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B03BAF" w14:paraId="08D38C82" w14:textId="77777777" w:rsidTr="00BE577C">
        <w:tc>
          <w:tcPr>
            <w:tcW w:w="6228" w:type="dxa"/>
          </w:tcPr>
          <w:p w14:paraId="626AF572" w14:textId="51038342" w:rsidR="00F4057A" w:rsidRPr="00B03BAF" w:rsidRDefault="0028205E" w:rsidP="00F71D3A">
            <w:pPr>
              <w:tabs>
                <w:tab w:val="left" w:pos="7200"/>
              </w:tabs>
              <w:spacing w:before="0"/>
              <w:rPr>
                <w:b/>
              </w:rPr>
            </w:pPr>
            <w:r w:rsidRPr="00B03BAF">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B03BAF">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B03BAF">
              <w:rPr>
                <w:b/>
              </w:rPr>
              <w:t xml:space="preserve">Joint Video </w:t>
            </w:r>
            <w:r w:rsidR="00143B7C" w:rsidRPr="00B03BAF">
              <w:rPr>
                <w:b/>
              </w:rPr>
              <w:t>Experts</w:t>
            </w:r>
            <w:r w:rsidR="00F4057A" w:rsidRPr="00B03BAF">
              <w:rPr>
                <w:b/>
              </w:rPr>
              <w:t xml:space="preserve"> Team (JVET)</w:t>
            </w:r>
          </w:p>
          <w:p w14:paraId="3C5704C9" w14:textId="436BD987" w:rsidR="00F4057A" w:rsidRPr="00B03BAF" w:rsidRDefault="00F4057A" w:rsidP="00F71D3A">
            <w:pPr>
              <w:tabs>
                <w:tab w:val="left" w:pos="7200"/>
              </w:tabs>
              <w:spacing w:before="0"/>
              <w:rPr>
                <w:b/>
              </w:rPr>
            </w:pPr>
            <w:r w:rsidRPr="00B03BAF">
              <w:rPr>
                <w:b/>
              </w:rPr>
              <w:t>of ITU-T SG 16 WP 3 and ISO/IEC JTC 1/SC 29</w:t>
            </w:r>
          </w:p>
          <w:p w14:paraId="715F5BD9" w14:textId="3120E7AF" w:rsidR="00F4057A" w:rsidRPr="00B03BAF" w:rsidRDefault="00AC5C58" w:rsidP="000936AF">
            <w:pPr>
              <w:tabs>
                <w:tab w:val="left" w:pos="7200"/>
              </w:tabs>
              <w:spacing w:before="0"/>
              <w:rPr>
                <w:b/>
              </w:rPr>
            </w:pPr>
            <w:r w:rsidRPr="00AC5C58">
              <w:t>23rd Meeting, by teleconference, 7–16 July 2021</w:t>
            </w:r>
          </w:p>
        </w:tc>
        <w:tc>
          <w:tcPr>
            <w:tcW w:w="3348" w:type="dxa"/>
          </w:tcPr>
          <w:p w14:paraId="725382F3" w14:textId="7B701CB1" w:rsidR="00F4057A" w:rsidRPr="00B03BAF" w:rsidRDefault="00F4057A" w:rsidP="007C76DE">
            <w:pPr>
              <w:tabs>
                <w:tab w:val="left" w:pos="7200"/>
              </w:tabs>
            </w:pPr>
            <w:r w:rsidRPr="00B03BAF">
              <w:t>Document: JVET-</w:t>
            </w:r>
            <w:r w:rsidR="00AC5C58">
              <w:t>W</w:t>
            </w:r>
            <w:r w:rsidRPr="00B03BAF">
              <w:t>_Notes_</w:t>
            </w:r>
            <w:del w:id="0" w:author="Jens-Rainer Ohm" w:date="2021-07-16T16:52:00Z">
              <w:r w:rsidR="000F16BA" w:rsidRPr="00B03BAF" w:rsidDel="006E60EB">
                <w:delText>d</w:delText>
              </w:r>
              <w:r w:rsidR="000F16BA" w:rsidDel="006E60EB">
                <w:delText>7</w:delText>
              </w:r>
            </w:del>
            <w:ins w:id="1" w:author="Jens-Rainer Ohm" w:date="2021-07-16T16:52:00Z">
              <w:r w:rsidR="006E60EB" w:rsidRPr="00B03BAF">
                <w:t>d</w:t>
              </w:r>
              <w:r w:rsidR="006E60EB">
                <w:t>8</w:t>
              </w:r>
            </w:ins>
          </w:p>
        </w:tc>
      </w:tr>
    </w:tbl>
    <w:p w14:paraId="36C1FDD1" w14:textId="77777777" w:rsidR="00E61DAC" w:rsidRPr="00B03BAF"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B03BAF" w14:paraId="0B6A2E3E" w14:textId="77777777" w:rsidTr="00BE577C">
        <w:tc>
          <w:tcPr>
            <w:tcW w:w="1458" w:type="dxa"/>
          </w:tcPr>
          <w:p w14:paraId="4B33034E" w14:textId="77777777" w:rsidR="00E61DAC" w:rsidRPr="00B03BAF" w:rsidRDefault="00E61DAC">
            <w:pPr>
              <w:spacing w:before="60" w:after="60"/>
              <w:rPr>
                <w:i/>
              </w:rPr>
            </w:pPr>
            <w:r w:rsidRPr="00B03BAF">
              <w:rPr>
                <w:i/>
              </w:rPr>
              <w:t>Title:</w:t>
            </w:r>
          </w:p>
        </w:tc>
        <w:tc>
          <w:tcPr>
            <w:tcW w:w="8118" w:type="dxa"/>
            <w:gridSpan w:val="3"/>
          </w:tcPr>
          <w:p w14:paraId="7F12B301" w14:textId="6C7F7AEB" w:rsidR="00E61DAC" w:rsidRPr="00B03BAF" w:rsidRDefault="000304E0" w:rsidP="000936AF">
            <w:pPr>
              <w:spacing w:before="60" w:after="60"/>
              <w:rPr>
                <w:b/>
              </w:rPr>
            </w:pPr>
            <w:r w:rsidRPr="00B03BAF">
              <w:rPr>
                <w:b/>
              </w:rPr>
              <w:t>M</w:t>
            </w:r>
            <w:r w:rsidR="00905CF4" w:rsidRPr="00B03BAF">
              <w:rPr>
                <w:b/>
              </w:rPr>
              <w:t xml:space="preserve">eeting </w:t>
            </w:r>
            <w:r w:rsidR="00EF31C7" w:rsidRPr="00B03BAF">
              <w:rPr>
                <w:b/>
              </w:rPr>
              <w:t xml:space="preserve">Report </w:t>
            </w:r>
            <w:r w:rsidR="00905CF4" w:rsidRPr="00B03BAF">
              <w:rPr>
                <w:b/>
              </w:rPr>
              <w:t xml:space="preserve">of the </w:t>
            </w:r>
            <w:r w:rsidR="00EC4590" w:rsidRPr="00B03BAF">
              <w:rPr>
                <w:b/>
              </w:rPr>
              <w:t>2</w:t>
            </w:r>
            <w:r w:rsidR="00AC5C58">
              <w:rPr>
                <w:b/>
              </w:rPr>
              <w:t>3</w:t>
            </w:r>
            <w:r w:rsidR="00AC5C58">
              <w:rPr>
                <w:b/>
                <w:vertAlign w:val="superscript"/>
              </w:rPr>
              <w:t>rd</w:t>
            </w:r>
            <w:r w:rsidR="00143B7C" w:rsidRPr="00B03BAF">
              <w:rPr>
                <w:b/>
              </w:rPr>
              <w:t xml:space="preserve"> </w:t>
            </w:r>
            <w:r w:rsidR="00744875" w:rsidRPr="00B03BAF">
              <w:rPr>
                <w:b/>
              </w:rPr>
              <w:t>M</w:t>
            </w:r>
            <w:r w:rsidR="00905CF4" w:rsidRPr="00B03BAF">
              <w:rPr>
                <w:b/>
              </w:rPr>
              <w:t xml:space="preserve">eeting of the Joint </w:t>
            </w:r>
            <w:r w:rsidR="00F71D3A" w:rsidRPr="00B03BAF">
              <w:rPr>
                <w:b/>
              </w:rPr>
              <w:t xml:space="preserve">Video </w:t>
            </w:r>
            <w:r w:rsidR="00143B7C" w:rsidRPr="00B03BAF">
              <w:rPr>
                <w:b/>
              </w:rPr>
              <w:t xml:space="preserve">Experts </w:t>
            </w:r>
            <w:r w:rsidR="00905CF4" w:rsidRPr="00B03BAF">
              <w:rPr>
                <w:b/>
              </w:rPr>
              <w:t>Team (J</w:t>
            </w:r>
            <w:r w:rsidR="00F71D3A" w:rsidRPr="00B03BAF">
              <w:rPr>
                <w:b/>
              </w:rPr>
              <w:t>VE</w:t>
            </w:r>
            <w:r w:rsidR="00905CF4" w:rsidRPr="00B03BAF">
              <w:rPr>
                <w:b/>
              </w:rPr>
              <w:t>T),</w:t>
            </w:r>
            <w:r w:rsidR="00143B7C" w:rsidRPr="00B03BAF">
              <w:rPr>
                <w:b/>
              </w:rPr>
              <w:br/>
            </w:r>
            <w:r w:rsidR="00093652" w:rsidRPr="00B03BAF">
              <w:rPr>
                <w:b/>
              </w:rPr>
              <w:t>by teleconference</w:t>
            </w:r>
            <w:r w:rsidR="00905CF4" w:rsidRPr="00B03BAF">
              <w:rPr>
                <w:b/>
              </w:rPr>
              <w:t xml:space="preserve">, </w:t>
            </w:r>
            <w:r w:rsidR="00AC5C58">
              <w:rPr>
                <w:b/>
              </w:rPr>
              <w:t>7</w:t>
            </w:r>
            <w:r w:rsidR="003F039D" w:rsidRPr="00B03BAF">
              <w:rPr>
                <w:b/>
              </w:rPr>
              <w:t>–</w:t>
            </w:r>
            <w:r w:rsidR="00AC5C58">
              <w:rPr>
                <w:b/>
              </w:rPr>
              <w:t>16</w:t>
            </w:r>
            <w:r w:rsidR="00F350B0" w:rsidRPr="00B03BAF">
              <w:rPr>
                <w:b/>
              </w:rPr>
              <w:t xml:space="preserve"> </w:t>
            </w:r>
            <w:r w:rsidR="00AC5C58">
              <w:rPr>
                <w:b/>
              </w:rPr>
              <w:t>July</w:t>
            </w:r>
            <w:r w:rsidR="00D02355" w:rsidRPr="00B03BAF">
              <w:rPr>
                <w:b/>
              </w:rPr>
              <w:t xml:space="preserve"> </w:t>
            </w:r>
            <w:r w:rsidR="00F576AB" w:rsidRPr="00B03BAF">
              <w:rPr>
                <w:b/>
              </w:rPr>
              <w:t>20</w:t>
            </w:r>
            <w:r w:rsidR="00110520" w:rsidRPr="00B03BAF">
              <w:rPr>
                <w:b/>
              </w:rPr>
              <w:t>2</w:t>
            </w:r>
            <w:r w:rsidR="001645E1" w:rsidRPr="00B03BAF">
              <w:rPr>
                <w:b/>
              </w:rPr>
              <w:t>1</w:t>
            </w:r>
          </w:p>
        </w:tc>
      </w:tr>
      <w:tr w:rsidR="00E61DAC" w:rsidRPr="00B03BAF" w14:paraId="7B0B3941" w14:textId="77777777" w:rsidTr="00BE577C">
        <w:tc>
          <w:tcPr>
            <w:tcW w:w="1458" w:type="dxa"/>
          </w:tcPr>
          <w:p w14:paraId="037CC430" w14:textId="77777777" w:rsidR="00E61DAC" w:rsidRPr="00B03BAF" w:rsidRDefault="00E61DAC">
            <w:pPr>
              <w:spacing w:before="60" w:after="60"/>
              <w:rPr>
                <w:i/>
              </w:rPr>
            </w:pPr>
            <w:r w:rsidRPr="00B03BAF">
              <w:rPr>
                <w:i/>
              </w:rPr>
              <w:t>Status:</w:t>
            </w:r>
          </w:p>
        </w:tc>
        <w:tc>
          <w:tcPr>
            <w:tcW w:w="8118" w:type="dxa"/>
            <w:gridSpan w:val="3"/>
          </w:tcPr>
          <w:p w14:paraId="647F19BC" w14:textId="77777777" w:rsidR="00E61DAC" w:rsidRPr="00B03BAF" w:rsidRDefault="005571EC" w:rsidP="00143B7C">
            <w:pPr>
              <w:spacing w:before="60" w:after="60"/>
            </w:pPr>
            <w:r w:rsidRPr="00B03BAF">
              <w:t>Report</w:t>
            </w:r>
            <w:r w:rsidR="00E61DAC" w:rsidRPr="00B03BAF">
              <w:t xml:space="preserve"> </w:t>
            </w:r>
            <w:r w:rsidR="00442EC4" w:rsidRPr="00B03BAF">
              <w:t>d</w:t>
            </w:r>
            <w:r w:rsidR="00E61DAC" w:rsidRPr="00B03BAF">
              <w:t xml:space="preserve">ocument </w:t>
            </w:r>
            <w:r w:rsidRPr="00B03BAF">
              <w:t xml:space="preserve">from </w:t>
            </w:r>
            <w:r w:rsidR="00E57044" w:rsidRPr="00B03BAF">
              <w:t xml:space="preserve">the </w:t>
            </w:r>
            <w:r w:rsidR="00143B7C" w:rsidRPr="00B03BAF">
              <w:t>chairs</w:t>
            </w:r>
            <w:r w:rsidR="00F4057A" w:rsidRPr="00B03BAF">
              <w:t xml:space="preserve"> </w:t>
            </w:r>
            <w:r w:rsidRPr="00B03BAF">
              <w:t xml:space="preserve">of </w:t>
            </w:r>
            <w:r w:rsidR="00F71D3A" w:rsidRPr="00B03BAF">
              <w:t>JVET</w:t>
            </w:r>
          </w:p>
        </w:tc>
      </w:tr>
      <w:tr w:rsidR="00E61DAC" w:rsidRPr="00B03BAF" w14:paraId="1A470CE0" w14:textId="77777777" w:rsidTr="00BE577C">
        <w:tc>
          <w:tcPr>
            <w:tcW w:w="1458" w:type="dxa"/>
          </w:tcPr>
          <w:p w14:paraId="78A06B65" w14:textId="77777777" w:rsidR="00E61DAC" w:rsidRPr="00B03BAF" w:rsidRDefault="00E61DAC">
            <w:pPr>
              <w:spacing w:before="60" w:after="60"/>
              <w:rPr>
                <w:i/>
              </w:rPr>
            </w:pPr>
            <w:r w:rsidRPr="00B03BAF">
              <w:rPr>
                <w:i/>
              </w:rPr>
              <w:t>Purpose:</w:t>
            </w:r>
          </w:p>
        </w:tc>
        <w:tc>
          <w:tcPr>
            <w:tcW w:w="8118" w:type="dxa"/>
            <w:gridSpan w:val="3"/>
          </w:tcPr>
          <w:p w14:paraId="3D44FA67" w14:textId="77777777" w:rsidR="00E61DAC" w:rsidRPr="00B03BAF" w:rsidRDefault="00E61DAC" w:rsidP="004E2F60">
            <w:pPr>
              <w:spacing w:before="60" w:after="60"/>
            </w:pPr>
            <w:r w:rsidRPr="00B03BAF">
              <w:t>Report</w:t>
            </w:r>
          </w:p>
        </w:tc>
      </w:tr>
      <w:tr w:rsidR="00E61DAC" w:rsidRPr="00B03BAF" w14:paraId="179AF9FF" w14:textId="77777777" w:rsidTr="00BE577C">
        <w:tc>
          <w:tcPr>
            <w:tcW w:w="1458" w:type="dxa"/>
          </w:tcPr>
          <w:p w14:paraId="32C59D7B" w14:textId="77777777" w:rsidR="00E61DAC" w:rsidRPr="00B03BAF" w:rsidRDefault="00E61DAC">
            <w:pPr>
              <w:spacing w:before="60" w:after="60"/>
              <w:rPr>
                <w:i/>
              </w:rPr>
            </w:pPr>
            <w:r w:rsidRPr="00B03BAF">
              <w:rPr>
                <w:i/>
              </w:rPr>
              <w:t>Author(s) or</w:t>
            </w:r>
            <w:r w:rsidRPr="00B03BAF">
              <w:rPr>
                <w:i/>
              </w:rPr>
              <w:br/>
              <w:t>Contact(s):</w:t>
            </w:r>
          </w:p>
        </w:tc>
        <w:tc>
          <w:tcPr>
            <w:tcW w:w="4050" w:type="dxa"/>
          </w:tcPr>
          <w:p w14:paraId="623742AF" w14:textId="77777777" w:rsidR="00905CF4" w:rsidRPr="00B03BAF" w:rsidRDefault="00905CF4" w:rsidP="004E2F60">
            <w:pPr>
              <w:spacing w:before="60" w:after="60"/>
            </w:pPr>
            <w:r w:rsidRPr="00B03BAF">
              <w:rPr>
                <w:b/>
              </w:rPr>
              <w:t>Gary Sullivan</w:t>
            </w:r>
            <w:r w:rsidRPr="00B03BAF">
              <w:rPr>
                <w:b/>
              </w:rPr>
              <w:br/>
            </w:r>
            <w:r w:rsidRPr="00B03BAF">
              <w:t>Microsoft Corp.</w:t>
            </w:r>
            <w:r w:rsidRPr="00B03BAF">
              <w:br/>
              <w:t>1 Microsoft Way</w:t>
            </w:r>
            <w:r w:rsidRPr="00B03BAF">
              <w:br/>
              <w:t>Redmond, WA 98052 USA</w:t>
            </w:r>
          </w:p>
          <w:p w14:paraId="7D062CF4" w14:textId="77777777" w:rsidR="00E61DAC" w:rsidRPr="00B03BAF" w:rsidRDefault="00905CF4" w:rsidP="00F350B0">
            <w:pPr>
              <w:spacing w:before="60" w:after="60"/>
            </w:pPr>
            <w:r w:rsidRPr="00B03BAF">
              <w:rPr>
                <w:b/>
              </w:rPr>
              <w:t>Jens-Rainer Ohm</w:t>
            </w:r>
            <w:r w:rsidRPr="00B03BAF">
              <w:rPr>
                <w:b/>
              </w:rPr>
              <w:br/>
            </w:r>
            <w:r w:rsidR="00DF2674" w:rsidRPr="00B03BAF">
              <w:t>Institute of Communication</w:t>
            </w:r>
            <w:r w:rsidR="00F350B0" w:rsidRPr="00B03BAF">
              <w:t xml:space="preserve"> Engineering</w:t>
            </w:r>
            <w:r w:rsidR="00F350B0" w:rsidRPr="00B03BAF">
              <w:br/>
              <w:t>RWTH Aachen</w:t>
            </w:r>
            <w:r w:rsidRPr="00B03BAF">
              <w:br/>
              <w:t>Melatener Straße 23</w:t>
            </w:r>
            <w:r w:rsidRPr="00B03BAF">
              <w:br/>
              <w:t>D-52074 Aachen</w:t>
            </w:r>
          </w:p>
        </w:tc>
        <w:tc>
          <w:tcPr>
            <w:tcW w:w="900" w:type="dxa"/>
          </w:tcPr>
          <w:p w14:paraId="70F796BB" w14:textId="77777777" w:rsidR="00905CF4" w:rsidRPr="00B03BAF" w:rsidRDefault="00905CF4" w:rsidP="004E2F60">
            <w:pPr>
              <w:spacing w:before="60" w:after="60"/>
            </w:pPr>
            <w:r w:rsidRPr="00B03BAF">
              <w:br/>
              <w:t>Tel:</w:t>
            </w:r>
            <w:r w:rsidRPr="00B03BAF">
              <w:br/>
              <w:t>Email:</w:t>
            </w:r>
            <w:r w:rsidRPr="00B03BAF">
              <w:br/>
            </w:r>
          </w:p>
          <w:p w14:paraId="655E7B24" w14:textId="77777777" w:rsidR="00E61DAC" w:rsidRPr="00B03BAF" w:rsidRDefault="00905CF4" w:rsidP="004E2F60">
            <w:pPr>
              <w:spacing w:before="60" w:after="60"/>
            </w:pPr>
            <w:r w:rsidRPr="00B03BAF">
              <w:br/>
              <w:t>Tel:</w:t>
            </w:r>
            <w:r w:rsidRPr="00B03BAF">
              <w:br/>
              <w:t>Email:</w:t>
            </w:r>
            <w:r w:rsidRPr="00B03BAF">
              <w:br/>
            </w:r>
          </w:p>
        </w:tc>
        <w:tc>
          <w:tcPr>
            <w:tcW w:w="3168" w:type="dxa"/>
          </w:tcPr>
          <w:p w14:paraId="74A713FA" w14:textId="77777777" w:rsidR="00905CF4" w:rsidRPr="00B03BAF" w:rsidRDefault="00905CF4" w:rsidP="004E2F60">
            <w:pPr>
              <w:spacing w:before="60" w:after="60"/>
            </w:pPr>
            <w:r w:rsidRPr="00B03BAF">
              <w:br/>
              <w:t>+1 425 703 5308</w:t>
            </w:r>
            <w:r w:rsidRPr="00B03BAF">
              <w:br/>
            </w:r>
            <w:hyperlink r:id="rId16" w:history="1">
              <w:r w:rsidRPr="00B03BAF">
                <w:rPr>
                  <w:rStyle w:val="Hyperlink"/>
                </w:rPr>
                <w:t>garysull@microsoft.com</w:t>
              </w:r>
            </w:hyperlink>
            <w:r w:rsidRPr="00B03BAF">
              <w:br/>
            </w:r>
          </w:p>
          <w:p w14:paraId="48B66058" w14:textId="77777777" w:rsidR="00E61DAC" w:rsidRPr="00B03BAF" w:rsidRDefault="00905CF4" w:rsidP="004E2F60">
            <w:pPr>
              <w:spacing w:before="60" w:after="60"/>
            </w:pPr>
            <w:r w:rsidRPr="00B03BAF">
              <w:br/>
              <w:t>+49 241 80 27671</w:t>
            </w:r>
            <w:r w:rsidRPr="00B03BAF">
              <w:br/>
            </w:r>
            <w:hyperlink r:id="rId17" w:history="1">
              <w:r w:rsidRPr="00B03BAF">
                <w:rPr>
                  <w:rStyle w:val="Hyperlink"/>
                </w:rPr>
                <w:t>ohm@ient.rwth-aachen.de</w:t>
              </w:r>
            </w:hyperlink>
          </w:p>
        </w:tc>
      </w:tr>
      <w:tr w:rsidR="00E61DAC" w:rsidRPr="00B03BAF" w14:paraId="04DE3072" w14:textId="77777777" w:rsidTr="00BE577C">
        <w:tc>
          <w:tcPr>
            <w:tcW w:w="1458" w:type="dxa"/>
          </w:tcPr>
          <w:p w14:paraId="2F755FF0" w14:textId="77777777" w:rsidR="00E61DAC" w:rsidRPr="00B03BAF" w:rsidRDefault="00E61DAC">
            <w:pPr>
              <w:spacing w:before="60" w:after="60"/>
              <w:rPr>
                <w:i/>
              </w:rPr>
            </w:pPr>
            <w:r w:rsidRPr="00B03BAF">
              <w:rPr>
                <w:i/>
              </w:rPr>
              <w:t>Source:</w:t>
            </w:r>
          </w:p>
        </w:tc>
        <w:tc>
          <w:tcPr>
            <w:tcW w:w="8118" w:type="dxa"/>
            <w:gridSpan w:val="3"/>
          </w:tcPr>
          <w:p w14:paraId="44EE4BC9" w14:textId="77777777" w:rsidR="00E61DAC" w:rsidRPr="00B03BAF" w:rsidRDefault="004F0863" w:rsidP="004E2F60">
            <w:pPr>
              <w:spacing w:before="60" w:after="60"/>
            </w:pPr>
            <w:r w:rsidRPr="00B03BAF">
              <w:t>Chairs of JVET</w:t>
            </w:r>
          </w:p>
        </w:tc>
      </w:tr>
    </w:tbl>
    <w:p w14:paraId="5AF53165" w14:textId="77777777" w:rsidR="00384902" w:rsidRPr="00B03BAF" w:rsidRDefault="00384902" w:rsidP="00384902">
      <w:pPr>
        <w:tabs>
          <w:tab w:val="left" w:pos="1800"/>
          <w:tab w:val="right" w:pos="9360"/>
        </w:tabs>
        <w:spacing w:before="120" w:after="240"/>
        <w:jc w:val="center"/>
      </w:pPr>
      <w:r w:rsidRPr="00B03BAF">
        <w:rPr>
          <w:u w:val="single"/>
        </w:rPr>
        <w:t>_____________________________</w:t>
      </w:r>
    </w:p>
    <w:p w14:paraId="0B74E170" w14:textId="77777777" w:rsidR="00556EEC" w:rsidRPr="00B03BAF" w:rsidRDefault="00905CF4" w:rsidP="00AB311A">
      <w:pPr>
        <w:pStyle w:val="berschrift1"/>
      </w:pPr>
      <w:r w:rsidRPr="00B03BAF">
        <w:t>Summary</w:t>
      </w:r>
    </w:p>
    <w:p w14:paraId="1DF92ED3" w14:textId="73B47255" w:rsidR="00143B7C" w:rsidRPr="00B03BAF" w:rsidRDefault="00DF2A87" w:rsidP="0037108D">
      <w:r w:rsidRPr="00B03BAF">
        <w:t xml:space="preserve">The Joint </w:t>
      </w:r>
      <w:r w:rsidR="00F71D3A" w:rsidRPr="00B03BAF">
        <w:t xml:space="preserve">Video </w:t>
      </w:r>
      <w:r w:rsidR="00143B7C" w:rsidRPr="00B03BAF">
        <w:t>Experts</w:t>
      </w:r>
      <w:r w:rsidR="00F71D3A" w:rsidRPr="00B03BAF">
        <w:t xml:space="preserve"> </w:t>
      </w:r>
      <w:r w:rsidRPr="00B03BAF">
        <w:t>Team (</w:t>
      </w:r>
      <w:r w:rsidR="00F71D3A" w:rsidRPr="00B03BAF">
        <w:t>JVET</w:t>
      </w:r>
      <w:r w:rsidRPr="00B03BAF">
        <w:t>) of ITU-T WP3/16 and ISO/IEC JTC 1/</w:t>
      </w:r>
      <w:r w:rsidR="0004163D" w:rsidRPr="00B03BAF">
        <w:t>‌</w:t>
      </w:r>
      <w:r w:rsidRPr="00B03BAF">
        <w:t>SC 29</w:t>
      </w:r>
      <w:r w:rsidR="00EC4590" w:rsidRPr="00B03BAF">
        <w:t xml:space="preserve"> </w:t>
      </w:r>
      <w:r w:rsidRPr="00B03BAF">
        <w:t xml:space="preserve">held its </w:t>
      </w:r>
      <w:r w:rsidR="00EC4590" w:rsidRPr="00B03BAF">
        <w:t>twent</w:t>
      </w:r>
      <w:r w:rsidR="00CD5DAF" w:rsidRPr="00B03BAF">
        <w:t>y-</w:t>
      </w:r>
      <w:r w:rsidR="00AC5C58">
        <w:t>thir</w:t>
      </w:r>
      <w:r w:rsidR="00897DB2" w:rsidRPr="00B03BAF">
        <w:t>d</w:t>
      </w:r>
      <w:r w:rsidR="00CD5DAF" w:rsidRPr="00B03BAF">
        <w:t xml:space="preserve"> </w:t>
      </w:r>
      <w:r w:rsidRPr="00B03BAF">
        <w:t xml:space="preserve">meeting during </w:t>
      </w:r>
      <w:r w:rsidR="00AC5C58">
        <w:t>7</w:t>
      </w:r>
      <w:r w:rsidR="001343AF" w:rsidRPr="00B03BAF">
        <w:t>–</w:t>
      </w:r>
      <w:r w:rsidR="00AC5C58">
        <w:t>16</w:t>
      </w:r>
      <w:r w:rsidR="004E110B" w:rsidRPr="00B03BAF">
        <w:t xml:space="preserve"> </w:t>
      </w:r>
      <w:r w:rsidR="00AC5C58">
        <w:t>July</w:t>
      </w:r>
      <w:r w:rsidR="00C6468F" w:rsidRPr="00B03BAF">
        <w:t xml:space="preserve"> </w:t>
      </w:r>
      <w:r w:rsidRPr="00B03BAF">
        <w:t>20</w:t>
      </w:r>
      <w:r w:rsidR="00110520" w:rsidRPr="00B03BAF">
        <w:t>2</w:t>
      </w:r>
      <w:r w:rsidR="00CD5DAF" w:rsidRPr="00B03BAF">
        <w:t>1</w:t>
      </w:r>
      <w:r w:rsidR="00BF41D5" w:rsidRPr="00B03BAF">
        <w:t xml:space="preserve"> as an online-only meeting. </w:t>
      </w:r>
      <w:r w:rsidR="00EC4590" w:rsidRPr="00B03BAF">
        <w:t>It had previously been planned to be in</w:t>
      </w:r>
      <w:r w:rsidR="001645E1" w:rsidRPr="00B03BAF">
        <w:t xml:space="preserve"> </w:t>
      </w:r>
      <w:r w:rsidR="00AC5C58">
        <w:t>Prague</w:t>
      </w:r>
      <w:r w:rsidR="00EC4590" w:rsidRPr="00B03BAF">
        <w:t xml:space="preserve">, </w:t>
      </w:r>
      <w:r w:rsidR="00897DB2" w:rsidRPr="00B03BAF">
        <w:t>C</w:t>
      </w:r>
      <w:r w:rsidR="00AC5C58">
        <w:t>Z</w:t>
      </w:r>
      <w:r w:rsidR="00EC4590" w:rsidRPr="00B03BAF">
        <w:t xml:space="preserve">, </w:t>
      </w:r>
      <w:r w:rsidR="00EC4590" w:rsidRPr="00B03BAF">
        <w:rPr>
          <w:rFonts w:cs="Calibri"/>
        </w:rPr>
        <w:t>but this plan was changed</w:t>
      </w:r>
      <w:r w:rsidR="00EC4590" w:rsidRPr="00B03BAF">
        <w:t xml:space="preserve"> due to the difficulties resulting from the COVID-19 pandemic.</w:t>
      </w:r>
      <w:r w:rsidR="00BF41D5"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AC5C58">
        <w:t>fourth</w:t>
      </w:r>
      <w:r w:rsidR="000D0687" w:rsidRPr="00B03BAF">
        <w:t xml:space="preserve"> meeting as WG 5. </w:t>
      </w:r>
      <w:r w:rsidR="00BE2B63" w:rsidRPr="00B03BAF">
        <w:t xml:space="preserve">The </w:t>
      </w:r>
      <w:r w:rsidR="00F71D3A" w:rsidRPr="00B03BAF">
        <w:t>JVET</w:t>
      </w:r>
      <w:r w:rsidR="00BE2B63" w:rsidRPr="00B03BAF">
        <w:t xml:space="preserve"> meeting was held under the </w:t>
      </w:r>
      <w:r w:rsidR="00143B7C" w:rsidRPr="00B03BAF">
        <w:t>chairman</w:t>
      </w:r>
      <w:r w:rsidR="00BE2B63" w:rsidRPr="00B03BAF">
        <w:t>ship of Dr Gary Sullivan (Microsoft/USA) and Dr Jens-Rainer Ohm (RWTH Aachen/Germany).</w:t>
      </w:r>
      <w:r w:rsidR="00D647E9" w:rsidRPr="00B03BAF">
        <w:t xml:space="preserve"> For rapid access to particular topics in this report, a subject categorization is found </w:t>
      </w:r>
      <w:r w:rsidR="0017205D" w:rsidRPr="00B03BAF">
        <w:t xml:space="preserve">(with hyperlinks) </w:t>
      </w:r>
      <w:r w:rsidR="00D647E9" w:rsidRPr="00B03BAF">
        <w:t xml:space="preserve">in section </w:t>
      </w:r>
      <w:r w:rsidR="002F7266" w:rsidRPr="00B03BAF">
        <w:fldChar w:fldCharType="begin"/>
      </w:r>
      <w:r w:rsidR="002F7266" w:rsidRPr="00B03BAF">
        <w:instrText xml:space="preserve"> REF _Ref502857719 \r \h </w:instrText>
      </w:r>
      <w:r w:rsidR="002F7266" w:rsidRPr="00B03BAF">
        <w:fldChar w:fldCharType="separate"/>
      </w:r>
      <w:r w:rsidR="00E80CB4" w:rsidRPr="00B03BAF">
        <w:t>2.14</w:t>
      </w:r>
      <w:r w:rsidR="002F7266" w:rsidRPr="00B03BAF">
        <w:fldChar w:fldCharType="end"/>
      </w:r>
      <w:r w:rsidR="00D647E9" w:rsidRPr="00B03BAF">
        <w:t xml:space="preserve"> of this document.</w:t>
      </w:r>
      <w:r w:rsidR="00143B7C" w:rsidRPr="00B03BAF">
        <w:t xml:space="preserve"> It is further noted that the unabbreviated name of JVET was formerly known as “Joint Video </w:t>
      </w:r>
      <w:r w:rsidR="00143B7C" w:rsidRPr="00B03BAF">
        <w:rPr>
          <w:i/>
        </w:rPr>
        <w:t>Exploration</w:t>
      </w:r>
      <w:r w:rsidR="00143B7C" w:rsidRPr="00B03BAF">
        <w:t xml:space="preserve"> Team”, but the parent bodies </w:t>
      </w:r>
      <w:r w:rsidR="00F350B0" w:rsidRPr="00B03BAF">
        <w:t>modified</w:t>
      </w:r>
      <w:r w:rsidR="00143B7C" w:rsidRPr="00B03BAF">
        <w:t xml:space="preserve"> it when entering the phase of formal </w:t>
      </w:r>
      <w:r w:rsidR="00296C85" w:rsidRPr="00B03BAF">
        <w:t xml:space="preserve">development of Versatile Video Coding (VVC) </w:t>
      </w:r>
      <w:r w:rsidR="0018210C" w:rsidRPr="00B03BAF">
        <w:t>in April 2018</w:t>
      </w:r>
      <w:r w:rsidR="00296C85" w:rsidRPr="00B03BAF">
        <w:t>.</w:t>
      </w:r>
      <w:r w:rsidR="009B212D" w:rsidRPr="00B03BAF">
        <w:t xml:space="preserve"> Furthermore, starting from the twentieth meeting, work items which had originally been conducted by the Joint Collaborative Team on Video Coding (JCT-VC) were continued in JVET as a single joint team, </w:t>
      </w:r>
      <w:r w:rsidR="00536860" w:rsidRPr="00B03BAF">
        <w:t xml:space="preserve">and explorations towards possible future need of standardization in the area of video coding are also conducted by JVET, </w:t>
      </w:r>
      <w:r w:rsidR="009B212D" w:rsidRPr="00B03BAF">
        <w:t>as negotiated by the parent bodies.</w:t>
      </w:r>
    </w:p>
    <w:p w14:paraId="6D223B26" w14:textId="766A1625" w:rsidR="00555AEE" w:rsidRPr="00B03BAF" w:rsidRDefault="00BE2B63" w:rsidP="0037108D">
      <w:r w:rsidRPr="00B03BAF">
        <w:t xml:space="preserve">The </w:t>
      </w:r>
      <w:r w:rsidR="00143B7C" w:rsidRPr="00B03BAF">
        <w:t>J</w:t>
      </w:r>
      <w:r w:rsidR="00F71D3A" w:rsidRPr="00B03BAF">
        <w:t>VET</w:t>
      </w:r>
      <w:r w:rsidRPr="00B03BAF">
        <w:t xml:space="preserve"> meeting began at approximately </w:t>
      </w:r>
      <w:r w:rsidR="00AC5C58">
        <w:t>0500</w:t>
      </w:r>
      <w:r w:rsidR="006C4AD1" w:rsidRPr="00B03BAF">
        <w:t xml:space="preserve"> </w:t>
      </w:r>
      <w:r w:rsidR="00F5400D" w:rsidRPr="00B03BAF">
        <w:t xml:space="preserve">hours </w:t>
      </w:r>
      <w:r w:rsidR="00066702" w:rsidRPr="00B03BAF">
        <w:t xml:space="preserve">UTC </w:t>
      </w:r>
      <w:r w:rsidRPr="00B03BAF">
        <w:t xml:space="preserve">on </w:t>
      </w:r>
      <w:r w:rsidR="00AC5C58">
        <w:t>Wednes</w:t>
      </w:r>
      <w:r w:rsidR="000B1C3C" w:rsidRPr="00B03BAF">
        <w:t>day</w:t>
      </w:r>
      <w:r w:rsidR="00DF2A87" w:rsidRPr="00B03BAF">
        <w:t xml:space="preserve"> </w:t>
      </w:r>
      <w:r w:rsidR="00AC5C58">
        <w:t>7</w:t>
      </w:r>
      <w:r w:rsidR="004E110B" w:rsidRPr="00B03BAF">
        <w:t xml:space="preserve"> </w:t>
      </w:r>
      <w:r w:rsidR="00AC5C58">
        <w:t>July</w:t>
      </w:r>
      <w:r w:rsidR="00C6468F" w:rsidRPr="00B03BAF">
        <w:t xml:space="preserve"> </w:t>
      </w:r>
      <w:r w:rsidR="00727807" w:rsidRPr="00B03BAF">
        <w:t>20</w:t>
      </w:r>
      <w:r w:rsidR="00110520" w:rsidRPr="00B03BAF">
        <w:t>2</w:t>
      </w:r>
      <w:r w:rsidR="00555AEE" w:rsidRPr="00B03BAF">
        <w:t>1</w:t>
      </w:r>
      <w:r w:rsidRPr="00B03BAF">
        <w:t xml:space="preserve">. Meeting sessions were held on all days </w:t>
      </w:r>
      <w:r w:rsidR="00EC4590" w:rsidRPr="00B03BAF">
        <w:t xml:space="preserve">except the weekend days of Saturday and Sunday </w:t>
      </w:r>
      <w:r w:rsidR="00897DB2" w:rsidRPr="00B03BAF">
        <w:t>1</w:t>
      </w:r>
      <w:r w:rsidR="00AC5C58">
        <w:t>0</w:t>
      </w:r>
      <w:r w:rsidR="00EC4590" w:rsidRPr="00B03BAF">
        <w:t xml:space="preserve"> and 1</w:t>
      </w:r>
      <w:r w:rsidR="00AC5C58">
        <w:t>1</w:t>
      </w:r>
      <w:r w:rsidR="00EC4590" w:rsidRPr="00B03BAF">
        <w:t xml:space="preserve"> </w:t>
      </w:r>
      <w:r w:rsidR="00AC5C58">
        <w:t>July</w:t>
      </w:r>
      <w:r w:rsidR="00EC4590" w:rsidRPr="00B03BAF">
        <w:t xml:space="preserve"> 202</w:t>
      </w:r>
      <w:r w:rsidR="00555AEE" w:rsidRPr="00B03BAF">
        <w:t>1</w:t>
      </w:r>
      <w:r w:rsidR="00EC4590" w:rsidRPr="00B03BAF">
        <w:t xml:space="preserve">, </w:t>
      </w:r>
      <w:r w:rsidRPr="00B03BAF">
        <w:t xml:space="preserve">until the meeting was closed at approximately </w:t>
      </w:r>
      <w:r w:rsidR="00AC5C58">
        <w:t>XXXX</w:t>
      </w:r>
      <w:r w:rsidR="000C3E95" w:rsidRPr="00B03BAF">
        <w:t xml:space="preserve"> </w:t>
      </w:r>
      <w:r w:rsidR="00F5400D" w:rsidRPr="00B03BAF">
        <w:t xml:space="preserve">hours </w:t>
      </w:r>
      <w:r w:rsidR="00980639" w:rsidRPr="00B03BAF">
        <w:t xml:space="preserve">UTC </w:t>
      </w:r>
      <w:r w:rsidRPr="00B03BAF">
        <w:t xml:space="preserve">on </w:t>
      </w:r>
      <w:r w:rsidR="00AC5C58">
        <w:t>Fri</w:t>
      </w:r>
      <w:r w:rsidR="00BE037F" w:rsidRPr="00B03BAF">
        <w:t xml:space="preserve">day </w:t>
      </w:r>
      <w:r w:rsidR="00AC5C58">
        <w:t>16</w:t>
      </w:r>
      <w:r w:rsidR="00BE037F" w:rsidRPr="00B03BAF">
        <w:t xml:space="preserve"> </w:t>
      </w:r>
      <w:r w:rsidR="00AC5C58">
        <w:t>July</w:t>
      </w:r>
      <w:r w:rsidR="00C6468F" w:rsidRPr="00B03BAF">
        <w:t xml:space="preserve"> </w:t>
      </w:r>
      <w:r w:rsidR="00F16858" w:rsidRPr="00B03BAF">
        <w:t>20</w:t>
      </w:r>
      <w:r w:rsidR="00110520" w:rsidRPr="00B03BAF">
        <w:t>2</w:t>
      </w:r>
      <w:r w:rsidR="00555AEE" w:rsidRPr="00B03BAF">
        <w:t>1</w:t>
      </w:r>
      <w:r w:rsidR="00F16858" w:rsidRPr="00B03BAF">
        <w:t xml:space="preserve">. </w:t>
      </w:r>
      <w:r w:rsidRPr="00B03BAF">
        <w:t>Approximately</w:t>
      </w:r>
      <w:r w:rsidR="00900FAC" w:rsidRPr="00B03BAF">
        <w:t xml:space="preserve"> </w:t>
      </w:r>
      <w:r w:rsidR="00AC5C58">
        <w:t>XXX</w:t>
      </w:r>
      <w:r w:rsidR="00A1661C" w:rsidRPr="00B03BAF">
        <w:t xml:space="preserve"> </w:t>
      </w:r>
      <w:r w:rsidRPr="00B03BAF">
        <w:t xml:space="preserve">people attended the </w:t>
      </w:r>
      <w:r w:rsidR="00F71D3A" w:rsidRPr="00B03BAF">
        <w:t>JVET</w:t>
      </w:r>
      <w:r w:rsidRPr="00B03BAF">
        <w:t xml:space="preserve"> meeting, and </w:t>
      </w:r>
      <w:r w:rsidR="00727807" w:rsidRPr="00B03BAF">
        <w:t xml:space="preserve">approximately </w:t>
      </w:r>
      <w:r w:rsidR="00AC5C58">
        <w:t>XXX</w:t>
      </w:r>
      <w:r w:rsidR="00A96170" w:rsidRPr="00B03BAF">
        <w:t xml:space="preserve"> </w:t>
      </w:r>
      <w:r w:rsidRPr="00B03BAF">
        <w:t>input documents</w:t>
      </w:r>
      <w:r w:rsidR="00FA44EC" w:rsidRPr="00B03BAF">
        <w:t xml:space="preserve"> (not counting crosschecks)</w:t>
      </w:r>
      <w:r w:rsidR="00373131" w:rsidRPr="00B03BAF">
        <w:t xml:space="preserve">, </w:t>
      </w:r>
      <w:r w:rsidR="00555AEE" w:rsidRPr="00B03BAF">
        <w:t>1</w:t>
      </w:r>
      <w:r w:rsidR="00897DB2" w:rsidRPr="00B03BAF">
        <w:t>2</w:t>
      </w:r>
      <w:r w:rsidR="00C60DE5" w:rsidRPr="00B03BAF">
        <w:t xml:space="preserve"> AHG reports</w:t>
      </w:r>
      <w:r w:rsidR="00EA3DF3" w:rsidRPr="00B03BAF">
        <w:t xml:space="preserve">, </w:t>
      </w:r>
      <w:r w:rsidR="00897DB2" w:rsidRPr="00B03BAF">
        <w:t>3</w:t>
      </w:r>
      <w:r w:rsidR="00555AEE" w:rsidRPr="00B03BAF">
        <w:t xml:space="preserve"> CE/EE summary reports, </w:t>
      </w:r>
      <w:r w:rsidR="00EA3DF3" w:rsidRPr="00B03BAF">
        <w:t xml:space="preserve">and </w:t>
      </w:r>
      <w:r w:rsidR="00AC5C58">
        <w:t>X</w:t>
      </w:r>
      <w:r w:rsidR="00A96170" w:rsidRPr="00B03BAF">
        <w:t xml:space="preserve"> </w:t>
      </w:r>
      <w:r w:rsidR="00EA3DF3" w:rsidRPr="00B03BAF">
        <w:t>BoG reports</w:t>
      </w:r>
      <w:r w:rsidR="00C60DE5" w:rsidRPr="00B03BAF">
        <w:t xml:space="preserve"> </w:t>
      </w:r>
      <w:r w:rsidRPr="00B03BAF">
        <w:t xml:space="preserve">were discussed. </w:t>
      </w:r>
      <w:r w:rsidR="008647B4" w:rsidRPr="00B03BAF">
        <w:t xml:space="preserve">The meeting took place </w:t>
      </w:r>
      <w:r w:rsidR="00AC5C58" w:rsidRPr="005861ED">
        <w:t xml:space="preserve">in a collocated fashion with a meeting of various </w:t>
      </w:r>
      <w:r w:rsidR="00AC5C58">
        <w:t>SC29</w:t>
      </w:r>
      <w:r w:rsidR="00AC5C58" w:rsidRPr="005861ED">
        <w:t xml:space="preserve"> Working Groups – where WG 5 is representing the Joint Video Coding Team(s) and their activities from the SC 29 parent body</w:t>
      </w:r>
      <w:r w:rsidR="00DF2A87" w:rsidRPr="00B03BAF">
        <w:t xml:space="preserve">. </w:t>
      </w:r>
      <w:r w:rsidRPr="00B03BAF">
        <w:t xml:space="preserve">The subject matter of the </w:t>
      </w:r>
      <w:r w:rsidR="00F71D3A" w:rsidRPr="00B03BAF">
        <w:t>JVET</w:t>
      </w:r>
      <w:r w:rsidRPr="00B03BAF">
        <w:t xml:space="preserve"> meeting activities consisted </w:t>
      </w:r>
      <w:r w:rsidR="00E20EAE" w:rsidRPr="00B03BAF">
        <w:t xml:space="preserve">of work on further development and maintenance of the twin-text video coding technology standards </w:t>
      </w:r>
      <w:r w:rsidR="00E20EAE" w:rsidRPr="00B03BAF">
        <w:rPr>
          <w:i/>
        </w:rPr>
        <w:t>Advanced Video Coding</w:t>
      </w:r>
      <w:r w:rsidR="00E20EAE" w:rsidRPr="00B03BAF">
        <w:t xml:space="preserve"> (AVC), </w:t>
      </w:r>
      <w:r w:rsidR="00E20EAE" w:rsidRPr="00B03BAF">
        <w:rPr>
          <w:i/>
        </w:rPr>
        <w:t xml:space="preserve">High Efficiency Video Coding </w:t>
      </w:r>
      <w:r w:rsidR="00E20EAE" w:rsidRPr="00B03BAF">
        <w:t xml:space="preserve">(HEVC), </w:t>
      </w:r>
      <w:r w:rsidR="00E20EAE" w:rsidRPr="00B03BAF">
        <w:rPr>
          <w:i/>
        </w:rPr>
        <w:t>Versatile Video Coding</w:t>
      </w:r>
      <w:r w:rsidR="00E20EAE" w:rsidRPr="00B03BAF">
        <w:t xml:space="preserve"> (VVC)</w:t>
      </w:r>
      <w:r w:rsidR="00E20EAE" w:rsidRPr="00B03BAF">
        <w:rPr>
          <w:i/>
        </w:rPr>
        <w:t>, Coding-independent Code Points (Video)</w:t>
      </w:r>
      <w:r w:rsidR="00E20EAE" w:rsidRPr="00B03BAF">
        <w:t xml:space="preserve"> (CICP), and </w:t>
      </w:r>
      <w:r w:rsidR="00E20EAE" w:rsidRPr="00B03BAF">
        <w:rPr>
          <w:i/>
          <w:lang w:eastAsia="de-DE"/>
        </w:rPr>
        <w:t>Versatile S</w:t>
      </w:r>
      <w:r w:rsidR="00E20EAE" w:rsidRPr="00B03BAF">
        <w:rPr>
          <w:bCs/>
          <w:i/>
        </w:rPr>
        <w:t>upplemental Enhancement Information Messages for Coded Video Bitstreams</w:t>
      </w:r>
      <w:r w:rsidR="00E20EAE" w:rsidRPr="00B03BAF">
        <w:rPr>
          <w:i/>
        </w:rPr>
        <w:t xml:space="preserve"> </w:t>
      </w:r>
      <w:r w:rsidR="00E20EAE" w:rsidRPr="00B03BAF">
        <w:t xml:space="preserve">(VSEI), as well as related technical reports, software and conformance packages. </w:t>
      </w:r>
      <w:r w:rsidR="00D73425" w:rsidRPr="00B03BAF">
        <w:t>As a primary goal, t</w:t>
      </w:r>
      <w:r w:rsidR="00B159B2" w:rsidRPr="00B03BAF">
        <w:t xml:space="preserve">he JVET meeting </w:t>
      </w:r>
      <w:r w:rsidR="00FF1D8E" w:rsidRPr="00B03BAF">
        <w:t xml:space="preserve">reviewed </w:t>
      </w:r>
      <w:r w:rsidR="00F350B0" w:rsidRPr="00B03BAF">
        <w:t>t</w:t>
      </w:r>
      <w:r w:rsidRPr="00B03BAF">
        <w:t xml:space="preserve">he work that was performed in the interim period since the </w:t>
      </w:r>
      <w:r w:rsidR="00555AEE" w:rsidRPr="00B03BAF">
        <w:t>twen</w:t>
      </w:r>
      <w:r w:rsidR="00B301C8" w:rsidRPr="00B03BAF">
        <w:t>t</w:t>
      </w:r>
      <w:r w:rsidR="00897DB2" w:rsidRPr="00B03BAF">
        <w:t>y-</w:t>
      </w:r>
      <w:r w:rsidR="00617417">
        <w:t>second</w:t>
      </w:r>
      <w:r w:rsidR="007861D6" w:rsidRPr="00B03BAF">
        <w:t xml:space="preserve"> </w:t>
      </w:r>
      <w:r w:rsidR="00B54EE7" w:rsidRPr="00B03BAF">
        <w:t>JVET</w:t>
      </w:r>
      <w:r w:rsidRPr="00B03BAF">
        <w:t xml:space="preserve"> meeting in </w:t>
      </w:r>
      <w:r w:rsidR="00F350B0" w:rsidRPr="00B03BAF">
        <w:t>producing</w:t>
      </w:r>
      <w:r w:rsidR="00555AEE" w:rsidRPr="00B03BAF">
        <w:t xml:space="preserve"> the following documents:</w:t>
      </w:r>
    </w:p>
    <w:p w14:paraId="49A542B9" w14:textId="24A9550C" w:rsidR="00F07415" w:rsidRPr="00B03BAF" w:rsidRDefault="00F07415" w:rsidP="007B03F5">
      <w:pPr>
        <w:pStyle w:val="Aufzhlungszeichen2"/>
        <w:numPr>
          <w:ilvl w:val="0"/>
          <w:numId w:val="11"/>
        </w:numPr>
        <w:contextualSpacing w:val="0"/>
      </w:pPr>
      <w:r w:rsidRPr="00B03BAF">
        <w:t>JVET-</w:t>
      </w:r>
      <w:r w:rsidR="00AC5C58">
        <w:t>V</w:t>
      </w:r>
      <w:r w:rsidRPr="00B03BAF">
        <w:t>1000 Meeting report</w:t>
      </w:r>
    </w:p>
    <w:p w14:paraId="6E2D87B0" w14:textId="77777777" w:rsidR="00AC5C58" w:rsidRPr="00B03BAF" w:rsidRDefault="00AC5C58" w:rsidP="007B03F5">
      <w:pPr>
        <w:pStyle w:val="Aufzhlungszeichen2"/>
        <w:numPr>
          <w:ilvl w:val="0"/>
          <w:numId w:val="11"/>
        </w:numPr>
        <w:contextualSpacing w:val="0"/>
      </w:pPr>
      <w:r w:rsidRPr="00B03BAF">
        <w:lastRenderedPageBreak/>
        <w:t>JVET-V1002 High Efficiency Video Coding (HEVC) Test Model 16 (HM 16) Encoder Description Update 15</w:t>
      </w:r>
    </w:p>
    <w:p w14:paraId="63BB4C0B" w14:textId="77777777" w:rsidR="00AC5C58" w:rsidRPr="00B03BAF" w:rsidRDefault="00AC5C58" w:rsidP="007B03F5">
      <w:pPr>
        <w:pStyle w:val="Aufzhlungszeichen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3612B6C" w14:textId="77777777" w:rsidR="00AC5C58" w:rsidRPr="00B03BAF" w:rsidRDefault="00AC5C58" w:rsidP="007B03F5">
      <w:pPr>
        <w:pStyle w:val="Aufzhlungszeichen2"/>
        <w:numPr>
          <w:ilvl w:val="0"/>
          <w:numId w:val="11"/>
        </w:numPr>
        <w:contextualSpacing w:val="0"/>
      </w:pPr>
      <w:r w:rsidRPr="00B03BAF">
        <w:t xml:space="preserve">JVET-V2002 </w:t>
      </w:r>
      <w:r w:rsidRPr="00B03BAF">
        <w:rPr>
          <w:bCs/>
        </w:rPr>
        <w:t>Algorithm description for Versatile Video Coding and Test Model 13 (VTM 13)</w:t>
      </w:r>
    </w:p>
    <w:p w14:paraId="61CB9783" w14:textId="77777777" w:rsidR="00AC5C58" w:rsidRPr="00B03BAF" w:rsidRDefault="00AC5C58" w:rsidP="007B03F5">
      <w:pPr>
        <w:pStyle w:val="Aufzhlungszeichen2"/>
        <w:numPr>
          <w:ilvl w:val="0"/>
          <w:numId w:val="11"/>
        </w:numPr>
        <w:contextualSpacing w:val="0"/>
      </w:pPr>
      <w:r w:rsidRPr="00B03BAF">
        <w:rPr>
          <w:bCs/>
        </w:rPr>
        <w:t>JVET-V2005</w:t>
      </w:r>
      <w:r w:rsidRPr="00B03BAF">
        <w:rPr>
          <w:lang w:eastAsia="de-DE"/>
        </w:rPr>
        <w:t xml:space="preserve"> New level and additional SEI messages for VVC (Draft 3)</w:t>
      </w:r>
    </w:p>
    <w:p w14:paraId="5A806F27" w14:textId="77777777" w:rsidR="00AC5C58" w:rsidRPr="00B03BAF" w:rsidRDefault="00AC5C58" w:rsidP="007B03F5">
      <w:pPr>
        <w:pStyle w:val="Aufzhlungszeichen2"/>
        <w:numPr>
          <w:ilvl w:val="0"/>
          <w:numId w:val="11"/>
        </w:numPr>
        <w:contextualSpacing w:val="0"/>
      </w:pPr>
      <w:r w:rsidRPr="00B03BAF">
        <w:rPr>
          <w:bCs/>
        </w:rPr>
        <w:t>JVET-V2006</w:t>
      </w:r>
      <w:r w:rsidRPr="00B03BAF">
        <w:rPr>
          <w:lang w:eastAsia="de-DE"/>
        </w:rPr>
        <w:t xml:space="preserve"> Additional SEI messages for VSEI (Draft 3)</w:t>
      </w:r>
    </w:p>
    <w:p w14:paraId="0C3520F5" w14:textId="77777777" w:rsidR="00AC5C58" w:rsidRPr="00B03BAF" w:rsidRDefault="00AC5C58" w:rsidP="007B03F5">
      <w:pPr>
        <w:pStyle w:val="Aufzhlungszeichen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6D3E1F28" w14:textId="77777777" w:rsidR="00AC5C58" w:rsidRPr="00B03BAF" w:rsidRDefault="00AC5C58" w:rsidP="007B03F5">
      <w:pPr>
        <w:pStyle w:val="Aufzhlungszeichen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033E3EAA" w14:textId="77777777" w:rsidR="00AC5C58" w:rsidRPr="00B03BAF" w:rsidRDefault="00AC5C58" w:rsidP="007B03F5">
      <w:pPr>
        <w:pStyle w:val="Aufzhlungszeichen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05F6C06D" w14:textId="77777777" w:rsidR="00AC5C58" w:rsidRPr="00B03BAF" w:rsidRDefault="00AC5C58" w:rsidP="007B03F5">
      <w:pPr>
        <w:pStyle w:val="Aufzhlungszeichen2"/>
        <w:numPr>
          <w:ilvl w:val="0"/>
          <w:numId w:val="11"/>
        </w:numPr>
        <w:contextualSpacing w:val="0"/>
      </w:pPr>
      <w:r w:rsidRPr="00B03BAF">
        <w:t xml:space="preserve">JVET-V2020 </w:t>
      </w:r>
      <w:r w:rsidRPr="00B03BAF">
        <w:rPr>
          <w:lang w:eastAsia="de-DE"/>
        </w:rPr>
        <w:t>VVC verification test report for HD SDR and 360° video content</w:t>
      </w:r>
    </w:p>
    <w:p w14:paraId="6640BFB5" w14:textId="77777777" w:rsidR="00AC5C58" w:rsidRPr="00B03BAF" w:rsidRDefault="00AC5C58" w:rsidP="007B03F5">
      <w:pPr>
        <w:pStyle w:val="Aufzhlungszeichen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5D0776BB" w14:textId="77777777" w:rsidR="00AC5C58" w:rsidRPr="00B03BAF" w:rsidRDefault="00AC5C58" w:rsidP="007B03F5">
      <w:pPr>
        <w:pStyle w:val="Aufzhlungszeichen2"/>
        <w:numPr>
          <w:ilvl w:val="0"/>
          <w:numId w:val="11"/>
        </w:numPr>
        <w:contextualSpacing w:val="0"/>
      </w:pPr>
      <w:r w:rsidRPr="00B03BAF">
        <w:t xml:space="preserve">JVET-V2022 </w:t>
      </w:r>
      <w:r w:rsidRPr="00B03BAF">
        <w:rPr>
          <w:lang w:eastAsia="de-DE"/>
        </w:rPr>
        <w:t>CE on Entropy Coding for High Bit Depth and High Bit Rate Coding</w:t>
      </w:r>
    </w:p>
    <w:p w14:paraId="0262DBBF" w14:textId="77777777" w:rsidR="00AC5C58" w:rsidRPr="00B03BAF" w:rsidRDefault="00AC5C58" w:rsidP="007B03F5">
      <w:pPr>
        <w:pStyle w:val="Aufzhlungszeichen2"/>
        <w:numPr>
          <w:ilvl w:val="0"/>
          <w:numId w:val="11"/>
        </w:numPr>
        <w:contextualSpacing w:val="0"/>
      </w:pPr>
      <w:r w:rsidRPr="00B03BAF">
        <w:t xml:space="preserve">JVET-V2023 </w:t>
      </w:r>
      <w:r w:rsidRPr="00B03BAF">
        <w:rPr>
          <w:lang w:eastAsia="de-DE"/>
        </w:rPr>
        <w:t>Exploration Experiment on Neural Network-based Video Coding (EE1)</w:t>
      </w:r>
    </w:p>
    <w:p w14:paraId="2594F2E0" w14:textId="77777777" w:rsidR="00AC5C58" w:rsidRPr="00B03BAF" w:rsidRDefault="00AC5C58" w:rsidP="007B03F5">
      <w:pPr>
        <w:pStyle w:val="Aufzhlungszeichen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7B8623C6" w14:textId="351EC3C9" w:rsidR="00556EEC" w:rsidRPr="00B03BAF" w:rsidRDefault="00F350B0" w:rsidP="0037108D">
      <w:r w:rsidRPr="00B03BAF">
        <w:t>Further important goals were reviewing</w:t>
      </w:r>
      <w:r w:rsidR="00555AEE" w:rsidRPr="00B03BAF">
        <w:t xml:space="preserve"> the results of the </w:t>
      </w:r>
      <w:r w:rsidR="00555AEE" w:rsidRPr="00B03BAF">
        <w:rPr>
          <w:lang w:eastAsia="de-DE"/>
        </w:rPr>
        <w:t>CE on Entropy Coding for High Bit Depth and High Bit Rate Coding, of the EE on Neural Network-based Video Coding</w:t>
      </w:r>
      <w:r w:rsidR="006C4F18" w:rsidRPr="00B03BAF">
        <w:rPr>
          <w:lang w:eastAsia="de-DE"/>
        </w:rPr>
        <w:t xml:space="preserve">, of the EE on </w:t>
      </w:r>
      <w:r w:rsidR="006C4F18" w:rsidRPr="00B03BAF">
        <w:rPr>
          <w:rFonts w:eastAsia="Times New Roman"/>
          <w:szCs w:val="24"/>
        </w:rPr>
        <w:t>Enhanced Compression beyond VVC capability</w:t>
      </w:r>
      <w:r w:rsidR="003955CF" w:rsidRPr="00B03BAF">
        <w:rPr>
          <w:rFonts w:eastAsia="Times New Roman"/>
          <w:szCs w:val="24"/>
        </w:rPr>
        <w:t>,</w:t>
      </w:r>
      <w:r w:rsidRPr="00B03BAF">
        <w:t xml:space="preserve"> </w:t>
      </w:r>
      <w:r w:rsidR="00555AEE" w:rsidRPr="00B03BAF">
        <w:t xml:space="preserve">of other </w:t>
      </w:r>
      <w:r w:rsidRPr="00B03BAF">
        <w:t xml:space="preserve">technical input on novel aspects of video coding technology, and plan </w:t>
      </w:r>
      <w:r w:rsidR="003847BD" w:rsidRPr="00B03BAF">
        <w:t xml:space="preserve">next steps for investigation of candidate technology towards </w:t>
      </w:r>
      <w:r w:rsidR="00167CDE" w:rsidRPr="00B03BAF">
        <w:t>further</w:t>
      </w:r>
      <w:r w:rsidR="003847BD" w:rsidRPr="00B03BAF">
        <w:t xml:space="preserve"> standard development</w:t>
      </w:r>
      <w:r w:rsidR="00DF0670" w:rsidRPr="00B03BAF">
        <w:t>.</w:t>
      </w:r>
    </w:p>
    <w:p w14:paraId="551A07DB" w14:textId="006877F2" w:rsidR="00C817F5" w:rsidRPr="00B03BAF" w:rsidRDefault="00C817F5" w:rsidP="00C817F5">
      <w:pPr>
        <w:keepNext/>
      </w:pPr>
      <w:r w:rsidRPr="00B03BAF">
        <w:t xml:space="preserve">The JVET produced </w:t>
      </w:r>
      <w:del w:id="2" w:author="Jens-Rainer Ohm" w:date="2021-07-16T17:00:00Z">
        <w:r w:rsidR="00AC5C58" w:rsidDel="006E60EB">
          <w:delText>XX</w:delText>
        </w:r>
        <w:r w:rsidR="00A96170" w:rsidRPr="00B03BAF" w:rsidDel="006E60EB">
          <w:delText xml:space="preserve"> </w:delText>
        </w:r>
      </w:del>
      <w:ins w:id="3" w:author="Jens-Rainer Ohm" w:date="2021-07-16T17:00:00Z">
        <w:r w:rsidR="006E60EB">
          <w:t>13</w:t>
        </w:r>
        <w:r w:rsidR="006E60EB" w:rsidRPr="00B03BAF">
          <w:t xml:space="preserve"> </w:t>
        </w:r>
      </w:ins>
      <w:r w:rsidRPr="00B03BAF">
        <w:t>output documents from the current meeting</w:t>
      </w:r>
      <w:del w:id="4" w:author="Jens-Rainer Ohm" w:date="2021-07-16T17:00:00Z">
        <w:r w:rsidR="00AC5C58" w:rsidDel="006E60EB">
          <w:delText xml:space="preserve"> (</w:delText>
        </w:r>
        <w:r w:rsidR="00AC5C58" w:rsidRPr="00AC5C58" w:rsidDel="006E60EB">
          <w:rPr>
            <w:highlight w:val="yellow"/>
          </w:rPr>
          <w:delText>update</w:delText>
        </w:r>
        <w:r w:rsidR="00AC5C58" w:rsidDel="006E60EB">
          <w:delText>)</w:delText>
        </w:r>
      </w:del>
      <w:r w:rsidRPr="00B03BAF">
        <w:t>:</w:t>
      </w:r>
    </w:p>
    <w:p w14:paraId="693E7FC3" w14:textId="592181C4" w:rsidR="00B914C2" w:rsidRPr="00B03BAF" w:rsidDel="006E60EB" w:rsidRDefault="00B914C2" w:rsidP="007B03F5">
      <w:pPr>
        <w:pStyle w:val="Aufzhlungszeichen2"/>
        <w:numPr>
          <w:ilvl w:val="0"/>
          <w:numId w:val="11"/>
        </w:numPr>
        <w:contextualSpacing w:val="0"/>
        <w:rPr>
          <w:del w:id="5" w:author="Jens-Rainer Ohm" w:date="2021-07-16T16:58:00Z"/>
        </w:rPr>
      </w:pPr>
      <w:del w:id="6" w:author="Jens-Rainer Ohm" w:date="2021-07-16T16:58:00Z">
        <w:r w:rsidRPr="00B03BAF" w:rsidDel="006E60EB">
          <w:delText>JVET-V1002 High Efficiency Video Coding (HEVC) Test Model 16 (HM 16) Encoder Description Update 15</w:delText>
        </w:r>
      </w:del>
    </w:p>
    <w:p w14:paraId="02C6E335" w14:textId="1EF39AF4" w:rsidR="00C817F5" w:rsidRPr="00B03BAF" w:rsidRDefault="00C817F5" w:rsidP="007B03F5">
      <w:pPr>
        <w:pStyle w:val="Aufzhlungszeichen2"/>
        <w:numPr>
          <w:ilvl w:val="0"/>
          <w:numId w:val="11"/>
        </w:numPr>
        <w:contextualSpacing w:val="0"/>
      </w:pPr>
      <w:r w:rsidRPr="00B03BAF">
        <w:rPr>
          <w:bCs/>
        </w:rPr>
        <w:t>JVET-</w:t>
      </w:r>
      <w:del w:id="7" w:author="Jens-Rainer Ohm" w:date="2021-07-16T16:58:00Z">
        <w:r w:rsidR="00B914C2" w:rsidRPr="00B03BAF" w:rsidDel="006E60EB">
          <w:rPr>
            <w:bCs/>
          </w:rPr>
          <w:delText>V1004</w:delText>
        </w:r>
        <w:r w:rsidR="00B914C2" w:rsidRPr="00B03BAF" w:rsidDel="006E60EB">
          <w:rPr>
            <w:lang w:eastAsia="de-DE"/>
          </w:rPr>
          <w:delText xml:space="preserve"> </w:delText>
        </w:r>
      </w:del>
      <w:ins w:id="8" w:author="Jens-Rainer Ohm" w:date="2021-07-16T16:58:00Z">
        <w:r w:rsidR="006E60EB">
          <w:rPr>
            <w:bCs/>
          </w:rPr>
          <w:t>W</w:t>
        </w:r>
        <w:r w:rsidR="006E60EB" w:rsidRPr="00B03BAF">
          <w:rPr>
            <w:bCs/>
          </w:rPr>
          <w:t>1004</w:t>
        </w:r>
        <w:r w:rsidR="006E60EB" w:rsidRPr="00B03BAF">
          <w:rPr>
            <w:lang w:eastAsia="de-DE"/>
          </w:rPr>
          <w:t xml:space="preserve"> </w:t>
        </w:r>
      </w:ins>
      <w:r w:rsidRPr="00B03BAF">
        <w:t xml:space="preserve">Errata report items for </w:t>
      </w:r>
      <w:r w:rsidR="00D338DD" w:rsidRPr="00B03BAF">
        <w:t xml:space="preserve">VVC, </w:t>
      </w:r>
      <w:r w:rsidRPr="00B03BAF">
        <w:t>HEVC, AVC, Video CICP, and CP usage TR</w:t>
      </w:r>
    </w:p>
    <w:p w14:paraId="12B56822" w14:textId="10BD3513" w:rsidR="00C817F5" w:rsidRPr="00B03BAF" w:rsidRDefault="00C817F5" w:rsidP="007B03F5">
      <w:pPr>
        <w:pStyle w:val="Aufzhlungszeichen2"/>
        <w:numPr>
          <w:ilvl w:val="0"/>
          <w:numId w:val="11"/>
        </w:numPr>
        <w:contextualSpacing w:val="0"/>
      </w:pPr>
      <w:r w:rsidRPr="00B03BAF">
        <w:t>JVET-</w:t>
      </w:r>
      <w:del w:id="9" w:author="Jens-Rainer Ohm" w:date="2021-07-16T16:57:00Z">
        <w:r w:rsidR="00B914C2" w:rsidRPr="00B03BAF" w:rsidDel="006E60EB">
          <w:delText xml:space="preserve">V2002 </w:delText>
        </w:r>
      </w:del>
      <w:ins w:id="10" w:author="Jens-Rainer Ohm" w:date="2021-07-16T16:57:00Z">
        <w:r w:rsidR="006E60EB">
          <w:t>W</w:t>
        </w:r>
        <w:r w:rsidR="006E60EB" w:rsidRPr="00B03BAF">
          <w:t xml:space="preserve">2002 </w:t>
        </w:r>
      </w:ins>
      <w:r w:rsidRPr="00B03BAF">
        <w:rPr>
          <w:bCs/>
        </w:rPr>
        <w:t>Algorithm description for Versatile Video Coding and Test Model </w:t>
      </w:r>
      <w:del w:id="11" w:author="Jens-Rainer Ohm" w:date="2021-07-16T16:57:00Z">
        <w:r w:rsidR="00B914C2" w:rsidRPr="00B03BAF" w:rsidDel="006E60EB">
          <w:rPr>
            <w:bCs/>
          </w:rPr>
          <w:delText xml:space="preserve">13 </w:delText>
        </w:r>
      </w:del>
      <w:ins w:id="12" w:author="Jens-Rainer Ohm" w:date="2021-07-16T16:57:00Z">
        <w:r w:rsidR="006E60EB" w:rsidRPr="00B03BAF">
          <w:rPr>
            <w:bCs/>
          </w:rPr>
          <w:t>1</w:t>
        </w:r>
        <w:r w:rsidR="006E60EB">
          <w:rPr>
            <w:bCs/>
          </w:rPr>
          <w:t>4</w:t>
        </w:r>
        <w:r w:rsidR="006E60EB" w:rsidRPr="00B03BAF">
          <w:rPr>
            <w:bCs/>
          </w:rPr>
          <w:t xml:space="preserve"> </w:t>
        </w:r>
      </w:ins>
      <w:r w:rsidRPr="00B03BAF">
        <w:rPr>
          <w:bCs/>
        </w:rPr>
        <w:t>(VTM </w:t>
      </w:r>
      <w:del w:id="13" w:author="Jens-Rainer Ohm" w:date="2021-07-16T16:58:00Z">
        <w:r w:rsidR="00B914C2" w:rsidRPr="00B03BAF" w:rsidDel="006E60EB">
          <w:rPr>
            <w:bCs/>
          </w:rPr>
          <w:delText>13</w:delText>
        </w:r>
      </w:del>
      <w:ins w:id="14" w:author="Jens-Rainer Ohm" w:date="2021-07-16T16:58:00Z">
        <w:r w:rsidR="006E60EB" w:rsidRPr="00B03BAF">
          <w:rPr>
            <w:bCs/>
          </w:rPr>
          <w:t>1</w:t>
        </w:r>
        <w:r w:rsidR="006E60EB">
          <w:rPr>
            <w:bCs/>
          </w:rPr>
          <w:t>4</w:t>
        </w:r>
      </w:ins>
      <w:r w:rsidRPr="00B03BAF">
        <w:rPr>
          <w:bCs/>
        </w:rPr>
        <w:t>)</w:t>
      </w:r>
    </w:p>
    <w:p w14:paraId="635BC36E" w14:textId="3F49B0BC" w:rsidR="00D338DD" w:rsidRPr="00B03BAF" w:rsidRDefault="00D338DD" w:rsidP="007B03F5">
      <w:pPr>
        <w:pStyle w:val="Aufzhlungszeichen2"/>
        <w:numPr>
          <w:ilvl w:val="0"/>
          <w:numId w:val="11"/>
        </w:numPr>
        <w:contextualSpacing w:val="0"/>
      </w:pPr>
      <w:r w:rsidRPr="00B03BAF">
        <w:rPr>
          <w:bCs/>
        </w:rPr>
        <w:t>JVET-</w:t>
      </w:r>
      <w:del w:id="15" w:author="Jens-Rainer Ohm" w:date="2021-07-16T16:57:00Z">
        <w:r w:rsidR="00B914C2" w:rsidRPr="00B03BAF" w:rsidDel="006E60EB">
          <w:rPr>
            <w:bCs/>
          </w:rPr>
          <w:delText>V2005</w:delText>
        </w:r>
        <w:r w:rsidR="00B914C2" w:rsidRPr="00B03BAF" w:rsidDel="006E60EB">
          <w:rPr>
            <w:lang w:eastAsia="de-DE"/>
          </w:rPr>
          <w:delText xml:space="preserve"> </w:delText>
        </w:r>
      </w:del>
      <w:ins w:id="16" w:author="Jens-Rainer Ohm" w:date="2021-07-16T16:57:00Z">
        <w:r w:rsidR="006E60EB">
          <w:rPr>
            <w:bCs/>
          </w:rPr>
          <w:t>W</w:t>
        </w:r>
        <w:r w:rsidR="006E60EB" w:rsidRPr="00B03BAF">
          <w:rPr>
            <w:bCs/>
          </w:rPr>
          <w:t>2005</w:t>
        </w:r>
        <w:r w:rsidR="006E60EB" w:rsidRPr="00B03BAF">
          <w:rPr>
            <w:lang w:eastAsia="de-DE"/>
          </w:rPr>
          <w:t xml:space="preserve"> </w:t>
        </w:r>
      </w:ins>
      <w:r w:rsidRPr="00B03BAF">
        <w:rPr>
          <w:lang w:eastAsia="de-DE"/>
        </w:rPr>
        <w:t xml:space="preserve">New level and additional SEI messages for VVC (Draft </w:t>
      </w:r>
      <w:del w:id="17" w:author="Jens-Rainer Ohm" w:date="2021-07-16T16:57:00Z">
        <w:r w:rsidR="00B914C2" w:rsidRPr="00B03BAF" w:rsidDel="006E60EB">
          <w:rPr>
            <w:lang w:eastAsia="de-DE"/>
          </w:rPr>
          <w:delText>3</w:delText>
        </w:r>
      </w:del>
      <w:ins w:id="18" w:author="Jens-Rainer Ohm" w:date="2021-07-16T16:57:00Z">
        <w:r w:rsidR="006E60EB">
          <w:rPr>
            <w:lang w:eastAsia="de-DE"/>
          </w:rPr>
          <w:t>4</w:t>
        </w:r>
      </w:ins>
      <w:r w:rsidRPr="00B03BAF">
        <w:rPr>
          <w:lang w:eastAsia="de-DE"/>
        </w:rPr>
        <w:t>)</w:t>
      </w:r>
    </w:p>
    <w:p w14:paraId="75309584" w14:textId="40AAA0AA" w:rsidR="00D338DD" w:rsidRPr="00B03BAF" w:rsidRDefault="00D338DD" w:rsidP="007B03F5">
      <w:pPr>
        <w:pStyle w:val="Aufzhlungszeichen2"/>
        <w:numPr>
          <w:ilvl w:val="0"/>
          <w:numId w:val="11"/>
        </w:numPr>
        <w:contextualSpacing w:val="0"/>
      </w:pPr>
      <w:r w:rsidRPr="00B03BAF">
        <w:rPr>
          <w:bCs/>
        </w:rPr>
        <w:t>JVET-</w:t>
      </w:r>
      <w:del w:id="19" w:author="Jens-Rainer Ohm" w:date="2021-07-16T16:57:00Z">
        <w:r w:rsidR="00B914C2" w:rsidRPr="00B03BAF" w:rsidDel="006E60EB">
          <w:rPr>
            <w:bCs/>
          </w:rPr>
          <w:delText>V2006</w:delText>
        </w:r>
        <w:r w:rsidR="00B914C2" w:rsidRPr="00B03BAF" w:rsidDel="006E60EB">
          <w:rPr>
            <w:lang w:eastAsia="de-DE"/>
          </w:rPr>
          <w:delText xml:space="preserve"> </w:delText>
        </w:r>
      </w:del>
      <w:ins w:id="20" w:author="Jens-Rainer Ohm" w:date="2021-07-16T16:57:00Z">
        <w:r w:rsidR="006E60EB">
          <w:rPr>
            <w:bCs/>
          </w:rPr>
          <w:t>W</w:t>
        </w:r>
        <w:r w:rsidR="006E60EB" w:rsidRPr="00B03BAF">
          <w:rPr>
            <w:bCs/>
          </w:rPr>
          <w:t>2006</w:t>
        </w:r>
        <w:r w:rsidR="006E60EB" w:rsidRPr="00B03BAF">
          <w:rPr>
            <w:lang w:eastAsia="de-DE"/>
          </w:rPr>
          <w:t xml:space="preserve"> </w:t>
        </w:r>
      </w:ins>
      <w:r w:rsidRPr="00B03BAF">
        <w:rPr>
          <w:lang w:eastAsia="de-DE"/>
        </w:rPr>
        <w:t xml:space="preserve">Additional SEI messages for VSEI (Draft </w:t>
      </w:r>
      <w:del w:id="21" w:author="Jens-Rainer Ohm" w:date="2021-07-16T16:57:00Z">
        <w:r w:rsidR="00B914C2" w:rsidRPr="00B03BAF" w:rsidDel="006E60EB">
          <w:rPr>
            <w:lang w:eastAsia="de-DE"/>
          </w:rPr>
          <w:delText>3</w:delText>
        </w:r>
      </w:del>
      <w:ins w:id="22" w:author="Jens-Rainer Ohm" w:date="2021-07-16T16:57:00Z">
        <w:r w:rsidR="006E60EB">
          <w:rPr>
            <w:lang w:eastAsia="de-DE"/>
          </w:rPr>
          <w:t>4</w:t>
        </w:r>
      </w:ins>
      <w:r w:rsidRPr="00B03BAF">
        <w:rPr>
          <w:lang w:eastAsia="de-DE"/>
        </w:rPr>
        <w:t>)</w:t>
      </w:r>
    </w:p>
    <w:p w14:paraId="7B40B307" w14:textId="32757D8D" w:rsidR="00D338DD" w:rsidRPr="00B03BAF" w:rsidDel="006E60EB" w:rsidRDefault="00D338DD" w:rsidP="007B03F5">
      <w:pPr>
        <w:pStyle w:val="Aufzhlungszeichen2"/>
        <w:numPr>
          <w:ilvl w:val="0"/>
          <w:numId w:val="11"/>
        </w:numPr>
        <w:contextualSpacing w:val="0"/>
        <w:rPr>
          <w:del w:id="23" w:author="Jens-Rainer Ohm" w:date="2021-07-16T16:57:00Z"/>
        </w:rPr>
      </w:pPr>
      <w:del w:id="24" w:author="Jens-Rainer Ohm" w:date="2021-07-16T16:57:00Z">
        <w:r w:rsidRPr="00B03BAF" w:rsidDel="006E60EB">
          <w:rPr>
            <w:lang w:eastAsia="de-DE"/>
          </w:rPr>
          <w:delText>JVET-</w:delText>
        </w:r>
        <w:r w:rsidR="00B914C2" w:rsidRPr="00B03BAF" w:rsidDel="006E60EB">
          <w:rPr>
            <w:lang w:eastAsia="de-DE"/>
          </w:rPr>
          <w:delText xml:space="preserve">V2011 </w:delText>
        </w:r>
        <w:r w:rsidRPr="00B03BAF" w:rsidDel="006E60EB">
          <w:rPr>
            <w:lang w:eastAsia="de-DE"/>
          </w:rPr>
          <w:delText xml:space="preserve">JVET </w:delText>
        </w:r>
        <w:r w:rsidRPr="00B03BAF" w:rsidDel="006E60EB">
          <w:rPr>
            <w:szCs w:val="24"/>
          </w:rPr>
          <w:delText>common</w:delText>
        </w:r>
        <w:r w:rsidRPr="00B03BAF" w:rsidDel="006E60EB">
          <w:rPr>
            <w:lang w:eastAsia="de-DE"/>
          </w:rPr>
          <w:delText xml:space="preserve"> test conditions </w:delText>
        </w:r>
        <w:r w:rsidRPr="00B03BAF" w:rsidDel="006E60EB">
          <w:delText xml:space="preserve">and evaluation procedures for </w:delText>
        </w:r>
        <w:r w:rsidR="00B914C2" w:rsidRPr="00B03BAF" w:rsidDel="006E60EB">
          <w:delText>HDR/WCG</w:delText>
        </w:r>
        <w:r w:rsidRPr="00B03BAF" w:rsidDel="006E60EB">
          <w:delText xml:space="preserve"> video</w:delText>
        </w:r>
      </w:del>
    </w:p>
    <w:p w14:paraId="44CA7DAD" w14:textId="783A38CE" w:rsidR="00D338DD" w:rsidRPr="00B03BAF" w:rsidRDefault="00D338DD" w:rsidP="007B03F5">
      <w:pPr>
        <w:pStyle w:val="Aufzhlungszeichen2"/>
        <w:numPr>
          <w:ilvl w:val="0"/>
          <w:numId w:val="11"/>
        </w:numPr>
        <w:contextualSpacing w:val="0"/>
      </w:pPr>
      <w:r w:rsidRPr="00B03BAF">
        <w:rPr>
          <w:szCs w:val="24"/>
        </w:rPr>
        <w:t>JVET-</w:t>
      </w:r>
      <w:del w:id="25" w:author="Jens-Rainer Ohm" w:date="2021-07-16T16:57:00Z">
        <w:r w:rsidR="00B914C2" w:rsidRPr="00B03BAF" w:rsidDel="006E60EB">
          <w:rPr>
            <w:szCs w:val="24"/>
          </w:rPr>
          <w:delText xml:space="preserve">V2016 </w:delText>
        </w:r>
      </w:del>
      <w:ins w:id="26" w:author="Jens-Rainer Ohm" w:date="2021-07-16T16:57:00Z">
        <w:r w:rsidR="006E60EB">
          <w:rPr>
            <w:szCs w:val="24"/>
          </w:rPr>
          <w:t>W</w:t>
        </w:r>
        <w:r w:rsidR="006E60EB" w:rsidRPr="00B03BAF">
          <w:rPr>
            <w:szCs w:val="24"/>
          </w:rPr>
          <w:t xml:space="preserve">2016 </w:t>
        </w:r>
      </w:ins>
      <w:r w:rsidRPr="00B03BAF">
        <w:rPr>
          <w:lang w:eastAsia="de-DE"/>
        </w:rPr>
        <w:t xml:space="preserve">Common Test Conditions and evaluation procedures </w:t>
      </w:r>
      <w:r w:rsidRPr="00B03BAF">
        <w:t>for neural network-based video coding technology</w:t>
      </w:r>
    </w:p>
    <w:p w14:paraId="5051D6E7" w14:textId="05A9E12A" w:rsidR="00D338DD" w:rsidRPr="00B03BAF" w:rsidRDefault="00D338DD" w:rsidP="007B03F5">
      <w:pPr>
        <w:pStyle w:val="Aufzhlungszeichen2"/>
        <w:numPr>
          <w:ilvl w:val="0"/>
          <w:numId w:val="11"/>
        </w:numPr>
        <w:contextualSpacing w:val="0"/>
      </w:pPr>
      <w:r w:rsidRPr="00B03BAF">
        <w:rPr>
          <w:szCs w:val="24"/>
        </w:rPr>
        <w:t>JVET-</w:t>
      </w:r>
      <w:del w:id="27" w:author="Jens-Rainer Ohm" w:date="2021-07-16T16:57:00Z">
        <w:r w:rsidR="00B914C2" w:rsidRPr="00B03BAF" w:rsidDel="006E60EB">
          <w:rPr>
            <w:szCs w:val="24"/>
          </w:rPr>
          <w:delText xml:space="preserve">V2017 </w:delText>
        </w:r>
      </w:del>
      <w:ins w:id="28" w:author="Jens-Rainer Ohm" w:date="2021-07-16T16:57:00Z">
        <w:r w:rsidR="006E60EB">
          <w:rPr>
            <w:szCs w:val="24"/>
          </w:rPr>
          <w:t>W</w:t>
        </w:r>
        <w:r w:rsidR="006E60EB" w:rsidRPr="00B03BAF">
          <w:rPr>
            <w:szCs w:val="24"/>
          </w:rPr>
          <w:t xml:space="preserve">2017 </w:t>
        </w:r>
      </w:ins>
      <w:r w:rsidRPr="00B03BAF">
        <w:rPr>
          <w:lang w:eastAsia="de-DE"/>
        </w:rPr>
        <w:t xml:space="preserve">Common Test Conditions and evaluation procedures </w:t>
      </w:r>
      <w:r w:rsidRPr="00B03BAF">
        <w:rPr>
          <w:bCs/>
        </w:rPr>
        <w:t>for enhanced compression tool testing</w:t>
      </w:r>
    </w:p>
    <w:p w14:paraId="6D82E7A1" w14:textId="252803CF" w:rsidR="006E60EB" w:rsidRPr="00B03BAF" w:rsidRDefault="006E60EB" w:rsidP="006E60EB">
      <w:pPr>
        <w:pStyle w:val="Aufzhlungszeichen2"/>
        <w:numPr>
          <w:ilvl w:val="0"/>
          <w:numId w:val="11"/>
        </w:numPr>
        <w:contextualSpacing w:val="0"/>
        <w:rPr>
          <w:ins w:id="29" w:author="Jens-Rainer Ohm" w:date="2021-07-16T16:56:00Z"/>
        </w:rPr>
      </w:pPr>
      <w:ins w:id="30" w:author="Jens-Rainer Ohm" w:date="2021-07-16T16:56:00Z">
        <w:r w:rsidRPr="00B03BAF">
          <w:rPr>
            <w:szCs w:val="24"/>
          </w:rPr>
          <w:t>JVET-</w:t>
        </w:r>
      </w:ins>
      <w:ins w:id="31" w:author="Jens-Rainer Ohm" w:date="2021-07-16T16:57:00Z">
        <w:r>
          <w:rPr>
            <w:bCs/>
          </w:rPr>
          <w:t>W</w:t>
        </w:r>
      </w:ins>
      <w:ins w:id="32" w:author="Jens-Rainer Ohm" w:date="2021-07-16T16:56:00Z">
        <w:r w:rsidRPr="00B03BAF">
          <w:rPr>
            <w:bCs/>
          </w:rPr>
          <w:t>20</w:t>
        </w:r>
        <w:r>
          <w:rPr>
            <w:bCs/>
          </w:rPr>
          <w:t>19</w:t>
        </w:r>
        <w:r w:rsidRPr="00B03BAF">
          <w:rPr>
            <w:lang w:eastAsia="de-DE"/>
          </w:rPr>
          <w:t xml:space="preserve"> </w:t>
        </w:r>
        <w:r>
          <w:rPr>
            <w:lang w:eastAsia="de-DE"/>
          </w:rPr>
          <w:t>White</w:t>
        </w:r>
      </w:ins>
      <w:ins w:id="33" w:author="Jens-Rainer Ohm" w:date="2021-07-16T16:57:00Z">
        <w:r>
          <w:rPr>
            <w:lang w:eastAsia="de-DE"/>
          </w:rPr>
          <w:t xml:space="preserve"> paper on VVC</w:t>
        </w:r>
      </w:ins>
    </w:p>
    <w:p w14:paraId="4A0D3D05" w14:textId="30B3DF8B" w:rsidR="00C817F5" w:rsidRPr="00B03BAF" w:rsidRDefault="00C817F5" w:rsidP="007B03F5">
      <w:pPr>
        <w:pStyle w:val="Aufzhlungszeichen2"/>
        <w:numPr>
          <w:ilvl w:val="0"/>
          <w:numId w:val="11"/>
        </w:numPr>
        <w:contextualSpacing w:val="0"/>
      </w:pPr>
      <w:r w:rsidRPr="00B03BAF">
        <w:t>JVET-</w:t>
      </w:r>
      <w:del w:id="34" w:author="Jens-Rainer Ohm" w:date="2021-07-16T16:57:00Z">
        <w:r w:rsidR="00B914C2" w:rsidRPr="00B03BAF" w:rsidDel="006E60EB">
          <w:delText xml:space="preserve">V2020 </w:delText>
        </w:r>
      </w:del>
      <w:ins w:id="35" w:author="Jens-Rainer Ohm" w:date="2021-07-16T16:57:00Z">
        <w:r w:rsidR="006E60EB">
          <w:t>W</w:t>
        </w:r>
        <w:r w:rsidR="006E60EB" w:rsidRPr="00B03BAF">
          <w:t xml:space="preserve">2020 </w:t>
        </w:r>
      </w:ins>
      <w:r w:rsidR="00B914C2" w:rsidRPr="00B03BAF">
        <w:rPr>
          <w:lang w:eastAsia="de-DE"/>
        </w:rPr>
        <w:t xml:space="preserve">VVC verification test report for </w:t>
      </w:r>
      <w:del w:id="36" w:author="Jens-Rainer Ohm" w:date="2021-07-16T16:56:00Z">
        <w:r w:rsidR="00B914C2" w:rsidRPr="00B03BAF" w:rsidDel="006E60EB">
          <w:rPr>
            <w:lang w:eastAsia="de-DE"/>
          </w:rPr>
          <w:delText>HD SDR and 360°</w:delText>
        </w:r>
      </w:del>
      <w:ins w:id="37" w:author="Jens-Rainer Ohm" w:date="2021-07-16T16:56:00Z">
        <w:r w:rsidR="006E60EB">
          <w:rPr>
            <w:lang w:eastAsia="de-DE"/>
          </w:rPr>
          <w:t>HDR</w:t>
        </w:r>
      </w:ins>
      <w:r w:rsidR="00B914C2" w:rsidRPr="00B03BAF">
        <w:rPr>
          <w:lang w:eastAsia="de-DE"/>
        </w:rPr>
        <w:t xml:space="preserve"> video content</w:t>
      </w:r>
    </w:p>
    <w:p w14:paraId="5654D7E9" w14:textId="61B1652A" w:rsidR="00D338DD" w:rsidRPr="00B03BAF" w:rsidDel="006E60EB" w:rsidRDefault="00D338DD" w:rsidP="007B03F5">
      <w:pPr>
        <w:pStyle w:val="Aufzhlungszeichen2"/>
        <w:numPr>
          <w:ilvl w:val="0"/>
          <w:numId w:val="11"/>
        </w:numPr>
        <w:contextualSpacing w:val="0"/>
        <w:rPr>
          <w:del w:id="38" w:author="Jens-Rainer Ohm" w:date="2021-07-16T16:56:00Z"/>
        </w:rPr>
      </w:pPr>
      <w:del w:id="39" w:author="Jens-Rainer Ohm" w:date="2021-07-16T16:56:00Z">
        <w:r w:rsidRPr="00B03BAF" w:rsidDel="006E60EB">
          <w:rPr>
            <w:szCs w:val="24"/>
          </w:rPr>
          <w:delText>JVET-</w:delText>
        </w:r>
        <w:r w:rsidR="00B914C2" w:rsidRPr="00B03BAF" w:rsidDel="006E60EB">
          <w:rPr>
            <w:bCs/>
          </w:rPr>
          <w:delText>V2021</w:delText>
        </w:r>
        <w:r w:rsidR="00B914C2" w:rsidRPr="00B03BAF" w:rsidDel="006E60EB">
          <w:rPr>
            <w:lang w:eastAsia="de-DE"/>
          </w:rPr>
          <w:delText xml:space="preserve"> </w:delText>
        </w:r>
        <w:r w:rsidRPr="00B03BAF" w:rsidDel="006E60EB">
          <w:rPr>
            <w:lang w:eastAsia="de-DE"/>
          </w:rPr>
          <w:delText xml:space="preserve">VVC verification test plan (Draft </w:delText>
        </w:r>
        <w:r w:rsidR="00B914C2" w:rsidRPr="00B03BAF" w:rsidDel="006E60EB">
          <w:rPr>
            <w:lang w:eastAsia="de-DE"/>
          </w:rPr>
          <w:delText>6</w:delText>
        </w:r>
        <w:r w:rsidRPr="00B03BAF" w:rsidDel="006E60EB">
          <w:rPr>
            <w:lang w:eastAsia="de-DE"/>
          </w:rPr>
          <w:delText>)</w:delText>
        </w:r>
      </w:del>
    </w:p>
    <w:p w14:paraId="725EC866" w14:textId="4D4384BE" w:rsidR="00C817F5" w:rsidRPr="00B03BAF" w:rsidRDefault="00C817F5" w:rsidP="007B03F5">
      <w:pPr>
        <w:pStyle w:val="Aufzhlungszeichen2"/>
        <w:numPr>
          <w:ilvl w:val="0"/>
          <w:numId w:val="11"/>
        </w:numPr>
        <w:contextualSpacing w:val="0"/>
      </w:pPr>
      <w:r w:rsidRPr="00B03BAF">
        <w:t>JVET-</w:t>
      </w:r>
      <w:del w:id="40" w:author="Jens-Rainer Ohm" w:date="2021-07-16T16:55:00Z">
        <w:r w:rsidR="00B914C2" w:rsidRPr="00B03BAF" w:rsidDel="006E60EB">
          <w:delText xml:space="preserve">V2022 </w:delText>
        </w:r>
      </w:del>
      <w:ins w:id="41" w:author="Jens-Rainer Ohm" w:date="2021-07-16T16:55:00Z">
        <w:r w:rsidR="006E60EB">
          <w:t>W</w:t>
        </w:r>
        <w:r w:rsidR="006E60EB" w:rsidRPr="00B03BAF">
          <w:t xml:space="preserve">2022 </w:t>
        </w:r>
      </w:ins>
      <w:r w:rsidRPr="00B03BAF">
        <w:rPr>
          <w:lang w:eastAsia="de-DE"/>
        </w:rPr>
        <w:t>C</w:t>
      </w:r>
      <w:ins w:id="42" w:author="Jens-Rainer Ohm" w:date="2021-07-16T16:55:00Z">
        <w:r w:rsidR="006E60EB">
          <w:rPr>
            <w:lang w:eastAsia="de-DE"/>
          </w:rPr>
          <w:t xml:space="preserve">ore </w:t>
        </w:r>
      </w:ins>
      <w:r w:rsidRPr="00B03BAF">
        <w:rPr>
          <w:lang w:eastAsia="de-DE"/>
        </w:rPr>
        <w:t>E</w:t>
      </w:r>
      <w:ins w:id="43" w:author="Jens-Rainer Ohm" w:date="2021-07-16T16:55:00Z">
        <w:r w:rsidR="006E60EB">
          <w:rPr>
            <w:lang w:eastAsia="de-DE"/>
          </w:rPr>
          <w:t>xperiment</w:t>
        </w:r>
      </w:ins>
      <w:r w:rsidRPr="00B03BAF">
        <w:rPr>
          <w:lang w:eastAsia="de-DE"/>
        </w:rPr>
        <w:t xml:space="preserve"> on </w:t>
      </w:r>
      <w:del w:id="44" w:author="Jens-Rainer Ohm" w:date="2021-07-16T16:55:00Z">
        <w:r w:rsidRPr="00B03BAF" w:rsidDel="006E60EB">
          <w:rPr>
            <w:lang w:eastAsia="de-DE"/>
          </w:rPr>
          <w:delText>Entropy Coding for High Bit Depth and High Bit Rate Coding</w:delText>
        </w:r>
      </w:del>
      <w:ins w:id="45" w:author="Jens-Rainer Ohm" w:date="2021-07-16T16:55:00Z">
        <w:r w:rsidR="006E60EB">
          <w:rPr>
            <w:lang w:eastAsia="de-DE"/>
          </w:rPr>
          <w:t>film grain synthesis</w:t>
        </w:r>
      </w:ins>
    </w:p>
    <w:p w14:paraId="393AEF76" w14:textId="64853D50" w:rsidR="00C817F5" w:rsidRPr="00B03BAF" w:rsidRDefault="00C817F5" w:rsidP="007B03F5">
      <w:pPr>
        <w:pStyle w:val="Aufzhlungszeichen2"/>
        <w:numPr>
          <w:ilvl w:val="0"/>
          <w:numId w:val="11"/>
        </w:numPr>
        <w:contextualSpacing w:val="0"/>
      </w:pPr>
      <w:r w:rsidRPr="00B03BAF">
        <w:t>JVET-</w:t>
      </w:r>
      <w:del w:id="46" w:author="Jens-Rainer Ohm" w:date="2021-07-16T16:55:00Z">
        <w:r w:rsidR="00A96170" w:rsidRPr="00B03BAF" w:rsidDel="006E60EB">
          <w:delText xml:space="preserve">V2023 </w:delText>
        </w:r>
      </w:del>
      <w:ins w:id="47" w:author="Jens-Rainer Ohm" w:date="2021-07-16T16:55:00Z">
        <w:r w:rsidR="006E60EB">
          <w:t>W</w:t>
        </w:r>
        <w:r w:rsidR="006E60EB" w:rsidRPr="00B03BAF">
          <w:t xml:space="preserve">2023 </w:t>
        </w:r>
      </w:ins>
      <w:r w:rsidR="00536860" w:rsidRPr="00B03BAF">
        <w:rPr>
          <w:lang w:eastAsia="de-DE"/>
        </w:rPr>
        <w:t xml:space="preserve">Exploration Experiment </w:t>
      </w:r>
      <w:r w:rsidRPr="00B03BAF">
        <w:rPr>
          <w:lang w:eastAsia="de-DE"/>
        </w:rPr>
        <w:t xml:space="preserve">on </w:t>
      </w:r>
      <w:del w:id="48" w:author="Jens-Rainer Ohm" w:date="2021-07-16T16:56:00Z">
        <w:r w:rsidRPr="00B03BAF" w:rsidDel="006E60EB">
          <w:rPr>
            <w:lang w:eastAsia="de-DE"/>
          </w:rPr>
          <w:delText xml:space="preserve">Neural </w:delText>
        </w:r>
      </w:del>
      <w:ins w:id="49" w:author="Jens-Rainer Ohm" w:date="2021-07-16T16:56:00Z">
        <w:r w:rsidR="006E60EB">
          <w:rPr>
            <w:lang w:eastAsia="de-DE"/>
          </w:rPr>
          <w:t>n</w:t>
        </w:r>
        <w:r w:rsidR="006E60EB" w:rsidRPr="00B03BAF">
          <w:rPr>
            <w:lang w:eastAsia="de-DE"/>
          </w:rPr>
          <w:t xml:space="preserve">eural </w:t>
        </w:r>
      </w:ins>
      <w:del w:id="50" w:author="Jens-Rainer Ohm" w:date="2021-07-16T16:56:00Z">
        <w:r w:rsidRPr="00B03BAF" w:rsidDel="006E60EB">
          <w:rPr>
            <w:lang w:eastAsia="de-DE"/>
          </w:rPr>
          <w:delText>Network</w:delText>
        </w:r>
      </w:del>
      <w:ins w:id="51" w:author="Jens-Rainer Ohm" w:date="2021-07-16T16:56:00Z">
        <w:r w:rsidR="006E60EB">
          <w:rPr>
            <w:lang w:eastAsia="de-DE"/>
          </w:rPr>
          <w:t>n</w:t>
        </w:r>
        <w:r w:rsidR="006E60EB" w:rsidRPr="00B03BAF">
          <w:rPr>
            <w:lang w:eastAsia="de-DE"/>
          </w:rPr>
          <w:t>etwork</w:t>
        </w:r>
      </w:ins>
      <w:r w:rsidRPr="00B03BAF">
        <w:rPr>
          <w:lang w:eastAsia="de-DE"/>
        </w:rPr>
        <w:t xml:space="preserve">-based </w:t>
      </w:r>
      <w:del w:id="52" w:author="Jens-Rainer Ohm" w:date="2021-07-16T16:56:00Z">
        <w:r w:rsidRPr="00B03BAF" w:rsidDel="006E60EB">
          <w:rPr>
            <w:lang w:eastAsia="de-DE"/>
          </w:rPr>
          <w:delText xml:space="preserve">Video </w:delText>
        </w:r>
      </w:del>
      <w:ins w:id="53" w:author="Jens-Rainer Ohm" w:date="2021-07-16T16:56:00Z">
        <w:r w:rsidR="006E60EB">
          <w:rPr>
            <w:lang w:eastAsia="de-DE"/>
          </w:rPr>
          <w:t>v</w:t>
        </w:r>
        <w:r w:rsidR="006E60EB" w:rsidRPr="00B03BAF">
          <w:rPr>
            <w:lang w:eastAsia="de-DE"/>
          </w:rPr>
          <w:t xml:space="preserve">ideo </w:t>
        </w:r>
      </w:ins>
      <w:del w:id="54" w:author="Jens-Rainer Ohm" w:date="2021-07-16T16:56:00Z">
        <w:r w:rsidRPr="00B03BAF" w:rsidDel="006E60EB">
          <w:rPr>
            <w:lang w:eastAsia="de-DE"/>
          </w:rPr>
          <w:delText>Coding</w:delText>
        </w:r>
        <w:r w:rsidR="00A96170" w:rsidRPr="00B03BAF" w:rsidDel="006E60EB">
          <w:rPr>
            <w:lang w:eastAsia="de-DE"/>
          </w:rPr>
          <w:delText xml:space="preserve"> </w:delText>
        </w:r>
      </w:del>
      <w:ins w:id="55" w:author="Jens-Rainer Ohm" w:date="2021-07-16T16:56:00Z">
        <w:r w:rsidR="006E60EB">
          <w:rPr>
            <w:lang w:eastAsia="de-DE"/>
          </w:rPr>
          <w:t>c</w:t>
        </w:r>
        <w:r w:rsidR="006E60EB" w:rsidRPr="00B03BAF">
          <w:rPr>
            <w:lang w:eastAsia="de-DE"/>
          </w:rPr>
          <w:t xml:space="preserve">oding </w:t>
        </w:r>
      </w:ins>
      <w:r w:rsidR="00A96170" w:rsidRPr="00B03BAF">
        <w:rPr>
          <w:lang w:eastAsia="de-DE"/>
        </w:rPr>
        <w:t>(EE1)</w:t>
      </w:r>
    </w:p>
    <w:p w14:paraId="73DE3FFE" w14:textId="3BF04FFB" w:rsidR="00D338DD" w:rsidRPr="00B03BAF" w:rsidRDefault="00D338DD" w:rsidP="007B03F5">
      <w:pPr>
        <w:pStyle w:val="Aufzhlungszeichen2"/>
        <w:numPr>
          <w:ilvl w:val="0"/>
          <w:numId w:val="11"/>
        </w:numPr>
        <w:contextualSpacing w:val="0"/>
      </w:pPr>
      <w:r w:rsidRPr="00B03BAF">
        <w:t>JVET-</w:t>
      </w:r>
      <w:del w:id="56" w:author="Jens-Rainer Ohm" w:date="2021-07-16T16:55:00Z">
        <w:r w:rsidR="00A96170" w:rsidRPr="00B03BAF" w:rsidDel="006E60EB">
          <w:delText xml:space="preserve">V2024 </w:delText>
        </w:r>
      </w:del>
      <w:ins w:id="57" w:author="Jens-Rainer Ohm" w:date="2021-07-16T16:55:00Z">
        <w:r w:rsidR="006E60EB">
          <w:t>W</w:t>
        </w:r>
        <w:r w:rsidR="006E60EB" w:rsidRPr="00B03BAF">
          <w:t xml:space="preserve">2024 </w:t>
        </w:r>
      </w:ins>
      <w:r w:rsidRPr="00B03BAF">
        <w:rPr>
          <w:rFonts w:eastAsia="Times New Roman"/>
          <w:szCs w:val="24"/>
        </w:rPr>
        <w:t xml:space="preserve">Exploration Experiment on </w:t>
      </w:r>
      <w:del w:id="58" w:author="Jens-Rainer Ohm" w:date="2021-07-16T16:56:00Z">
        <w:r w:rsidRPr="00B03BAF" w:rsidDel="006E60EB">
          <w:rPr>
            <w:rFonts w:eastAsia="Times New Roman"/>
            <w:szCs w:val="24"/>
          </w:rPr>
          <w:delText xml:space="preserve">Enhanced </w:delText>
        </w:r>
      </w:del>
      <w:ins w:id="59" w:author="Jens-Rainer Ohm" w:date="2021-07-16T16:56:00Z">
        <w:r w:rsidR="006E60EB">
          <w:rPr>
            <w:rFonts w:eastAsia="Times New Roman"/>
            <w:szCs w:val="24"/>
          </w:rPr>
          <w:t>e</w:t>
        </w:r>
        <w:r w:rsidR="006E60EB" w:rsidRPr="00B03BAF">
          <w:rPr>
            <w:rFonts w:eastAsia="Times New Roman"/>
            <w:szCs w:val="24"/>
          </w:rPr>
          <w:t xml:space="preserve">nhanced </w:t>
        </w:r>
      </w:ins>
      <w:del w:id="60" w:author="Jens-Rainer Ohm" w:date="2021-07-16T16:56:00Z">
        <w:r w:rsidRPr="00B03BAF" w:rsidDel="006E60EB">
          <w:rPr>
            <w:rFonts w:eastAsia="Times New Roman"/>
            <w:szCs w:val="24"/>
          </w:rPr>
          <w:delText xml:space="preserve">Compression </w:delText>
        </w:r>
      </w:del>
      <w:ins w:id="61" w:author="Jens-Rainer Ohm" w:date="2021-07-16T16:56:00Z">
        <w:r w:rsidR="006E60EB">
          <w:rPr>
            <w:rFonts w:eastAsia="Times New Roman"/>
            <w:szCs w:val="24"/>
          </w:rPr>
          <w:t>c</w:t>
        </w:r>
        <w:r w:rsidR="006E60EB" w:rsidRPr="00B03BAF">
          <w:rPr>
            <w:rFonts w:eastAsia="Times New Roman"/>
            <w:szCs w:val="24"/>
          </w:rPr>
          <w:t xml:space="preserve">ompression </w:t>
        </w:r>
      </w:ins>
      <w:r w:rsidRPr="00B03BAF">
        <w:rPr>
          <w:rFonts w:eastAsia="Times New Roman"/>
          <w:szCs w:val="24"/>
        </w:rPr>
        <w:t>beyond VVC capability</w:t>
      </w:r>
      <w:r w:rsidR="00A96170" w:rsidRPr="00B03BAF">
        <w:rPr>
          <w:rFonts w:eastAsia="Times New Roman"/>
          <w:szCs w:val="24"/>
        </w:rPr>
        <w:t xml:space="preserve"> (EE2)</w:t>
      </w:r>
    </w:p>
    <w:p w14:paraId="366ED544" w14:textId="3D1AD0DF" w:rsidR="006E60EB" w:rsidRPr="00B03BAF" w:rsidRDefault="006E60EB" w:rsidP="006E60EB">
      <w:pPr>
        <w:pStyle w:val="Aufzhlungszeichen2"/>
        <w:numPr>
          <w:ilvl w:val="0"/>
          <w:numId w:val="11"/>
        </w:numPr>
        <w:contextualSpacing w:val="0"/>
        <w:rPr>
          <w:ins w:id="62" w:author="Jens-Rainer Ohm" w:date="2021-07-16T16:58:00Z"/>
        </w:rPr>
      </w:pPr>
      <w:ins w:id="63" w:author="Jens-Rainer Ohm" w:date="2021-07-16T16:58:00Z">
        <w:r w:rsidRPr="00B03BAF">
          <w:rPr>
            <w:szCs w:val="24"/>
          </w:rPr>
          <w:t>JVET-</w:t>
        </w:r>
        <w:r>
          <w:rPr>
            <w:bCs/>
          </w:rPr>
          <w:t>W</w:t>
        </w:r>
        <w:r w:rsidRPr="00B03BAF">
          <w:rPr>
            <w:bCs/>
          </w:rPr>
          <w:t>20</w:t>
        </w:r>
        <w:r>
          <w:rPr>
            <w:bCs/>
          </w:rPr>
          <w:t>25</w:t>
        </w:r>
        <w:r w:rsidRPr="00B03BAF">
          <w:rPr>
            <w:lang w:eastAsia="de-DE"/>
          </w:rPr>
          <w:t xml:space="preserve"> </w:t>
        </w:r>
      </w:ins>
      <w:ins w:id="64" w:author="Jens-Rainer Ohm" w:date="2021-07-16T16:59:00Z">
        <w:r w:rsidRPr="00B03BAF">
          <w:rPr>
            <w:bCs/>
          </w:rPr>
          <w:t xml:space="preserve">Algorithm description </w:t>
        </w:r>
        <w:r>
          <w:rPr>
            <w:bCs/>
          </w:rPr>
          <w:t>of Enhanced Compression</w:t>
        </w:r>
        <w:r w:rsidRPr="00B03BAF">
          <w:rPr>
            <w:bCs/>
          </w:rPr>
          <w:t xml:space="preserve"> Model </w:t>
        </w:r>
        <w:r>
          <w:rPr>
            <w:bCs/>
          </w:rPr>
          <w:t>2</w:t>
        </w:r>
        <w:r w:rsidRPr="00B03BAF">
          <w:rPr>
            <w:bCs/>
          </w:rPr>
          <w:t xml:space="preserve"> (</w:t>
        </w:r>
        <w:r>
          <w:rPr>
            <w:bCs/>
          </w:rPr>
          <w:t>ECM</w:t>
        </w:r>
        <w:r w:rsidRPr="00B03BAF">
          <w:rPr>
            <w:bCs/>
          </w:rPr>
          <w:t> </w:t>
        </w:r>
        <w:r>
          <w:rPr>
            <w:bCs/>
          </w:rPr>
          <w:t>2</w:t>
        </w:r>
        <w:r w:rsidRPr="00B03BAF">
          <w:rPr>
            <w:bCs/>
          </w:rPr>
          <w:t>)</w:t>
        </w:r>
      </w:ins>
    </w:p>
    <w:p w14:paraId="54F8512B" w14:textId="7E05862A" w:rsidR="006E60EB" w:rsidRPr="00B03BAF" w:rsidRDefault="006E60EB" w:rsidP="006E60EB">
      <w:pPr>
        <w:pStyle w:val="Aufzhlungszeichen2"/>
        <w:numPr>
          <w:ilvl w:val="0"/>
          <w:numId w:val="11"/>
        </w:numPr>
        <w:contextualSpacing w:val="0"/>
        <w:rPr>
          <w:ins w:id="65" w:author="Jens-Rainer Ohm" w:date="2021-07-16T16:58:00Z"/>
        </w:rPr>
      </w:pPr>
      <w:ins w:id="66" w:author="Jens-Rainer Ohm" w:date="2021-07-16T16:58:00Z">
        <w:r w:rsidRPr="00B03BAF">
          <w:rPr>
            <w:szCs w:val="24"/>
          </w:rPr>
          <w:t>JVET-</w:t>
        </w:r>
        <w:r>
          <w:rPr>
            <w:bCs/>
          </w:rPr>
          <w:t>W</w:t>
        </w:r>
        <w:r w:rsidRPr="00B03BAF">
          <w:rPr>
            <w:bCs/>
          </w:rPr>
          <w:t>20</w:t>
        </w:r>
        <w:r>
          <w:rPr>
            <w:bCs/>
          </w:rPr>
          <w:t>26</w:t>
        </w:r>
        <w:r w:rsidRPr="00B03BAF">
          <w:rPr>
            <w:lang w:eastAsia="de-DE"/>
          </w:rPr>
          <w:t xml:space="preserve"> </w:t>
        </w:r>
        <w:r>
          <w:rPr>
            <w:lang w:eastAsia="de-DE"/>
          </w:rPr>
          <w:t xml:space="preserve">Conformance testing for VVC operation range extensions (Draft </w:t>
        </w:r>
      </w:ins>
      <w:ins w:id="67" w:author="Jens-Rainer Ohm" w:date="2021-07-16T16:59:00Z">
        <w:r>
          <w:rPr>
            <w:lang w:eastAsia="de-DE"/>
          </w:rPr>
          <w:t>1)</w:t>
        </w:r>
      </w:ins>
    </w:p>
    <w:p w14:paraId="303A737D" w14:textId="412EAED2" w:rsidR="00556EEC" w:rsidRPr="00B03BAF" w:rsidRDefault="007E3772" w:rsidP="00A579A4">
      <w:r w:rsidRPr="00B03BAF">
        <w:t xml:space="preserve">For the organization and planning of its future work, the </w:t>
      </w:r>
      <w:r w:rsidR="00B159B2" w:rsidRPr="00B03BAF">
        <w:t>JVET</w:t>
      </w:r>
      <w:r w:rsidRPr="00B03BAF">
        <w:t xml:space="preserve"> established </w:t>
      </w:r>
      <w:r w:rsidR="00A96170" w:rsidRPr="00B03BAF">
        <w:t xml:space="preserve">12 </w:t>
      </w:r>
      <w:r w:rsidR="00556EEC" w:rsidRPr="00B03BAF">
        <w:t>“</w:t>
      </w:r>
      <w:r w:rsidRPr="00B03BAF">
        <w:t>ad hoc groups</w:t>
      </w:r>
      <w:r w:rsidR="00556EEC" w:rsidRPr="00B03BAF">
        <w:t>”</w:t>
      </w:r>
      <w:r w:rsidRPr="00B03BAF">
        <w:t xml:space="preserve"> (AHGs) to progress the work on particular subject areas. </w:t>
      </w:r>
      <w:r w:rsidR="0086227D" w:rsidRPr="00B03BAF">
        <w:t xml:space="preserve">At this meeting, </w:t>
      </w:r>
      <w:r w:rsidR="00A96170" w:rsidRPr="00B03BAF">
        <w:t xml:space="preserve">1 </w:t>
      </w:r>
      <w:r w:rsidR="000B6C71" w:rsidRPr="00B03BAF">
        <w:t>Core</w:t>
      </w:r>
      <w:r w:rsidRPr="00B03BAF">
        <w:t xml:space="preserve"> Experiment (</w:t>
      </w:r>
      <w:r w:rsidR="000B6C71" w:rsidRPr="00B03BAF">
        <w:t>CE</w:t>
      </w:r>
      <w:r w:rsidRPr="00B03BAF">
        <w:t>)</w:t>
      </w:r>
      <w:r w:rsidR="00A81998" w:rsidRPr="00B03BAF">
        <w:t xml:space="preserve"> and </w:t>
      </w:r>
      <w:r w:rsidR="00A96170" w:rsidRPr="00B03BAF">
        <w:t xml:space="preserve">2 </w:t>
      </w:r>
      <w:r w:rsidR="00A81998" w:rsidRPr="00B03BAF">
        <w:t>Exploration Experiment</w:t>
      </w:r>
      <w:r w:rsidR="008C3629" w:rsidRPr="00B03BAF">
        <w:t>s</w:t>
      </w:r>
      <w:r w:rsidR="00A81998" w:rsidRPr="00B03BAF">
        <w:t xml:space="preserve"> (EE)</w:t>
      </w:r>
      <w:r w:rsidRPr="00B03BAF">
        <w:t xml:space="preserve"> were defined. </w:t>
      </w:r>
      <w:r w:rsidR="00964D64" w:rsidRPr="00B03BAF">
        <w:t xml:space="preserve">The next </w:t>
      </w:r>
      <w:r w:rsidR="004004AF" w:rsidRPr="00B03BAF">
        <w:t xml:space="preserve">eight </w:t>
      </w:r>
      <w:r w:rsidR="00B54EE7" w:rsidRPr="00B03BAF">
        <w:t>JVET</w:t>
      </w:r>
      <w:r w:rsidR="00964D64" w:rsidRPr="00B03BAF">
        <w:t xml:space="preserve"> meeting</w:t>
      </w:r>
      <w:r w:rsidR="005675BA" w:rsidRPr="00B03BAF">
        <w:t>s</w:t>
      </w:r>
      <w:r w:rsidR="00964D64" w:rsidRPr="00B03BAF">
        <w:t xml:space="preserve"> </w:t>
      </w:r>
      <w:r w:rsidR="00D02355" w:rsidRPr="00B03BAF">
        <w:t>we</w:t>
      </w:r>
      <w:r w:rsidR="0012565E" w:rsidRPr="00B03BAF">
        <w:t>re planned for</w:t>
      </w:r>
      <w:r w:rsidR="00AD4925" w:rsidRPr="00B03BAF">
        <w:t xml:space="preserve"> </w:t>
      </w:r>
      <w:bookmarkStart w:id="68" w:name="_Hlk21031012"/>
      <w:del w:id="69" w:author="Jens-Rainer Ohm" w:date="2021-07-16T17:00:00Z">
        <w:r w:rsidR="00A81998" w:rsidRPr="00B03BAF" w:rsidDel="006E60EB">
          <w:delText>Fri</w:delText>
        </w:r>
      </w:del>
      <w:ins w:id="70" w:author="Jens-Rainer Ohm" w:date="2021-07-16T17:00:00Z">
        <w:r w:rsidR="006E60EB">
          <w:t>Wed</w:t>
        </w:r>
      </w:ins>
      <w:r w:rsidR="00A81998" w:rsidRPr="00B03BAF">
        <w:t xml:space="preserve">. </w:t>
      </w:r>
      <w:del w:id="71" w:author="Jens-Rainer Ohm" w:date="2021-07-16T17:00:00Z">
        <w:r w:rsidR="00A81998" w:rsidRPr="00B03BAF" w:rsidDel="006E60EB">
          <w:delText xml:space="preserve">8 </w:delText>
        </w:r>
      </w:del>
      <w:ins w:id="72" w:author="Jens-Rainer Ohm" w:date="2021-07-16T17:00:00Z">
        <w:r w:rsidR="006E60EB">
          <w:t>6</w:t>
        </w:r>
        <w:r w:rsidR="006E60EB" w:rsidRPr="00B03BAF">
          <w:t xml:space="preserve"> </w:t>
        </w:r>
      </w:ins>
      <w:r w:rsidR="00A81998" w:rsidRPr="00B03BAF">
        <w:t xml:space="preserve">– Fri. </w:t>
      </w:r>
      <w:del w:id="73" w:author="Jens-Rainer Ohm" w:date="2021-07-16T17:00:00Z">
        <w:r w:rsidR="00A81998" w:rsidRPr="00B03BAF" w:rsidDel="006E60EB">
          <w:delText xml:space="preserve">15 </w:delText>
        </w:r>
      </w:del>
      <w:ins w:id="74" w:author="Jens-Rainer Ohm" w:date="2021-07-16T17:01:00Z">
        <w:r w:rsidR="006E60EB">
          <w:t>8</w:t>
        </w:r>
      </w:ins>
      <w:ins w:id="75" w:author="Jens-Rainer Ohm" w:date="2021-07-16T17:00:00Z">
        <w:r w:rsidR="006E60EB" w:rsidRPr="00B03BAF">
          <w:t xml:space="preserve"> </w:t>
        </w:r>
      </w:ins>
      <w:r w:rsidR="00A81998" w:rsidRPr="00B03BAF">
        <w:t xml:space="preserve">October </w:t>
      </w:r>
      <w:ins w:id="76" w:author="Jens-Rainer Ohm" w:date="2021-07-16T17:00:00Z">
        <w:r w:rsidR="006E60EB">
          <w:lastRenderedPageBreak/>
          <w:t xml:space="preserve">and </w:t>
        </w:r>
      </w:ins>
      <w:ins w:id="77" w:author="Jens-Rainer Ohm" w:date="2021-07-16T17:01:00Z">
        <w:r w:rsidR="006E60EB">
          <w:t>Mon</w:t>
        </w:r>
        <w:r w:rsidR="006E60EB" w:rsidRPr="00B03BAF">
          <w:t xml:space="preserve">. </w:t>
        </w:r>
        <w:r w:rsidR="006E60EB">
          <w:t>11</w:t>
        </w:r>
        <w:r w:rsidR="006E60EB" w:rsidRPr="00B03BAF">
          <w:t xml:space="preserve"> – Fri. </w:t>
        </w:r>
        <w:r w:rsidR="006E60EB">
          <w:t>15</w:t>
        </w:r>
        <w:r w:rsidR="006E60EB" w:rsidRPr="00B03BAF">
          <w:t xml:space="preserve"> October</w:t>
        </w:r>
      </w:ins>
      <w:r w:rsidR="00A81998" w:rsidRPr="00B03BAF">
        <w:t xml:space="preserve">2021 </w:t>
      </w:r>
      <w:r w:rsidR="00D53D22" w:rsidRPr="00B03BAF">
        <w:t xml:space="preserve">as a </w:t>
      </w:r>
      <w:del w:id="78" w:author="Jens-Rainer Ohm" w:date="2021-07-16T17:02:00Z">
        <w:r w:rsidR="00D53D22" w:rsidRPr="006E60EB" w:rsidDel="006E60EB">
          <w:rPr>
            <w:rPrChange w:id="79" w:author="Jens-Rainer Ohm" w:date="2021-07-16T17:02:00Z">
              <w:rPr>
                <w:highlight w:val="yellow"/>
              </w:rPr>
            </w:rPrChange>
          </w:rPr>
          <w:delText>mixed-mode</w:delText>
        </w:r>
      </w:del>
      <w:ins w:id="80" w:author="Jens-Rainer Ohm" w:date="2021-07-16T17:02:00Z">
        <w:r w:rsidR="006E60EB" w:rsidRPr="006E60EB">
          <w:rPr>
            <w:rPrChange w:id="81" w:author="Jens-Rainer Ohm" w:date="2021-07-16T17:02:00Z">
              <w:rPr>
                <w:highlight w:val="yellow"/>
              </w:rPr>
            </w:rPrChange>
          </w:rPr>
          <w:t>virtual</w:t>
        </w:r>
      </w:ins>
      <w:r w:rsidR="00D53D22" w:rsidRPr="006E60EB">
        <w:rPr>
          <w:rPrChange w:id="82" w:author="Jens-Rainer Ohm" w:date="2021-07-16T17:02:00Z">
            <w:rPr>
              <w:highlight w:val="yellow"/>
            </w:rPr>
          </w:rPrChange>
        </w:rPr>
        <w:t xml:space="preserve"> meeting</w:t>
      </w:r>
      <w:r w:rsidR="00D53D22" w:rsidRPr="00B03BAF">
        <w:t xml:space="preserve"> </w:t>
      </w:r>
      <w:r w:rsidR="00A81998" w:rsidRPr="00B03BAF">
        <w:t xml:space="preserve">under </w:t>
      </w:r>
      <w:r w:rsidR="0098714A" w:rsidRPr="00B03BAF">
        <w:t xml:space="preserve">ISO/IEC </w:t>
      </w:r>
      <w:r w:rsidR="0004163D">
        <w:t>JTC 1/</w:t>
      </w:r>
      <w:r w:rsidR="0004163D" w:rsidRPr="00B03BAF">
        <w:t>‌</w:t>
      </w:r>
      <w:r w:rsidR="00A81998" w:rsidRPr="00B03BAF">
        <w:t>SC</w:t>
      </w:r>
      <w:r w:rsidR="0004163D">
        <w:t> </w:t>
      </w:r>
      <w:r w:rsidR="00A81998" w:rsidRPr="00B03BAF">
        <w:t>29 auspices</w:t>
      </w:r>
      <w:del w:id="83" w:author="Jens-Rainer Ohm" w:date="2021-07-16T17:02:00Z">
        <w:r w:rsidR="00A81998" w:rsidRPr="00B03BAF" w:rsidDel="006E60EB">
          <w:delText xml:space="preserve"> in Antalya</w:delText>
        </w:r>
      </w:del>
      <w:ins w:id="84" w:author="Jens-Rainer Ohm" w:date="2021-07-16T17:02:00Z">
        <w:r w:rsidR="006E60EB">
          <w:t>;</w:t>
        </w:r>
      </w:ins>
      <w:del w:id="85" w:author="Jens-Rainer Ohm" w:date="2021-07-16T17:02:00Z">
        <w:r w:rsidR="00A81998" w:rsidRPr="00B03BAF" w:rsidDel="006E60EB">
          <w:delText>,</w:delText>
        </w:r>
      </w:del>
      <w:r w:rsidR="00A81998" w:rsidRPr="00B03BAF">
        <w:t xml:space="preserve"> </w:t>
      </w:r>
      <w:del w:id="86" w:author="Jens-Rainer Ohm" w:date="2021-07-16T17:02:00Z">
        <w:r w:rsidR="00A81998" w:rsidRPr="00B03BAF" w:rsidDel="006E60EB">
          <w:delText>TR</w:delText>
        </w:r>
        <w:r w:rsidR="00C817F5" w:rsidRPr="00B03BAF" w:rsidDel="006E60EB">
          <w:delText xml:space="preserve">, </w:delText>
        </w:r>
      </w:del>
      <w:r w:rsidR="00C817F5" w:rsidRPr="00B03BAF">
        <w:t>during January 2022 under ITU-T SG16 auspices</w:t>
      </w:r>
      <w:ins w:id="87" w:author="Jens-Rainer Ohm" w:date="2021-07-16T17:02:00Z">
        <w:r w:rsidR="00E44E00">
          <w:t>, location t.b.d.;</w:t>
        </w:r>
      </w:ins>
      <w:r w:rsidR="00C817F5" w:rsidRPr="00B03BAF">
        <w:t xml:space="preserve"> </w:t>
      </w:r>
      <w:del w:id="88" w:author="Jens-Rainer Ohm" w:date="2021-07-16T17:02:00Z">
        <w:r w:rsidR="00C817F5" w:rsidRPr="00617417" w:rsidDel="00E44E00">
          <w:rPr>
            <w:highlight w:val="yellow"/>
          </w:rPr>
          <w:delText>in Geneva, CH</w:delText>
        </w:r>
        <w:r w:rsidR="004004AF" w:rsidRPr="00B03BAF" w:rsidDel="00E44E00">
          <w:delText xml:space="preserve">, </w:delText>
        </w:r>
      </w:del>
      <w:r w:rsidR="004004AF" w:rsidRPr="00B03BAF">
        <w:t xml:space="preserve">during Fri. 22 – Fri. 29 April 2022 under ISO/IEC </w:t>
      </w:r>
      <w:r w:rsidR="0004163D">
        <w:t>JTC 1/</w:t>
      </w:r>
      <w:r w:rsidR="0004163D" w:rsidRPr="00B03BAF">
        <w:t>‌</w:t>
      </w:r>
      <w:r w:rsidR="004004AF" w:rsidRPr="00B03BAF">
        <w:t>SC</w:t>
      </w:r>
      <w:r w:rsidR="0004163D">
        <w:t> </w:t>
      </w:r>
      <w:r w:rsidR="004004AF" w:rsidRPr="00B03BAF">
        <w:t>29 auspices</w:t>
      </w:r>
      <w:ins w:id="89" w:author="Jens-Rainer Ohm" w:date="2021-07-16T17:03:00Z">
        <w:r w:rsidR="00E44E00">
          <w:t xml:space="preserve"> in Alpbach, AT;</w:t>
        </w:r>
      </w:ins>
      <w:del w:id="90" w:author="Jens-Rainer Ohm" w:date="2021-07-16T17:03:00Z">
        <w:r w:rsidR="00A02E78" w:rsidRPr="00B03BAF" w:rsidDel="00E44E00">
          <w:delText>,</w:delText>
        </w:r>
      </w:del>
      <w:r w:rsidR="00A02E78" w:rsidRPr="00B03BAF">
        <w:t xml:space="preserve"> </w:t>
      </w:r>
      <w:del w:id="91" w:author="Jens-Rainer Ohm" w:date="2021-07-16T17:03:00Z">
        <w:r w:rsidR="00A02E78" w:rsidRPr="00617417" w:rsidDel="00E44E00">
          <w:rPr>
            <w:highlight w:val="yellow"/>
          </w:rPr>
          <w:delText>location</w:delText>
        </w:r>
        <w:r w:rsidR="004004AF" w:rsidRPr="00617417" w:rsidDel="00E44E00">
          <w:rPr>
            <w:highlight w:val="yellow"/>
          </w:rPr>
          <w:delText xml:space="preserve"> </w:delText>
        </w:r>
        <w:r w:rsidR="00A02E78" w:rsidRPr="00617417" w:rsidDel="00E44E00">
          <w:rPr>
            <w:highlight w:val="yellow"/>
          </w:rPr>
          <w:delText>t.b.d.</w:delText>
        </w:r>
        <w:r w:rsidR="00A02E78" w:rsidRPr="00B03BAF" w:rsidDel="00E44E00">
          <w:delText>,</w:delText>
        </w:r>
        <w:r w:rsidR="004004AF" w:rsidRPr="00B03BAF" w:rsidDel="00E44E00">
          <w:delText xml:space="preserve"> </w:delText>
        </w:r>
      </w:del>
      <w:r w:rsidR="004004AF" w:rsidRPr="00B03BAF">
        <w:t xml:space="preserve">during Fri. 15 – Fri. 22 July 2022 under ISO/IEC </w:t>
      </w:r>
      <w:r w:rsidR="0004163D">
        <w:t>JTC 1/</w:t>
      </w:r>
      <w:r w:rsidR="0004163D" w:rsidRPr="00B03BAF">
        <w:t>‌</w:t>
      </w:r>
      <w:r w:rsidR="004004AF" w:rsidRPr="00B03BAF">
        <w:t>SC</w:t>
      </w:r>
      <w:r w:rsidR="0004163D">
        <w:t> </w:t>
      </w:r>
      <w:r w:rsidR="004004AF" w:rsidRPr="00B03BAF">
        <w:t>29 auspices in Cologne, DE</w:t>
      </w:r>
      <w:ins w:id="92" w:author="Jens-Rainer Ohm" w:date="2021-07-16T17:03:00Z">
        <w:r w:rsidR="00E44E00">
          <w:t>;</w:t>
        </w:r>
      </w:ins>
      <w:del w:id="93" w:author="Jens-Rainer Ohm" w:date="2021-07-16T17:03:00Z">
        <w:r w:rsidR="004004AF" w:rsidRPr="00B03BAF" w:rsidDel="00E44E00">
          <w:delText>,</w:delText>
        </w:r>
      </w:del>
      <w:r w:rsidR="004004AF" w:rsidRPr="00B03BAF">
        <w:t xml:space="preserve"> during October 2022 under ITU-T SG16 auspices in Geneva, CH</w:t>
      </w:r>
      <w:ins w:id="94" w:author="Jens-Rainer Ohm" w:date="2021-07-16T17:03:00Z">
        <w:r w:rsidR="00E44E00">
          <w:t>;</w:t>
        </w:r>
      </w:ins>
      <w:del w:id="95" w:author="Jens-Rainer Ohm" w:date="2021-07-16T17:03:00Z">
        <w:r w:rsidR="004004AF" w:rsidRPr="00B03BAF" w:rsidDel="00E44E00">
          <w:delText>,</w:delText>
        </w:r>
      </w:del>
      <w:r w:rsidR="004004AF" w:rsidRPr="00B03BAF">
        <w:t xml:space="preserve"> during January 2023 under ISO/IEC </w:t>
      </w:r>
      <w:r w:rsidR="0004163D">
        <w:t>JTC 1/</w:t>
      </w:r>
      <w:r w:rsidR="0004163D" w:rsidRPr="00B03BAF">
        <w:t>‌</w:t>
      </w:r>
      <w:r w:rsidR="004004AF" w:rsidRPr="00B03BAF">
        <w:t>SC</w:t>
      </w:r>
      <w:r w:rsidR="0004163D">
        <w:t> </w:t>
      </w:r>
      <w:r w:rsidR="004004AF" w:rsidRPr="00B03BAF">
        <w:t>29 auspices</w:t>
      </w:r>
      <w:r w:rsidR="00B75975" w:rsidRPr="00B03BAF">
        <w:t>, location t.b.d</w:t>
      </w:r>
      <w:r w:rsidR="00C768AC" w:rsidRPr="00B03BAF">
        <w:t>.</w:t>
      </w:r>
      <w:bookmarkEnd w:id="68"/>
      <w:ins w:id="96" w:author="Jens-Rainer Ohm" w:date="2021-07-16T17:03:00Z">
        <w:r w:rsidR="00E44E00">
          <w:t>;</w:t>
        </w:r>
      </w:ins>
      <w:del w:id="97" w:author="Jens-Rainer Ohm" w:date="2021-07-16T17:03:00Z">
        <w:r w:rsidR="003955CF" w:rsidRPr="00B03BAF" w:rsidDel="00E44E00">
          <w:delText>,</w:delText>
        </w:r>
      </w:del>
      <w:r w:rsidR="003955CF" w:rsidRPr="00B03BAF">
        <w:t xml:space="preserve"> during </w:t>
      </w:r>
      <w:r w:rsidR="00D53D22" w:rsidRPr="00B03BAF">
        <w:t xml:space="preserve">April 2023 under ISO/IEC </w:t>
      </w:r>
      <w:r w:rsidR="0004163D">
        <w:t>JTC 1/</w:t>
      </w:r>
      <w:r w:rsidR="0004163D" w:rsidRPr="00B03BAF">
        <w:t>‌</w:t>
      </w:r>
      <w:r w:rsidR="00D53D22" w:rsidRPr="00B03BAF">
        <w:t>SC</w:t>
      </w:r>
      <w:r w:rsidR="0004163D">
        <w:t> </w:t>
      </w:r>
      <w:r w:rsidR="00D53D22" w:rsidRPr="00B03BAF">
        <w:t>29 auspices, location t.b.d.</w:t>
      </w:r>
      <w:ins w:id="98" w:author="Jens-Rainer Ohm" w:date="2021-07-16T17:03:00Z">
        <w:r w:rsidR="00E44E00">
          <w:t>;</w:t>
        </w:r>
      </w:ins>
      <w:del w:id="99" w:author="Jens-Rainer Ohm" w:date="2021-07-16T17:03:00Z">
        <w:r w:rsidR="00617417" w:rsidDel="00E44E00">
          <w:delText>,</w:delText>
        </w:r>
      </w:del>
      <w:r w:rsidR="00617417">
        <w:t xml:space="preserve"> and during </w:t>
      </w:r>
      <w:del w:id="100" w:author="Jens-Rainer Ohm" w:date="2021-07-16T17:03:00Z">
        <w:r w:rsidR="00617417" w:rsidRPr="00E44E00" w:rsidDel="00E44E00">
          <w:rPr>
            <w:rPrChange w:id="101" w:author="Jens-Rainer Ohm" w:date="2021-07-16T17:03:00Z">
              <w:rPr>
                <w:highlight w:val="yellow"/>
              </w:rPr>
            </w:rPrChange>
          </w:rPr>
          <w:delText>June/</w:delText>
        </w:r>
      </w:del>
      <w:r w:rsidR="00617417" w:rsidRPr="00E44E00">
        <w:rPr>
          <w:rPrChange w:id="102" w:author="Jens-Rainer Ohm" w:date="2021-07-16T17:03:00Z">
            <w:rPr>
              <w:highlight w:val="yellow"/>
            </w:rPr>
          </w:rPrChange>
        </w:rPr>
        <w:t>July</w:t>
      </w:r>
      <w:r w:rsidR="00617417" w:rsidRPr="00B03BAF">
        <w:t xml:space="preserve"> 202</w:t>
      </w:r>
      <w:r w:rsidR="00617417">
        <w:t>3</w:t>
      </w:r>
      <w:r w:rsidR="00617417" w:rsidRPr="00B03BAF">
        <w:t xml:space="preserve"> under ITU-T SG16 auspices in Geneva, CH</w:t>
      </w:r>
      <w:ins w:id="103" w:author="Jens-Rainer Ohm" w:date="2021-07-16T17:03:00Z">
        <w:r w:rsidR="00E44E00">
          <w:t>.</w:t>
        </w:r>
      </w:ins>
    </w:p>
    <w:p w14:paraId="3FA8ABB3" w14:textId="6E92CFDE" w:rsidR="00A579A4" w:rsidRPr="00B03BAF" w:rsidRDefault="00BE2B63" w:rsidP="00C817F5">
      <w:r w:rsidRPr="00B03BAF">
        <w:t xml:space="preserve">The document distribution site </w:t>
      </w:r>
      <w:hyperlink r:id="rId18" w:history="1">
        <w:r w:rsidR="00C817F5" w:rsidRPr="00B03BAF">
          <w:rPr>
            <w:rStyle w:val="Hyperlink"/>
          </w:rPr>
          <w:t>https://jvet-experts.org/</w:t>
        </w:r>
      </w:hyperlink>
      <w:r w:rsidR="00C817F5" w:rsidRPr="00B03BAF">
        <w:t xml:space="preserve"> </w:t>
      </w:r>
      <w:r w:rsidRPr="00B03BAF">
        <w:t>was used for distribution of all documents.</w:t>
      </w:r>
      <w:r w:rsidR="00C817F5" w:rsidRPr="00B03BAF">
        <w:t xml:space="preserve"> It </w:t>
      </w:r>
      <w:r w:rsidR="007C522B" w:rsidRPr="00B03BAF">
        <w:t>wa</w:t>
      </w:r>
      <w:r w:rsidR="00C817F5" w:rsidRPr="00B03BAF">
        <w:t xml:space="preserve">s noted that the previous site </w:t>
      </w:r>
      <w:hyperlink r:id="rId19" w:history="1">
        <w:r w:rsidR="00C817F5" w:rsidRPr="00B03BAF">
          <w:rPr>
            <w:rStyle w:val="Hyperlink"/>
          </w:rPr>
          <w:t>http://phenix.int-evry.fr/jvet/</w:t>
        </w:r>
      </w:hyperlink>
      <w:r w:rsidR="00C817F5" w:rsidRPr="00B03BAF">
        <w:t xml:space="preserve"> is still accessible, but</w:t>
      </w:r>
      <w:r w:rsidR="00A579A4" w:rsidRPr="00B03BAF">
        <w:t xml:space="preserve"> was converted to read-only.</w:t>
      </w:r>
    </w:p>
    <w:p w14:paraId="77BAF1F2" w14:textId="43899330" w:rsidR="00556EEC" w:rsidRPr="00B03BAF" w:rsidRDefault="000304E0" w:rsidP="009F15F3">
      <w:r w:rsidRPr="00B03BAF">
        <w:t>The reflector to be used for discussions by the J</w:t>
      </w:r>
      <w:r w:rsidR="00CF1C05" w:rsidRPr="00B03BAF">
        <w:t xml:space="preserve">VET </w:t>
      </w:r>
      <w:r w:rsidR="007E3772" w:rsidRPr="00B03BAF">
        <w:t xml:space="preserve">and all its AHGs </w:t>
      </w:r>
      <w:r w:rsidR="00363041" w:rsidRPr="00B03BAF">
        <w:t xml:space="preserve">is the </w:t>
      </w:r>
      <w:r w:rsidR="00CF1C05" w:rsidRPr="00B03BAF">
        <w:t>JVET</w:t>
      </w:r>
      <w:r w:rsidR="00363041" w:rsidRPr="00B03BAF">
        <w:t xml:space="preserve"> reflector:</w:t>
      </w:r>
      <w:r w:rsidR="00363041" w:rsidRPr="00B03BAF">
        <w:br/>
      </w:r>
      <w:hyperlink r:id="rId20" w:history="1">
        <w:r w:rsidR="00B54EE7" w:rsidRPr="00B03BAF">
          <w:rPr>
            <w:rStyle w:val="Hyperlink"/>
          </w:rPr>
          <w:t>jvet@lists.rwth-aachen.de</w:t>
        </w:r>
      </w:hyperlink>
      <w:r w:rsidR="00B54EE7" w:rsidRPr="00B03BAF">
        <w:t xml:space="preserve"> </w:t>
      </w:r>
      <w:r w:rsidR="00AD3898" w:rsidRPr="00B03BAF">
        <w:t>hosted at RWTH Aachen University</w:t>
      </w:r>
      <w:r w:rsidRPr="00B03BAF">
        <w:t>. For</w:t>
      </w:r>
      <w:r w:rsidR="00363041" w:rsidRPr="00B03BAF">
        <w:t xml:space="preserve"> subscription to this list, see</w:t>
      </w:r>
      <w:r w:rsidR="007A60F6" w:rsidRPr="00B03BAF">
        <w:t xml:space="preserve"> </w:t>
      </w:r>
      <w:hyperlink r:id="rId21" w:history="1">
        <w:r w:rsidR="007A60F6" w:rsidRPr="00B03BAF">
          <w:rPr>
            <w:rStyle w:val="Hyperlink"/>
          </w:rPr>
          <w:t>https://lists.rwth-aachen.de/postorius/lists/jvet.lists.rwth-aachen.de/</w:t>
        </w:r>
      </w:hyperlink>
      <w:r w:rsidRPr="00B03BAF">
        <w:t>.</w:t>
      </w:r>
    </w:p>
    <w:p w14:paraId="59E0BE9C" w14:textId="77777777" w:rsidR="00745F6B" w:rsidRPr="00B03BAF" w:rsidRDefault="00FA1032" w:rsidP="00C62D09">
      <w:pPr>
        <w:pStyle w:val="berschrift1"/>
      </w:pPr>
      <w:r w:rsidRPr="00B03BAF">
        <w:t>Administrative topics</w:t>
      </w:r>
    </w:p>
    <w:p w14:paraId="1DFD3D84" w14:textId="77777777" w:rsidR="00FA1032" w:rsidRPr="00B03BAF" w:rsidRDefault="00FA1032" w:rsidP="009F5B0B">
      <w:pPr>
        <w:pStyle w:val="berschrift2"/>
        <w:ind w:left="578" w:hanging="578"/>
        <w:rPr>
          <w:lang w:val="en-CA"/>
        </w:rPr>
      </w:pPr>
      <w:r w:rsidRPr="00B03BAF">
        <w:rPr>
          <w:lang w:val="en-CA"/>
        </w:rPr>
        <w:t>Organization</w:t>
      </w:r>
    </w:p>
    <w:p w14:paraId="172DB870" w14:textId="125ECDFD" w:rsidR="00556EEC" w:rsidRPr="00B03BAF" w:rsidRDefault="00FA1032" w:rsidP="0037108D">
      <w:r w:rsidRPr="00B03BAF">
        <w:t xml:space="preserve">The ITU-T/ISO/IEC Joint </w:t>
      </w:r>
      <w:r w:rsidR="00096DF4" w:rsidRPr="00B03BAF">
        <w:t>Video Exp</w:t>
      </w:r>
      <w:r w:rsidR="009871FB" w:rsidRPr="00B03BAF">
        <w:t>erts</w:t>
      </w:r>
      <w:r w:rsidRPr="00B03BAF">
        <w:t xml:space="preserve"> Team (</w:t>
      </w:r>
      <w:r w:rsidR="00096DF4" w:rsidRPr="00B03BAF">
        <w:t>JVET</w:t>
      </w:r>
      <w:r w:rsidRPr="00B03BAF">
        <w:t>) is a group of video coding experts from the ITU-T Study Group 16 Visual Coding Experts Group (VCEG) and the ISO/IEC JTC</w:t>
      </w:r>
      <w:r w:rsidR="0012565E" w:rsidRPr="00B03BAF">
        <w:t> </w:t>
      </w:r>
      <w:r w:rsidRPr="00B03BAF">
        <w:t>1/</w:t>
      </w:r>
      <w:r w:rsidR="0004163D" w:rsidRPr="00B03BAF">
        <w:t>‌</w:t>
      </w:r>
      <w:r w:rsidRPr="00B03BAF">
        <w:t>SC</w:t>
      </w:r>
      <w:r w:rsidR="0012565E" w:rsidRPr="00B03BAF">
        <w:t> </w:t>
      </w:r>
      <w:r w:rsidRPr="00B03BAF">
        <w:t>29/</w:t>
      </w:r>
      <w:r w:rsidR="0004163D" w:rsidRPr="00B03BAF">
        <w:t>‌</w:t>
      </w:r>
      <w:r w:rsidRPr="00B03BAF">
        <w:t>WG</w:t>
      </w:r>
      <w:r w:rsidR="0012565E" w:rsidRPr="00B03BAF">
        <w:t> </w:t>
      </w:r>
      <w:r w:rsidR="00167CDE" w:rsidRPr="00B03BAF">
        <w:t>5</w:t>
      </w:r>
      <w:r w:rsidRPr="00B03BAF">
        <w:t xml:space="preserve">. The parent bodies of the </w:t>
      </w:r>
      <w:r w:rsidR="00CF1C05" w:rsidRPr="00B03BAF">
        <w:t>JVET</w:t>
      </w:r>
      <w:r w:rsidRPr="00B03BAF">
        <w:t xml:space="preserve"> are ITU-T WP3/16 and ISO/IEC JTC</w:t>
      </w:r>
      <w:r w:rsidR="0012565E" w:rsidRPr="00B03BAF">
        <w:t> </w:t>
      </w:r>
      <w:r w:rsidRPr="00B03BAF">
        <w:t>1/</w:t>
      </w:r>
      <w:r w:rsidR="0004163D" w:rsidRPr="00B03BAF">
        <w:t>‌</w:t>
      </w:r>
      <w:r w:rsidRPr="00B03BAF">
        <w:t>SC</w:t>
      </w:r>
      <w:r w:rsidR="0012565E" w:rsidRPr="00B03BAF">
        <w:t> </w:t>
      </w:r>
      <w:r w:rsidRPr="00B03BAF">
        <w:t>29.</w:t>
      </w:r>
    </w:p>
    <w:p w14:paraId="50095F1A" w14:textId="30902195" w:rsidR="00556EEC" w:rsidRPr="00B03BAF" w:rsidRDefault="005032DA" w:rsidP="0037108D">
      <w:r w:rsidRPr="00B03BAF">
        <w:t>The Joint Video Experts Team (JVET) of ITU-T WP3/16 and ISO/IEC JTC 1/</w:t>
      </w:r>
      <w:r w:rsidR="0004163D" w:rsidRPr="00B03BAF">
        <w:t>‌</w:t>
      </w:r>
      <w:r w:rsidRPr="00B03BAF">
        <w:t>SC 29</w:t>
      </w:r>
      <w:r w:rsidR="00167CDE" w:rsidRPr="00B03BAF">
        <w:t xml:space="preserve"> </w:t>
      </w:r>
      <w:r w:rsidR="00BF41D5" w:rsidRPr="00B03BAF">
        <w:t xml:space="preserve">held its </w:t>
      </w:r>
      <w:r w:rsidR="00167CDE" w:rsidRPr="00B03BAF">
        <w:t>twent</w:t>
      </w:r>
      <w:r w:rsidR="00CD5DAF" w:rsidRPr="00B03BAF">
        <w:t>y-</w:t>
      </w:r>
      <w:r w:rsidR="003955CF" w:rsidRPr="00B03BAF">
        <w:t>second</w:t>
      </w:r>
      <w:r w:rsidR="00BF41D5" w:rsidRPr="00B03BAF">
        <w:t xml:space="preserve"> meeting </w:t>
      </w:r>
      <w:r w:rsidR="007359B5" w:rsidRPr="00B03BAF">
        <w:t xml:space="preserve">during </w:t>
      </w:r>
      <w:r w:rsidR="00617417">
        <w:t>7</w:t>
      </w:r>
      <w:r w:rsidR="00167CDE" w:rsidRPr="00B03BAF">
        <w:t>–</w:t>
      </w:r>
      <w:r w:rsidR="00617417">
        <w:t>16</w:t>
      </w:r>
      <w:r w:rsidR="00167CDE" w:rsidRPr="00B03BAF">
        <w:t xml:space="preserve"> </w:t>
      </w:r>
      <w:r w:rsidR="00617417">
        <w:t>July</w:t>
      </w:r>
      <w:r w:rsidR="00167CDE" w:rsidRPr="00B03BAF">
        <w:t xml:space="preserve"> 202</w:t>
      </w:r>
      <w:r w:rsidR="00CD5DAF" w:rsidRPr="00B03BAF">
        <w:t>1</w:t>
      </w:r>
      <w:r w:rsidR="00167CDE" w:rsidRPr="00B03BAF">
        <w:t xml:space="preserve"> </w:t>
      </w:r>
      <w:r w:rsidR="00BF41D5" w:rsidRPr="00B03BAF">
        <w:t>as an online-only meeting, using Zoom teleconferencing tools</w:t>
      </w:r>
      <w:r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617417">
        <w:t>fourth</w:t>
      </w:r>
      <w:r w:rsidR="000D0687" w:rsidRPr="00B03BAF">
        <w:t xml:space="preserve"> meeting as WG 5. </w:t>
      </w:r>
      <w:r w:rsidRPr="00B03BAF">
        <w:t>The JVET meeting was held under the chairmanship of Dr Gary Sullivan (Microsoft/USA) and Dr Jens-Rainer Ohm (RWTH Aachen/Germany).</w:t>
      </w:r>
    </w:p>
    <w:p w14:paraId="30005EC1" w14:textId="75955D4D" w:rsidR="00554919" w:rsidRPr="00B03BAF" w:rsidRDefault="005C55AB" w:rsidP="00537619">
      <w:r w:rsidRPr="00B03BAF">
        <w:t xml:space="preserve">It is further noted that the unabbreviated name of JVET was formerly known as “Joint Video </w:t>
      </w:r>
      <w:r w:rsidRPr="00B03BAF">
        <w:rPr>
          <w:i/>
        </w:rPr>
        <w:t>Exploration</w:t>
      </w:r>
      <w:r w:rsidRPr="00B03BAF">
        <w:t xml:space="preserve"> Team”, but the parent bodies modif</w:t>
      </w:r>
      <w:r w:rsidR="00F350B0" w:rsidRPr="00B03BAF">
        <w:t>ied</w:t>
      </w:r>
      <w:r w:rsidRPr="00B03BAF">
        <w:t xml:space="preserve"> it when entering the phase of formal development </w:t>
      </w:r>
      <w:r w:rsidR="00F350B0" w:rsidRPr="00B03BAF">
        <w:t xml:space="preserve">of </w:t>
      </w:r>
      <w:r w:rsidR="00167CDE" w:rsidRPr="00B03BAF">
        <w:t xml:space="preserve">the </w:t>
      </w:r>
      <w:r w:rsidR="00167CDE" w:rsidRPr="00B03BAF">
        <w:rPr>
          <w:i/>
        </w:rPr>
        <w:t>Versatile Video Coding</w:t>
      </w:r>
      <w:r w:rsidR="00167CDE" w:rsidRPr="00B03BAF">
        <w:t xml:space="preserve"> (VVC) </w:t>
      </w:r>
      <w:r w:rsidR="00554919" w:rsidRPr="00B03BAF">
        <w:t xml:space="preserve">and </w:t>
      </w:r>
      <w:r w:rsidR="00554919" w:rsidRPr="00B03BAF">
        <w:rPr>
          <w:i/>
          <w:lang w:eastAsia="de-DE"/>
        </w:rPr>
        <w:t>Versatile S</w:t>
      </w:r>
      <w:r w:rsidR="00554919" w:rsidRPr="00B03BAF">
        <w:rPr>
          <w:bCs/>
          <w:i/>
        </w:rPr>
        <w:t>upplemental Enhancement Information Messages for Coded Video Bitstreams</w:t>
      </w:r>
      <w:r w:rsidR="00554919" w:rsidRPr="00B03BAF">
        <w:rPr>
          <w:i/>
        </w:rPr>
        <w:t xml:space="preserve"> </w:t>
      </w:r>
      <w:r w:rsidR="00554919" w:rsidRPr="00B03BAF">
        <w:t xml:space="preserve">(VSEI) </w:t>
      </w:r>
      <w:r w:rsidR="00F350B0" w:rsidRPr="00B03BAF">
        <w:t>standard</w:t>
      </w:r>
      <w:r w:rsidR="00554919" w:rsidRPr="00B03BAF">
        <w:t>s</w:t>
      </w:r>
      <w:r w:rsidR="00F350B0" w:rsidRPr="00B03BAF">
        <w:t xml:space="preserve">. </w:t>
      </w:r>
      <w:r w:rsidR="00167CDE" w:rsidRPr="00B03BAF">
        <w:t xml:space="preserve">Furthermore, </w:t>
      </w:r>
      <w:bookmarkStart w:id="104" w:name="_Hlk52715535"/>
      <w:r w:rsidR="00167CDE" w:rsidRPr="00B03BAF">
        <w:t xml:space="preserve">starting from the twentieth meeting, work items which had originally been conducted by the Joint Collaborative Team on Video Coding (JCT-VC) </w:t>
      </w:r>
      <w:r w:rsidR="00E97ECD" w:rsidRPr="00B03BAF">
        <w:t xml:space="preserve">were </w:t>
      </w:r>
      <w:r w:rsidR="00167CDE" w:rsidRPr="00B03BAF">
        <w:t xml:space="preserve">continued </w:t>
      </w:r>
      <w:r w:rsidR="00E97ECD" w:rsidRPr="00B03BAF">
        <w:t xml:space="preserve">to be conducted </w:t>
      </w:r>
      <w:r w:rsidR="00167CDE" w:rsidRPr="00B03BAF">
        <w:t xml:space="preserve">in JVET as a single joint team, as negotiated by the parent bodies. </w:t>
      </w:r>
      <w:r w:rsidR="00554919" w:rsidRPr="00B03BAF">
        <w:t xml:space="preserve">This particularly consists </w:t>
      </w:r>
      <w:r w:rsidR="00167CDE" w:rsidRPr="00B03BAF">
        <w:t xml:space="preserve">of work </w:t>
      </w:r>
      <w:r w:rsidR="00554919" w:rsidRPr="00B03BAF">
        <w:t>on</w:t>
      </w:r>
      <w:r w:rsidR="000D0687" w:rsidRPr="00B03BAF">
        <w:t>:</w:t>
      </w:r>
    </w:p>
    <w:p w14:paraId="43F4718E" w14:textId="750779D0" w:rsidR="00554919" w:rsidRPr="00B03BAF" w:rsidRDefault="00167CDE" w:rsidP="007B03F5">
      <w:pPr>
        <w:numPr>
          <w:ilvl w:val="0"/>
          <w:numId w:val="34"/>
        </w:numPr>
      </w:pPr>
      <w:r w:rsidRPr="00B03BAF">
        <w:rPr>
          <w:i/>
        </w:rPr>
        <w:t xml:space="preserve">High Efficiency Video </w:t>
      </w:r>
      <w:r w:rsidRPr="00B03BAF">
        <w:rPr>
          <w:i/>
          <w:szCs w:val="24"/>
        </w:rPr>
        <w:t>Coding</w:t>
      </w:r>
      <w:r w:rsidRPr="00B03BAF">
        <w:t xml:space="preserve"> (HEVC) and its extensions, the development of associated conformance test sets, reference software, verification testing, and non-normative guidance information</w:t>
      </w:r>
      <w:r w:rsidR="00554919" w:rsidRPr="00B03BAF">
        <w:t>,</w:t>
      </w:r>
    </w:p>
    <w:p w14:paraId="7661A90D" w14:textId="77777777" w:rsidR="00554919" w:rsidRPr="00B03BAF" w:rsidRDefault="00554919" w:rsidP="007B03F5">
      <w:pPr>
        <w:numPr>
          <w:ilvl w:val="0"/>
          <w:numId w:val="34"/>
        </w:numPr>
      </w:pPr>
      <w:r w:rsidRPr="00B03BAF">
        <w:t>S</w:t>
      </w:r>
      <w:r w:rsidR="00167CDE" w:rsidRPr="00B03BAF">
        <w:t xml:space="preserve">pecification of </w:t>
      </w:r>
      <w:r w:rsidRPr="00B03BAF">
        <w:rPr>
          <w:i/>
        </w:rPr>
        <w:t>Coding-independent Code Points (Video)</w:t>
      </w:r>
      <w:r w:rsidRPr="00B03BAF">
        <w:t xml:space="preserve"> (CICP), and associated technical report(s),</w:t>
      </w:r>
    </w:p>
    <w:p w14:paraId="12924E0D" w14:textId="652CDE69" w:rsidR="0086227D" w:rsidRPr="00B03BAF" w:rsidRDefault="00167CDE" w:rsidP="007B03F5">
      <w:pPr>
        <w:numPr>
          <w:ilvl w:val="0"/>
          <w:numId w:val="34"/>
        </w:numPr>
      </w:pPr>
      <w:r w:rsidRPr="00B03BAF">
        <w:t xml:space="preserve">Maintenance and minor enhancement work on the </w:t>
      </w:r>
      <w:r w:rsidRPr="00B03BAF">
        <w:rPr>
          <w:i/>
        </w:rPr>
        <w:t>Advanced Video Coding</w:t>
      </w:r>
      <w:r w:rsidRPr="00B03BAF">
        <w:t xml:space="preserve"> (AVC) standard, </w:t>
      </w:r>
      <w:r w:rsidR="00554919" w:rsidRPr="00B03BAF">
        <w:t>associated conformance test sets and reference software</w:t>
      </w:r>
      <w:r w:rsidRPr="00B03BAF">
        <w:t>.</w:t>
      </w:r>
    </w:p>
    <w:p w14:paraId="4379F814" w14:textId="1DF8A18C" w:rsidR="00536860" w:rsidRPr="00B03BAF" w:rsidRDefault="00536860" w:rsidP="000D0687">
      <w:r w:rsidRPr="00B03BAF">
        <w:t>Furthermore, explorations towards possible future need of standardization in the area of video coding are also conducted by JVET. Currently, the following topics are under investigation:</w:t>
      </w:r>
    </w:p>
    <w:p w14:paraId="05177BD2" w14:textId="1AF8B188" w:rsidR="00536860" w:rsidRPr="00B03BAF" w:rsidRDefault="00536860" w:rsidP="007B03F5">
      <w:pPr>
        <w:pStyle w:val="Aufzhlungszeichen2"/>
        <w:numPr>
          <w:ilvl w:val="0"/>
          <w:numId w:val="11"/>
        </w:numPr>
        <w:contextualSpacing w:val="0"/>
      </w:pPr>
      <w:r w:rsidRPr="00B03BAF">
        <w:t>Exploration</w:t>
      </w:r>
      <w:r w:rsidRPr="00B03BAF">
        <w:rPr>
          <w:lang w:eastAsia="de-DE"/>
        </w:rPr>
        <w:t xml:space="preserve"> on Neural Network-based Video Coding</w:t>
      </w:r>
    </w:p>
    <w:p w14:paraId="70F5C81B" w14:textId="3A90196F" w:rsidR="00536860" w:rsidRPr="00B03BAF" w:rsidRDefault="00536860" w:rsidP="007B03F5">
      <w:pPr>
        <w:pStyle w:val="Aufzhlungszeichen2"/>
        <w:numPr>
          <w:ilvl w:val="0"/>
          <w:numId w:val="11"/>
        </w:numPr>
        <w:contextualSpacing w:val="0"/>
      </w:pPr>
      <w:r w:rsidRPr="00B03BAF">
        <w:rPr>
          <w:rFonts w:eastAsia="Times New Roman"/>
          <w:szCs w:val="24"/>
        </w:rPr>
        <w:t>Exploration on Enhanced Compression beyond VVC capability</w:t>
      </w:r>
    </w:p>
    <w:p w14:paraId="055D56A9" w14:textId="00E74620" w:rsidR="000D0687" w:rsidRPr="00B03BAF" w:rsidRDefault="000D0687" w:rsidP="000D0687">
      <w:r w:rsidRPr="00B03BAF">
        <w:t>This report contains three important annexes, as follows:</w:t>
      </w:r>
    </w:p>
    <w:p w14:paraId="18DAE4C6" w14:textId="41E8E8A0" w:rsidR="000D0687" w:rsidRPr="00B03BAF" w:rsidRDefault="000D0687" w:rsidP="007B03F5">
      <w:pPr>
        <w:numPr>
          <w:ilvl w:val="0"/>
          <w:numId w:val="35"/>
        </w:numPr>
      </w:pPr>
      <w:r w:rsidRPr="00B03BAF">
        <w:t>Annex A contains a list of the documents of the JVET meeting</w:t>
      </w:r>
    </w:p>
    <w:p w14:paraId="5C954DDE" w14:textId="0E7CE58F" w:rsidR="000D0687" w:rsidRPr="00B03BAF" w:rsidRDefault="000D0687" w:rsidP="007B03F5">
      <w:pPr>
        <w:numPr>
          <w:ilvl w:val="0"/>
          <w:numId w:val="35"/>
        </w:numPr>
      </w:pPr>
      <w:r w:rsidRPr="00B03BAF">
        <w:t>Annex B contains a list of the meeting participants, as recorded by the teleconferencing tool used for the meeting</w:t>
      </w:r>
    </w:p>
    <w:p w14:paraId="3C3697FF" w14:textId="5ECDCC07" w:rsidR="000D0687" w:rsidRPr="00B03BAF" w:rsidRDefault="000D0687" w:rsidP="007B03F5">
      <w:pPr>
        <w:numPr>
          <w:ilvl w:val="0"/>
          <w:numId w:val="35"/>
        </w:numPr>
      </w:pPr>
      <w:r w:rsidRPr="00B03BAF">
        <w:t>Annex C contains the meeting recommendations of ISO/IEC JTC 1/</w:t>
      </w:r>
      <w:r w:rsidR="0004163D" w:rsidRPr="00B03BAF">
        <w:t>‌</w:t>
      </w:r>
      <w:r w:rsidRPr="00B03BAF">
        <w:t>SC 29/</w:t>
      </w:r>
      <w:r w:rsidR="0004163D" w:rsidRPr="00B03BAF">
        <w:t>‌</w:t>
      </w:r>
      <w:r w:rsidRPr="00B03BAF">
        <w:t>WG 5 for purposes of results reporting to ISO/IEC.</w:t>
      </w:r>
    </w:p>
    <w:bookmarkEnd w:id="104"/>
    <w:p w14:paraId="11C907E4" w14:textId="77777777" w:rsidR="006462F3" w:rsidRPr="00B03BAF" w:rsidRDefault="006462F3" w:rsidP="009F5B0B">
      <w:pPr>
        <w:pStyle w:val="berschrift2"/>
        <w:ind w:left="578" w:hanging="578"/>
        <w:rPr>
          <w:lang w:val="en-CA"/>
        </w:rPr>
      </w:pPr>
      <w:r w:rsidRPr="00B03BAF">
        <w:rPr>
          <w:lang w:val="en-CA"/>
        </w:rPr>
        <w:lastRenderedPageBreak/>
        <w:t>Meeting logistics</w:t>
      </w:r>
    </w:p>
    <w:p w14:paraId="68406E06" w14:textId="008A11FF" w:rsidR="00556EEC" w:rsidRPr="00B03BAF" w:rsidRDefault="00BC2EF4" w:rsidP="00537619">
      <w:r w:rsidRPr="00B03BAF">
        <w:t xml:space="preserve">Information regarding logistics arrangements for the meeting had been provided </w:t>
      </w:r>
      <w:r w:rsidR="009A3750" w:rsidRPr="00B03BAF">
        <w:t xml:space="preserve">via the email reflector </w:t>
      </w:r>
      <w:hyperlink r:id="rId22" w:history="1">
        <w:r w:rsidR="00096DF4" w:rsidRPr="00B03BAF">
          <w:rPr>
            <w:rStyle w:val="Hyperlink"/>
          </w:rPr>
          <w:t>jvet@lists.rwth-aachen.de</w:t>
        </w:r>
      </w:hyperlink>
      <w:r w:rsidR="009A3750" w:rsidRPr="00B03BAF">
        <w:t xml:space="preserve"> and </w:t>
      </w:r>
      <w:r w:rsidRPr="00B03BAF">
        <w:t xml:space="preserve">at </w:t>
      </w:r>
      <w:bookmarkStart w:id="105" w:name="_Hlk43670594"/>
      <w:r w:rsidR="00617417">
        <w:fldChar w:fldCharType="begin"/>
      </w:r>
      <w:r w:rsidR="00617417">
        <w:instrText xml:space="preserve"> HYPERLINK "</w:instrText>
      </w:r>
      <w:r w:rsidR="00617417" w:rsidRPr="00617417">
        <w:instrText>http://wftp3.itu.int/av-arch/jvet-site/2022_07_W_Virtual/</w:instrText>
      </w:r>
      <w:r w:rsidR="00617417">
        <w:instrText xml:space="preserve">" </w:instrText>
      </w:r>
      <w:r w:rsidR="00617417">
        <w:fldChar w:fldCharType="separate"/>
      </w:r>
      <w:r w:rsidR="00617417" w:rsidRPr="00B43388">
        <w:rPr>
          <w:rStyle w:val="Hyperlink"/>
        </w:rPr>
        <w:t>http://wftp3.itu.int/av-arch/jvet-site/2022_07_W_Virtual/</w:t>
      </w:r>
      <w:bookmarkEnd w:id="105"/>
      <w:r w:rsidR="00617417">
        <w:fldChar w:fldCharType="end"/>
      </w:r>
      <w:r w:rsidR="004802F2" w:rsidRPr="00B03BAF">
        <w:t>.</w:t>
      </w:r>
    </w:p>
    <w:p w14:paraId="0AC9BEDD" w14:textId="77777777" w:rsidR="00BC2EF4" w:rsidRPr="00B03BAF" w:rsidRDefault="00BC2EF4" w:rsidP="009F5B0B">
      <w:pPr>
        <w:pStyle w:val="berschrift2"/>
        <w:ind w:left="578" w:hanging="578"/>
        <w:rPr>
          <w:lang w:val="en-CA"/>
        </w:rPr>
      </w:pPr>
      <w:r w:rsidRPr="00B03BAF">
        <w:rPr>
          <w:lang w:val="en-CA"/>
        </w:rPr>
        <w:t>Primary goals</w:t>
      </w:r>
    </w:p>
    <w:p w14:paraId="5612BCE2" w14:textId="0832A639" w:rsidR="00CD5DAF" w:rsidRPr="00B03BAF" w:rsidRDefault="00CD5DAF" w:rsidP="00CD5DAF">
      <w:bookmarkStart w:id="106" w:name="_Ref382511355"/>
      <w:r w:rsidRPr="00B03BAF">
        <w:t>As a primary goal, the JVET meeting reviewed the work that was performed in the interim period since the twent</w:t>
      </w:r>
      <w:r w:rsidR="00617417">
        <w:t>y-second</w:t>
      </w:r>
      <w:r w:rsidRPr="00B03BAF">
        <w:t xml:space="preserve"> JVET meeting in producing the following documents:</w:t>
      </w:r>
    </w:p>
    <w:p w14:paraId="0BA84C0A" w14:textId="77777777" w:rsidR="00617417" w:rsidRPr="00B03BAF" w:rsidRDefault="00617417" w:rsidP="007B03F5">
      <w:pPr>
        <w:pStyle w:val="Aufzhlungszeichen2"/>
        <w:numPr>
          <w:ilvl w:val="0"/>
          <w:numId w:val="11"/>
        </w:numPr>
        <w:contextualSpacing w:val="0"/>
      </w:pPr>
      <w:r w:rsidRPr="00B03BAF">
        <w:t>JVET-</w:t>
      </w:r>
      <w:r>
        <w:t>V</w:t>
      </w:r>
      <w:r w:rsidRPr="00B03BAF">
        <w:t>1000 Meeting report</w:t>
      </w:r>
    </w:p>
    <w:p w14:paraId="5279CAB0" w14:textId="77777777" w:rsidR="00617417" w:rsidRPr="00B03BAF" w:rsidRDefault="00617417" w:rsidP="007B03F5">
      <w:pPr>
        <w:pStyle w:val="Aufzhlungszeichen2"/>
        <w:numPr>
          <w:ilvl w:val="0"/>
          <w:numId w:val="11"/>
        </w:numPr>
        <w:contextualSpacing w:val="0"/>
      </w:pPr>
      <w:r w:rsidRPr="00B03BAF">
        <w:t>JVET-V1002 High Efficiency Video Coding (HEVC) Test Model 16 (HM 16) Encoder Description Update 15</w:t>
      </w:r>
    </w:p>
    <w:p w14:paraId="25619E7A" w14:textId="77777777" w:rsidR="00617417" w:rsidRPr="00B03BAF" w:rsidRDefault="00617417" w:rsidP="007B03F5">
      <w:pPr>
        <w:pStyle w:val="Aufzhlungszeichen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D096E50" w14:textId="77777777" w:rsidR="00617417" w:rsidRPr="00B03BAF" w:rsidRDefault="00617417" w:rsidP="007B03F5">
      <w:pPr>
        <w:pStyle w:val="Aufzhlungszeichen2"/>
        <w:numPr>
          <w:ilvl w:val="0"/>
          <w:numId w:val="11"/>
        </w:numPr>
        <w:contextualSpacing w:val="0"/>
      </w:pPr>
      <w:r w:rsidRPr="00B03BAF">
        <w:t xml:space="preserve">JVET-V2002 </w:t>
      </w:r>
      <w:r w:rsidRPr="00B03BAF">
        <w:rPr>
          <w:bCs/>
        </w:rPr>
        <w:t>Algorithm description for Versatile Video Coding and Test Model 13 (VTM 13)</w:t>
      </w:r>
    </w:p>
    <w:p w14:paraId="5DD9AB2F" w14:textId="77777777" w:rsidR="00617417" w:rsidRPr="00B03BAF" w:rsidRDefault="00617417" w:rsidP="007B03F5">
      <w:pPr>
        <w:pStyle w:val="Aufzhlungszeichen2"/>
        <w:numPr>
          <w:ilvl w:val="0"/>
          <w:numId w:val="11"/>
        </w:numPr>
        <w:contextualSpacing w:val="0"/>
      </w:pPr>
      <w:r w:rsidRPr="00B03BAF">
        <w:rPr>
          <w:bCs/>
        </w:rPr>
        <w:t>JVET-V2005</w:t>
      </w:r>
      <w:r w:rsidRPr="00B03BAF">
        <w:rPr>
          <w:lang w:eastAsia="de-DE"/>
        </w:rPr>
        <w:t xml:space="preserve"> New level and additional SEI messages for VVC (Draft 3)</w:t>
      </w:r>
    </w:p>
    <w:p w14:paraId="028905CA" w14:textId="77777777" w:rsidR="00617417" w:rsidRPr="00B03BAF" w:rsidRDefault="00617417" w:rsidP="007B03F5">
      <w:pPr>
        <w:pStyle w:val="Aufzhlungszeichen2"/>
        <w:numPr>
          <w:ilvl w:val="0"/>
          <w:numId w:val="11"/>
        </w:numPr>
        <w:contextualSpacing w:val="0"/>
      </w:pPr>
      <w:r w:rsidRPr="00B03BAF">
        <w:rPr>
          <w:bCs/>
        </w:rPr>
        <w:t>JVET-V2006</w:t>
      </w:r>
      <w:r w:rsidRPr="00B03BAF">
        <w:rPr>
          <w:lang w:eastAsia="de-DE"/>
        </w:rPr>
        <w:t xml:space="preserve"> Additional SEI messages for VSEI (Draft 3)</w:t>
      </w:r>
    </w:p>
    <w:p w14:paraId="5DAFD672" w14:textId="77777777" w:rsidR="00617417" w:rsidRPr="00B03BAF" w:rsidRDefault="00617417" w:rsidP="007B03F5">
      <w:pPr>
        <w:pStyle w:val="Aufzhlungszeichen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3DC2B8DF" w14:textId="77777777" w:rsidR="00617417" w:rsidRPr="00B03BAF" w:rsidRDefault="00617417" w:rsidP="007B03F5">
      <w:pPr>
        <w:pStyle w:val="Aufzhlungszeichen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723B0B3D" w14:textId="77777777" w:rsidR="00617417" w:rsidRPr="00B03BAF" w:rsidRDefault="00617417" w:rsidP="007B03F5">
      <w:pPr>
        <w:pStyle w:val="Aufzhlungszeichen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5E2B2742" w14:textId="77777777" w:rsidR="00617417" w:rsidRPr="00B03BAF" w:rsidRDefault="00617417" w:rsidP="007B03F5">
      <w:pPr>
        <w:pStyle w:val="Aufzhlungszeichen2"/>
        <w:numPr>
          <w:ilvl w:val="0"/>
          <w:numId w:val="11"/>
        </w:numPr>
        <w:contextualSpacing w:val="0"/>
      </w:pPr>
      <w:r w:rsidRPr="00B03BAF">
        <w:t xml:space="preserve">JVET-V2020 </w:t>
      </w:r>
      <w:r w:rsidRPr="00B03BAF">
        <w:rPr>
          <w:lang w:eastAsia="de-DE"/>
        </w:rPr>
        <w:t>VVC verification test report for HD SDR and 360° video content</w:t>
      </w:r>
    </w:p>
    <w:p w14:paraId="388DF1CF" w14:textId="77777777" w:rsidR="00617417" w:rsidRPr="00B03BAF" w:rsidRDefault="00617417" w:rsidP="007B03F5">
      <w:pPr>
        <w:pStyle w:val="Aufzhlungszeichen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38825C14" w14:textId="77777777" w:rsidR="00617417" w:rsidRPr="00B03BAF" w:rsidRDefault="00617417" w:rsidP="007B03F5">
      <w:pPr>
        <w:pStyle w:val="Aufzhlungszeichen2"/>
        <w:numPr>
          <w:ilvl w:val="0"/>
          <w:numId w:val="11"/>
        </w:numPr>
        <w:contextualSpacing w:val="0"/>
      </w:pPr>
      <w:r w:rsidRPr="00B03BAF">
        <w:t xml:space="preserve">JVET-V2022 </w:t>
      </w:r>
      <w:r w:rsidRPr="00B03BAF">
        <w:rPr>
          <w:lang w:eastAsia="de-DE"/>
        </w:rPr>
        <w:t>CE on Entropy Coding for High Bit Depth and High Bit Rate Coding</w:t>
      </w:r>
    </w:p>
    <w:p w14:paraId="7C1348D9" w14:textId="77777777" w:rsidR="00617417" w:rsidRPr="00B03BAF" w:rsidRDefault="00617417" w:rsidP="007B03F5">
      <w:pPr>
        <w:pStyle w:val="Aufzhlungszeichen2"/>
        <w:numPr>
          <w:ilvl w:val="0"/>
          <w:numId w:val="11"/>
        </w:numPr>
        <w:contextualSpacing w:val="0"/>
      </w:pPr>
      <w:r w:rsidRPr="00B03BAF">
        <w:t xml:space="preserve">JVET-V2023 </w:t>
      </w:r>
      <w:r w:rsidRPr="00B03BAF">
        <w:rPr>
          <w:lang w:eastAsia="de-DE"/>
        </w:rPr>
        <w:t>Exploration Experiment on Neural Network-based Video Coding (EE1)</w:t>
      </w:r>
    </w:p>
    <w:p w14:paraId="0ADEA805" w14:textId="77777777" w:rsidR="00617417" w:rsidRPr="00B03BAF" w:rsidRDefault="00617417" w:rsidP="007B03F5">
      <w:pPr>
        <w:pStyle w:val="Aufzhlungszeichen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341789A5" w14:textId="24C3F6F1" w:rsidR="00CD5DAF" w:rsidRPr="00B03BAF" w:rsidRDefault="00CD5DAF" w:rsidP="00CD5DAF">
      <w:r w:rsidRPr="00B03BAF">
        <w:t xml:space="preserve">Further important goals were reviewing the results of the </w:t>
      </w:r>
      <w:r w:rsidRPr="00B03BAF">
        <w:rPr>
          <w:lang w:eastAsia="de-DE"/>
        </w:rPr>
        <w:t>CE on Entropy Coding for High Bit Depth and High Bit Rate Coding, of the EE on Neural Network-based Video Coding</w:t>
      </w:r>
      <w:r w:rsidR="00D91D34" w:rsidRPr="00B03BAF">
        <w:rPr>
          <w:lang w:eastAsia="de-DE"/>
        </w:rPr>
        <w:t xml:space="preserve">, of the EE on </w:t>
      </w:r>
      <w:r w:rsidR="00D91D34" w:rsidRPr="00B03BAF">
        <w:rPr>
          <w:rFonts w:eastAsia="Times New Roman"/>
          <w:szCs w:val="24"/>
        </w:rPr>
        <w:t>Enhanced Compression beyond VVC capability</w:t>
      </w:r>
      <w:r w:rsidR="00457133" w:rsidRPr="00B03BAF">
        <w:rPr>
          <w:lang w:eastAsia="de-DE"/>
        </w:rPr>
        <w:t>,</w:t>
      </w:r>
      <w:r w:rsidRPr="00B03BAF">
        <w:t xml:space="preserve"> of other technical input on novel aspects of video coding technology, and plan next steps for investigation of candidate technology towards further standard development.</w:t>
      </w:r>
    </w:p>
    <w:p w14:paraId="74C5F6E5" w14:textId="77777777" w:rsidR="00BC2EF4" w:rsidRPr="00B03BAF" w:rsidRDefault="00BC2EF4" w:rsidP="009F5B0B">
      <w:pPr>
        <w:pStyle w:val="berschrift2"/>
        <w:ind w:left="578" w:hanging="578"/>
        <w:rPr>
          <w:lang w:val="en-CA"/>
        </w:rPr>
      </w:pPr>
      <w:r w:rsidRPr="00B03BAF">
        <w:rPr>
          <w:lang w:val="en-CA"/>
        </w:rPr>
        <w:t>Documents</w:t>
      </w:r>
      <w:r w:rsidR="009B574C" w:rsidRPr="00B03BAF">
        <w:rPr>
          <w:lang w:val="en-CA"/>
        </w:rPr>
        <w:t xml:space="preserve"> and document </w:t>
      </w:r>
      <w:r w:rsidR="00465A31" w:rsidRPr="00B03BAF">
        <w:rPr>
          <w:lang w:val="en-CA"/>
        </w:rPr>
        <w:t xml:space="preserve">handling </w:t>
      </w:r>
      <w:r w:rsidR="00A05FF7" w:rsidRPr="00B03BAF">
        <w:rPr>
          <w:lang w:val="en-CA"/>
        </w:rPr>
        <w:t>considerations</w:t>
      </w:r>
      <w:bookmarkEnd w:id="106"/>
    </w:p>
    <w:p w14:paraId="699DA9B2" w14:textId="77777777" w:rsidR="00465A31" w:rsidRPr="00B03BAF" w:rsidRDefault="00465A31" w:rsidP="00E70F75">
      <w:pPr>
        <w:pStyle w:val="berschrift3"/>
        <w:tabs>
          <w:tab w:val="left" w:pos="568"/>
        </w:tabs>
        <w:ind w:left="737" w:hanging="737"/>
      </w:pPr>
      <w:r w:rsidRPr="00B03BAF">
        <w:t>General</w:t>
      </w:r>
    </w:p>
    <w:p w14:paraId="12070943" w14:textId="66A0E8A7" w:rsidR="00CD5DAF" w:rsidRPr="00B03BAF" w:rsidRDefault="00CD5DAF" w:rsidP="00CD5DAF">
      <w:r w:rsidRPr="00B03BAF">
        <w:t xml:space="preserve">The document distribution site </w:t>
      </w:r>
      <w:hyperlink r:id="rId23" w:history="1">
        <w:r w:rsidRPr="00B03BAF">
          <w:rPr>
            <w:rStyle w:val="Hyperlink"/>
          </w:rPr>
          <w:t>https://jvet-experts.org/</w:t>
        </w:r>
      </w:hyperlink>
      <w:r w:rsidRPr="00B03BAF">
        <w:t xml:space="preserve"> was used for distribution of all documents. It </w:t>
      </w:r>
      <w:r w:rsidR="007C522B" w:rsidRPr="00B03BAF">
        <w:t>wa</w:t>
      </w:r>
      <w:r w:rsidRPr="00B03BAF">
        <w:t xml:space="preserve">s noted that the previous site </w:t>
      </w:r>
      <w:hyperlink r:id="rId24" w:history="1">
        <w:r w:rsidRPr="00B03BAF">
          <w:rPr>
            <w:rStyle w:val="Hyperlink"/>
          </w:rPr>
          <w:t>http://phenix.int-evry.fr/jvet/</w:t>
        </w:r>
      </w:hyperlink>
      <w:r w:rsidRPr="00B03BAF">
        <w:t xml:space="preserve"> is still accessible, but was converted to read-only.</w:t>
      </w:r>
    </w:p>
    <w:p w14:paraId="4597445B" w14:textId="77777777" w:rsidR="00556EEC" w:rsidRPr="00B03BAF" w:rsidRDefault="00A05FF7" w:rsidP="0037108D">
      <w:r w:rsidRPr="00B03BAF">
        <w:t>Registration timestamps, initial upload timestamps, and final upload timestamps are listed in Annex A of this report.</w:t>
      </w:r>
    </w:p>
    <w:p w14:paraId="57262B0D" w14:textId="77777777" w:rsidR="00556EEC" w:rsidRPr="00B03BAF" w:rsidRDefault="00AD3898" w:rsidP="0037108D">
      <w:r w:rsidRPr="00B03BAF">
        <w:t>The d</w:t>
      </w:r>
      <w:r w:rsidR="00A05FF7" w:rsidRPr="00B03BAF">
        <w:t>ocument registration and upload times and dates listed in Annex A and in headings for documents in this report are in Paris/Geneva time. Dates mentioned for purposes of describing events at the meeting (</w:t>
      </w:r>
      <w:r w:rsidRPr="00B03BAF">
        <w:t xml:space="preserve">other </w:t>
      </w:r>
      <w:r w:rsidR="00A05FF7" w:rsidRPr="00B03BAF">
        <w:t xml:space="preserve">than </w:t>
      </w:r>
      <w:r w:rsidR="00890EED" w:rsidRPr="00B03BAF">
        <w:t>as contribution registration and upload times) follow the local time at the meeting facility.</w:t>
      </w:r>
    </w:p>
    <w:p w14:paraId="6E4E8350" w14:textId="77777777" w:rsidR="00556EEC" w:rsidRPr="00B03BAF" w:rsidRDefault="00FE5A3C" w:rsidP="0037108D">
      <w:r w:rsidRPr="00B03BAF">
        <w:t>Highlighting of recorded decisions in this report</w:t>
      </w:r>
      <w:r w:rsidR="00D02355" w:rsidRPr="00B03BAF">
        <w:t xml:space="preserve"> is practised as follows</w:t>
      </w:r>
      <w:r w:rsidRPr="00B03BAF">
        <w:t>:</w:t>
      </w:r>
    </w:p>
    <w:p w14:paraId="55107BFD" w14:textId="77777777" w:rsidR="00556EEC" w:rsidRPr="00B03BAF" w:rsidRDefault="006A2F4C" w:rsidP="007B03F5">
      <w:pPr>
        <w:pStyle w:val="Aufzhlungszeichen2"/>
        <w:numPr>
          <w:ilvl w:val="0"/>
          <w:numId w:val="6"/>
        </w:numPr>
        <w:contextualSpacing w:val="0"/>
      </w:pPr>
      <w:r w:rsidRPr="00B03BAF">
        <w:t xml:space="preserve">Decisions made by the group that </w:t>
      </w:r>
      <w:r w:rsidR="00096DF4" w:rsidRPr="00B03BAF">
        <w:t xml:space="preserve">might </w:t>
      </w:r>
      <w:r w:rsidRPr="00B03BAF">
        <w:t xml:space="preserve">affect the normative content of </w:t>
      </w:r>
      <w:r w:rsidR="00096DF4" w:rsidRPr="00B03BAF">
        <w:t>a future</w:t>
      </w:r>
      <w:r w:rsidRPr="00B03BAF">
        <w:t xml:space="preserve"> standard are identified in this report by prefixing the description of the decision with the string </w:t>
      </w:r>
      <w:r w:rsidR="00556EEC" w:rsidRPr="00B03BAF">
        <w:t>“</w:t>
      </w:r>
      <w:r w:rsidRPr="00B03BAF">
        <w:t>Decision:</w:t>
      </w:r>
      <w:r w:rsidR="00556EEC" w:rsidRPr="00B03BAF">
        <w:t>”</w:t>
      </w:r>
      <w:r w:rsidRPr="00B03BAF">
        <w:t>.</w:t>
      </w:r>
    </w:p>
    <w:p w14:paraId="74717059" w14:textId="18982CB7" w:rsidR="00556EEC" w:rsidRPr="00B03BAF" w:rsidRDefault="00004B26" w:rsidP="007B03F5">
      <w:pPr>
        <w:pStyle w:val="Aufzhlungszeichen2"/>
        <w:numPr>
          <w:ilvl w:val="0"/>
          <w:numId w:val="6"/>
        </w:numPr>
        <w:contextualSpacing w:val="0"/>
      </w:pPr>
      <w:r w:rsidRPr="00B03BAF">
        <w:lastRenderedPageBreak/>
        <w:t>Decisions that affect</w:t>
      </w:r>
      <w:r w:rsidR="00CD5DAF" w:rsidRPr="00B03BAF">
        <w:t xml:space="preserve"> one of</w:t>
      </w:r>
      <w:r w:rsidRPr="00B03BAF">
        <w:t xml:space="preserve"> the </w:t>
      </w:r>
      <w:r w:rsidR="00CD5DAF" w:rsidRPr="00B03BAF">
        <w:t>various</w:t>
      </w:r>
      <w:r w:rsidR="00E9268D" w:rsidRPr="00B03BAF">
        <w:t xml:space="preserve"> </w:t>
      </w:r>
      <w:r w:rsidRPr="00B03BAF">
        <w:t xml:space="preserve">software </w:t>
      </w:r>
      <w:r w:rsidR="00CD5DAF" w:rsidRPr="00B03BAF">
        <w:t xml:space="preserve">packages </w:t>
      </w:r>
      <w:r w:rsidRPr="00B03BAF">
        <w:t xml:space="preserve">but have no normative effect are marked by the string </w:t>
      </w:r>
      <w:r w:rsidR="00556EEC" w:rsidRPr="00B03BAF">
        <w:t>“</w:t>
      </w:r>
      <w:r w:rsidRPr="00B03BAF">
        <w:t>Decision (SW):</w:t>
      </w:r>
      <w:r w:rsidR="00556EEC" w:rsidRPr="00B03BAF">
        <w:t>”</w:t>
      </w:r>
      <w:r w:rsidRPr="00B03BAF">
        <w:t>.</w:t>
      </w:r>
    </w:p>
    <w:p w14:paraId="3EF00590" w14:textId="21A4FD80" w:rsidR="00556EEC" w:rsidRPr="00B03BAF" w:rsidRDefault="00FE5A3C" w:rsidP="007B03F5">
      <w:pPr>
        <w:pStyle w:val="Aufzhlungszeichen2"/>
        <w:numPr>
          <w:ilvl w:val="0"/>
          <w:numId w:val="6"/>
        </w:numPr>
        <w:contextualSpacing w:val="0"/>
      </w:pPr>
      <w:r w:rsidRPr="00B03BAF">
        <w:t xml:space="preserve">Decisions that fix a </w:t>
      </w:r>
      <w:r w:rsidR="00556EEC" w:rsidRPr="00B03BAF">
        <w:t>“</w:t>
      </w:r>
      <w:r w:rsidRPr="00B03BAF">
        <w:t>bug</w:t>
      </w:r>
      <w:r w:rsidR="00556EEC" w:rsidRPr="00B03BAF">
        <w:t>”</w:t>
      </w:r>
      <w:r w:rsidRPr="00B03BAF">
        <w:t xml:space="preserve"> in </w:t>
      </w:r>
      <w:r w:rsidR="00CD5DAF" w:rsidRPr="00B03BAF">
        <w:t>one of the test model</w:t>
      </w:r>
      <w:r w:rsidR="00E9268D" w:rsidRPr="00B03BAF">
        <w:t xml:space="preserve"> </w:t>
      </w:r>
      <w:r w:rsidR="00096DF4" w:rsidRPr="00B03BAF">
        <w:t>description</w:t>
      </w:r>
      <w:r w:rsidR="00CD5DAF" w:rsidRPr="00B03BAF">
        <w:t>s such as VTM, HM, etc.</w:t>
      </w:r>
      <w:r w:rsidRPr="00B03BAF">
        <w:t xml:space="preserve"> (an error, oversight, or messiness) </w:t>
      </w:r>
      <w:r w:rsidR="00096DF4" w:rsidRPr="00B03BAF">
        <w:t xml:space="preserve">or in the </w:t>
      </w:r>
      <w:r w:rsidR="00CD5DAF" w:rsidRPr="00B03BAF">
        <w:t xml:space="preserve">associated </w:t>
      </w:r>
      <w:r w:rsidR="00096DF4" w:rsidRPr="00B03BAF">
        <w:t xml:space="preserve">software </w:t>
      </w:r>
      <w:r w:rsidR="00CD5DAF" w:rsidRPr="00B03BAF">
        <w:t xml:space="preserve">package </w:t>
      </w:r>
      <w:r w:rsidRPr="00B03BAF">
        <w:t xml:space="preserve">are marked by the string </w:t>
      </w:r>
      <w:r w:rsidR="00556EEC" w:rsidRPr="00B03BAF">
        <w:t>“</w:t>
      </w:r>
      <w:r w:rsidRPr="00B03BAF">
        <w:t>Decision (BF):</w:t>
      </w:r>
      <w:r w:rsidR="00556EEC" w:rsidRPr="00B03BAF">
        <w:t>”</w:t>
      </w:r>
      <w:r w:rsidRPr="00B03BAF">
        <w:t>.</w:t>
      </w:r>
    </w:p>
    <w:p w14:paraId="4BB98D1B" w14:textId="6977D61F" w:rsidR="00AB0BC7" w:rsidRPr="00B03BAF" w:rsidRDefault="00AB0BC7" w:rsidP="007B03F5">
      <w:pPr>
        <w:pStyle w:val="Aufzhlungszeichen2"/>
        <w:numPr>
          <w:ilvl w:val="0"/>
          <w:numId w:val="6"/>
        </w:numPr>
        <w:contextualSpacing w:val="0"/>
      </w:pPr>
      <w:r w:rsidRPr="00B03BAF">
        <w:t xml:space="preserve">Decisions that are merely editorial without effect on the technical content of </w:t>
      </w:r>
      <w:r w:rsidR="00CD5DAF" w:rsidRPr="00B03BAF">
        <w:t>a</w:t>
      </w:r>
      <w:r w:rsidRPr="00B03BAF">
        <w:t xml:space="preserve"> draft standard are marked by the string "Decision (Ed.):". Such editorial decisions are merely suggestions to the editor, who has the discretion to determine the final action taken if their judgment differs.</w:t>
      </w:r>
    </w:p>
    <w:p w14:paraId="19122946" w14:textId="1F5AF7D8" w:rsidR="00556EEC" w:rsidRPr="00B03BAF" w:rsidRDefault="006A2F4C" w:rsidP="0037108D">
      <w:r w:rsidRPr="00B03BAF">
        <w:t xml:space="preserve">This meeting report is based primarily on notes taken by the </w:t>
      </w:r>
      <w:r w:rsidR="002A1231" w:rsidRPr="00B03BAF">
        <w:t>JVET chairs</w:t>
      </w:r>
      <w:r w:rsidRPr="00B03BAF">
        <w:t>. The preliminary notes were also circulated publicly by ftp</w:t>
      </w:r>
      <w:r w:rsidR="00D02355" w:rsidRPr="00B03BAF">
        <w:t xml:space="preserve"> and http </w:t>
      </w:r>
      <w:r w:rsidRPr="00B03BAF">
        <w:t xml:space="preserve">during the meeting on a daily basis. </w:t>
      </w:r>
      <w:r w:rsidR="00096DF4" w:rsidRPr="00B03BAF">
        <w:t>I</w:t>
      </w:r>
      <w:r w:rsidRPr="00B03BAF">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B03BAF">
        <w:t>information about</w:t>
      </w:r>
      <w:r w:rsidRPr="00B03BAF">
        <w:t xml:space="preserve"> the contributions and discussions as is feasible </w:t>
      </w:r>
      <w:r w:rsidR="00AD3898" w:rsidRPr="00B03BAF">
        <w:t>(</w:t>
      </w:r>
      <w:r w:rsidRPr="00B03BAF">
        <w:t>in the interest of aiding study</w:t>
      </w:r>
      <w:r w:rsidR="00AD3898" w:rsidRPr="00B03BAF">
        <w:t>)</w:t>
      </w:r>
      <w:r w:rsidRPr="00B03BAF">
        <w:t>, although this approach may not result in the most polished output report.</w:t>
      </w:r>
      <w:r w:rsidR="00DF1078">
        <w:t xml:space="preserve"> Expressions such as “</w:t>
      </w:r>
      <w:r w:rsidR="00DF1078" w:rsidRPr="00B03BAF">
        <w:rPr>
          <w:lang w:eastAsia="de-DE"/>
        </w:rPr>
        <w:t>X.XX</w:t>
      </w:r>
      <w:r w:rsidR="00DF1078">
        <w:rPr>
          <w:lang w:eastAsia="de-DE"/>
        </w:rPr>
        <w:t>%” indicate that the desired results were not available at the time the information was recorded.</w:t>
      </w:r>
    </w:p>
    <w:p w14:paraId="68C6329A" w14:textId="77777777" w:rsidR="00465A31" w:rsidRPr="00B03BAF" w:rsidRDefault="00465A31" w:rsidP="00E70F75">
      <w:pPr>
        <w:pStyle w:val="berschrift3"/>
        <w:tabs>
          <w:tab w:val="left" w:pos="568"/>
        </w:tabs>
        <w:ind w:left="737" w:hanging="737"/>
      </w:pPr>
      <w:bookmarkStart w:id="107" w:name="_Ref369460175"/>
      <w:r w:rsidRPr="00B03BAF">
        <w:t>Late and incomplete document considerations</w:t>
      </w:r>
      <w:bookmarkEnd w:id="107"/>
    </w:p>
    <w:p w14:paraId="1690256D" w14:textId="57F1D9F5" w:rsidR="00556EEC" w:rsidRPr="00B03BAF" w:rsidRDefault="00BC2EF4" w:rsidP="00D02355">
      <w:r w:rsidRPr="00B03BAF">
        <w:t xml:space="preserve">The formal deadline for registering and uploading </w:t>
      </w:r>
      <w:r w:rsidR="008A3E5C" w:rsidRPr="00B03BAF">
        <w:t xml:space="preserve">non-administrative </w:t>
      </w:r>
      <w:r w:rsidRPr="00B03BAF">
        <w:t xml:space="preserve">contributions </w:t>
      </w:r>
      <w:r w:rsidR="009B574C" w:rsidRPr="00B03BAF">
        <w:t xml:space="preserve">had been announced as </w:t>
      </w:r>
      <w:r w:rsidR="00617417">
        <w:t>Wednes</w:t>
      </w:r>
      <w:r w:rsidR="006E15EC" w:rsidRPr="00B03BAF">
        <w:t>day</w:t>
      </w:r>
      <w:r w:rsidR="009B574C" w:rsidRPr="00B03BAF">
        <w:t xml:space="preserve">, </w:t>
      </w:r>
      <w:r w:rsidR="00617417">
        <w:t>30</w:t>
      </w:r>
      <w:r w:rsidR="008647B4" w:rsidRPr="00B03BAF">
        <w:t xml:space="preserve"> </w:t>
      </w:r>
      <w:r w:rsidR="00617417">
        <w:t>June</w:t>
      </w:r>
      <w:r w:rsidR="00231927" w:rsidRPr="00B03BAF">
        <w:t xml:space="preserve"> </w:t>
      </w:r>
      <w:r w:rsidRPr="00B03BAF">
        <w:t>20</w:t>
      </w:r>
      <w:r w:rsidR="00BF41D5" w:rsidRPr="00B03BAF">
        <w:t>2</w:t>
      </w:r>
      <w:r w:rsidR="0057082C" w:rsidRPr="00B03BAF">
        <w:t>1</w:t>
      </w:r>
      <w:r w:rsidRPr="00B03BAF">
        <w:t>.</w:t>
      </w:r>
      <w:r w:rsidR="002A185F" w:rsidRPr="00B03BAF">
        <w:t xml:space="preserve"> Any</w:t>
      </w:r>
      <w:r w:rsidR="009B574C" w:rsidRPr="00B03BAF">
        <w:t xml:space="preserve"> d</w:t>
      </w:r>
      <w:r w:rsidR="00FC1511" w:rsidRPr="00B03BAF">
        <w:t>oc</w:t>
      </w:r>
      <w:r w:rsidR="00CB72F6" w:rsidRPr="00B03BAF">
        <w:t>ument</w:t>
      </w:r>
      <w:r w:rsidR="00FC1511" w:rsidRPr="00B03BAF">
        <w:t xml:space="preserve">s </w:t>
      </w:r>
      <w:r w:rsidR="009B574C" w:rsidRPr="00B03BAF">
        <w:t xml:space="preserve">uploaded </w:t>
      </w:r>
      <w:r w:rsidR="00FC1511" w:rsidRPr="00B03BAF">
        <w:t xml:space="preserve">after </w:t>
      </w:r>
      <w:r w:rsidR="005C55AB" w:rsidRPr="00B03BAF">
        <w:t>11</w:t>
      </w:r>
      <w:r w:rsidR="000D7B78" w:rsidRPr="00B03BAF">
        <w:t>59</w:t>
      </w:r>
      <w:r w:rsidR="00A92891" w:rsidRPr="00B03BAF">
        <w:t xml:space="preserve"> </w:t>
      </w:r>
      <w:r w:rsidR="00AD0DE9" w:rsidRPr="00B03BAF">
        <w:t xml:space="preserve">hours </w:t>
      </w:r>
      <w:r w:rsidR="002A185F" w:rsidRPr="00B03BAF">
        <w:t xml:space="preserve">Paris/Geneva time on </w:t>
      </w:r>
      <w:r w:rsidR="00617417">
        <w:t>Thur</w:t>
      </w:r>
      <w:r w:rsidR="0057082C" w:rsidRPr="00B03BAF">
        <w:t>s</w:t>
      </w:r>
      <w:r w:rsidR="00D73425" w:rsidRPr="00B03BAF">
        <w:t>day</w:t>
      </w:r>
      <w:r w:rsidR="002A185F" w:rsidRPr="00B03BAF">
        <w:t xml:space="preserve"> </w:t>
      </w:r>
      <w:r w:rsidR="00617417">
        <w:t>1</w:t>
      </w:r>
      <w:r w:rsidR="007E3772" w:rsidRPr="00B03BAF">
        <w:t xml:space="preserve"> </w:t>
      </w:r>
      <w:r w:rsidR="00617417">
        <w:t>July</w:t>
      </w:r>
      <w:r w:rsidR="00351E14" w:rsidRPr="00B03BAF">
        <w:t xml:space="preserve"> 202</w:t>
      </w:r>
      <w:r w:rsidR="0057082C" w:rsidRPr="00B03BAF">
        <w:t>1</w:t>
      </w:r>
      <w:r w:rsidR="007E3772" w:rsidRPr="00B03BAF">
        <w:t xml:space="preserve"> </w:t>
      </w:r>
      <w:r w:rsidR="009B574C" w:rsidRPr="00B03BAF">
        <w:t>we</w:t>
      </w:r>
      <w:r w:rsidR="00FC1511" w:rsidRPr="00B03BAF">
        <w:t xml:space="preserve">re considered </w:t>
      </w:r>
      <w:r w:rsidR="00556EEC" w:rsidRPr="00B03BAF">
        <w:t>“</w:t>
      </w:r>
      <w:r w:rsidR="00D03C84" w:rsidRPr="00B03BAF">
        <w:t xml:space="preserve">officially </w:t>
      </w:r>
      <w:r w:rsidR="00FC1511" w:rsidRPr="00B03BAF">
        <w:t>late</w:t>
      </w:r>
      <w:r w:rsidR="00556EEC" w:rsidRPr="00B03BAF">
        <w:t>”</w:t>
      </w:r>
      <w:r w:rsidR="007E3772" w:rsidRPr="00B03BAF">
        <w:t xml:space="preserve">, </w:t>
      </w:r>
      <w:r w:rsidR="000D7B78" w:rsidRPr="00B03BAF">
        <w:t xml:space="preserve">giving a grace period of </w:t>
      </w:r>
      <w:r w:rsidR="005C55AB" w:rsidRPr="00B03BAF">
        <w:t>12</w:t>
      </w:r>
      <w:r w:rsidR="000D7B78" w:rsidRPr="00B03BAF">
        <w:t xml:space="preserve"> h</w:t>
      </w:r>
      <w:r w:rsidR="00D02355" w:rsidRPr="00B03BAF">
        <w:t>ou</w:t>
      </w:r>
      <w:r w:rsidR="000D7B78" w:rsidRPr="00B03BAF">
        <w:t>rs to</w:t>
      </w:r>
      <w:r w:rsidR="00D02355" w:rsidRPr="00B03BAF">
        <w:t xml:space="preserve"> accom</w:t>
      </w:r>
      <w:r w:rsidR="006E15EC" w:rsidRPr="00B03BAF">
        <w:t>m</w:t>
      </w:r>
      <w:r w:rsidR="00D02355" w:rsidRPr="00B03BAF">
        <w:t>odate</w:t>
      </w:r>
      <w:r w:rsidR="000D7B78" w:rsidRPr="00B03BAF">
        <w:t xml:space="preserve"> those living in different </w:t>
      </w:r>
      <w:r w:rsidR="007E3772" w:rsidRPr="00B03BAF">
        <w:t>time zone</w:t>
      </w:r>
      <w:r w:rsidR="000D7B78" w:rsidRPr="00B03BAF">
        <w:t>s</w:t>
      </w:r>
      <w:r w:rsidR="007E3772" w:rsidRPr="00B03BAF">
        <w:t xml:space="preserve"> of the world.</w:t>
      </w:r>
      <w:r w:rsidR="00F15086" w:rsidRPr="00B03BAF">
        <w:t xml:space="preserve"> </w:t>
      </w:r>
      <w:r w:rsidR="007506EA" w:rsidRPr="00B03BAF">
        <w:t xml:space="preserve">The deadline does not apply to </w:t>
      </w:r>
      <w:r w:rsidR="00F15086" w:rsidRPr="00B03BAF">
        <w:t>AHG reports, and other such reports which can only be produced after the availability of other input documents</w:t>
      </w:r>
      <w:r w:rsidR="007506EA" w:rsidRPr="00B03BAF">
        <w:t>.</w:t>
      </w:r>
    </w:p>
    <w:p w14:paraId="32F87428" w14:textId="023F5D84" w:rsidR="00556EEC" w:rsidRPr="00B03BAF" w:rsidRDefault="001D22AE" w:rsidP="0000210D">
      <w:r w:rsidRPr="00B03BAF">
        <w:t xml:space="preserve">All contribution documents with registration numbers </w:t>
      </w:r>
      <w:r w:rsidR="0033716C" w:rsidRPr="00B03BAF">
        <w:t>higher</w:t>
      </w:r>
      <w:r w:rsidR="00E95591" w:rsidRPr="00B03BAF">
        <w:t xml:space="preserve"> </w:t>
      </w:r>
      <w:r w:rsidR="00A57527" w:rsidRPr="00B03BAF">
        <w:t>than JVET-</w:t>
      </w:r>
      <w:r w:rsidR="00617417">
        <w:t>W</w:t>
      </w:r>
      <w:r w:rsidR="00DF0BFC" w:rsidRPr="00B03BAF">
        <w:t>013</w:t>
      </w:r>
      <w:r w:rsidR="00617417">
        <w:t>2</w:t>
      </w:r>
      <w:r w:rsidR="00DF0BFC" w:rsidRPr="00B03BAF">
        <w:t xml:space="preserve"> </w:t>
      </w:r>
      <w:r w:rsidRPr="00B03BAF">
        <w:t xml:space="preserve">were registered </w:t>
      </w:r>
      <w:r w:rsidR="00D03C84" w:rsidRPr="00B03BAF">
        <w:t xml:space="preserve">after the </w:t>
      </w:r>
      <w:r w:rsidR="00556EEC" w:rsidRPr="00B03BAF">
        <w:t>“</w:t>
      </w:r>
      <w:r w:rsidR="00D03C84" w:rsidRPr="00B03BAF">
        <w:t>officially late</w:t>
      </w:r>
      <w:r w:rsidR="00556EEC" w:rsidRPr="00B03BAF">
        <w:t>”</w:t>
      </w:r>
      <w:r w:rsidRPr="00B03BAF">
        <w:t xml:space="preserve"> </w:t>
      </w:r>
      <w:r w:rsidR="000268CD" w:rsidRPr="00B03BAF">
        <w:t xml:space="preserve">deadline </w:t>
      </w:r>
      <w:r w:rsidRPr="00B03BAF">
        <w:t xml:space="preserve">(and therefore </w:t>
      </w:r>
      <w:r w:rsidR="00AD0DE9" w:rsidRPr="00B03BAF">
        <w:t xml:space="preserve">were </w:t>
      </w:r>
      <w:r w:rsidRPr="00B03BAF">
        <w:t>also uploaded late</w:t>
      </w:r>
      <w:r w:rsidR="00415949" w:rsidRPr="00B03BAF">
        <w:t>)</w:t>
      </w:r>
      <w:r w:rsidRPr="00B03BAF">
        <w:t>.</w:t>
      </w:r>
      <w:r w:rsidR="00D03C84" w:rsidRPr="00B03BAF">
        <w:t xml:space="preserve"> </w:t>
      </w:r>
      <w:r w:rsidR="00F170D0" w:rsidRPr="00B03BAF">
        <w:t>However, s</w:t>
      </w:r>
      <w:r w:rsidR="00D03C84" w:rsidRPr="00B03BAF">
        <w:t xml:space="preserve">ome documents in </w:t>
      </w:r>
      <w:r w:rsidR="00DE34E5" w:rsidRPr="00B03BAF">
        <w:t xml:space="preserve">the </w:t>
      </w:r>
      <w:r w:rsidR="00556EEC" w:rsidRPr="00B03BAF">
        <w:t>“</w:t>
      </w:r>
      <w:r w:rsidR="00E77886" w:rsidRPr="00B03BAF">
        <w:t>late</w:t>
      </w:r>
      <w:r w:rsidR="00556EEC" w:rsidRPr="00B03BAF">
        <w:t>”</w:t>
      </w:r>
      <w:r w:rsidR="00D03C84" w:rsidRPr="00B03BAF">
        <w:t xml:space="preserve"> range</w:t>
      </w:r>
      <w:r w:rsidR="007E3772" w:rsidRPr="00B03BAF">
        <w:t xml:space="preserve"> might </w:t>
      </w:r>
      <w:r w:rsidR="00D03C84" w:rsidRPr="00B03BAF">
        <w:t>include break-out activity reports that were generated during the meeting</w:t>
      </w:r>
      <w:r w:rsidR="00DB1FBF" w:rsidRPr="00B03BAF">
        <w:t>s</w:t>
      </w:r>
      <w:r w:rsidR="00AD3898" w:rsidRPr="00B03BAF">
        <w:t>,</w:t>
      </w:r>
      <w:r w:rsidR="00D03C84" w:rsidRPr="00B03BAF">
        <w:t xml:space="preserve"> and are therefore </w:t>
      </w:r>
      <w:r w:rsidR="00AD3898" w:rsidRPr="00B03BAF">
        <w:t xml:space="preserve">better </w:t>
      </w:r>
      <w:r w:rsidR="00D03C84" w:rsidRPr="00B03BAF">
        <w:t xml:space="preserve">considered </w:t>
      </w:r>
      <w:r w:rsidR="00AD3898" w:rsidRPr="00B03BAF">
        <w:t xml:space="preserve">as </w:t>
      </w:r>
      <w:r w:rsidR="00D03C84" w:rsidRPr="00B03BAF">
        <w:t xml:space="preserve">report documents rather than </w:t>
      </w:r>
      <w:r w:rsidR="00AD3898" w:rsidRPr="00B03BAF">
        <w:t xml:space="preserve">as </w:t>
      </w:r>
      <w:r w:rsidR="00D03C84" w:rsidRPr="00B03BAF">
        <w:t>late contributions.</w:t>
      </w:r>
    </w:p>
    <w:p w14:paraId="008CE6CC" w14:textId="77777777" w:rsidR="00556EEC" w:rsidRPr="00B03BAF" w:rsidRDefault="00D03C84" w:rsidP="0000210D">
      <w:r w:rsidRPr="00B03BAF">
        <w:t xml:space="preserve">In many cases, contributions were also revised after </w:t>
      </w:r>
      <w:r w:rsidR="00314055" w:rsidRPr="00B03BAF">
        <w:t xml:space="preserve">the </w:t>
      </w:r>
      <w:r w:rsidRPr="00B03BAF">
        <w:t xml:space="preserve">initial </w:t>
      </w:r>
      <w:r w:rsidR="00314055" w:rsidRPr="00B03BAF">
        <w:t>version was uploaded</w:t>
      </w:r>
      <w:r w:rsidRPr="00B03BAF">
        <w:t xml:space="preserve">. The contribution document archive </w:t>
      </w:r>
      <w:r w:rsidR="00314055" w:rsidRPr="00B03BAF">
        <w:t xml:space="preserve">website </w:t>
      </w:r>
      <w:r w:rsidRPr="00B03BAF">
        <w:t xml:space="preserve">retains </w:t>
      </w:r>
      <w:r w:rsidR="00AD0DE9" w:rsidRPr="00B03BAF">
        <w:t>publicly</w:t>
      </w:r>
      <w:r w:rsidR="00E626D9" w:rsidRPr="00B03BAF">
        <w:t xml:space="preserve"> </w:t>
      </w:r>
      <w:r w:rsidR="00AD0DE9" w:rsidRPr="00B03BAF">
        <w:t xml:space="preserve">accessible </w:t>
      </w:r>
      <w:r w:rsidRPr="00B03BAF">
        <w:t>prior versions</w:t>
      </w:r>
      <w:r w:rsidR="00314055" w:rsidRPr="00B03BAF">
        <w:t xml:space="preserve"> in such cases. The t</w:t>
      </w:r>
      <w:r w:rsidRPr="00B03BAF">
        <w:t xml:space="preserve">iming of late document availability for contributions </w:t>
      </w:r>
      <w:r w:rsidR="00314055" w:rsidRPr="00B03BAF">
        <w:t>is</w:t>
      </w:r>
      <w:r w:rsidRPr="00B03BAF">
        <w:t xml:space="preserve"> generally noted in the section discussing each contribution in this report.</w:t>
      </w:r>
    </w:p>
    <w:p w14:paraId="387EBF6E" w14:textId="77777777" w:rsidR="00556EEC" w:rsidRPr="00B03BAF" w:rsidRDefault="00734CD4" w:rsidP="0000210D">
      <w:r w:rsidRPr="00B03BAF">
        <w:t>One suggestion to assist with th</w:t>
      </w:r>
      <w:r w:rsidR="00AD3898" w:rsidRPr="00B03BAF">
        <w:t>e</w:t>
      </w:r>
      <w:r w:rsidRPr="00B03BAF">
        <w:t xml:space="preserve"> issue </w:t>
      </w:r>
      <w:r w:rsidR="00AD3898" w:rsidRPr="00B03BAF">
        <w:t xml:space="preserve">of late submissions </w:t>
      </w:r>
      <w:r w:rsidRPr="00B03BAF">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B03BAF" w:rsidRDefault="00EF3B16" w:rsidP="00F830A1">
      <w:pPr>
        <w:keepNext/>
      </w:pPr>
      <w:r w:rsidRPr="00B03BAF">
        <w:t xml:space="preserve">The following technical design proposal contributions were </w:t>
      </w:r>
      <w:r w:rsidR="005C55AB" w:rsidRPr="00B03BAF">
        <w:t xml:space="preserve">registered and/or </w:t>
      </w:r>
      <w:r w:rsidRPr="00B03BAF">
        <w:t>uploaded late:</w:t>
      </w:r>
    </w:p>
    <w:p w14:paraId="42F70423" w14:textId="1B1917DE" w:rsidR="009B2841" w:rsidRPr="00B03BAF" w:rsidRDefault="009B2841" w:rsidP="007B03F5">
      <w:pPr>
        <w:pStyle w:val="Aufzhlungszeichen2"/>
        <w:numPr>
          <w:ilvl w:val="0"/>
          <w:numId w:val="13"/>
        </w:numPr>
        <w:contextualSpacing w:val="0"/>
      </w:pPr>
      <w:r w:rsidRPr="00B03BAF">
        <w:t>JVET-</w:t>
      </w:r>
      <w:r w:rsidR="00617417">
        <w:t>W</w:t>
      </w:r>
      <w:r w:rsidRPr="00B03BAF">
        <w:t>0</w:t>
      </w:r>
      <w:r w:rsidR="00617417">
        <w:t>XXX</w:t>
      </w:r>
      <w:r w:rsidRPr="00B03BAF">
        <w:t xml:space="preserve"> (a proposal on </w:t>
      </w:r>
      <w:r w:rsidR="00617417">
        <w:t>…</w:t>
      </w:r>
      <w:r w:rsidRPr="00B03BAF">
        <w:t>), uploaded 0</w:t>
      </w:r>
      <w:r w:rsidR="00617417">
        <w:t>7</w:t>
      </w:r>
      <w:r w:rsidRPr="00B03BAF">
        <w:t>-</w:t>
      </w:r>
      <w:r w:rsidR="00617417">
        <w:t>XX</w:t>
      </w:r>
      <w:r w:rsidRPr="00B03BAF">
        <w:t>.</w:t>
      </w:r>
    </w:p>
    <w:p w14:paraId="1D6CA1B9" w14:textId="16A168C6" w:rsidR="00C855F8" w:rsidRPr="00B03BAF" w:rsidRDefault="00617417" w:rsidP="007B03F5">
      <w:pPr>
        <w:pStyle w:val="Aufzhlungszeichen2"/>
        <w:numPr>
          <w:ilvl w:val="0"/>
          <w:numId w:val="13"/>
        </w:numPr>
        <w:contextualSpacing w:val="0"/>
      </w:pPr>
      <w:r>
        <w:t>…</w:t>
      </w:r>
    </w:p>
    <w:p w14:paraId="05D6410C" w14:textId="655D2900" w:rsidR="00D62446" w:rsidRPr="00B03BAF" w:rsidRDefault="00D62446" w:rsidP="0000210D">
      <w:r w:rsidRPr="00B03BAF">
        <w:t>It may be observed that some of the above</w:t>
      </w:r>
      <w:r w:rsidR="00C07252" w:rsidRPr="00B03BAF">
        <w:t>-listed</w:t>
      </w:r>
      <w:r w:rsidRPr="00B03BAF">
        <w:t xml:space="preserve"> contributions were submissions made in response to issues that arose</w:t>
      </w:r>
      <w:r w:rsidR="002A1231" w:rsidRPr="00B03BAF">
        <w:t xml:space="preserve"> in discussions</w:t>
      </w:r>
      <w:r w:rsidRPr="00B03BAF">
        <w:t xml:space="preserve"> </w:t>
      </w:r>
      <w:r w:rsidR="0056158D" w:rsidRPr="00B03BAF">
        <w:t>during</w:t>
      </w:r>
      <w:r w:rsidRPr="00B03BAF">
        <w:t xml:space="preserve"> the meeting</w:t>
      </w:r>
      <w:r w:rsidR="002A1231" w:rsidRPr="00B03BAF">
        <w:t xml:space="preserve"> or </w:t>
      </w:r>
      <w:r w:rsidR="00C07252" w:rsidRPr="00B03BAF">
        <w:t xml:space="preserve">from </w:t>
      </w:r>
      <w:r w:rsidR="002A1231" w:rsidRPr="00B03BAF">
        <w:t>the study</w:t>
      </w:r>
      <w:r w:rsidR="0056158D" w:rsidRPr="00B03BAF">
        <w:t xml:space="preserve"> of other contributions</w:t>
      </w:r>
      <w:r w:rsidR="002A1231" w:rsidRPr="00B03BAF">
        <w:t xml:space="preserve">, and thus could not have been submitted by the </w:t>
      </w:r>
      <w:r w:rsidR="00D0352F" w:rsidRPr="00B03BAF">
        <w:t>ordinary deadline</w:t>
      </w:r>
      <w:r w:rsidR="0056158D" w:rsidRPr="00B03BAF">
        <w:t>.</w:t>
      </w:r>
    </w:p>
    <w:p w14:paraId="078A09F5" w14:textId="77777777" w:rsidR="00556EEC" w:rsidRPr="00B03BAF" w:rsidRDefault="0040222B" w:rsidP="0000210D">
      <w:r w:rsidRPr="00B03BAF">
        <w:t xml:space="preserve">The following </w:t>
      </w:r>
      <w:r w:rsidR="001D22AE" w:rsidRPr="00B03BAF">
        <w:t xml:space="preserve">other </w:t>
      </w:r>
      <w:r w:rsidRPr="00B03BAF">
        <w:t xml:space="preserve">document not proposing </w:t>
      </w:r>
      <w:r w:rsidR="001D22AE" w:rsidRPr="00B03BAF">
        <w:t xml:space="preserve">normative </w:t>
      </w:r>
      <w:r w:rsidRPr="00B03BAF">
        <w:t>technical content</w:t>
      </w:r>
      <w:r w:rsidR="00B047C0" w:rsidRPr="00B03BAF">
        <w:t>, but with some need for consideration</w:t>
      </w:r>
      <w:r w:rsidR="0056158D" w:rsidRPr="00B03BAF">
        <w:t>,</w:t>
      </w:r>
      <w:r w:rsidRPr="00B03BAF">
        <w:t xml:space="preserve"> </w:t>
      </w:r>
      <w:r w:rsidR="00501EEA" w:rsidRPr="00B03BAF">
        <w:t xml:space="preserve">were </w:t>
      </w:r>
      <w:r w:rsidR="005C55AB" w:rsidRPr="00B03BAF">
        <w:t xml:space="preserve">registered and/or </w:t>
      </w:r>
      <w:r w:rsidRPr="00B03BAF">
        <w:t>uploaded late:</w:t>
      </w:r>
    </w:p>
    <w:p w14:paraId="4AE6DFF2" w14:textId="502020BE" w:rsidR="00E1122A" w:rsidRPr="00B03BAF" w:rsidRDefault="00E1122A" w:rsidP="007B03F5">
      <w:pPr>
        <w:pStyle w:val="Aufzhlungszeichen2"/>
        <w:numPr>
          <w:ilvl w:val="0"/>
          <w:numId w:val="4"/>
        </w:numPr>
        <w:contextualSpacing w:val="0"/>
      </w:pPr>
      <w:r w:rsidRPr="00B03BAF">
        <w:t>JVET-</w:t>
      </w:r>
      <w:r w:rsidR="00617417">
        <w:t>W</w:t>
      </w:r>
      <w:r w:rsidRPr="00B03BAF">
        <w:t>0</w:t>
      </w:r>
      <w:r w:rsidR="00617417">
        <w:t>XXX</w:t>
      </w:r>
      <w:r w:rsidRPr="00B03BAF">
        <w:t xml:space="preserve"> (a document </w:t>
      </w:r>
      <w:r w:rsidRPr="00B03BAF">
        <w:rPr>
          <w:rFonts w:eastAsia="Times New Roman"/>
          <w:szCs w:val="24"/>
        </w:rPr>
        <w:t xml:space="preserve">on </w:t>
      </w:r>
      <w:r w:rsidR="00617417">
        <w:rPr>
          <w:rFonts w:eastAsia="Times New Roman"/>
          <w:szCs w:val="24"/>
        </w:rPr>
        <w:t>…</w:t>
      </w:r>
      <w:r w:rsidRPr="00B03BAF">
        <w:t>), uploaded 0</w:t>
      </w:r>
      <w:r w:rsidR="00617417">
        <w:t>7</w:t>
      </w:r>
      <w:r w:rsidRPr="00B03BAF">
        <w:t>-</w:t>
      </w:r>
      <w:r w:rsidR="00617417">
        <w:t>XX</w:t>
      </w:r>
      <w:r w:rsidRPr="00B03BAF">
        <w:t>.</w:t>
      </w:r>
    </w:p>
    <w:p w14:paraId="78C8279E" w14:textId="0C52F679" w:rsidR="00ED1800" w:rsidRPr="00B03BAF" w:rsidRDefault="00617417" w:rsidP="007B03F5">
      <w:pPr>
        <w:pStyle w:val="Aufzhlungszeichen2"/>
        <w:numPr>
          <w:ilvl w:val="0"/>
          <w:numId w:val="4"/>
        </w:numPr>
        <w:contextualSpacing w:val="0"/>
      </w:pPr>
      <w:r>
        <w:t>…</w:t>
      </w:r>
    </w:p>
    <w:p w14:paraId="6FAA08AE" w14:textId="2BF6C8CF" w:rsidR="00556EEC" w:rsidRPr="00B03BAF" w:rsidRDefault="008B25E2" w:rsidP="0000210D">
      <w:r w:rsidRPr="00B03BAF">
        <w:lastRenderedPageBreak/>
        <w:t>A</w:t>
      </w:r>
      <w:r w:rsidR="007172D5" w:rsidRPr="00B03BAF">
        <w:t>ll cross-verification reports at this meeting were registered late, and</w:t>
      </w:r>
      <w:r w:rsidR="00F81CC4" w:rsidRPr="00B03BAF">
        <w:t>/or</w:t>
      </w:r>
      <w:r w:rsidR="007172D5" w:rsidRPr="00B03BAF">
        <w:t xml:space="preserve"> uploaded late.</w:t>
      </w:r>
      <w:r w:rsidR="00D23002" w:rsidRPr="00B03BAF">
        <w:t xml:space="preserve"> </w:t>
      </w:r>
      <w:r w:rsidR="00E87EB4" w:rsidRPr="00B03BAF">
        <w:t>In the interest of brevity, these</w:t>
      </w:r>
      <w:r w:rsidR="00A57527" w:rsidRPr="00B03BAF">
        <w:t xml:space="preserve"> are</w:t>
      </w:r>
      <w:r w:rsidR="00D23002" w:rsidRPr="00B03BAF">
        <w:t xml:space="preserve"> not specifically identified here. Initial upload times for each document are recorded in Annex A of this report.</w:t>
      </w:r>
    </w:p>
    <w:p w14:paraId="0DCC08A6" w14:textId="2A0BD73B" w:rsidR="002E00D0" w:rsidRPr="00B03BAF" w:rsidRDefault="00A93935" w:rsidP="00166646">
      <w:r w:rsidRPr="00B03BAF">
        <w:t xml:space="preserve">The following </w:t>
      </w:r>
      <w:r w:rsidR="00F50522" w:rsidRPr="00B03BAF">
        <w:t>contribution registration</w:t>
      </w:r>
      <w:r w:rsidR="004C453A" w:rsidRPr="00B03BAF">
        <w:t>s</w:t>
      </w:r>
      <w:r w:rsidR="00F50522" w:rsidRPr="00B03BAF">
        <w:t xml:space="preserve"> </w:t>
      </w:r>
      <w:r w:rsidR="006D7225" w:rsidRPr="00B03BAF">
        <w:t xml:space="preserve">were </w:t>
      </w:r>
      <w:r w:rsidR="00801B86" w:rsidRPr="00B03BAF">
        <w:t xml:space="preserve">noted that were </w:t>
      </w:r>
      <w:r w:rsidR="00F50522" w:rsidRPr="00B03BAF">
        <w:t>later cancelled, withdrawn, never provided, were cross-checks of a withdrawn contribution, or were registered in error</w:t>
      </w:r>
      <w:r w:rsidR="00B060FC" w:rsidRPr="00B03BAF">
        <w:t>: JVET-</w:t>
      </w:r>
      <w:r w:rsidR="00617417">
        <w:t>W</w:t>
      </w:r>
      <w:r w:rsidR="00B060FC" w:rsidRPr="00B03BAF">
        <w:t>0</w:t>
      </w:r>
      <w:r w:rsidR="00617417">
        <w:t>XXX</w:t>
      </w:r>
      <w:r w:rsidR="00F21FD4" w:rsidRPr="00B03BAF">
        <w:t>.</w:t>
      </w:r>
    </w:p>
    <w:p w14:paraId="702FF2C5" w14:textId="31F07942" w:rsidR="00556EEC" w:rsidRPr="00B03BAF" w:rsidRDefault="00556EEC" w:rsidP="0000210D">
      <w:r w:rsidRPr="00B03BAF">
        <w:t>“</w:t>
      </w:r>
      <w:r w:rsidR="00A20058" w:rsidRPr="00B03BAF">
        <w:t>Placeholder</w:t>
      </w:r>
      <w:r w:rsidRPr="00B03BAF">
        <w:t>”</w:t>
      </w:r>
      <w:r w:rsidR="00A20058" w:rsidRPr="00B03BAF">
        <w:t xml:space="preserve"> contribution documents that were basically empty of content, </w:t>
      </w:r>
      <w:r w:rsidR="0089739E" w:rsidRPr="00B03BAF">
        <w:t xml:space="preserve">or lacking any results </w:t>
      </w:r>
      <w:r w:rsidR="00744875" w:rsidRPr="00B03BAF">
        <w:t xml:space="preserve">showing </w:t>
      </w:r>
      <w:r w:rsidR="0089739E" w:rsidRPr="00B03BAF">
        <w:t xml:space="preserve">benefit </w:t>
      </w:r>
      <w:r w:rsidR="00744875" w:rsidRPr="00B03BAF">
        <w:t xml:space="preserve">for </w:t>
      </w:r>
      <w:r w:rsidR="0089739E" w:rsidRPr="00B03BAF">
        <w:t xml:space="preserve">the proposed technology, </w:t>
      </w:r>
      <w:r w:rsidR="00A20058" w:rsidRPr="00B03BAF">
        <w:t xml:space="preserve">and </w:t>
      </w:r>
      <w:r w:rsidR="0089739E" w:rsidRPr="00B03BAF">
        <w:t xml:space="preserve">obviously uploaded with </w:t>
      </w:r>
      <w:r w:rsidR="00A20058" w:rsidRPr="00B03BAF">
        <w:t xml:space="preserve">an intent to provide a more complete submission as a revision, </w:t>
      </w:r>
      <w:r w:rsidR="00645F85" w:rsidRPr="00B03BAF">
        <w:t xml:space="preserve">had been agreed to be </w:t>
      </w:r>
      <w:r w:rsidR="00A20058" w:rsidRPr="00B03BAF">
        <w:t xml:space="preserve">considered unacceptable </w:t>
      </w:r>
      <w:r w:rsidR="00BD4D1A" w:rsidRPr="00B03BAF">
        <w:t xml:space="preserve">and </w:t>
      </w:r>
      <w:r w:rsidR="0089739E" w:rsidRPr="00B03BAF">
        <w:t xml:space="preserve">to be </w:t>
      </w:r>
      <w:r w:rsidR="00A20058" w:rsidRPr="00B03BAF">
        <w:t>rejected in the document management system</w:t>
      </w:r>
      <w:r w:rsidR="0089739E" w:rsidRPr="00B03BAF">
        <w:t xml:space="preserve"> until a more complete version was available (which would then typically be counted as a late contribution)</w:t>
      </w:r>
      <w:r w:rsidR="00A20058" w:rsidRPr="00B03BAF">
        <w:t xml:space="preserve">. </w:t>
      </w:r>
      <w:r w:rsidR="0089739E" w:rsidRPr="00B03BAF">
        <w:t>A</w:t>
      </w:r>
      <w:r w:rsidR="00645F85" w:rsidRPr="00B03BAF">
        <w:t>t the current meeting</w:t>
      </w:r>
      <w:r w:rsidR="0089739E" w:rsidRPr="00B03BAF">
        <w:t xml:space="preserve">, this situation </w:t>
      </w:r>
      <w:r w:rsidR="00F21FD4" w:rsidRPr="005622AD">
        <w:t>did not apply</w:t>
      </w:r>
      <w:r w:rsidR="00094616" w:rsidRPr="00B03BAF">
        <w:t>.</w:t>
      </w:r>
    </w:p>
    <w:p w14:paraId="7A817217" w14:textId="2436AA6B" w:rsidR="004C5A02" w:rsidRPr="00B03BAF" w:rsidRDefault="00B054AF" w:rsidP="0000210D">
      <w:r w:rsidRPr="00B03BAF">
        <w:t xml:space="preserve">Contributions that had significant problems with uploaded versions </w:t>
      </w:r>
      <w:r w:rsidR="00F21FD4" w:rsidRPr="00B03BAF">
        <w:t>were not observed.</w:t>
      </w:r>
    </w:p>
    <w:p w14:paraId="5CD8F70E" w14:textId="4FC3B457" w:rsidR="00556EEC" w:rsidRPr="00B03BAF" w:rsidRDefault="00964D64" w:rsidP="0000210D">
      <w:r w:rsidRPr="00B03BAF">
        <w:t xml:space="preserve">As a general policy, missing documents were not </w:t>
      </w:r>
      <w:r w:rsidR="00973974" w:rsidRPr="00B03BAF">
        <w:t xml:space="preserve">to be </w:t>
      </w:r>
      <w:r w:rsidRPr="00B03BAF">
        <w:t xml:space="preserve">presented, and late documents </w:t>
      </w:r>
      <w:r w:rsidR="00540D39" w:rsidRPr="00B03BAF">
        <w:t xml:space="preserve">(and substantial revisions) </w:t>
      </w:r>
      <w:r w:rsidRPr="00B03BAF">
        <w:t xml:space="preserve">could only be presented when </w:t>
      </w:r>
      <w:r w:rsidR="00BD4D1A" w:rsidRPr="00B03BAF">
        <w:t xml:space="preserve">there was a consensus to consider them and there was </w:t>
      </w:r>
      <w:r w:rsidRPr="00B03BAF">
        <w:t xml:space="preserve">sufficient time </w:t>
      </w:r>
      <w:r w:rsidR="00BD4D1A" w:rsidRPr="00B03BAF">
        <w:t>available for their review</w:t>
      </w:r>
      <w:r w:rsidRPr="00B03BAF">
        <w:t xml:space="preserve">. </w:t>
      </w:r>
      <w:r w:rsidR="00FF6A60" w:rsidRPr="00B03BAF">
        <w:t>A</w:t>
      </w:r>
      <w:r w:rsidR="00067685" w:rsidRPr="00B03BAF">
        <w:t>gain, a</w:t>
      </w:r>
      <w:r w:rsidR="00FF6A60" w:rsidRPr="00B03BAF">
        <w:t xml:space="preserve">n exception is </w:t>
      </w:r>
      <w:r w:rsidR="00985620" w:rsidRPr="00B03BAF">
        <w:t xml:space="preserve">applied </w:t>
      </w:r>
      <w:r w:rsidR="00FF6A60" w:rsidRPr="00B03BAF">
        <w:t>for AHG reports</w:t>
      </w:r>
      <w:r w:rsidR="00067685" w:rsidRPr="00B03BAF">
        <w:t>,</w:t>
      </w:r>
      <w:r w:rsidR="00FF6A60" w:rsidRPr="00B03BAF">
        <w:t xml:space="preserve"> </w:t>
      </w:r>
      <w:r w:rsidR="007506EA" w:rsidRPr="00B03BAF">
        <w:t>C</w:t>
      </w:r>
      <w:r w:rsidR="00FF6A60" w:rsidRPr="00B03BAF">
        <w:t xml:space="preserve">E </w:t>
      </w:r>
      <w:r w:rsidR="005F02FA" w:rsidRPr="00B03BAF">
        <w:t xml:space="preserve">and HLS topic </w:t>
      </w:r>
      <w:r w:rsidR="00FF6A60" w:rsidRPr="00B03BAF">
        <w:t>summaries</w:t>
      </w:r>
      <w:r w:rsidR="00067685" w:rsidRPr="00B03BAF">
        <w:t>, and other such reports</w:t>
      </w:r>
      <w:r w:rsidR="00FF6A60" w:rsidRPr="00B03BAF">
        <w:t xml:space="preserve"> which can only be produced after </w:t>
      </w:r>
      <w:r w:rsidR="00067685" w:rsidRPr="00B03BAF">
        <w:t xml:space="preserve">the </w:t>
      </w:r>
      <w:r w:rsidR="00FF6A60" w:rsidRPr="00B03BAF">
        <w:t>availability of other input doc</w:t>
      </w:r>
      <w:r w:rsidR="00067685" w:rsidRPr="00B03BAF">
        <w:t>ument</w:t>
      </w:r>
      <w:r w:rsidR="00FF6A60" w:rsidRPr="00B03BAF">
        <w:t>s. T</w:t>
      </w:r>
      <w:r w:rsidRPr="00B03BAF">
        <w:t>here were no objections raised by the group regarding pre</w:t>
      </w:r>
      <w:r w:rsidR="008A3E5C" w:rsidRPr="00B03BAF">
        <w:t>sentation of late contributions</w:t>
      </w:r>
      <w:r w:rsidR="00A92A0B" w:rsidRPr="00B03BAF">
        <w:t>, although there was some expression of annoyance and remarks on the difficulty of dealing with late contributions and late revisions</w:t>
      </w:r>
      <w:r w:rsidR="008A3E5C" w:rsidRPr="00B03BAF">
        <w:t>.</w:t>
      </w:r>
    </w:p>
    <w:p w14:paraId="0A8ABA71" w14:textId="77777777" w:rsidR="00556EEC" w:rsidRPr="00B03BAF" w:rsidRDefault="004F4761" w:rsidP="0000210D">
      <w:r w:rsidRPr="00B03BAF">
        <w:t>It was r</w:t>
      </w:r>
      <w:r w:rsidR="00A92A0B" w:rsidRPr="00B03BAF">
        <w:t>emark</w:t>
      </w:r>
      <w:r w:rsidRPr="00B03BAF">
        <w:t>ed that</w:t>
      </w:r>
      <w:r w:rsidR="00A92A0B" w:rsidRPr="00B03BAF">
        <w:t xml:space="preserve"> documents that are substantially revised after the initial upload</w:t>
      </w:r>
      <w:r w:rsidRPr="00B03BAF">
        <w:t xml:space="preserve"> </w:t>
      </w:r>
      <w:r w:rsidR="00645F85" w:rsidRPr="00B03BAF">
        <w:t xml:space="preserve">can </w:t>
      </w:r>
      <w:r w:rsidRPr="00B03BAF">
        <w:t xml:space="preserve">also </w:t>
      </w:r>
      <w:r w:rsidR="00645F85" w:rsidRPr="00B03BAF">
        <w:t xml:space="preserve">be </w:t>
      </w:r>
      <w:r w:rsidRPr="00B03BAF">
        <w:t>a problem</w:t>
      </w:r>
      <w:r w:rsidR="00A92A0B" w:rsidRPr="00B03BAF">
        <w:t xml:space="preserve">, </w:t>
      </w:r>
      <w:r w:rsidRPr="00B03BAF">
        <w:t xml:space="preserve">as this </w:t>
      </w:r>
      <w:r w:rsidR="00A92A0B" w:rsidRPr="00B03BAF">
        <w:t>becomes confusing, interferes with study, and puts an extra burden on synchronization of the discussion.</w:t>
      </w:r>
      <w:r w:rsidRPr="00B03BAF">
        <w:t xml:space="preserve"> </w:t>
      </w:r>
      <w:r w:rsidR="00A92A0B" w:rsidRPr="00B03BAF">
        <w:t xml:space="preserve">This </w:t>
      </w:r>
      <w:r w:rsidR="00645F85" w:rsidRPr="00B03BAF">
        <w:t xml:space="preserve">can </w:t>
      </w:r>
      <w:r w:rsidR="00A92A0B" w:rsidRPr="00B03BAF">
        <w:t xml:space="preserve">especially </w:t>
      </w:r>
      <w:r w:rsidR="00645F85" w:rsidRPr="00B03BAF">
        <w:t xml:space="preserve">be </w:t>
      </w:r>
      <w:r w:rsidR="00A92A0B" w:rsidRPr="00B03BAF">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B03BAF">
        <w:t>“</w:t>
      </w:r>
      <w:r w:rsidR="00A92A0B" w:rsidRPr="00B03BAF">
        <w:t>comments</w:t>
      </w:r>
      <w:r w:rsidR="00556EEC" w:rsidRPr="00B03BAF">
        <w:t>”</w:t>
      </w:r>
      <w:r w:rsidR="00A92A0B" w:rsidRPr="00B03BAF">
        <w:t xml:space="preserve"> field on the web site can be used to indicate what is different in a revision</w:t>
      </w:r>
      <w:r w:rsidR="00645F85" w:rsidRPr="00B03BAF">
        <w:t xml:space="preserve"> although participants tend to seldom notice what is recorded there</w:t>
      </w:r>
      <w:r w:rsidR="00A92A0B" w:rsidRPr="00B03BAF">
        <w:t>.</w:t>
      </w:r>
    </w:p>
    <w:p w14:paraId="071F392D" w14:textId="77777777" w:rsidR="00556EEC" w:rsidRPr="00B03BAF" w:rsidRDefault="00951DA6" w:rsidP="0000210D">
      <w:r w:rsidRPr="00B03BAF">
        <w:t xml:space="preserve">A few contributions </w:t>
      </w:r>
      <w:r w:rsidR="00632EBA" w:rsidRPr="00B03BAF">
        <w:t xml:space="preserve">may have </w:t>
      </w:r>
      <w:r w:rsidRPr="00B03BAF">
        <w:t xml:space="preserve">had some problems relating to IPR declarations </w:t>
      </w:r>
      <w:r w:rsidR="009709D0" w:rsidRPr="00B03BAF">
        <w:t xml:space="preserve">in the initial uploaded versions </w:t>
      </w:r>
      <w:r w:rsidRPr="00B03BAF">
        <w:t>(missing declarations, declarations saying they were from the wrong companies, etc.)</w:t>
      </w:r>
      <w:r w:rsidR="009709D0" w:rsidRPr="00B03BAF">
        <w:t xml:space="preserve">. </w:t>
      </w:r>
      <w:r w:rsidR="00BC6F8B" w:rsidRPr="00B03BAF">
        <w:t>T</w:t>
      </w:r>
      <w:r w:rsidR="009709D0" w:rsidRPr="00B03BAF">
        <w:t xml:space="preserve">hese </w:t>
      </w:r>
      <w:r w:rsidR="00BC6F8B" w:rsidRPr="00B03BAF">
        <w:t xml:space="preserve">issues </w:t>
      </w:r>
      <w:r w:rsidR="009709D0" w:rsidRPr="00B03BAF">
        <w:t xml:space="preserve">were corrected by later uploaded versions </w:t>
      </w:r>
      <w:r w:rsidR="00053A7D" w:rsidRPr="00B03BAF">
        <w:t xml:space="preserve">in a reasonably timely fashion </w:t>
      </w:r>
      <w:r w:rsidR="009709D0" w:rsidRPr="00B03BAF">
        <w:t>in all cases</w:t>
      </w:r>
      <w:r w:rsidR="0059461F" w:rsidRPr="00B03BAF">
        <w:t xml:space="preserve"> (to the extent of the awareness of the </w:t>
      </w:r>
      <w:r w:rsidR="002A185F" w:rsidRPr="00B03BAF">
        <w:t xml:space="preserve">responsible </w:t>
      </w:r>
      <w:r w:rsidR="00F4057A" w:rsidRPr="00B03BAF">
        <w:t>coordinators</w:t>
      </w:r>
      <w:r w:rsidR="0059461F" w:rsidRPr="00B03BAF">
        <w:t>)</w:t>
      </w:r>
      <w:r w:rsidR="009709D0" w:rsidRPr="00B03BAF">
        <w:t>.</w:t>
      </w:r>
    </w:p>
    <w:p w14:paraId="53E128B2" w14:textId="77777777" w:rsidR="00556EEC" w:rsidRPr="00B03BAF" w:rsidRDefault="004B1022" w:rsidP="00450109">
      <w:r w:rsidRPr="00B03BAF">
        <w:t xml:space="preserve">Some other errors were noticed in other initial document uploads (wrong document numbers </w:t>
      </w:r>
      <w:r w:rsidR="00645F85" w:rsidRPr="00B03BAF">
        <w:t xml:space="preserve">or meeting dates or meeting locations </w:t>
      </w:r>
      <w:r w:rsidRPr="00B03BAF">
        <w:t>in headers, etc.) which were generally sorted out in a reasonably timely fashion. The document web site contains an archive of each upload.</w:t>
      </w:r>
    </w:p>
    <w:p w14:paraId="7FE31B16" w14:textId="77777777" w:rsidR="00465A31" w:rsidRPr="00B03BAF" w:rsidRDefault="00465A31" w:rsidP="00E70F75">
      <w:pPr>
        <w:pStyle w:val="berschrift3"/>
        <w:tabs>
          <w:tab w:val="left" w:pos="568"/>
        </w:tabs>
        <w:ind w:left="737" w:hanging="737"/>
      </w:pPr>
      <w:bookmarkStart w:id="108" w:name="_Ref525484014"/>
      <w:r w:rsidRPr="00B03BAF">
        <w:t xml:space="preserve">Outputs of </w:t>
      </w:r>
      <w:r w:rsidR="00E06519" w:rsidRPr="00B03BAF">
        <w:t xml:space="preserve">the </w:t>
      </w:r>
      <w:r w:rsidRPr="00B03BAF">
        <w:t>preceding meeting</w:t>
      </w:r>
      <w:bookmarkEnd w:id="108"/>
    </w:p>
    <w:p w14:paraId="469326CF" w14:textId="27497696" w:rsidR="00556EEC" w:rsidRPr="00B03BAF" w:rsidRDefault="00C07252" w:rsidP="00C54445">
      <w:r w:rsidRPr="00B03BAF">
        <w:t xml:space="preserve">All </w:t>
      </w:r>
      <w:r w:rsidR="000E7D1E" w:rsidRPr="00B03BAF">
        <w:t>output</w:t>
      </w:r>
      <w:r w:rsidR="00FF6A60" w:rsidRPr="00B03BAF">
        <w:t xml:space="preserve"> documents of the previous meeting, particularly the</w:t>
      </w:r>
      <w:r w:rsidR="007E3772" w:rsidRPr="00B03BAF">
        <w:t xml:space="preserve"> meeting report JVET-</w:t>
      </w:r>
      <w:r w:rsidR="005B2D40">
        <w:t>V</w:t>
      </w:r>
      <w:r w:rsidR="00CB1519" w:rsidRPr="00B03BAF">
        <w:t>1</w:t>
      </w:r>
      <w:r w:rsidR="007E3772" w:rsidRPr="00B03BAF">
        <w:t>000</w:t>
      </w:r>
      <w:r w:rsidR="00F350B0" w:rsidRPr="00B03BAF">
        <w:t>,</w:t>
      </w:r>
      <w:r w:rsidR="00CB1519" w:rsidRPr="00B03BAF">
        <w:t xml:space="preserve"> </w:t>
      </w:r>
      <w:r w:rsidR="005B2D40">
        <w:t xml:space="preserve">the </w:t>
      </w:r>
      <w:r w:rsidR="005B2D40" w:rsidRPr="00B03BAF">
        <w:t>High Efficiency Video Coding (HEVC) Test Model 16 (HM 16) Encoder Description Update 15</w:t>
      </w:r>
      <w:r w:rsidR="005B2D40">
        <w:t xml:space="preserve"> JVET-V1002, </w:t>
      </w:r>
      <w:r w:rsidR="00CB1519" w:rsidRPr="00B03BAF">
        <w:t xml:space="preserve">the Errata report items for </w:t>
      </w:r>
      <w:r w:rsidR="00A171AE" w:rsidRPr="00B03BAF">
        <w:t xml:space="preserve">VVC, VSEI, </w:t>
      </w:r>
      <w:r w:rsidR="00CB1519" w:rsidRPr="00B03BAF">
        <w:t xml:space="preserve">HEVC, AVC, Video CICP, and CP usage TR </w:t>
      </w:r>
      <w:r w:rsidR="00CB1519" w:rsidRPr="00B03BAF">
        <w:rPr>
          <w:lang w:eastAsia="de-DE"/>
        </w:rPr>
        <w:t>JVET-</w:t>
      </w:r>
      <w:r w:rsidR="005B2D40">
        <w:rPr>
          <w:lang w:eastAsia="de-DE"/>
        </w:rPr>
        <w:t>V</w:t>
      </w:r>
      <w:r w:rsidR="00CB1519" w:rsidRPr="00B03BAF">
        <w:rPr>
          <w:lang w:eastAsia="de-DE"/>
        </w:rPr>
        <w:t xml:space="preserve">1004, </w:t>
      </w:r>
      <w:r w:rsidR="00F350B0" w:rsidRPr="00B03BAF">
        <w:rPr>
          <w:lang w:eastAsia="de-DE"/>
        </w:rPr>
        <w:t xml:space="preserve">the </w:t>
      </w:r>
      <w:r w:rsidR="00F350B0" w:rsidRPr="00B03BAF">
        <w:rPr>
          <w:bCs/>
        </w:rPr>
        <w:t>Algorithm description for Versatile Video Coding and Test Model </w:t>
      </w:r>
      <w:r w:rsidR="008B25E2" w:rsidRPr="00B03BAF">
        <w:rPr>
          <w:bCs/>
        </w:rPr>
        <w:t>1</w:t>
      </w:r>
      <w:r w:rsidR="005B2D40">
        <w:rPr>
          <w:bCs/>
        </w:rPr>
        <w:t>3</w:t>
      </w:r>
      <w:r w:rsidR="00F350B0" w:rsidRPr="00B03BAF">
        <w:rPr>
          <w:bCs/>
        </w:rPr>
        <w:t xml:space="preserve"> (VTM </w:t>
      </w:r>
      <w:r w:rsidR="008B25E2" w:rsidRPr="00B03BAF">
        <w:rPr>
          <w:bCs/>
        </w:rPr>
        <w:t>1</w:t>
      </w:r>
      <w:r w:rsidR="005B2D40">
        <w:rPr>
          <w:bCs/>
        </w:rPr>
        <w:t>3</w:t>
      </w:r>
      <w:r w:rsidR="00F350B0" w:rsidRPr="00B03BAF">
        <w:rPr>
          <w:bCs/>
        </w:rPr>
        <w:t>) JVET-</w:t>
      </w:r>
      <w:r w:rsidR="005B2D40">
        <w:rPr>
          <w:bCs/>
        </w:rPr>
        <w:t>V</w:t>
      </w:r>
      <w:r w:rsidR="004C4744" w:rsidRPr="00B03BAF">
        <w:rPr>
          <w:bCs/>
        </w:rPr>
        <w:t>2</w:t>
      </w:r>
      <w:r w:rsidR="00F350B0" w:rsidRPr="00B03BAF">
        <w:rPr>
          <w:bCs/>
        </w:rPr>
        <w:t>002,</w:t>
      </w:r>
      <w:r w:rsidR="00F640CF" w:rsidRPr="00B03BAF">
        <w:rPr>
          <w:bCs/>
        </w:rPr>
        <w:t xml:space="preserve"> </w:t>
      </w:r>
      <w:r w:rsidR="008B25E2" w:rsidRPr="00B03BAF">
        <w:rPr>
          <w:bCs/>
        </w:rPr>
        <w:t xml:space="preserve">the </w:t>
      </w:r>
      <w:r w:rsidR="00C64C10">
        <w:rPr>
          <w:bCs/>
        </w:rPr>
        <w:t>Operation range extensions</w:t>
      </w:r>
      <w:r w:rsidR="00A171AE" w:rsidRPr="00B03BAF">
        <w:rPr>
          <w:bCs/>
        </w:rPr>
        <w:t xml:space="preserve"> for VVC (Draft </w:t>
      </w:r>
      <w:r w:rsidR="005B2D40">
        <w:rPr>
          <w:bCs/>
        </w:rPr>
        <w:t>3</w:t>
      </w:r>
      <w:r w:rsidR="00A171AE" w:rsidRPr="00B03BAF">
        <w:rPr>
          <w:bCs/>
        </w:rPr>
        <w:t>)</w:t>
      </w:r>
      <w:r w:rsidR="008B25E2" w:rsidRPr="00B03BAF">
        <w:rPr>
          <w:bCs/>
        </w:rPr>
        <w:t xml:space="preserve"> JVET-</w:t>
      </w:r>
      <w:r w:rsidR="005B2D40">
        <w:rPr>
          <w:bCs/>
        </w:rPr>
        <w:t>V</w:t>
      </w:r>
      <w:r w:rsidR="008B25E2" w:rsidRPr="00B03BAF">
        <w:rPr>
          <w:bCs/>
        </w:rPr>
        <w:t>200</w:t>
      </w:r>
      <w:r w:rsidR="00A171AE" w:rsidRPr="00B03BAF">
        <w:rPr>
          <w:bCs/>
        </w:rPr>
        <w:t>5</w:t>
      </w:r>
      <w:r w:rsidR="008B25E2" w:rsidRPr="00B03BAF">
        <w:rPr>
          <w:bCs/>
        </w:rPr>
        <w:t xml:space="preserve">, </w:t>
      </w:r>
      <w:r w:rsidR="00421FB0" w:rsidRPr="00B03BAF">
        <w:rPr>
          <w:bCs/>
        </w:rPr>
        <w:t xml:space="preserve">the </w:t>
      </w:r>
      <w:r w:rsidR="00A171AE" w:rsidRPr="00B03BAF">
        <w:rPr>
          <w:lang w:eastAsia="de-DE"/>
        </w:rPr>
        <w:t xml:space="preserve">Additional SEI messages for VSEI (Draft </w:t>
      </w:r>
      <w:r w:rsidR="005B2D40">
        <w:rPr>
          <w:lang w:eastAsia="de-DE"/>
        </w:rPr>
        <w:t>3</w:t>
      </w:r>
      <w:r w:rsidR="00A171AE" w:rsidRPr="00B03BAF">
        <w:rPr>
          <w:lang w:eastAsia="de-DE"/>
        </w:rPr>
        <w:t>)</w:t>
      </w:r>
      <w:r w:rsidR="00421FB0" w:rsidRPr="00B03BAF">
        <w:rPr>
          <w:bCs/>
        </w:rPr>
        <w:t xml:space="preserve"> JVET-</w:t>
      </w:r>
      <w:r w:rsidR="005B2D40">
        <w:rPr>
          <w:bCs/>
        </w:rPr>
        <w:t>V</w:t>
      </w:r>
      <w:r w:rsidR="004C4744" w:rsidRPr="00B03BAF">
        <w:rPr>
          <w:bCs/>
        </w:rPr>
        <w:t>2</w:t>
      </w:r>
      <w:r w:rsidR="00421FB0" w:rsidRPr="00B03BAF">
        <w:rPr>
          <w:bCs/>
        </w:rPr>
        <w:t>00</w:t>
      </w:r>
      <w:r w:rsidR="00852325" w:rsidRPr="00B03BAF">
        <w:rPr>
          <w:bCs/>
        </w:rPr>
        <w:t>6</w:t>
      </w:r>
      <w:r w:rsidR="00421FB0" w:rsidRPr="00B03BAF">
        <w:rPr>
          <w:bCs/>
        </w:rPr>
        <w:t xml:space="preserve">, </w:t>
      </w:r>
      <w:r w:rsidR="00852325" w:rsidRPr="00B03BAF">
        <w:rPr>
          <w:bCs/>
        </w:rPr>
        <w:t xml:space="preserve">the </w:t>
      </w:r>
      <w:r w:rsidR="005B2D40" w:rsidRPr="00B03BAF">
        <w:rPr>
          <w:lang w:eastAsia="de-DE"/>
        </w:rPr>
        <w:t xml:space="preserve">JVET </w:t>
      </w:r>
      <w:r w:rsidR="005B2D40" w:rsidRPr="00B03BAF">
        <w:rPr>
          <w:szCs w:val="24"/>
        </w:rPr>
        <w:t>common</w:t>
      </w:r>
      <w:r w:rsidR="005B2D40" w:rsidRPr="00B03BAF">
        <w:rPr>
          <w:lang w:eastAsia="de-DE"/>
        </w:rPr>
        <w:t xml:space="preserve"> test conditions </w:t>
      </w:r>
      <w:r w:rsidR="005B2D40" w:rsidRPr="00B03BAF">
        <w:t>and evaluation procedures for HDR/WCG video</w:t>
      </w:r>
      <w:r w:rsidR="00852325" w:rsidRPr="00B03BAF">
        <w:rPr>
          <w:szCs w:val="24"/>
        </w:rPr>
        <w:t xml:space="preserve"> JVET-</w:t>
      </w:r>
      <w:r w:rsidR="005B2D40">
        <w:rPr>
          <w:szCs w:val="24"/>
        </w:rPr>
        <w:t>V</w:t>
      </w:r>
      <w:r w:rsidR="00852325" w:rsidRPr="00B03BAF">
        <w:rPr>
          <w:szCs w:val="24"/>
        </w:rPr>
        <w:t>201</w:t>
      </w:r>
      <w:r w:rsidR="005B2D40">
        <w:rPr>
          <w:szCs w:val="24"/>
        </w:rPr>
        <w:t>1</w:t>
      </w:r>
      <w:r w:rsidR="00852325" w:rsidRPr="00B03BAF">
        <w:rPr>
          <w:szCs w:val="24"/>
        </w:rPr>
        <w:t xml:space="preserve">, </w:t>
      </w:r>
      <w:r w:rsidR="00F350B0" w:rsidRPr="00B03BAF">
        <w:rPr>
          <w:bCs/>
        </w:rPr>
        <w:t xml:space="preserve">the </w:t>
      </w:r>
      <w:r w:rsidR="00A171AE" w:rsidRPr="00B03BAF">
        <w:rPr>
          <w:lang w:eastAsia="de-DE"/>
        </w:rPr>
        <w:t>Common Test Conditions and evaluation procedures for neural network-based video coding technology</w:t>
      </w:r>
      <w:r w:rsidR="008B25E2" w:rsidRPr="00B03BAF">
        <w:rPr>
          <w:lang w:eastAsia="de-DE"/>
        </w:rPr>
        <w:t xml:space="preserve"> </w:t>
      </w:r>
      <w:r w:rsidR="00F640CF" w:rsidRPr="00B03BAF">
        <w:rPr>
          <w:szCs w:val="24"/>
        </w:rPr>
        <w:t>JVET-</w:t>
      </w:r>
      <w:r w:rsidR="005B2D40">
        <w:rPr>
          <w:szCs w:val="24"/>
        </w:rPr>
        <w:t>V</w:t>
      </w:r>
      <w:r w:rsidR="00F640CF" w:rsidRPr="00B03BAF">
        <w:rPr>
          <w:szCs w:val="24"/>
        </w:rPr>
        <w:t>20</w:t>
      </w:r>
      <w:r w:rsidR="00A171AE" w:rsidRPr="00B03BAF">
        <w:rPr>
          <w:szCs w:val="24"/>
        </w:rPr>
        <w:t>16</w:t>
      </w:r>
      <w:r w:rsidR="00F350B0" w:rsidRPr="00B03BAF">
        <w:rPr>
          <w:szCs w:val="24"/>
        </w:rPr>
        <w:t>,</w:t>
      </w:r>
      <w:r w:rsidR="00F640CF" w:rsidRPr="00B03BAF">
        <w:rPr>
          <w:szCs w:val="24"/>
        </w:rPr>
        <w:t xml:space="preserve"> </w:t>
      </w:r>
      <w:r w:rsidR="00852325" w:rsidRPr="00B03BAF">
        <w:rPr>
          <w:bCs/>
        </w:rPr>
        <w:t xml:space="preserve">the </w:t>
      </w:r>
      <w:r w:rsidR="00A171AE" w:rsidRPr="00B03BAF">
        <w:rPr>
          <w:lang w:eastAsia="de-DE"/>
        </w:rPr>
        <w:t>Common Test Conditions and evaluation procedures for enhanced compression tool testing</w:t>
      </w:r>
      <w:r w:rsidR="00852325" w:rsidRPr="00B03BAF">
        <w:rPr>
          <w:lang w:eastAsia="de-DE"/>
        </w:rPr>
        <w:t xml:space="preserve"> </w:t>
      </w:r>
      <w:r w:rsidR="00852325" w:rsidRPr="00B03BAF">
        <w:rPr>
          <w:szCs w:val="24"/>
        </w:rPr>
        <w:t>JVET-</w:t>
      </w:r>
      <w:r w:rsidR="005B2D40">
        <w:rPr>
          <w:szCs w:val="24"/>
        </w:rPr>
        <w:t>V</w:t>
      </w:r>
      <w:r w:rsidR="00852325" w:rsidRPr="00B03BAF">
        <w:rPr>
          <w:szCs w:val="24"/>
        </w:rPr>
        <w:t>201</w:t>
      </w:r>
      <w:r w:rsidR="00A171AE" w:rsidRPr="00B03BAF">
        <w:rPr>
          <w:szCs w:val="24"/>
        </w:rPr>
        <w:t>7</w:t>
      </w:r>
      <w:r w:rsidR="00852325" w:rsidRPr="00B03BAF">
        <w:rPr>
          <w:szCs w:val="24"/>
        </w:rPr>
        <w:t xml:space="preserve">, </w:t>
      </w:r>
      <w:r w:rsidR="00F640CF" w:rsidRPr="00B03BAF">
        <w:rPr>
          <w:szCs w:val="24"/>
        </w:rPr>
        <w:t xml:space="preserve">the </w:t>
      </w:r>
      <w:r w:rsidR="005B2D40" w:rsidRPr="00B03BAF">
        <w:rPr>
          <w:lang w:eastAsia="de-DE"/>
        </w:rPr>
        <w:t>VVC verification test report for HD SDR and 360° video content</w:t>
      </w:r>
      <w:r w:rsidR="00A171AE" w:rsidRPr="00B03BAF">
        <w:rPr>
          <w:szCs w:val="24"/>
        </w:rPr>
        <w:t xml:space="preserve"> </w:t>
      </w:r>
      <w:r w:rsidR="00F640CF" w:rsidRPr="00B03BAF">
        <w:rPr>
          <w:szCs w:val="24"/>
        </w:rPr>
        <w:t>JVET-</w:t>
      </w:r>
      <w:r w:rsidR="005B2D40">
        <w:rPr>
          <w:szCs w:val="24"/>
        </w:rPr>
        <w:t>V</w:t>
      </w:r>
      <w:r w:rsidR="00F640CF" w:rsidRPr="00B03BAF">
        <w:rPr>
          <w:szCs w:val="24"/>
        </w:rPr>
        <w:t>20</w:t>
      </w:r>
      <w:r w:rsidR="005B2D40">
        <w:rPr>
          <w:szCs w:val="24"/>
        </w:rPr>
        <w:t>20</w:t>
      </w:r>
      <w:r w:rsidR="00F350B0" w:rsidRPr="00B03BAF">
        <w:t xml:space="preserve">, </w:t>
      </w:r>
      <w:r w:rsidR="00852325" w:rsidRPr="00B03BAF">
        <w:t xml:space="preserve">the </w:t>
      </w:r>
      <w:r w:rsidR="00A171AE" w:rsidRPr="00B03BAF">
        <w:rPr>
          <w:lang w:eastAsia="de-DE"/>
        </w:rPr>
        <w:t xml:space="preserve">VVC verification test plan (Draft </w:t>
      </w:r>
      <w:r w:rsidR="005B2D40">
        <w:rPr>
          <w:lang w:eastAsia="de-DE"/>
        </w:rPr>
        <w:t>6</w:t>
      </w:r>
      <w:r w:rsidR="00A171AE" w:rsidRPr="00B03BAF">
        <w:rPr>
          <w:lang w:eastAsia="de-DE"/>
        </w:rPr>
        <w:t xml:space="preserve">) </w:t>
      </w:r>
      <w:r w:rsidR="00852325" w:rsidRPr="00B03BAF">
        <w:t>JVET-</w:t>
      </w:r>
      <w:r w:rsidR="005B2D40">
        <w:t>V</w:t>
      </w:r>
      <w:r w:rsidR="00852325" w:rsidRPr="00B03BAF">
        <w:t xml:space="preserve">2021, the Description of the </w:t>
      </w:r>
      <w:r w:rsidR="00852325" w:rsidRPr="00B03BAF">
        <w:rPr>
          <w:lang w:eastAsia="de-DE"/>
        </w:rPr>
        <w:t>CE on Entropy Coding for High Bit Depth and High Bit Rate Coding</w:t>
      </w:r>
      <w:r w:rsidR="00852325" w:rsidRPr="00B03BAF">
        <w:t xml:space="preserve"> JVET-</w:t>
      </w:r>
      <w:r w:rsidR="005B2D40">
        <w:t>V</w:t>
      </w:r>
      <w:r w:rsidR="00852325" w:rsidRPr="00B03BAF">
        <w:t xml:space="preserve">2022, the Description of the </w:t>
      </w:r>
      <w:r w:rsidR="003B0F5B" w:rsidRPr="00B03BAF">
        <w:rPr>
          <w:lang w:eastAsia="de-DE"/>
        </w:rPr>
        <w:t>EE on Neural Network-based Video Coding</w:t>
      </w:r>
      <w:r w:rsidR="003B0F5B" w:rsidRPr="00B03BAF">
        <w:t xml:space="preserve"> </w:t>
      </w:r>
      <w:r w:rsidR="00852325" w:rsidRPr="00B03BAF">
        <w:t>JVET-</w:t>
      </w:r>
      <w:r w:rsidR="005B2D40">
        <w:t>V</w:t>
      </w:r>
      <w:r w:rsidR="00852325" w:rsidRPr="00B03BAF">
        <w:t>2023</w:t>
      </w:r>
      <w:r w:rsidR="00A171AE" w:rsidRPr="00B03BAF">
        <w:t xml:space="preserve">, and the Description of the </w:t>
      </w:r>
      <w:r w:rsidR="00A171AE" w:rsidRPr="00B03BAF">
        <w:rPr>
          <w:lang w:eastAsia="de-DE"/>
        </w:rPr>
        <w:t>EE on Enhanced Compression beyond VVC capability</w:t>
      </w:r>
      <w:r w:rsidR="00A171AE" w:rsidRPr="00B03BAF">
        <w:t xml:space="preserve"> JVET-</w:t>
      </w:r>
      <w:r w:rsidR="005B2D40">
        <w:t>V</w:t>
      </w:r>
      <w:r w:rsidR="00A171AE" w:rsidRPr="00B03BAF">
        <w:t>2024</w:t>
      </w:r>
      <w:r w:rsidR="00852325" w:rsidRPr="00B03BAF">
        <w:t xml:space="preserve"> </w:t>
      </w:r>
      <w:r w:rsidRPr="00B03BAF">
        <w:t xml:space="preserve">had been completed and were </w:t>
      </w:r>
      <w:r w:rsidR="00096DF4" w:rsidRPr="00B03BAF">
        <w:t xml:space="preserve">approved. </w:t>
      </w:r>
      <w:r w:rsidR="00F350B0" w:rsidRPr="00B03BAF">
        <w:t xml:space="preserve">The </w:t>
      </w:r>
      <w:r w:rsidR="00E06519" w:rsidRPr="00B03BAF">
        <w:t>software</w:t>
      </w:r>
      <w:r w:rsidR="00220941" w:rsidRPr="00B03BAF">
        <w:t xml:space="preserve"> </w:t>
      </w:r>
      <w:r w:rsidR="00096DF4" w:rsidRPr="00B03BAF">
        <w:t>implementation</w:t>
      </w:r>
      <w:r w:rsidR="008B25E2" w:rsidRPr="00B03BAF">
        <w:t>s</w:t>
      </w:r>
      <w:r w:rsidR="00F350B0" w:rsidRPr="00B03BAF">
        <w:t xml:space="preserve"> of VTM</w:t>
      </w:r>
      <w:r w:rsidR="008D5DA5" w:rsidRPr="00B03BAF">
        <w:t xml:space="preserve"> </w:t>
      </w:r>
      <w:r w:rsidR="008D5DA5" w:rsidRPr="006E03C2">
        <w:t>(version</w:t>
      </w:r>
      <w:r w:rsidR="00F350B0" w:rsidRPr="006E03C2">
        <w:t>s</w:t>
      </w:r>
      <w:r w:rsidR="008D5DA5" w:rsidRPr="006E03C2">
        <w:t xml:space="preserve"> </w:t>
      </w:r>
      <w:r w:rsidR="00EE4C42" w:rsidRPr="006E03C2">
        <w:t>1</w:t>
      </w:r>
      <w:r w:rsidR="005B2D40" w:rsidRPr="006E03C2">
        <w:t>3</w:t>
      </w:r>
      <w:r w:rsidR="00F350B0" w:rsidRPr="006E03C2">
        <w:t>.0</w:t>
      </w:r>
      <w:r w:rsidR="008D5DA5" w:rsidRPr="006E03C2">
        <w:t>)</w:t>
      </w:r>
      <w:r w:rsidR="00B301C8" w:rsidRPr="006E03C2">
        <w:t xml:space="preserve">, </w:t>
      </w:r>
      <w:r w:rsidR="00DF0BFC" w:rsidRPr="006E03C2">
        <w:t>and</w:t>
      </w:r>
      <w:r w:rsidR="00A171AE" w:rsidRPr="006E03C2">
        <w:t xml:space="preserve"> </w:t>
      </w:r>
      <w:r w:rsidR="00B301C8" w:rsidRPr="006E03C2">
        <w:t>HDRTools</w:t>
      </w:r>
      <w:r w:rsidR="00DF0BFC" w:rsidRPr="006E03C2">
        <w:t xml:space="preserve"> (version 0.</w:t>
      </w:r>
      <w:r w:rsidR="005F31B5" w:rsidRPr="006E03C2">
        <w:t>22</w:t>
      </w:r>
      <w:r w:rsidR="00DF0BFC" w:rsidRPr="006E03C2">
        <w:t>)</w:t>
      </w:r>
      <w:r w:rsidR="00B301C8" w:rsidRPr="00B03BAF">
        <w:t xml:space="preserve"> </w:t>
      </w:r>
      <w:r w:rsidR="00517CD5" w:rsidRPr="00B03BAF">
        <w:t xml:space="preserve">were </w:t>
      </w:r>
      <w:r w:rsidR="00F7748D" w:rsidRPr="00B03BAF">
        <w:t>also approved</w:t>
      </w:r>
      <w:r w:rsidR="00E06519" w:rsidRPr="00B03BAF">
        <w:t>.</w:t>
      </w:r>
    </w:p>
    <w:p w14:paraId="56A21C77" w14:textId="4D5C554D" w:rsidR="00C64C10" w:rsidRDefault="00C64C10" w:rsidP="00C54445">
      <w:r>
        <w:t>Only minor editorial issues in meeting report – no need to produce an update</w:t>
      </w:r>
      <w:r w:rsidR="0077640B">
        <w:t xml:space="preserve"> was identified (see section </w:t>
      </w:r>
      <w:r w:rsidR="0077640B">
        <w:fldChar w:fldCharType="begin"/>
      </w:r>
      <w:r w:rsidR="0077640B">
        <w:instrText xml:space="preserve"> REF _Ref43878169 \r \h </w:instrText>
      </w:r>
      <w:r w:rsidR="0077640B">
        <w:fldChar w:fldCharType="separate"/>
      </w:r>
      <w:r w:rsidR="0077640B">
        <w:t>2.12</w:t>
      </w:r>
      <w:r w:rsidR="0077640B">
        <w:fldChar w:fldCharType="end"/>
      </w:r>
      <w:r w:rsidR="0077640B">
        <w:t xml:space="preserve"> for details)</w:t>
      </w:r>
      <w:r>
        <w:t>.</w:t>
      </w:r>
    </w:p>
    <w:p w14:paraId="03AE03C1" w14:textId="25D73F79" w:rsidR="00E53714" w:rsidRPr="00B03BAF" w:rsidRDefault="00E53714" w:rsidP="00C54445">
      <w:r>
        <w:lastRenderedPageBreak/>
        <w:t xml:space="preserve">It is reported that there was a modification in the AVC extension text (JVET-T1006) before submitting to ITU consent and ISO/IEC ballot, due to an obvious </w:t>
      </w:r>
      <w:r w:rsidR="00497ACD">
        <w:t>error in referencing VSEI</w:t>
      </w:r>
      <w:r>
        <w:t>.</w:t>
      </w:r>
    </w:p>
    <w:p w14:paraId="635EADED" w14:textId="77777777" w:rsidR="00556EEC" w:rsidRPr="00B03BAF" w:rsidRDefault="00C07252" w:rsidP="0000210D">
      <w:pPr>
        <w:rPr>
          <w:lang w:eastAsia="de-DE"/>
        </w:rPr>
      </w:pPr>
      <w:r w:rsidRPr="00B03BAF">
        <w:rPr>
          <w:lang w:eastAsia="de-DE"/>
        </w:rPr>
        <w:t xml:space="preserve">The available </w:t>
      </w:r>
      <w:r w:rsidR="004E7244" w:rsidRPr="00B03BAF">
        <w:rPr>
          <w:lang w:eastAsia="de-DE"/>
        </w:rPr>
        <w:t>output documents of the previous meeting and the software</w:t>
      </w:r>
      <w:r w:rsidR="005B380B" w:rsidRPr="00B03BAF">
        <w:rPr>
          <w:lang w:eastAsia="de-DE"/>
        </w:rPr>
        <w:t xml:space="preserve"> had been made available</w:t>
      </w:r>
      <w:r w:rsidR="00AB4CC7" w:rsidRPr="00B03BAF">
        <w:rPr>
          <w:lang w:eastAsia="de-DE"/>
        </w:rPr>
        <w:t xml:space="preserve"> in a reasonably timely fashion.</w:t>
      </w:r>
    </w:p>
    <w:p w14:paraId="424336C9" w14:textId="77777777" w:rsidR="00BC2EF4" w:rsidRPr="00B03BAF" w:rsidRDefault="00BC2EF4" w:rsidP="009F5B0B">
      <w:pPr>
        <w:pStyle w:val="berschrift2"/>
        <w:ind w:left="578" w:hanging="578"/>
        <w:rPr>
          <w:lang w:val="en-CA"/>
        </w:rPr>
      </w:pPr>
      <w:r w:rsidRPr="00B03BAF">
        <w:rPr>
          <w:lang w:val="en-CA"/>
        </w:rPr>
        <w:t>Attendance</w:t>
      </w:r>
    </w:p>
    <w:p w14:paraId="2799A71F" w14:textId="77777777" w:rsidR="00556EEC" w:rsidRPr="00B03BAF" w:rsidRDefault="00BC2EF4" w:rsidP="0000210D">
      <w:r w:rsidRPr="00B03BAF">
        <w:t xml:space="preserve">The list of participants in the </w:t>
      </w:r>
      <w:r w:rsidR="00096DF4" w:rsidRPr="00B03BAF">
        <w:t>JVET</w:t>
      </w:r>
      <w:r w:rsidRPr="00B03BAF">
        <w:t xml:space="preserve"> meeting can be found in Annex B of this report.</w:t>
      </w:r>
    </w:p>
    <w:p w14:paraId="4CAD0B88" w14:textId="590B28D0" w:rsidR="00556EEC" w:rsidRPr="00B03BAF" w:rsidRDefault="00BC2EF4" w:rsidP="0000210D">
      <w:r w:rsidRPr="00B03BAF">
        <w:t>The meeting was open to those qualified to participate either in ITU-T WP3/16 or ISO/IEC JT</w:t>
      </w:r>
      <w:r w:rsidR="006A2F4C" w:rsidRPr="00B03BAF">
        <w:t>C</w:t>
      </w:r>
      <w:r w:rsidR="00985620" w:rsidRPr="00B03BAF">
        <w:t> </w:t>
      </w:r>
      <w:r w:rsidRPr="00B03BAF">
        <w:t>1/</w:t>
      </w:r>
      <w:r w:rsidR="00337A63" w:rsidRPr="00B03BAF">
        <w:t>‌</w:t>
      </w:r>
      <w:r w:rsidRPr="00B03BAF">
        <w:t>SC</w:t>
      </w:r>
      <w:r w:rsidR="00985620" w:rsidRPr="00B03BAF">
        <w:t> </w:t>
      </w:r>
      <w:r w:rsidRPr="00B03BAF">
        <w:t>29/</w:t>
      </w:r>
      <w:r w:rsidR="00337A63" w:rsidRPr="00B03BAF">
        <w:t>‌</w:t>
      </w:r>
      <w:r w:rsidRPr="00B03BAF">
        <w:t>WG</w:t>
      </w:r>
      <w:r w:rsidR="00985620" w:rsidRPr="00B03BAF">
        <w:t> </w:t>
      </w:r>
      <w:r w:rsidR="007C5CC7" w:rsidRPr="00B03BAF">
        <w:t>5</w:t>
      </w:r>
      <w:r w:rsidRPr="00B03BAF">
        <w:t xml:space="preserve"> (including experts who had been personally invited as permitted by ITU-T or ISO/IEC policies).</w:t>
      </w:r>
    </w:p>
    <w:p w14:paraId="25A02DE2" w14:textId="27004732" w:rsidR="00556EEC" w:rsidRPr="00B03BAF" w:rsidRDefault="00BC2EF4" w:rsidP="0000210D">
      <w:r w:rsidRPr="00B03BAF">
        <w:t xml:space="preserve">Participants had been reminded of the need to be properly qualified to attend. Those seeking further information regarding qualifications to attend future meetings may contact the </w:t>
      </w:r>
      <w:r w:rsidR="002A185F" w:rsidRPr="00B03BAF">
        <w:t xml:space="preserve">responsible </w:t>
      </w:r>
      <w:r w:rsidR="00F4057A" w:rsidRPr="00B03BAF">
        <w:t>coordinators</w:t>
      </w:r>
      <w:r w:rsidRPr="00B03BAF">
        <w:t>.</w:t>
      </w:r>
    </w:p>
    <w:p w14:paraId="50B8215B" w14:textId="69E73D4A" w:rsidR="00F640CF" w:rsidRPr="00B03BAF" w:rsidRDefault="00F640CF" w:rsidP="0000210D">
      <w:r w:rsidRPr="00B03BAF">
        <w:t xml:space="preserve">It was further announced that it is necessary to register for the meeting </w:t>
      </w:r>
      <w:r w:rsidR="007C5CC7" w:rsidRPr="00B03BAF">
        <w:t>through the ISO Meetings website for ISO/IEC experts or through the Q6/16 rapporteur for ITU-T experts</w:t>
      </w:r>
      <w:r w:rsidRPr="00B03BAF">
        <w:t>.</w:t>
      </w:r>
      <w:r w:rsidR="007C5CC7" w:rsidRPr="00B03BAF">
        <w:t xml:space="preserve"> </w:t>
      </w:r>
      <w:r w:rsidR="00457133" w:rsidRPr="00B03BAF">
        <w:t>T</w:t>
      </w:r>
      <w:r w:rsidR="007C5CC7" w:rsidRPr="00B03BAF">
        <w:t xml:space="preserve">he password </w:t>
      </w:r>
      <w:r w:rsidR="00457133" w:rsidRPr="00B03BAF">
        <w:t xml:space="preserve">had been sent </w:t>
      </w:r>
      <w:r w:rsidR="007C5CC7" w:rsidRPr="00B03BAF">
        <w:t>to registered participants</w:t>
      </w:r>
      <w:r w:rsidR="00457133" w:rsidRPr="00B03BAF">
        <w:t xml:space="preserve"> via these channels</w:t>
      </w:r>
      <w:r w:rsidR="00552204" w:rsidRPr="00B03BAF">
        <w:t>. L</w:t>
      </w:r>
      <w:r w:rsidR="007C5CC7" w:rsidRPr="00B03BAF">
        <w:t xml:space="preserve">inks </w:t>
      </w:r>
      <w:r w:rsidR="00552204" w:rsidRPr="00B03BAF">
        <w:t xml:space="preserve">to the Zoom sessions (without password) were available </w:t>
      </w:r>
      <w:r w:rsidR="007C5CC7" w:rsidRPr="00B03BAF">
        <w:t>in the posted meeting logistics information and the calendar of meeting sessions</w:t>
      </w:r>
      <w:r w:rsidR="00552204" w:rsidRPr="00B03BAF">
        <w:t xml:space="preserve"> in the JVET web site</w:t>
      </w:r>
      <w:r w:rsidR="007C5CC7" w:rsidRPr="00B03BAF">
        <w:t>. No particular problems were observed that resulted in interference with the meeting</w:t>
      </w:r>
      <w:r w:rsidR="00552204" w:rsidRPr="00B03BAF">
        <w:t>, nor was anybody identified who would have attended sessions without being authorized</w:t>
      </w:r>
      <w:r w:rsidR="007C5CC7" w:rsidRPr="00B03BAF">
        <w:t>.</w:t>
      </w:r>
    </w:p>
    <w:p w14:paraId="434525D8" w14:textId="34A50F21" w:rsidR="00F640CF" w:rsidRPr="00B03BAF" w:rsidRDefault="00F640CF" w:rsidP="00A22CF8">
      <w:pPr>
        <w:keepNext/>
      </w:pPr>
      <w:r w:rsidRPr="00B03BAF">
        <w:t xml:space="preserve">The following rules were </w:t>
      </w:r>
      <w:r w:rsidR="00E435C8" w:rsidRPr="00B03BAF">
        <w:t xml:space="preserve">initially </w:t>
      </w:r>
      <w:r w:rsidRPr="00B03BAF">
        <w:t>set up for the Zoom teleconference meeting:</w:t>
      </w:r>
    </w:p>
    <w:p w14:paraId="6674AD76" w14:textId="40D15098" w:rsidR="00F640CF" w:rsidRPr="00B03BAF" w:rsidRDefault="00F640CF" w:rsidP="007B03F5">
      <w:pPr>
        <w:numPr>
          <w:ilvl w:val="0"/>
          <w:numId w:val="33"/>
        </w:numPr>
      </w:pPr>
      <w:r w:rsidRPr="00B03BAF">
        <w:t>Use the “hand-raising” function to enter yourself in the queue to speak (unless otherwise instructed by the session chair). If you are dialed in by phone, request your queue position verbally.</w:t>
      </w:r>
    </w:p>
    <w:p w14:paraId="252F8500" w14:textId="4EBD2450" w:rsidR="00F640CF" w:rsidRPr="00B03BAF" w:rsidRDefault="00F640CF" w:rsidP="007B03F5">
      <w:pPr>
        <w:numPr>
          <w:ilvl w:val="0"/>
          <w:numId w:val="33"/>
        </w:numPr>
      </w:pPr>
      <w:r w:rsidRPr="00B03BAF">
        <w:t xml:space="preserve">Stay muted unless you have something to say. </w:t>
      </w:r>
      <w:r w:rsidR="007359B5" w:rsidRPr="00B03BAF">
        <w:t>P</w:t>
      </w:r>
      <w:r w:rsidRPr="00B03BAF">
        <w:t>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5EAA2E79" w:rsidR="00F640CF" w:rsidRPr="00B03BAF" w:rsidRDefault="00F640CF" w:rsidP="007B03F5">
      <w:pPr>
        <w:numPr>
          <w:ilvl w:val="0"/>
          <w:numId w:val="33"/>
        </w:numPr>
      </w:pPr>
      <w:r w:rsidRPr="00B03BAF">
        <w:t>Identify who you are and your affiliation when you begin speaking.</w:t>
      </w:r>
    </w:p>
    <w:p w14:paraId="59352FC9" w14:textId="06AB6FF6" w:rsidR="00F640CF" w:rsidRPr="00B03BAF" w:rsidRDefault="00F640CF" w:rsidP="007B03F5">
      <w:pPr>
        <w:numPr>
          <w:ilvl w:val="0"/>
          <w:numId w:val="33"/>
        </w:numPr>
      </w:pPr>
      <w:r w:rsidRPr="00B03BAF">
        <w:t>Use your full name and company/organization affiliation in your joining information</w:t>
      </w:r>
      <w:r w:rsidR="00552204" w:rsidRPr="00B03BAF">
        <w:t>, as</w:t>
      </w:r>
      <w:r w:rsidRPr="00B03BAF">
        <w:t xml:space="preserve"> </w:t>
      </w:r>
      <w:r w:rsidR="00552204" w:rsidRPr="00B03BAF">
        <w:t>t</w:t>
      </w:r>
      <w:r w:rsidRPr="00B03BAF">
        <w:t xml:space="preserve">he participation list </w:t>
      </w:r>
      <w:r w:rsidR="00552204" w:rsidRPr="00B03BAF">
        <w:t xml:space="preserve">of Zoom would also be used to compile </w:t>
      </w:r>
      <w:r w:rsidRPr="00B03BAF">
        <w:t>attendance records.</w:t>
      </w:r>
    </w:p>
    <w:p w14:paraId="68771812" w14:textId="5834516D" w:rsidR="00F640CF" w:rsidRPr="00B03BAF" w:rsidRDefault="00F640CF" w:rsidP="007B03F5">
      <w:pPr>
        <w:numPr>
          <w:ilvl w:val="0"/>
          <w:numId w:val="33"/>
        </w:numPr>
      </w:pPr>
      <w:r w:rsidRPr="00B03BAF">
        <w:t>Turn on the chat window and watch for chair communication and side commentary there as well as by audio.</w:t>
      </w:r>
    </w:p>
    <w:p w14:paraId="3BE35384" w14:textId="740D9ECE" w:rsidR="00F640CF" w:rsidRPr="00B03BAF" w:rsidRDefault="00F640CF" w:rsidP="007B03F5">
      <w:pPr>
        <w:numPr>
          <w:ilvl w:val="0"/>
          <w:numId w:val="33"/>
        </w:numPr>
      </w:pPr>
      <w:r w:rsidRPr="00B03BAF">
        <w:t>Avoid overloading people’s internet connections</w:t>
      </w:r>
      <w:r w:rsidR="00552204" w:rsidRPr="00B03BAF">
        <w:t xml:space="preserve"> by not</w:t>
      </w:r>
      <w:r w:rsidRPr="00B03BAF">
        <w:t xml:space="preserve"> us</w:t>
      </w:r>
      <w:r w:rsidR="00552204" w:rsidRPr="00B03BAF">
        <w:t xml:space="preserve">ing </w:t>
      </w:r>
      <w:r w:rsidRPr="00B03BAF">
        <w:t>video for the teleconferencing calls – only voice and screen sharing. Extensive use of screen sharing is encouraged.</w:t>
      </w:r>
    </w:p>
    <w:p w14:paraId="0D0D09E7" w14:textId="77777777" w:rsidR="00BC2EF4" w:rsidRPr="00B03BAF" w:rsidRDefault="00BC2EF4" w:rsidP="009F5B0B">
      <w:pPr>
        <w:pStyle w:val="berschrift2"/>
        <w:ind w:left="578" w:hanging="578"/>
        <w:rPr>
          <w:lang w:val="en-CA"/>
        </w:rPr>
      </w:pPr>
      <w:r w:rsidRPr="00B03BAF">
        <w:rPr>
          <w:lang w:val="en-CA"/>
        </w:rPr>
        <w:t>Agenda</w:t>
      </w:r>
    </w:p>
    <w:p w14:paraId="48418B61" w14:textId="49147CDF" w:rsidR="00556EEC" w:rsidRPr="00B03BAF" w:rsidRDefault="00BC2EF4" w:rsidP="00450109">
      <w:r w:rsidRPr="00B03BAF">
        <w:t>The agenda for the meeting</w:t>
      </w:r>
      <w:r w:rsidR="00281D46" w:rsidRPr="00B03BAF">
        <w:t>,</w:t>
      </w:r>
      <w:r w:rsidRPr="00B03BAF">
        <w:t xml:space="preserve"> </w:t>
      </w:r>
      <w:r w:rsidR="00281D46" w:rsidRPr="00B03BAF">
        <w:t xml:space="preserve">for the further development and maintenance of the twin-text video coding technology standards </w:t>
      </w:r>
      <w:r w:rsidR="00281D46" w:rsidRPr="00B03BAF">
        <w:rPr>
          <w:i/>
        </w:rPr>
        <w:t>Advanced Video Coding</w:t>
      </w:r>
      <w:r w:rsidR="00281D46" w:rsidRPr="00B03BAF">
        <w:t xml:space="preserve"> (AVC), </w:t>
      </w:r>
      <w:r w:rsidR="00281D46" w:rsidRPr="00B03BAF">
        <w:rPr>
          <w:i/>
        </w:rPr>
        <w:t xml:space="preserve">High Efficiency Video Coding </w:t>
      </w:r>
      <w:r w:rsidR="00281D46" w:rsidRPr="00B03BAF">
        <w:t xml:space="preserve">(HEVC), </w:t>
      </w:r>
      <w:r w:rsidR="00281D46" w:rsidRPr="00B03BAF">
        <w:rPr>
          <w:i/>
        </w:rPr>
        <w:t>Versatile Video Coding</w:t>
      </w:r>
      <w:r w:rsidR="00281D46" w:rsidRPr="00B03BAF">
        <w:t xml:space="preserve"> (VVC)</w:t>
      </w:r>
      <w:r w:rsidR="00281D46" w:rsidRPr="00B03BAF">
        <w:rPr>
          <w:i/>
        </w:rPr>
        <w:t>, Coding-independent Code Points (Video)</w:t>
      </w:r>
      <w:r w:rsidR="00281D46" w:rsidRPr="00B03BAF">
        <w:t xml:space="preserve"> (CICP), and </w:t>
      </w:r>
      <w:r w:rsidR="00281D46" w:rsidRPr="00B03BAF">
        <w:rPr>
          <w:i/>
        </w:rPr>
        <w:t>Versatile S</w:t>
      </w:r>
      <w:r w:rsidR="00281D46" w:rsidRPr="00B03BAF">
        <w:rPr>
          <w:bCs/>
          <w:i/>
        </w:rPr>
        <w:t>upplemental Enhancement Information Messages for Coded Video Bitstreams</w:t>
      </w:r>
      <w:r w:rsidR="00281D46" w:rsidRPr="00B03BAF">
        <w:rPr>
          <w:i/>
        </w:rPr>
        <w:t xml:space="preserve"> </w:t>
      </w:r>
      <w:r w:rsidR="00281D46" w:rsidRPr="00B03BAF">
        <w:t xml:space="preserve">(VSEI), as well as related technical reports, software and conformance packages, </w:t>
      </w:r>
      <w:r w:rsidRPr="00B03BAF">
        <w:t>was as follows:</w:t>
      </w:r>
    </w:p>
    <w:p w14:paraId="5AF43B36" w14:textId="77777777" w:rsidR="0033321B" w:rsidRDefault="0033321B" w:rsidP="0033321B">
      <w:pPr>
        <w:pStyle w:val="Aufzhlungszeichen2"/>
        <w:ind w:left="648"/>
        <w:contextualSpacing w:val="0"/>
      </w:pPr>
      <w:r>
        <w:t>Opening remarks and review of meeting logistics and communication practices</w:t>
      </w:r>
    </w:p>
    <w:p w14:paraId="66906939" w14:textId="77777777" w:rsidR="0033321B" w:rsidRDefault="0033321B" w:rsidP="0033321B">
      <w:pPr>
        <w:pStyle w:val="Aufzhlungszeichen2"/>
        <w:ind w:left="648"/>
        <w:contextualSpacing w:val="0"/>
      </w:pPr>
      <w:r>
        <w:t>Code of conduct policy reminder</w:t>
      </w:r>
    </w:p>
    <w:p w14:paraId="4D218B0B" w14:textId="77777777" w:rsidR="0033321B" w:rsidRDefault="0033321B" w:rsidP="0033321B">
      <w:pPr>
        <w:pStyle w:val="Aufzhlungszeichen2"/>
        <w:ind w:left="648"/>
        <w:contextualSpacing w:val="0"/>
      </w:pPr>
      <w:r>
        <w:t>IPR policy reminder and declarations</w:t>
      </w:r>
    </w:p>
    <w:p w14:paraId="1AE00EF3" w14:textId="77777777" w:rsidR="0033321B" w:rsidRDefault="0033321B" w:rsidP="0033321B">
      <w:pPr>
        <w:pStyle w:val="Aufzhlungszeichen2"/>
        <w:ind w:left="648"/>
        <w:contextualSpacing w:val="0"/>
      </w:pPr>
      <w:r>
        <w:t>Contribution document allocation</w:t>
      </w:r>
    </w:p>
    <w:p w14:paraId="20AA2D9C" w14:textId="77777777" w:rsidR="0033321B" w:rsidRDefault="0033321B" w:rsidP="0033321B">
      <w:pPr>
        <w:pStyle w:val="Aufzhlungszeichen2"/>
        <w:ind w:left="648"/>
        <w:contextualSpacing w:val="0"/>
      </w:pPr>
      <w:r>
        <w:t>Review of results of the previous meeting</w:t>
      </w:r>
    </w:p>
    <w:p w14:paraId="3BA48F64" w14:textId="77777777" w:rsidR="0033321B" w:rsidRDefault="0033321B" w:rsidP="0033321B">
      <w:pPr>
        <w:pStyle w:val="Aufzhlungszeichen2"/>
        <w:ind w:left="648"/>
        <w:contextualSpacing w:val="0"/>
      </w:pPr>
      <w:r>
        <w:t>Reports of ad hoc group (AHG) activities</w:t>
      </w:r>
    </w:p>
    <w:p w14:paraId="331DC160" w14:textId="77777777" w:rsidR="0033321B" w:rsidRDefault="0033321B" w:rsidP="0033321B">
      <w:pPr>
        <w:pStyle w:val="Aufzhlungszeichen2"/>
        <w:ind w:left="648"/>
        <w:contextualSpacing w:val="0"/>
      </w:pPr>
      <w:r>
        <w:lastRenderedPageBreak/>
        <w:t>Report of core experiment on entropy coding for high bit depth and high bit rate coding</w:t>
      </w:r>
    </w:p>
    <w:p w14:paraId="179055BF" w14:textId="77777777" w:rsidR="0033321B" w:rsidRDefault="0033321B" w:rsidP="0033321B">
      <w:pPr>
        <w:pStyle w:val="Aufzhlungszeichen2"/>
        <w:ind w:left="648"/>
        <w:contextualSpacing w:val="0"/>
      </w:pPr>
      <w:r>
        <w:t>Report of exploration experiments on neural-network-based video coding</w:t>
      </w:r>
    </w:p>
    <w:p w14:paraId="17363A02" w14:textId="77777777" w:rsidR="0033321B" w:rsidRDefault="0033321B" w:rsidP="0033321B">
      <w:pPr>
        <w:pStyle w:val="Aufzhlungszeichen2"/>
        <w:ind w:left="648"/>
        <w:contextualSpacing w:val="0"/>
      </w:pPr>
      <w:r>
        <w:t>Report of exploration experiments on enhanced compression beyond VVC capability</w:t>
      </w:r>
    </w:p>
    <w:p w14:paraId="165C2C5B" w14:textId="77777777" w:rsidR="0033321B" w:rsidRDefault="0033321B" w:rsidP="0033321B">
      <w:pPr>
        <w:pStyle w:val="Aufzhlungszeichen2"/>
        <w:ind w:left="648"/>
        <w:contextualSpacing w:val="0"/>
      </w:pPr>
      <w:r>
        <w:t>Consideration of contributions on high-level syntax</w:t>
      </w:r>
    </w:p>
    <w:p w14:paraId="691E596D" w14:textId="77777777" w:rsidR="0033321B" w:rsidRDefault="0033321B" w:rsidP="0033321B">
      <w:pPr>
        <w:pStyle w:val="Aufzhlungszeichen2"/>
        <w:ind w:left="648"/>
        <w:contextualSpacing w:val="0"/>
      </w:pPr>
      <w:r>
        <w:t>Consideration of contributions and communications on project guidance</w:t>
      </w:r>
    </w:p>
    <w:p w14:paraId="4C59978B" w14:textId="77777777" w:rsidR="0033321B" w:rsidRDefault="0033321B" w:rsidP="0033321B">
      <w:pPr>
        <w:pStyle w:val="Aufzhlungszeichen2"/>
        <w:ind w:left="648"/>
        <w:contextualSpacing w:val="0"/>
      </w:pPr>
      <w:r>
        <w:t>Consideration of video coding technology contributions</w:t>
      </w:r>
    </w:p>
    <w:p w14:paraId="24178D62" w14:textId="77777777" w:rsidR="0033321B" w:rsidRDefault="0033321B" w:rsidP="0033321B">
      <w:pPr>
        <w:pStyle w:val="Aufzhlungszeichen2"/>
        <w:ind w:left="648"/>
        <w:contextualSpacing w:val="0"/>
      </w:pPr>
      <w:r>
        <w:t>Consideration of contributions on conformance and reference software development</w:t>
      </w:r>
    </w:p>
    <w:p w14:paraId="3697B2EE" w14:textId="77777777" w:rsidR="0033321B" w:rsidRDefault="0033321B" w:rsidP="0033321B">
      <w:pPr>
        <w:pStyle w:val="Aufzhlungszeichen2"/>
        <w:ind w:left="648"/>
        <w:contextualSpacing w:val="0"/>
      </w:pPr>
      <w:r>
        <w:t>Consideration of contributions on coding-independent code points for video signal type identification</w:t>
      </w:r>
    </w:p>
    <w:p w14:paraId="74B8357D" w14:textId="77777777" w:rsidR="0033321B" w:rsidRDefault="0033321B" w:rsidP="0033321B">
      <w:pPr>
        <w:pStyle w:val="Aufzhlungszeichen2"/>
        <w:ind w:left="648"/>
        <w:contextualSpacing w:val="0"/>
      </w:pPr>
      <w:r>
        <w:t>Consideration of contributions on errata relating to standards in the domain of JVET</w:t>
      </w:r>
    </w:p>
    <w:p w14:paraId="59E9053A" w14:textId="77777777" w:rsidR="0033321B" w:rsidRDefault="0033321B" w:rsidP="0033321B">
      <w:pPr>
        <w:pStyle w:val="Aufzhlungszeichen2"/>
        <w:ind w:left="648"/>
        <w:contextualSpacing w:val="0"/>
      </w:pPr>
      <w:r>
        <w:t>Consideration of contributions on technical reports relating to standards and exploration study activities in the domain of JVET</w:t>
      </w:r>
    </w:p>
    <w:p w14:paraId="5B7A75FC" w14:textId="77777777" w:rsidR="0033321B" w:rsidRDefault="0033321B" w:rsidP="0033321B">
      <w:pPr>
        <w:pStyle w:val="Aufzhlungszeichen2"/>
        <w:ind w:left="648"/>
        <w:contextualSpacing w:val="0"/>
      </w:pPr>
      <w:r>
        <w:t>Consideration of contributions providing non-normative guidance relating to standards and exploration study activities in the domain of JVET</w:t>
      </w:r>
    </w:p>
    <w:p w14:paraId="040D1E51" w14:textId="77777777" w:rsidR="0033321B" w:rsidRDefault="0033321B" w:rsidP="0033321B">
      <w:pPr>
        <w:pStyle w:val="Aufzhlungszeichen2"/>
        <w:ind w:left="648"/>
        <w:contextualSpacing w:val="0"/>
      </w:pPr>
      <w:r>
        <w:t>Consideration of information contributions</w:t>
      </w:r>
    </w:p>
    <w:p w14:paraId="0650ADC5" w14:textId="77777777" w:rsidR="0033321B" w:rsidRDefault="0033321B" w:rsidP="0033321B">
      <w:pPr>
        <w:pStyle w:val="Aufzhlungszeichen2"/>
        <w:ind w:left="648"/>
        <w:contextualSpacing w:val="0"/>
      </w:pPr>
      <w:r>
        <w:t>Coordination of visual quality testing</w:t>
      </w:r>
    </w:p>
    <w:p w14:paraId="602715B6" w14:textId="77777777" w:rsidR="0033321B" w:rsidRDefault="0033321B" w:rsidP="0033321B">
      <w:pPr>
        <w:pStyle w:val="Aufzhlungszeichen2"/>
        <w:ind w:left="648"/>
        <w:contextualSpacing w:val="0"/>
      </w:pPr>
      <w:r>
        <w:t>Coordination activities with other organizations</w:t>
      </w:r>
    </w:p>
    <w:p w14:paraId="5678DB54" w14:textId="77777777" w:rsidR="0033321B" w:rsidRDefault="0033321B" w:rsidP="0033321B">
      <w:pPr>
        <w:pStyle w:val="Aufzhlungszeichen2"/>
        <w:ind w:left="648"/>
        <w:contextualSpacing w:val="0"/>
      </w:pPr>
      <w:r>
        <w:t>Approval of output documents and associated editing periods</w:t>
      </w:r>
    </w:p>
    <w:p w14:paraId="75831B26" w14:textId="6C25AFD5" w:rsidR="0033321B" w:rsidRDefault="0033321B" w:rsidP="0033321B">
      <w:pPr>
        <w:pStyle w:val="Aufzhlungszeichen2"/>
        <w:ind w:left="648"/>
        <w:contextualSpacing w:val="0"/>
      </w:pPr>
      <w:r>
        <w:t>Future planning: Determination of next steps, discussion of working methods, communication practices, establishment of coordinated experiments (if any), establishment of AHGs, meeting planning, other planning issues</w:t>
      </w:r>
    </w:p>
    <w:p w14:paraId="7CD76B79" w14:textId="794A7D40" w:rsidR="0033321B" w:rsidRDefault="0033321B" w:rsidP="0033321B">
      <w:pPr>
        <w:pStyle w:val="Aufzhlungszeichen2"/>
        <w:ind w:left="648"/>
        <w:contextualSpacing w:val="0"/>
      </w:pPr>
      <w:r>
        <w:t xml:space="preserve">Other </w:t>
      </w:r>
      <w:r w:rsidRPr="00E1211D">
        <w:t>business as appropriate for consideration</w:t>
      </w:r>
    </w:p>
    <w:p w14:paraId="59AB9CEE" w14:textId="41B587C0" w:rsidR="00E435C8" w:rsidRPr="00B03BAF" w:rsidRDefault="0033321B" w:rsidP="0033321B">
      <w:pPr>
        <w:pStyle w:val="Aufzhlungszeichen2"/>
        <w:keepNext/>
        <w:numPr>
          <w:ilvl w:val="0"/>
          <w:numId w:val="0"/>
        </w:numPr>
        <w:contextualSpacing w:val="0"/>
      </w:pPr>
      <w:r>
        <w:t>Other business as appropriate for consideration</w:t>
      </w:r>
      <w:r w:rsidR="00E435C8" w:rsidRPr="00B03BAF">
        <w:t>The plans for the times of meeting sessions were established as follows, in UTC (2 hours behind the time in Geneva, Paris; 7 hours ahead of the time in Los Angeles, etc.). No session should last longer than 2 hrs.</w:t>
      </w:r>
    </w:p>
    <w:p w14:paraId="7F582947" w14:textId="2B077402" w:rsidR="008400F5" w:rsidRPr="00B03BAF" w:rsidRDefault="00A32193" w:rsidP="008400F5">
      <w:pPr>
        <w:pStyle w:val="Aufzhlungszeichen2"/>
        <w:ind w:left="648"/>
        <w:contextualSpacing w:val="0"/>
      </w:pPr>
      <w:r>
        <w:t>0500</w:t>
      </w:r>
      <w:r w:rsidR="008400F5" w:rsidRPr="00B03BAF">
        <w:t>–</w:t>
      </w:r>
      <w:r>
        <w:t>0700</w:t>
      </w:r>
      <w:r w:rsidR="008400F5" w:rsidRPr="00B03BAF">
        <w:t xml:space="preserve"> 1st “</w:t>
      </w:r>
      <w:r>
        <w:t>morning</w:t>
      </w:r>
      <w:r w:rsidR="008400F5" w:rsidRPr="00B03BAF">
        <w:t>” session [break after 2 hours]</w:t>
      </w:r>
    </w:p>
    <w:p w14:paraId="743496C7" w14:textId="65CF5407" w:rsidR="008400F5" w:rsidRPr="00B03BAF" w:rsidRDefault="00A32193" w:rsidP="008400F5">
      <w:pPr>
        <w:pStyle w:val="Aufzhlungszeichen2"/>
        <w:ind w:left="648"/>
        <w:contextualSpacing w:val="0"/>
      </w:pPr>
      <w:r>
        <w:t>07</w:t>
      </w:r>
      <w:r w:rsidR="008400F5" w:rsidRPr="00B03BAF">
        <w:t>20–</w:t>
      </w:r>
      <w:r>
        <w:t>09</w:t>
      </w:r>
      <w:r w:rsidR="008400F5" w:rsidRPr="00B03BAF">
        <w:t>20 2nd “</w:t>
      </w:r>
      <w:r>
        <w:t>morning</w:t>
      </w:r>
      <w:r w:rsidR="008400F5" w:rsidRPr="00B03BAF">
        <w:t>” session</w:t>
      </w:r>
    </w:p>
    <w:p w14:paraId="69E156F5" w14:textId="479B0FA6" w:rsidR="00E435C8" w:rsidRPr="00B03BAF" w:rsidRDefault="00E435C8" w:rsidP="008400F5">
      <w:pPr>
        <w:pStyle w:val="Aufzhlungszeichen2"/>
        <w:ind w:left="648"/>
        <w:contextualSpacing w:val="0"/>
      </w:pPr>
      <w:r w:rsidRPr="00B03BAF">
        <w:t>[“</w:t>
      </w:r>
      <w:r w:rsidR="00A32193">
        <w:t>overday</w:t>
      </w:r>
      <w:r w:rsidRPr="00B03BAF">
        <w:t xml:space="preserve">” break – nearly </w:t>
      </w:r>
      <w:r w:rsidR="00A32193">
        <w:t>12</w:t>
      </w:r>
      <w:r w:rsidRPr="00B03BAF">
        <w:t xml:space="preserve"> hours]</w:t>
      </w:r>
    </w:p>
    <w:p w14:paraId="04D1EA32" w14:textId="6192C100" w:rsidR="00E435C8" w:rsidRPr="00B03BAF" w:rsidRDefault="008400F5" w:rsidP="00A22CF8">
      <w:pPr>
        <w:pStyle w:val="Aufzhlungszeichen2"/>
        <w:ind w:left="648"/>
        <w:contextualSpacing w:val="0"/>
      </w:pPr>
      <w:r w:rsidRPr="00B03BAF">
        <w:t>21</w:t>
      </w:r>
      <w:r w:rsidR="00E435C8" w:rsidRPr="00B03BAF">
        <w:t>00</w:t>
      </w:r>
      <w:r w:rsidR="006C5CD9" w:rsidRPr="00B03BAF">
        <w:t>–</w:t>
      </w:r>
      <w:r w:rsidRPr="00B03BAF">
        <w:t>23</w:t>
      </w:r>
      <w:r w:rsidR="00E435C8" w:rsidRPr="00B03BAF">
        <w:t>00 1st “</w:t>
      </w:r>
      <w:r w:rsidRPr="00B03BAF">
        <w:t>night</w:t>
      </w:r>
      <w:r w:rsidR="00E435C8" w:rsidRPr="00B03BAF">
        <w:t>” session [break after 2 hours]</w:t>
      </w:r>
    </w:p>
    <w:p w14:paraId="041236F1" w14:textId="6A07CACE" w:rsidR="00E435C8" w:rsidRPr="00B03BAF" w:rsidRDefault="008400F5" w:rsidP="00A22CF8">
      <w:pPr>
        <w:pStyle w:val="Aufzhlungszeichen2"/>
        <w:ind w:left="648"/>
        <w:contextualSpacing w:val="0"/>
      </w:pPr>
      <w:r w:rsidRPr="00B03BAF">
        <w:t>23</w:t>
      </w:r>
      <w:r w:rsidR="00B865D3" w:rsidRPr="00B03BAF">
        <w:t>20</w:t>
      </w:r>
      <w:r w:rsidR="006C5CD9" w:rsidRPr="00B03BAF">
        <w:t>–</w:t>
      </w:r>
      <w:r w:rsidRPr="00B03BAF">
        <w:t>01</w:t>
      </w:r>
      <w:r w:rsidR="00B865D3" w:rsidRPr="00B03BAF">
        <w:t>20</w:t>
      </w:r>
      <w:r w:rsidRPr="00B03BAF">
        <w:t>+1</w:t>
      </w:r>
      <w:r w:rsidR="00E435C8" w:rsidRPr="00B03BAF">
        <w:t xml:space="preserve"> 2nd “</w:t>
      </w:r>
      <w:r w:rsidRPr="00B03BAF">
        <w:t>night</w:t>
      </w:r>
      <w:r w:rsidR="00E435C8" w:rsidRPr="00B03BAF">
        <w:t>” session</w:t>
      </w:r>
    </w:p>
    <w:p w14:paraId="261723E7" w14:textId="0B5C0CC5" w:rsidR="00552204" w:rsidRPr="00B03BAF" w:rsidRDefault="00552204" w:rsidP="00030D85">
      <w:pPr>
        <w:pStyle w:val="Aufzhlungszeichen2"/>
        <w:numPr>
          <w:ilvl w:val="0"/>
          <w:numId w:val="0"/>
        </w:numPr>
        <w:contextualSpacing w:val="0"/>
      </w:pPr>
      <w:r w:rsidRPr="00B03BAF">
        <w:t>It was also pointed out that the session times had been changed from meeting to meeting, such that different time zones of the world might be treated approximately equally fair either in one meeting or another. For the current meeting, the same session times were used as in the 1</w:t>
      </w:r>
      <w:r w:rsidR="008400F5" w:rsidRPr="00B03BAF">
        <w:t>9</w:t>
      </w:r>
      <w:r w:rsidRPr="00B03BAF">
        <w:rPr>
          <w:vertAlign w:val="superscript"/>
        </w:rPr>
        <w:t>th</w:t>
      </w:r>
      <w:r w:rsidRPr="00B03BAF">
        <w:t xml:space="preserve"> JVET meeting (which used to be the </w:t>
      </w:r>
      <w:r w:rsidR="008400F5" w:rsidRPr="00B03BAF">
        <w:t>second</w:t>
      </w:r>
      <w:r w:rsidRPr="00B03BAF">
        <w:t xml:space="preserve"> meeting conducted as online meeting)</w:t>
      </w:r>
    </w:p>
    <w:p w14:paraId="039CCFD2" w14:textId="6A414D5A" w:rsidR="004E13F0" w:rsidRPr="00B03BAF"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B03BAF">
        <w:rPr>
          <w:rFonts w:eastAsia="SimSun"/>
          <w:b/>
          <w:i/>
          <w:sz w:val="28"/>
          <w:szCs w:val="20"/>
        </w:rPr>
        <w:t xml:space="preserve">ISO </w:t>
      </w:r>
      <w:r w:rsidR="004B1F3E">
        <w:rPr>
          <w:rFonts w:eastAsia="SimSun"/>
          <w:b/>
          <w:i/>
          <w:sz w:val="28"/>
          <w:szCs w:val="20"/>
        </w:rPr>
        <w:t xml:space="preserve">and IEC </w:t>
      </w:r>
      <w:r w:rsidRPr="00B03BAF">
        <w:rPr>
          <w:rFonts w:eastAsia="SimSun"/>
          <w:b/>
          <w:i/>
          <w:sz w:val="28"/>
          <w:szCs w:val="20"/>
        </w:rPr>
        <w:t>Code of Conduct reminder</w:t>
      </w:r>
      <w:r w:rsidR="004B1F3E">
        <w:rPr>
          <w:rFonts w:eastAsia="SimSun"/>
          <w:b/>
          <w:i/>
          <w:sz w:val="28"/>
          <w:szCs w:val="20"/>
        </w:rPr>
        <w:t>s</w:t>
      </w:r>
    </w:p>
    <w:p w14:paraId="31DD59F8" w14:textId="730ECF76" w:rsidR="004E13F0" w:rsidRPr="00B03BAF" w:rsidRDefault="004E13F0" w:rsidP="00466BCC">
      <w:pPr>
        <w:keepNext/>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 xml:space="preserve">Participants were reminded of the ISO </w:t>
      </w:r>
      <w:r w:rsidR="00A37F82" w:rsidRPr="00B03BAF">
        <w:rPr>
          <w:rFonts w:eastAsia="SimSun"/>
          <w:szCs w:val="20"/>
        </w:rPr>
        <w:t xml:space="preserve">and IEC </w:t>
      </w:r>
      <w:r w:rsidRPr="00B03BAF">
        <w:rPr>
          <w:rFonts w:eastAsia="SimSun"/>
          <w:szCs w:val="20"/>
        </w:rPr>
        <w:t>Code</w:t>
      </w:r>
      <w:r w:rsidR="00A37F82" w:rsidRPr="00B03BAF">
        <w:rPr>
          <w:rFonts w:eastAsia="SimSun"/>
          <w:szCs w:val="20"/>
        </w:rPr>
        <w:t>s</w:t>
      </w:r>
      <w:r w:rsidRPr="00B03BAF">
        <w:rPr>
          <w:rFonts w:eastAsia="SimSun"/>
          <w:szCs w:val="20"/>
        </w:rPr>
        <w:t xml:space="preserve"> of Conduct, found at</w:t>
      </w:r>
    </w:p>
    <w:p w14:paraId="13D15F28" w14:textId="77777777" w:rsidR="004E13F0" w:rsidRPr="00B03BAF" w:rsidRDefault="00667203" w:rsidP="004E13F0">
      <w:pPr>
        <w:tabs>
          <w:tab w:val="left" w:pos="360"/>
          <w:tab w:val="left" w:pos="720"/>
          <w:tab w:val="left" w:pos="1080"/>
          <w:tab w:val="left" w:pos="1440"/>
        </w:tabs>
        <w:adjustRightInd w:val="0"/>
        <w:ind w:left="1195"/>
        <w:jc w:val="left"/>
        <w:textAlignment w:val="baseline"/>
        <w:rPr>
          <w:rFonts w:eastAsia="SimSun"/>
          <w:szCs w:val="20"/>
        </w:rPr>
      </w:pPr>
      <w:hyperlink r:id="rId25" w:history="1">
        <w:r w:rsidR="004E13F0" w:rsidRPr="00B03BAF">
          <w:rPr>
            <w:rFonts w:eastAsia="SimSun"/>
            <w:color w:val="0000FF"/>
            <w:szCs w:val="20"/>
            <w:u w:val="single"/>
          </w:rPr>
          <w:t>https://www.iso.org/publication/PUB100397.html</w:t>
        </w:r>
      </w:hyperlink>
      <w:r w:rsidR="004E13F0" w:rsidRPr="00B03BAF">
        <w:rPr>
          <w:rFonts w:eastAsia="SimSun"/>
          <w:szCs w:val="20"/>
        </w:rPr>
        <w:t>.</w:t>
      </w:r>
    </w:p>
    <w:p w14:paraId="70EE84AE" w14:textId="634EFE59" w:rsidR="00A37F82" w:rsidRPr="00B03BAF" w:rsidRDefault="00667203" w:rsidP="00466BCC">
      <w:pPr>
        <w:tabs>
          <w:tab w:val="left" w:pos="360"/>
          <w:tab w:val="left" w:pos="720"/>
          <w:tab w:val="left" w:pos="1080"/>
          <w:tab w:val="left" w:pos="1440"/>
        </w:tabs>
        <w:adjustRightInd w:val="0"/>
        <w:ind w:left="1195"/>
        <w:jc w:val="left"/>
        <w:textAlignment w:val="baseline"/>
        <w:rPr>
          <w:rFonts w:eastAsia="SimSun"/>
          <w:szCs w:val="20"/>
        </w:rPr>
      </w:pPr>
      <w:hyperlink r:id="rId26" w:history="1">
        <w:r w:rsidR="00A37F82" w:rsidRPr="00B03BAF">
          <w:rPr>
            <w:rStyle w:val="Hyperlink"/>
            <w:rFonts w:eastAsia="SimSun"/>
            <w:szCs w:val="20"/>
          </w:rPr>
          <w:t>https://www.iecapc.jp/F/IEC_Code_of_Conduct.pdf</w:t>
        </w:r>
      </w:hyperlink>
    </w:p>
    <w:p w14:paraId="623C2FC3" w14:textId="21EF35C5" w:rsidR="004E13F0" w:rsidRPr="00B03BAF" w:rsidRDefault="004E13F0" w:rsidP="004E13F0">
      <w:pPr>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lastRenderedPageBreak/>
        <w:t>This includes points relating to:</w:t>
      </w:r>
    </w:p>
    <w:p w14:paraId="3A01287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Respecting others</w:t>
      </w:r>
    </w:p>
    <w:p w14:paraId="5979B119"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Behaving ethically</w:t>
      </w:r>
    </w:p>
    <w:p w14:paraId="2C8BE672"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Escalating and resolving disputes</w:t>
      </w:r>
    </w:p>
    <w:p w14:paraId="0E147F8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Working for the net benefit of the international community</w:t>
      </w:r>
    </w:p>
    <w:p w14:paraId="436C3468"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Upholding consensus and governance</w:t>
      </w:r>
    </w:p>
    <w:p w14:paraId="29234AA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Agreeing to a clear purpose and scope</w:t>
      </w:r>
    </w:p>
    <w:p w14:paraId="49F2DBF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Participating actively and managing effective representation</w:t>
      </w:r>
    </w:p>
    <w:p w14:paraId="77D533E6" w14:textId="77777777" w:rsidR="00BC2EF4" w:rsidRPr="00B03BAF" w:rsidRDefault="00BC2EF4" w:rsidP="009F5B0B">
      <w:pPr>
        <w:pStyle w:val="berschrift2"/>
        <w:ind w:left="578" w:hanging="578"/>
        <w:rPr>
          <w:lang w:val="en-CA"/>
        </w:rPr>
      </w:pPr>
      <w:r w:rsidRPr="00B03BAF">
        <w:rPr>
          <w:lang w:val="en-CA"/>
        </w:rPr>
        <w:t>IPR policy reminder</w:t>
      </w:r>
    </w:p>
    <w:p w14:paraId="4934FA7C" w14:textId="5BA5A48D" w:rsidR="00556EEC" w:rsidRPr="00B03BAF" w:rsidRDefault="00BC2EF4" w:rsidP="0000210D">
      <w:r w:rsidRPr="00B03BAF">
        <w:t xml:space="preserve">Participants were reminded of the IPR policy established by the parent organizations of the </w:t>
      </w:r>
      <w:r w:rsidR="002A185F" w:rsidRPr="00B03BAF">
        <w:t>JVET</w:t>
      </w:r>
      <w:r w:rsidRPr="00B03BAF">
        <w:t xml:space="preserve"> and were referred to the parent body websites for further information. The IPR policy was summarized for the participants.</w:t>
      </w:r>
    </w:p>
    <w:p w14:paraId="107A51AC" w14:textId="77777777" w:rsidR="00556EEC" w:rsidRPr="00B03BAF" w:rsidRDefault="00BC2EF4" w:rsidP="0000210D">
      <w:r w:rsidRPr="00B03BAF">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B03BAF" w:rsidRDefault="00BC2EF4" w:rsidP="0000210D">
      <w:r w:rsidRPr="00B03BAF">
        <w:t>This obligation is supplemental to, and does not replace, any existing obligations of parties to submit formal IPR declarations to ITU-T/ITU-R/ISO/IEC.</w:t>
      </w:r>
    </w:p>
    <w:p w14:paraId="5DB2BD9D" w14:textId="77777777" w:rsidR="00556EEC" w:rsidRPr="00B03BAF" w:rsidRDefault="00BC2EF4" w:rsidP="0000210D">
      <w:r w:rsidRPr="00B03BAF">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B03BAF">
        <w:t>JVET</w:t>
      </w:r>
      <w:r w:rsidRPr="00B03BAF">
        <w:t xml:space="preserve"> necessary in the event that they are aware of unreported patents that are essential to implementation of a standard or of a draft standard under development.</w:t>
      </w:r>
    </w:p>
    <w:p w14:paraId="2D210574" w14:textId="77777777" w:rsidR="00556EEC" w:rsidRPr="00B03BAF" w:rsidRDefault="00BC2EF4" w:rsidP="0000210D">
      <w:r w:rsidRPr="00B03BAF">
        <w:t xml:space="preserve">Some relevant links for organizational and IPR policy information </w:t>
      </w:r>
      <w:proofErr w:type="gramStart"/>
      <w:r w:rsidRPr="00B03BAF">
        <w:t>are</w:t>
      </w:r>
      <w:proofErr w:type="gramEnd"/>
      <w:r w:rsidRPr="00B03BAF">
        <w:t xml:space="preserve"> provided below:</w:t>
      </w:r>
    </w:p>
    <w:p w14:paraId="66DB0FAD" w14:textId="77777777" w:rsidR="00556EEC" w:rsidRPr="00B03BAF" w:rsidRDefault="00667203" w:rsidP="007B03F5">
      <w:pPr>
        <w:pStyle w:val="Aufzhlungszeichen2"/>
        <w:numPr>
          <w:ilvl w:val="0"/>
          <w:numId w:val="14"/>
        </w:numPr>
        <w:contextualSpacing w:val="0"/>
      </w:pPr>
      <w:hyperlink r:id="rId27" w:history="1">
        <w:r w:rsidR="00BC2EF4" w:rsidRPr="00B03BAF">
          <w:rPr>
            <w:rStyle w:val="Hyperlink"/>
          </w:rPr>
          <w:t>http://www.itu.int/ITU-T/ipr/index.html</w:t>
        </w:r>
      </w:hyperlink>
      <w:r w:rsidR="00BC2EF4" w:rsidRPr="00B03BAF">
        <w:t xml:space="preserve"> (common patent policy for ITU-T, ITU-R, ISO, </w:t>
      </w:r>
      <w:r w:rsidR="00F37E2C" w:rsidRPr="00B03BAF">
        <w:t xml:space="preserve">and </w:t>
      </w:r>
      <w:r w:rsidR="00BC2EF4" w:rsidRPr="00B03BAF">
        <w:t>IEC</w:t>
      </w:r>
      <w:r w:rsidR="00F37E2C" w:rsidRPr="00B03BAF">
        <w:t>,</w:t>
      </w:r>
      <w:r w:rsidR="00BC2EF4" w:rsidRPr="00B03BAF">
        <w:t xml:space="preserve"> and guidelines and forms for formal reporting to the parent bodies)</w:t>
      </w:r>
    </w:p>
    <w:p w14:paraId="7CF54632" w14:textId="77777777" w:rsidR="00556EEC" w:rsidRPr="00B03BAF" w:rsidRDefault="00667203" w:rsidP="007B03F5">
      <w:pPr>
        <w:pStyle w:val="Aufzhlungszeichen2"/>
        <w:numPr>
          <w:ilvl w:val="0"/>
          <w:numId w:val="14"/>
        </w:numPr>
        <w:contextualSpacing w:val="0"/>
      </w:pPr>
      <w:hyperlink r:id="rId28" w:history="1">
        <w:r w:rsidR="002A185F" w:rsidRPr="00B03BAF">
          <w:rPr>
            <w:rStyle w:val="Hyperlink"/>
          </w:rPr>
          <w:t>http://ftp3.itu.int/av-arch/jvet-site</w:t>
        </w:r>
      </w:hyperlink>
      <w:r w:rsidR="002A185F" w:rsidRPr="00B03BAF">
        <w:t xml:space="preserve"> </w:t>
      </w:r>
      <w:r w:rsidR="00BC2EF4" w:rsidRPr="00B03BAF">
        <w:t>(</w:t>
      </w:r>
      <w:r w:rsidR="002A185F" w:rsidRPr="00B03BAF">
        <w:t>JVET</w:t>
      </w:r>
      <w:r w:rsidR="00BC2EF4" w:rsidRPr="00B03BAF">
        <w:t xml:space="preserve"> contribution templates)</w:t>
      </w:r>
    </w:p>
    <w:p w14:paraId="6892F103" w14:textId="77777777" w:rsidR="00556EEC" w:rsidRPr="00B03BAF" w:rsidRDefault="00667203" w:rsidP="007B03F5">
      <w:pPr>
        <w:pStyle w:val="Aufzhlungszeichen2"/>
        <w:numPr>
          <w:ilvl w:val="0"/>
          <w:numId w:val="14"/>
        </w:numPr>
        <w:contextualSpacing w:val="0"/>
      </w:pPr>
      <w:hyperlink r:id="rId29" w:history="1">
        <w:r w:rsidR="00BC2EF4" w:rsidRPr="00B03BAF">
          <w:rPr>
            <w:rStyle w:val="Hyperlink"/>
          </w:rPr>
          <w:t>http://www.itu.int/ITU-T/dbase/patent/index.html</w:t>
        </w:r>
      </w:hyperlink>
      <w:r w:rsidR="00BC2EF4" w:rsidRPr="00B03BAF">
        <w:t xml:space="preserve"> (ITU-T IPR database)</w:t>
      </w:r>
    </w:p>
    <w:p w14:paraId="4EE40DC5" w14:textId="77777777" w:rsidR="00556EEC" w:rsidRPr="00B03BAF" w:rsidRDefault="005338E1" w:rsidP="00EF25D2">
      <w:pPr>
        <w:keepNext/>
      </w:pPr>
      <w:r w:rsidRPr="00B03BAF">
        <w:t>It is noted that the ITU TSB director</w:t>
      </w:r>
      <w:r w:rsidR="00556EEC" w:rsidRPr="00B03BAF">
        <w:t>’</w:t>
      </w:r>
      <w:r w:rsidRPr="00B03BAF">
        <w:t>s AHG on IPR had issued a clarification of the IPR reporting process for ITU-T standards, as follows, per SG 16 TD 327 (GEN/16):</w:t>
      </w:r>
    </w:p>
    <w:p w14:paraId="1DF11FE7" w14:textId="77777777" w:rsidR="00556EEC" w:rsidRPr="00B03BAF" w:rsidRDefault="00556EEC" w:rsidP="00F830A1">
      <w:pPr>
        <w:ind w:left="360"/>
      </w:pPr>
      <w:r w:rsidRPr="00B03BAF">
        <w:t>“</w:t>
      </w:r>
      <w:r w:rsidR="005338E1" w:rsidRPr="00B03BAF">
        <w:t>TSB has reported to the TSB Director</w:t>
      </w:r>
      <w:r w:rsidRPr="00B03BAF">
        <w:t>’</w:t>
      </w:r>
      <w:r w:rsidR="00D36D6E" w:rsidRPr="00B03BAF">
        <w:t>s</w:t>
      </w:r>
      <w:r w:rsidR="005338E1" w:rsidRPr="00B03BAF">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B03BAF" w:rsidRDefault="005338E1" w:rsidP="00F830A1">
      <w:pPr>
        <w:ind w:left="360"/>
      </w:pPr>
      <w:r w:rsidRPr="00B03BAF">
        <w:t>In cases where a contributor wishes to disclose patents related to technology in Contributions, this can be done in the Contributions themselves, or informed verbally or otherwise in written form to the technical group (e.g. a Rapporteur</w:t>
      </w:r>
      <w:r w:rsidR="00556EEC" w:rsidRPr="00B03BAF">
        <w:t>’</w:t>
      </w:r>
      <w:r w:rsidR="00D36D6E" w:rsidRPr="00B03BAF">
        <w:t>s</w:t>
      </w:r>
      <w:r w:rsidRPr="00B03BAF">
        <w:t xml:space="preserve"> group), disclosure which should then be duly noted in the meeting report for future reference and record keeping.</w:t>
      </w:r>
    </w:p>
    <w:p w14:paraId="283EDB99" w14:textId="77777777" w:rsidR="00556EEC" w:rsidRPr="00B03BAF" w:rsidRDefault="005338E1" w:rsidP="00F830A1">
      <w:pPr>
        <w:ind w:left="360"/>
      </w:pPr>
      <w:r w:rsidRPr="00B03BAF">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B03BAF" w:rsidRDefault="005338E1" w:rsidP="00F830A1">
      <w:pPr>
        <w:ind w:left="360"/>
      </w:pPr>
      <w:r w:rsidRPr="00B03BAF">
        <w:lastRenderedPageBreak/>
        <w:t>Therefore, patent holders should submit the Patent Statement and Licensing Declaration form at the time the patent holder believes that the patent is essential to the implementation of a draft or approved Recommendation.</w:t>
      </w:r>
      <w:r w:rsidR="00556EEC" w:rsidRPr="00B03BAF">
        <w:t>”</w:t>
      </w:r>
    </w:p>
    <w:p w14:paraId="2ACF3481" w14:textId="77777777" w:rsidR="00556EEC" w:rsidRPr="00B03BAF" w:rsidRDefault="00BC2EF4" w:rsidP="0000210D">
      <w:r w:rsidRPr="00B03BAF">
        <w:t xml:space="preserve">The </w:t>
      </w:r>
      <w:r w:rsidR="002A185F" w:rsidRPr="00B03BAF">
        <w:t xml:space="preserve">responsible </w:t>
      </w:r>
      <w:r w:rsidR="00F4057A" w:rsidRPr="00B03BAF">
        <w:t xml:space="preserve">coordinators </w:t>
      </w:r>
      <w:r w:rsidRPr="00B03BAF">
        <w:t xml:space="preserve">invited participants to make any necessary verbal reports of previously-unreported IPR in </w:t>
      </w:r>
      <w:r w:rsidR="00661A74" w:rsidRPr="00B03BAF">
        <w:t>technology that might be considered as prospective candidate for inclusion in future</w:t>
      </w:r>
      <w:r w:rsidRPr="00B03BAF">
        <w:t xml:space="preserve"> standards, and opened the floor for such reports: No such verbal reports were made.</w:t>
      </w:r>
    </w:p>
    <w:p w14:paraId="6A1E0FED" w14:textId="77777777" w:rsidR="00AE3919" w:rsidRPr="00B03BAF" w:rsidRDefault="00AE3919" w:rsidP="009F5B0B">
      <w:pPr>
        <w:pStyle w:val="berschrift2"/>
        <w:ind w:left="578" w:hanging="578"/>
        <w:rPr>
          <w:lang w:val="en-CA"/>
        </w:rPr>
      </w:pPr>
      <w:r w:rsidRPr="00B03BAF">
        <w:rPr>
          <w:lang w:val="en-CA"/>
        </w:rPr>
        <w:t>Software copyright disclaimer header reminder</w:t>
      </w:r>
    </w:p>
    <w:p w14:paraId="1E55F9DA" w14:textId="20328D66" w:rsidR="00556EEC" w:rsidRPr="00B03BAF" w:rsidRDefault="00AE3919" w:rsidP="0000210D">
      <w:r w:rsidRPr="00B03BAF">
        <w:t>It was noted that</w:t>
      </w:r>
      <w:r w:rsidR="00F350B0" w:rsidRPr="00B03BAF">
        <w:t xml:space="preserve"> </w:t>
      </w:r>
      <w:r w:rsidRPr="00B03BAF">
        <w:t xml:space="preserve">the </w:t>
      </w:r>
      <w:r w:rsidR="00F350B0" w:rsidRPr="00B03BAF">
        <w:t>VTM</w:t>
      </w:r>
      <w:r w:rsidR="002A185F" w:rsidRPr="00B03BAF">
        <w:t xml:space="preserve"> software </w:t>
      </w:r>
      <w:r w:rsidR="00F350B0" w:rsidRPr="00B03BAF">
        <w:t xml:space="preserve">implementation package </w:t>
      </w:r>
      <w:r w:rsidR="002A185F" w:rsidRPr="00B03BAF">
        <w:t xml:space="preserve">uses the </w:t>
      </w:r>
      <w:r w:rsidR="00F350B0" w:rsidRPr="00B03BAF">
        <w:t xml:space="preserve">same software copyright license header as the </w:t>
      </w:r>
      <w:r w:rsidRPr="00B03BAF">
        <w:t xml:space="preserve">HEVC reference </w:t>
      </w:r>
      <w:r w:rsidR="00F350B0" w:rsidRPr="00B03BAF">
        <w:t>software, where the latter had been agreed at the 5</w:t>
      </w:r>
      <w:r w:rsidR="00F350B0" w:rsidRPr="00B03BAF">
        <w:rPr>
          <w:vertAlign w:val="superscript"/>
        </w:rPr>
        <w:t>th</w:t>
      </w:r>
      <w:r w:rsidR="00F350B0" w:rsidRPr="00B03BAF">
        <w:t xml:space="preserve"> meeting of the JCT-VC and approved by both parent bodies at their collocated meetings at that time. This </w:t>
      </w:r>
      <w:r w:rsidRPr="00B03BAF">
        <w:t xml:space="preserve">license header language is </w:t>
      </w:r>
      <w:r w:rsidR="00F350B0" w:rsidRPr="00B03BAF">
        <w:t xml:space="preserve">based on </w:t>
      </w:r>
      <w:r w:rsidRPr="00B03BAF">
        <w:t xml:space="preserve">the BSD license with </w:t>
      </w:r>
      <w:r w:rsidR="001A4318" w:rsidRPr="00B03BAF">
        <w:t xml:space="preserve">a </w:t>
      </w:r>
      <w:r w:rsidRPr="00B03BAF">
        <w:t xml:space="preserve">preceding sentence declaring that </w:t>
      </w:r>
      <w:r w:rsidR="001A4318" w:rsidRPr="00B03BAF">
        <w:t xml:space="preserve">other </w:t>
      </w:r>
      <w:r w:rsidRPr="00B03BAF">
        <w:t>contributor or third party rights</w:t>
      </w:r>
      <w:r w:rsidR="001A4318" w:rsidRPr="00B03BAF">
        <w:t>,</w:t>
      </w:r>
      <w:r w:rsidRPr="00B03BAF">
        <w:t xml:space="preserve"> </w:t>
      </w:r>
      <w:r w:rsidR="001A4318" w:rsidRPr="00B03BAF">
        <w:t xml:space="preserve">including patent rights, </w:t>
      </w:r>
      <w:r w:rsidRPr="00B03BAF">
        <w:t>are not granted</w:t>
      </w:r>
      <w:r w:rsidR="001A4318" w:rsidRPr="00B03BAF">
        <w:t xml:space="preserve"> by the license</w:t>
      </w:r>
      <w:r w:rsidRPr="00B03BAF">
        <w:t xml:space="preserve">, as recorded in </w:t>
      </w:r>
      <w:hyperlink r:id="rId30" w:history="1">
        <w:r w:rsidRPr="00B03BAF">
          <w:rPr>
            <w:rStyle w:val="Hyperlink"/>
          </w:rPr>
          <w:t>N</w:t>
        </w:r>
        <w:r w:rsidR="00350B2B" w:rsidRPr="00B03BAF">
          <w:rPr>
            <w:rStyle w:val="Hyperlink"/>
          </w:rPr>
          <w:t> </w:t>
        </w:r>
        <w:r w:rsidRPr="00B03BAF">
          <w:rPr>
            <w:rStyle w:val="Hyperlink"/>
          </w:rPr>
          <w:t>10791</w:t>
        </w:r>
      </w:hyperlink>
      <w:r w:rsidRPr="00B03BAF">
        <w:t xml:space="preserve"> of the 89</w:t>
      </w:r>
      <w:r w:rsidRPr="00B03BAF">
        <w:rPr>
          <w:vertAlign w:val="superscript"/>
        </w:rPr>
        <w:t>th</w:t>
      </w:r>
      <w:r w:rsidRPr="00B03BAF">
        <w:t xml:space="preserve"> meeting of ISO/IEC JTC 1/</w:t>
      </w:r>
      <w:r w:rsidR="00337A63" w:rsidRPr="00B03BAF">
        <w:t>‌</w:t>
      </w:r>
      <w:r w:rsidRPr="00B03BAF">
        <w:t>SC 29/</w:t>
      </w:r>
      <w:r w:rsidR="00337A63" w:rsidRPr="00B03BAF">
        <w:t>‌</w:t>
      </w:r>
      <w:r w:rsidRPr="00B03BAF">
        <w:t xml:space="preserve">WG 11. Both ITU and ISO/IEC will be identified in the &lt;OWNER&gt; and &lt;ORGANIZATION&gt; tags in the header. This software is used in the process of designing the </w:t>
      </w:r>
      <w:r w:rsidR="00F350B0" w:rsidRPr="00B03BAF">
        <w:t>VTM</w:t>
      </w:r>
      <w:r w:rsidR="002A185F" w:rsidRPr="00B03BAF">
        <w:t xml:space="preserve"> software</w:t>
      </w:r>
      <w:r w:rsidR="0066211A" w:rsidRPr="00B03BAF">
        <w:t xml:space="preserve">, </w:t>
      </w:r>
      <w:r w:rsidRPr="00B03BAF">
        <w:t xml:space="preserve">and for evaluating proposals for technology to be </w:t>
      </w:r>
      <w:r w:rsidR="00F350B0" w:rsidRPr="00B03BAF">
        <w:t xml:space="preserve">potentially </w:t>
      </w:r>
      <w:r w:rsidRPr="00B03BAF">
        <w:t>included in th</w:t>
      </w:r>
      <w:r w:rsidR="0066211A" w:rsidRPr="00B03BAF">
        <w:t>e</w:t>
      </w:r>
      <w:r w:rsidRPr="00B03BAF">
        <w:t xml:space="preserve"> design. </w:t>
      </w:r>
      <w:r w:rsidR="002A185F" w:rsidRPr="00B03BAF">
        <w:t>This</w:t>
      </w:r>
      <w:r w:rsidRPr="00B03BAF">
        <w:t xml:space="preserve"> software </w:t>
      </w:r>
      <w:r w:rsidR="002A185F" w:rsidRPr="00B03BAF">
        <w:t>or parts thereof might</w:t>
      </w:r>
      <w:r w:rsidRPr="00B03BAF">
        <w:t xml:space="preserve"> be published by ITU-T and ISO/IEC as an example implementation of </w:t>
      </w:r>
      <w:r w:rsidR="002A185F" w:rsidRPr="00B03BAF">
        <w:t>a future video coding</w:t>
      </w:r>
      <w:r w:rsidRPr="00B03BAF">
        <w:t xml:space="preserve"> standard and for use as the basis of products to promote adoption of </w:t>
      </w:r>
      <w:r w:rsidR="002A185F" w:rsidRPr="00B03BAF">
        <w:t>such</w:t>
      </w:r>
      <w:r w:rsidRPr="00B03BAF">
        <w:t xml:space="preserve"> technology.</w:t>
      </w:r>
    </w:p>
    <w:p w14:paraId="635ED23F" w14:textId="77777777" w:rsidR="00556EEC" w:rsidRPr="00B03BAF" w:rsidRDefault="00AE3919" w:rsidP="0000210D">
      <w:r w:rsidRPr="00B03BAF">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B03BAF" w:rsidRDefault="00FA4223" w:rsidP="0000210D">
      <w:r w:rsidRPr="00B03BAF">
        <w:t>Th</w:t>
      </w:r>
      <w:r w:rsidR="00645F85" w:rsidRPr="00B03BAF">
        <w:t>ese considerations</w:t>
      </w:r>
      <w:r w:rsidRPr="00B03BAF">
        <w:t xml:space="preserve"> </w:t>
      </w:r>
      <w:r w:rsidR="003A5DD1" w:rsidRPr="00B03BAF">
        <w:t>appl</w:t>
      </w:r>
      <w:r w:rsidR="00F350B0" w:rsidRPr="00B03BAF">
        <w:t>y</w:t>
      </w:r>
      <w:r w:rsidR="003A5DD1" w:rsidRPr="00B03BAF">
        <w:t xml:space="preserve"> </w:t>
      </w:r>
      <w:r w:rsidRPr="00B03BAF">
        <w:t>to the</w:t>
      </w:r>
      <w:r w:rsidR="00EF31C7" w:rsidRPr="00B03BAF">
        <w:t xml:space="preserve"> 360</w:t>
      </w:r>
      <w:r w:rsidRPr="00B03BAF">
        <w:t>Lib</w:t>
      </w:r>
      <w:r w:rsidR="00EF31C7" w:rsidRPr="00B03BAF">
        <w:t xml:space="preserve"> video conversion software</w:t>
      </w:r>
      <w:r w:rsidR="00F350B0" w:rsidRPr="00B03BAF">
        <w:t xml:space="preserve"> </w:t>
      </w:r>
      <w:r w:rsidR="008A67EF" w:rsidRPr="00B03BAF">
        <w:t>and HDR</w:t>
      </w:r>
      <w:r w:rsidR="009D278D" w:rsidRPr="00B03BAF">
        <w:t>T</w:t>
      </w:r>
      <w:r w:rsidR="008A67EF" w:rsidRPr="00B03BAF">
        <w:t xml:space="preserve">ools </w:t>
      </w:r>
      <w:r w:rsidR="00F350B0" w:rsidRPr="00B03BAF">
        <w:t>as well</w:t>
      </w:r>
      <w:r w:rsidR="003A5DD1" w:rsidRPr="00B03BAF">
        <w:t>.</w:t>
      </w:r>
    </w:p>
    <w:p w14:paraId="269D1BE5" w14:textId="707C96B7" w:rsidR="00DD0134" w:rsidRPr="00B03BAF" w:rsidRDefault="00F0580B" w:rsidP="0000210D">
      <w:r w:rsidRPr="00B03BAF">
        <w:t>Software packages that had been developed in prior work of the JCT-VC have similar considerations and are maintained according to the past practice in that work.</w:t>
      </w:r>
    </w:p>
    <w:p w14:paraId="77A8DEFF" w14:textId="77777777" w:rsidR="00BC2EF4" w:rsidRPr="00B03BAF" w:rsidRDefault="00BC2EF4" w:rsidP="009F5B0B">
      <w:pPr>
        <w:pStyle w:val="berschrift2"/>
        <w:ind w:left="578" w:hanging="578"/>
        <w:rPr>
          <w:lang w:val="en-CA"/>
        </w:rPr>
      </w:pPr>
      <w:r w:rsidRPr="00B03BAF">
        <w:rPr>
          <w:lang w:val="en-CA"/>
        </w:rPr>
        <w:t>Communication practices</w:t>
      </w:r>
    </w:p>
    <w:p w14:paraId="5579562F" w14:textId="654F362A" w:rsidR="00556EEC" w:rsidRPr="00B03BAF" w:rsidRDefault="008B06FC" w:rsidP="007C522B">
      <w:r w:rsidRPr="00B03BAF">
        <w:t xml:space="preserve">The documents for the meeting can be found at </w:t>
      </w:r>
      <w:hyperlink r:id="rId31" w:history="1">
        <w:r w:rsidR="007C522B" w:rsidRPr="00B03BAF">
          <w:rPr>
            <w:rStyle w:val="Hyperlink"/>
          </w:rPr>
          <w:t>https://jvet-experts.org/</w:t>
        </w:r>
      </w:hyperlink>
      <w:r w:rsidR="007C522B" w:rsidRPr="00B03BAF">
        <w:t xml:space="preserve">. It was noted that the previous site </w:t>
      </w:r>
      <w:hyperlink r:id="rId32" w:history="1">
        <w:r w:rsidR="007C522B" w:rsidRPr="00B03BAF">
          <w:rPr>
            <w:rStyle w:val="Hyperlink"/>
          </w:rPr>
          <w:t>http://phenix.int-evry.fr/jvet/</w:t>
        </w:r>
      </w:hyperlink>
      <w:r w:rsidR="007C522B" w:rsidRPr="00B03BAF">
        <w:t xml:space="preserve"> is still accessible, but was converted to read-only. </w:t>
      </w:r>
      <w:r w:rsidR="00AF2944" w:rsidRPr="00B03BAF">
        <w:t xml:space="preserve">It </w:t>
      </w:r>
      <w:r w:rsidR="00645F85" w:rsidRPr="00B03BAF">
        <w:t xml:space="preserve">was </w:t>
      </w:r>
      <w:r w:rsidR="00AF2944" w:rsidRPr="00B03BAF">
        <w:t xml:space="preserve">reminded to send </w:t>
      </w:r>
      <w:r w:rsidR="00645F85" w:rsidRPr="00B03BAF">
        <w:t xml:space="preserve">a </w:t>
      </w:r>
      <w:r w:rsidR="00AF2944" w:rsidRPr="00B03BAF">
        <w:t>notice to the chairs in cases of changes to document titles, authors etc.</w:t>
      </w:r>
    </w:p>
    <w:p w14:paraId="3786FCD4" w14:textId="2C67DCA7" w:rsidR="004E13F0" w:rsidRPr="00B03BAF" w:rsidRDefault="00CB6F74" w:rsidP="004E13F0">
      <w:r w:rsidRPr="00B03BAF">
        <w:t>JVET</w:t>
      </w:r>
      <w:r w:rsidR="00BC2EF4" w:rsidRPr="00B03BAF">
        <w:t xml:space="preserve"> email lists are managed through the site </w:t>
      </w:r>
      <w:hyperlink r:id="rId33" w:history="1">
        <w:r w:rsidR="007B4D22" w:rsidRPr="00B03BAF">
          <w:rPr>
            <w:rStyle w:val="Hyperlink"/>
          </w:rPr>
          <w:t>https://lists.rwth-aachen.de/postorius/lists/jvet.lists.rwth-aachen.de/</w:t>
        </w:r>
      </w:hyperlink>
      <w:r w:rsidR="00BC2EF4" w:rsidRPr="00B03BAF">
        <w:t xml:space="preserve">, and to send email to the reflector, the email address is </w:t>
      </w:r>
      <w:hyperlink r:id="rId34" w:history="1">
        <w:r w:rsidRPr="00B03BAF">
          <w:rPr>
            <w:rStyle w:val="Hyperlink"/>
          </w:rPr>
          <w:t>jvet@lists.rwth-aachen.de</w:t>
        </w:r>
      </w:hyperlink>
      <w:r w:rsidR="00BC2EF4" w:rsidRPr="00B03BAF">
        <w:t>. Only members of the reflector can send email to the list.</w:t>
      </w:r>
      <w:r w:rsidR="008B435E" w:rsidRPr="00B03BAF">
        <w:t xml:space="preserve"> However, membership of the reflector is not limited to qualified </w:t>
      </w:r>
      <w:r w:rsidRPr="00B03BAF">
        <w:t>JVET</w:t>
      </w:r>
      <w:r w:rsidR="008B435E" w:rsidRPr="00B03BAF">
        <w:t xml:space="preserve"> participants.</w:t>
      </w:r>
    </w:p>
    <w:p w14:paraId="125BA921" w14:textId="530DC4B9" w:rsidR="004E13F0" w:rsidRPr="00B03BAF" w:rsidRDefault="00BC2EF4" w:rsidP="004E13F0">
      <w:r w:rsidRPr="00B03BAF">
        <w:t xml:space="preserve">It was emphasized that reflector subscriptions and email sent to the reflector must use real names when subscribing and sending messages and </w:t>
      </w:r>
      <w:r w:rsidR="00337A63" w:rsidRPr="00B03BAF">
        <w:t xml:space="preserve">subscribers </w:t>
      </w:r>
      <w:r w:rsidRPr="00B03BAF">
        <w:t xml:space="preserve">must respond to inquiries regarding </w:t>
      </w:r>
      <w:r w:rsidR="00337A63" w:rsidRPr="00B03BAF">
        <w:t xml:space="preserve">the nature </w:t>
      </w:r>
      <w:r w:rsidRPr="00B03BAF">
        <w:t xml:space="preserve">of </w:t>
      </w:r>
      <w:r w:rsidR="00337A63" w:rsidRPr="00B03BAF">
        <w:t xml:space="preserve">their </w:t>
      </w:r>
      <w:r w:rsidRPr="00B03BAF">
        <w:t>interest in the work.</w:t>
      </w:r>
      <w:r w:rsidR="00CD56D4" w:rsidRPr="00B03BAF">
        <w:t xml:space="preserve"> </w:t>
      </w:r>
      <w:bookmarkStart w:id="109" w:name="_Hlk20906404"/>
      <w:r w:rsidR="00CD56D4" w:rsidRPr="00B03BAF">
        <w:t xml:space="preserve">The current number of subscribers </w:t>
      </w:r>
      <w:r w:rsidR="004E13F0" w:rsidRPr="00B03BAF">
        <w:t xml:space="preserve">on the JVET email list </w:t>
      </w:r>
      <w:r w:rsidR="00FA4223" w:rsidRPr="00B03BAF">
        <w:t>wa</w:t>
      </w:r>
      <w:r w:rsidR="00CD56D4" w:rsidRPr="00B03BAF">
        <w:t>s</w:t>
      </w:r>
      <w:r w:rsidR="008A67EF" w:rsidRPr="00B03BAF">
        <w:t xml:space="preserve"> </w:t>
      </w:r>
      <w:bookmarkEnd w:id="109"/>
      <w:r w:rsidR="005F31B5" w:rsidRPr="00B03BAF">
        <w:t>13</w:t>
      </w:r>
      <w:r w:rsidR="005F31B5">
        <w:t>18</w:t>
      </w:r>
      <w:r w:rsidR="00D25620" w:rsidRPr="00B03BAF">
        <w:t>.</w:t>
      </w:r>
      <w:r w:rsidR="00EA3DF3" w:rsidRPr="00B03BAF">
        <w:t xml:space="preserve"> </w:t>
      </w:r>
      <w:bookmarkStart w:id="110" w:name="_Hlk60775606"/>
      <w:r w:rsidR="00EA3DF3" w:rsidRPr="00B03BAF">
        <w:t>Furthermore, the JCT-VC email list currently ha</w:t>
      </w:r>
      <w:r w:rsidR="0096280A" w:rsidRPr="00B03BAF">
        <w:t>d</w:t>
      </w:r>
      <w:r w:rsidR="00EA3DF3" w:rsidRPr="00B03BAF">
        <w:t xml:space="preserve"> </w:t>
      </w:r>
      <w:r w:rsidR="005F31B5" w:rsidRPr="006E03C2">
        <w:t>1293</w:t>
      </w:r>
      <w:r w:rsidR="005F31B5" w:rsidRPr="00B03BAF">
        <w:t xml:space="preserve"> </w:t>
      </w:r>
      <w:r w:rsidR="00EA3DF3" w:rsidRPr="00B03BAF">
        <w:t>subscribers</w:t>
      </w:r>
      <w:r w:rsidR="0096280A" w:rsidRPr="00B03BAF">
        <w:t xml:space="preserve"> (as of </w:t>
      </w:r>
      <w:r w:rsidR="00A32193">
        <w:t>6</w:t>
      </w:r>
      <w:r w:rsidR="00DF0BFC" w:rsidRPr="00B03BAF">
        <w:t xml:space="preserve"> </w:t>
      </w:r>
      <w:r w:rsidR="00A32193">
        <w:t>July</w:t>
      </w:r>
      <w:r w:rsidR="00DF0BFC" w:rsidRPr="00B03BAF">
        <w:t xml:space="preserve"> </w:t>
      </w:r>
      <w:r w:rsidR="00442C53" w:rsidRPr="00B03BAF">
        <w:t>2021</w:t>
      </w:r>
      <w:r w:rsidR="0096280A" w:rsidRPr="00B03BAF">
        <w:t>)</w:t>
      </w:r>
      <w:bookmarkEnd w:id="110"/>
      <w:r w:rsidR="004E13F0" w:rsidRPr="00B03BAF">
        <w:t xml:space="preserve">. Future discussions should be </w:t>
      </w:r>
      <w:r w:rsidR="00EA3DF3" w:rsidRPr="00B03BAF">
        <w:t xml:space="preserve">conducted </w:t>
      </w:r>
      <w:r w:rsidR="004E13F0" w:rsidRPr="00B03BAF">
        <w:t>on the JVET reflector rather than the JCT-VC reflector</w:t>
      </w:r>
      <w:r w:rsidR="00E82975" w:rsidRPr="00B03BAF">
        <w:t xml:space="preserve"> (or JVT reflector)</w:t>
      </w:r>
      <w:r w:rsidR="00EA3DF3" w:rsidRPr="00B03BAF">
        <w:t>, while the old reflectors should be retained for archiving purposes</w:t>
      </w:r>
      <w:r w:rsidR="004E13F0" w:rsidRPr="00B03BAF">
        <w:t>.</w:t>
      </w:r>
    </w:p>
    <w:p w14:paraId="172C192F" w14:textId="387C4479" w:rsidR="00556EEC" w:rsidRPr="00B03BAF" w:rsidRDefault="00661680" w:rsidP="004E13F0">
      <w:r w:rsidRPr="00B03BAF">
        <w:t>For distribution of test sequences, a password</w:t>
      </w:r>
      <w:r w:rsidR="00FA4223" w:rsidRPr="00B03BAF">
        <w:t>-</w:t>
      </w:r>
      <w:r w:rsidRPr="00B03BAF">
        <w:t xml:space="preserve">protected ftp site had been set up at RWTH Aachen University, with a mirror site at FhG-HHI. </w:t>
      </w:r>
      <w:r w:rsidR="00FA4223" w:rsidRPr="00B03BAF">
        <w:t>Accredited members of JVET may contact the responsible JVET coordinators to obtain the password information (but the site is not open for use by others).</w:t>
      </w:r>
    </w:p>
    <w:p w14:paraId="11CECCCF" w14:textId="77777777" w:rsidR="00BC2EF4" w:rsidRPr="00B03BAF" w:rsidRDefault="00BC2EF4" w:rsidP="009F5B0B">
      <w:pPr>
        <w:pStyle w:val="berschrift2"/>
        <w:ind w:left="578" w:hanging="578"/>
        <w:rPr>
          <w:lang w:val="en-CA"/>
        </w:rPr>
      </w:pPr>
      <w:r w:rsidRPr="00B03BAF">
        <w:rPr>
          <w:lang w:val="en-CA"/>
        </w:rPr>
        <w:t>Terminology</w:t>
      </w:r>
    </w:p>
    <w:p w14:paraId="66BD8EE6" w14:textId="77777777" w:rsidR="00634A08" w:rsidRPr="00B03BAF" w:rsidRDefault="00634A08" w:rsidP="007B03F5">
      <w:pPr>
        <w:numPr>
          <w:ilvl w:val="0"/>
          <w:numId w:val="31"/>
        </w:numPr>
      </w:pPr>
      <w:r w:rsidRPr="00B03BAF">
        <w:rPr>
          <w:b/>
        </w:rPr>
        <w:t>ACT</w:t>
      </w:r>
      <w:r w:rsidRPr="00B03BAF">
        <w:t>: Adaptive colour transform</w:t>
      </w:r>
    </w:p>
    <w:p w14:paraId="112005D1" w14:textId="77777777" w:rsidR="00634A08" w:rsidRPr="00B03BAF" w:rsidRDefault="00634A08" w:rsidP="007B03F5">
      <w:pPr>
        <w:numPr>
          <w:ilvl w:val="0"/>
          <w:numId w:val="31"/>
        </w:numPr>
      </w:pPr>
      <w:r w:rsidRPr="00B03BAF">
        <w:rPr>
          <w:b/>
        </w:rPr>
        <w:t>AFF</w:t>
      </w:r>
      <w:r w:rsidRPr="00B03BAF">
        <w:t>: Adaptive frame-field</w:t>
      </w:r>
    </w:p>
    <w:p w14:paraId="148BEADC" w14:textId="77777777" w:rsidR="00634A08" w:rsidRPr="00B03BAF" w:rsidRDefault="00634A08" w:rsidP="007B03F5">
      <w:pPr>
        <w:numPr>
          <w:ilvl w:val="0"/>
          <w:numId w:val="31"/>
        </w:numPr>
      </w:pPr>
      <w:r w:rsidRPr="00B03BAF">
        <w:rPr>
          <w:b/>
        </w:rPr>
        <w:t>AI</w:t>
      </w:r>
      <w:r w:rsidRPr="00B03BAF">
        <w:t>: All-intra</w:t>
      </w:r>
    </w:p>
    <w:p w14:paraId="56BDBBC8" w14:textId="77777777" w:rsidR="00634A08" w:rsidRPr="00B03BAF" w:rsidRDefault="00634A08" w:rsidP="007B03F5">
      <w:pPr>
        <w:numPr>
          <w:ilvl w:val="0"/>
          <w:numId w:val="31"/>
        </w:numPr>
      </w:pPr>
      <w:r w:rsidRPr="00B03BAF">
        <w:rPr>
          <w:b/>
        </w:rPr>
        <w:lastRenderedPageBreak/>
        <w:t>AIF</w:t>
      </w:r>
      <w:r w:rsidRPr="00B03BAF">
        <w:t>: Adaptive interpolation filtering</w:t>
      </w:r>
    </w:p>
    <w:p w14:paraId="47D9DAE5" w14:textId="77777777" w:rsidR="00634A08" w:rsidRPr="00B03BAF" w:rsidRDefault="00634A08" w:rsidP="007B03F5">
      <w:pPr>
        <w:numPr>
          <w:ilvl w:val="0"/>
          <w:numId w:val="31"/>
        </w:numPr>
      </w:pPr>
      <w:r w:rsidRPr="00B03BAF">
        <w:rPr>
          <w:b/>
        </w:rPr>
        <w:t>ALF</w:t>
      </w:r>
      <w:r w:rsidRPr="00B03BAF">
        <w:t>: Adaptive loop filter</w:t>
      </w:r>
    </w:p>
    <w:p w14:paraId="0BAF6AF8" w14:textId="77777777" w:rsidR="00634A08" w:rsidRPr="00B03BAF" w:rsidRDefault="00634A08" w:rsidP="007B03F5">
      <w:pPr>
        <w:numPr>
          <w:ilvl w:val="0"/>
          <w:numId w:val="31"/>
        </w:numPr>
      </w:pPr>
      <w:r w:rsidRPr="00B03BAF">
        <w:rPr>
          <w:b/>
        </w:rPr>
        <w:t>AMP</w:t>
      </w:r>
      <w:r w:rsidRPr="00B03BAF">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B03BAF" w:rsidRDefault="00634A08" w:rsidP="007B03F5">
      <w:pPr>
        <w:numPr>
          <w:ilvl w:val="0"/>
          <w:numId w:val="31"/>
        </w:numPr>
      </w:pPr>
      <w:r w:rsidRPr="00B03BAF">
        <w:rPr>
          <w:b/>
        </w:rPr>
        <w:t>AMVP</w:t>
      </w:r>
      <w:r w:rsidRPr="00B03BAF">
        <w:t>: Adaptive motion vector prediction</w:t>
      </w:r>
    </w:p>
    <w:p w14:paraId="2A546FD2" w14:textId="77777777" w:rsidR="00634A08" w:rsidRPr="00B03BAF" w:rsidRDefault="00634A08" w:rsidP="007B03F5">
      <w:pPr>
        <w:numPr>
          <w:ilvl w:val="0"/>
          <w:numId w:val="31"/>
        </w:numPr>
      </w:pPr>
      <w:r w:rsidRPr="00B03BAF">
        <w:rPr>
          <w:b/>
        </w:rPr>
        <w:t>AMT or MTS</w:t>
      </w:r>
      <w:r w:rsidRPr="00B03BAF">
        <w:t>: Adaptive multi-core transform, or multiple transform selection</w:t>
      </w:r>
    </w:p>
    <w:p w14:paraId="0452927A" w14:textId="77777777" w:rsidR="00634A08" w:rsidRPr="00B03BAF" w:rsidRDefault="00634A08" w:rsidP="007B03F5">
      <w:pPr>
        <w:numPr>
          <w:ilvl w:val="0"/>
          <w:numId w:val="31"/>
        </w:numPr>
      </w:pPr>
      <w:r w:rsidRPr="00B03BAF">
        <w:rPr>
          <w:b/>
        </w:rPr>
        <w:t>AMVR</w:t>
      </w:r>
      <w:r w:rsidRPr="00B03BAF">
        <w:t>: (Locally) adaptive motion vector resolution</w:t>
      </w:r>
    </w:p>
    <w:p w14:paraId="6EC9F4DC" w14:textId="77777777" w:rsidR="00634A08" w:rsidRPr="00B03BAF" w:rsidRDefault="00634A08" w:rsidP="007B03F5">
      <w:pPr>
        <w:numPr>
          <w:ilvl w:val="0"/>
          <w:numId w:val="31"/>
        </w:numPr>
      </w:pPr>
      <w:r w:rsidRPr="00B03BAF">
        <w:rPr>
          <w:b/>
        </w:rPr>
        <w:t>APS</w:t>
      </w:r>
      <w:r w:rsidRPr="00B03BAF">
        <w:t>: Adaptation parameter set</w:t>
      </w:r>
    </w:p>
    <w:p w14:paraId="54C39202" w14:textId="1E3B5DC3" w:rsidR="00634A08" w:rsidRDefault="00634A08" w:rsidP="007B03F5">
      <w:pPr>
        <w:numPr>
          <w:ilvl w:val="0"/>
          <w:numId w:val="31"/>
        </w:numPr>
      </w:pPr>
      <w:r w:rsidRPr="00B03BAF">
        <w:rPr>
          <w:b/>
        </w:rPr>
        <w:t>ARC</w:t>
      </w:r>
      <w:r w:rsidRPr="00B03BAF">
        <w:t>: Adaptive resolution conversion (synonymous with DRC, and a form of RPR)</w:t>
      </w:r>
    </w:p>
    <w:p w14:paraId="6688B11E" w14:textId="37394680" w:rsidR="000F15C5" w:rsidRPr="00B03BAF" w:rsidRDefault="000F15C5" w:rsidP="007B03F5">
      <w:pPr>
        <w:numPr>
          <w:ilvl w:val="0"/>
          <w:numId w:val="31"/>
        </w:numPr>
      </w:pPr>
      <w:r w:rsidRPr="007324BB">
        <w:rPr>
          <w:b/>
        </w:rPr>
        <w:t>ARMC</w:t>
      </w:r>
      <w:r>
        <w:t>: Adaptive re-ordering of merge candidates</w:t>
      </w:r>
    </w:p>
    <w:p w14:paraId="6DC53AC1" w14:textId="77777777" w:rsidR="00634A08" w:rsidRPr="00B03BAF" w:rsidRDefault="00634A08" w:rsidP="007B03F5">
      <w:pPr>
        <w:numPr>
          <w:ilvl w:val="0"/>
          <w:numId w:val="31"/>
        </w:numPr>
      </w:pPr>
      <w:r w:rsidRPr="00B03BAF">
        <w:rPr>
          <w:b/>
        </w:rPr>
        <w:t>ARSS</w:t>
      </w:r>
      <w:r w:rsidRPr="00B03BAF">
        <w:t>: Adaptive reference sample smoothing</w:t>
      </w:r>
    </w:p>
    <w:p w14:paraId="426BEAC2" w14:textId="77777777" w:rsidR="00634A08" w:rsidRPr="00B03BAF" w:rsidRDefault="00634A08" w:rsidP="007B03F5">
      <w:pPr>
        <w:numPr>
          <w:ilvl w:val="0"/>
          <w:numId w:val="31"/>
        </w:numPr>
      </w:pPr>
      <w:r w:rsidRPr="00B03BAF">
        <w:rPr>
          <w:b/>
        </w:rPr>
        <w:t>ATMVP</w:t>
      </w:r>
      <w:r w:rsidRPr="00B03BAF">
        <w:rPr>
          <w:bCs/>
        </w:rPr>
        <w:t xml:space="preserve"> or “</w:t>
      </w:r>
      <w:r w:rsidRPr="00B03BAF">
        <w:t>subblock-based temporal merging candidates</w:t>
      </w:r>
      <w:r w:rsidRPr="00B03BAF">
        <w:rPr>
          <w:bCs/>
        </w:rPr>
        <w:t>”</w:t>
      </w:r>
      <w:r w:rsidRPr="00B03BAF">
        <w:t>: Alternative temporal motion vector prediction</w:t>
      </w:r>
    </w:p>
    <w:p w14:paraId="4119FD00" w14:textId="77777777" w:rsidR="00634A08" w:rsidRPr="00B03BAF" w:rsidRDefault="00634A08" w:rsidP="007B03F5">
      <w:pPr>
        <w:numPr>
          <w:ilvl w:val="0"/>
          <w:numId w:val="31"/>
        </w:numPr>
      </w:pPr>
      <w:r w:rsidRPr="00B03BAF">
        <w:rPr>
          <w:b/>
        </w:rPr>
        <w:t>AU</w:t>
      </w:r>
      <w:r w:rsidRPr="00B03BAF">
        <w:t>: Access unit</w:t>
      </w:r>
    </w:p>
    <w:p w14:paraId="1D0BD1C1" w14:textId="77777777" w:rsidR="00634A08" w:rsidRPr="00B03BAF" w:rsidRDefault="00634A08" w:rsidP="007B03F5">
      <w:pPr>
        <w:numPr>
          <w:ilvl w:val="0"/>
          <w:numId w:val="31"/>
        </w:numPr>
      </w:pPr>
      <w:r w:rsidRPr="00B03BAF">
        <w:rPr>
          <w:b/>
        </w:rPr>
        <w:t>AUD</w:t>
      </w:r>
      <w:r w:rsidRPr="00B03BAF">
        <w:t>: Access unit delimiter.</w:t>
      </w:r>
    </w:p>
    <w:p w14:paraId="697A8A0A" w14:textId="77777777" w:rsidR="00634A08" w:rsidRPr="00B03BAF" w:rsidRDefault="00634A08" w:rsidP="007B03F5">
      <w:pPr>
        <w:numPr>
          <w:ilvl w:val="0"/>
          <w:numId w:val="31"/>
        </w:numPr>
      </w:pPr>
      <w:r w:rsidRPr="00B03BAF">
        <w:rPr>
          <w:b/>
        </w:rPr>
        <w:t>AVC</w:t>
      </w:r>
      <w:r w:rsidRPr="00B03BAF">
        <w:t>: Advanced video coding – the video coding standard formally published as ITU-T Recommendation H.264 and ISO/IEC 14496-10.</w:t>
      </w:r>
    </w:p>
    <w:p w14:paraId="1D0E92ED" w14:textId="77777777" w:rsidR="00634A08" w:rsidRPr="00B03BAF" w:rsidRDefault="00634A08" w:rsidP="007B03F5">
      <w:pPr>
        <w:numPr>
          <w:ilvl w:val="0"/>
          <w:numId w:val="31"/>
        </w:numPr>
      </w:pPr>
      <w:r w:rsidRPr="00B03BAF">
        <w:rPr>
          <w:b/>
        </w:rPr>
        <w:t>BA</w:t>
      </w:r>
      <w:r w:rsidRPr="00B03BAF">
        <w:t>: Block adaptive.</w:t>
      </w:r>
    </w:p>
    <w:p w14:paraId="53275A26" w14:textId="77777777" w:rsidR="00634A08" w:rsidRPr="00B03BAF" w:rsidRDefault="00634A08" w:rsidP="007B03F5">
      <w:pPr>
        <w:numPr>
          <w:ilvl w:val="0"/>
          <w:numId w:val="31"/>
        </w:numPr>
      </w:pPr>
      <w:r w:rsidRPr="00B03BAF">
        <w:rPr>
          <w:b/>
        </w:rPr>
        <w:t>BC</w:t>
      </w:r>
      <w:r w:rsidRPr="00B03BAF">
        <w:t>: See CPR or IBC.</w:t>
      </w:r>
    </w:p>
    <w:p w14:paraId="27BA4BA8" w14:textId="77777777" w:rsidR="00634A08" w:rsidRPr="00B03BAF" w:rsidRDefault="00634A08" w:rsidP="007B03F5">
      <w:pPr>
        <w:numPr>
          <w:ilvl w:val="0"/>
          <w:numId w:val="31"/>
        </w:numPr>
      </w:pPr>
      <w:r w:rsidRPr="00B03BAF">
        <w:rPr>
          <w:b/>
        </w:rPr>
        <w:t>BCW</w:t>
      </w:r>
      <w:r w:rsidRPr="00B03BAF">
        <w:t>: Biprediction with CU based weighting</w:t>
      </w:r>
    </w:p>
    <w:p w14:paraId="30F53C6E" w14:textId="77777777" w:rsidR="00634A08" w:rsidRPr="00B03BAF" w:rsidRDefault="00634A08" w:rsidP="007B03F5">
      <w:pPr>
        <w:numPr>
          <w:ilvl w:val="0"/>
          <w:numId w:val="31"/>
        </w:numPr>
      </w:pPr>
      <w:r w:rsidRPr="00B03BAF">
        <w:rPr>
          <w:b/>
        </w:rPr>
        <w:t>BD</w:t>
      </w:r>
      <w:r w:rsidRPr="00B03BAF">
        <w:t>: Bjøntegaard-delta – a method for measuring percentage bit rate savings at equal PSNR or decibels of PSNR benefit at equal bit rate (e.g., as described in document VCEG-M33 of April 2001).</w:t>
      </w:r>
    </w:p>
    <w:p w14:paraId="4B1C1DFA" w14:textId="77777777" w:rsidR="00634A08" w:rsidRPr="00B03BAF" w:rsidRDefault="00634A08" w:rsidP="007B03F5">
      <w:pPr>
        <w:numPr>
          <w:ilvl w:val="0"/>
          <w:numId w:val="31"/>
        </w:numPr>
        <w:rPr>
          <w:b/>
        </w:rPr>
      </w:pPr>
      <w:r w:rsidRPr="00B03BAF">
        <w:rPr>
          <w:b/>
        </w:rPr>
        <w:t>BDOF</w:t>
      </w:r>
      <w:r w:rsidRPr="00B03BAF">
        <w:t xml:space="preserve">: Bi-directional optical flow (formerly known as </w:t>
      </w:r>
      <w:r w:rsidRPr="00B03BAF">
        <w:rPr>
          <w:b/>
        </w:rPr>
        <w:t>BIO</w:t>
      </w:r>
      <w:r w:rsidRPr="00B03BAF">
        <w:t>).</w:t>
      </w:r>
    </w:p>
    <w:p w14:paraId="10B6EDBE" w14:textId="77777777" w:rsidR="00634A08" w:rsidRPr="00B03BAF" w:rsidRDefault="00634A08" w:rsidP="007B03F5">
      <w:pPr>
        <w:numPr>
          <w:ilvl w:val="0"/>
          <w:numId w:val="31"/>
        </w:numPr>
      </w:pPr>
      <w:r w:rsidRPr="00B03BAF">
        <w:rPr>
          <w:b/>
        </w:rPr>
        <w:t>BDPCM</w:t>
      </w:r>
      <w:r w:rsidRPr="00B03BAF">
        <w:t>: Block-wise DPCM.</w:t>
      </w:r>
    </w:p>
    <w:p w14:paraId="54CB5768" w14:textId="77777777" w:rsidR="00634A08" w:rsidRPr="00B03BAF" w:rsidRDefault="00634A08" w:rsidP="007B03F5">
      <w:pPr>
        <w:numPr>
          <w:ilvl w:val="0"/>
          <w:numId w:val="31"/>
        </w:numPr>
      </w:pPr>
      <w:r w:rsidRPr="00B03BAF">
        <w:rPr>
          <w:b/>
        </w:rPr>
        <w:t>BL</w:t>
      </w:r>
      <w:r w:rsidRPr="00B03BAF">
        <w:t>: Base layer.</w:t>
      </w:r>
    </w:p>
    <w:p w14:paraId="17E51244" w14:textId="77777777" w:rsidR="00634A08" w:rsidRPr="00B03BAF" w:rsidRDefault="00634A08" w:rsidP="007B03F5">
      <w:pPr>
        <w:numPr>
          <w:ilvl w:val="0"/>
          <w:numId w:val="31"/>
        </w:numPr>
      </w:pPr>
      <w:r w:rsidRPr="00B03BAF">
        <w:rPr>
          <w:b/>
        </w:rPr>
        <w:t>BMS</w:t>
      </w:r>
      <w:r w:rsidRPr="00B03BAF">
        <w:t>: Benchmark set (no longer used), a former preliminary compilation of coding tools on top of VTM, which provide somewhat better compression performance, but are not deemed mature for standardzation.</w:t>
      </w:r>
    </w:p>
    <w:p w14:paraId="49FA7A3E" w14:textId="77777777" w:rsidR="00634A08" w:rsidRPr="00B03BAF" w:rsidRDefault="00634A08" w:rsidP="007B03F5">
      <w:pPr>
        <w:numPr>
          <w:ilvl w:val="0"/>
          <w:numId w:val="31"/>
        </w:numPr>
      </w:pPr>
      <w:r w:rsidRPr="00B03BAF">
        <w:rPr>
          <w:b/>
        </w:rPr>
        <w:t>BoG</w:t>
      </w:r>
      <w:r w:rsidRPr="00B03BAF">
        <w:t>: Break-out group.</w:t>
      </w:r>
    </w:p>
    <w:p w14:paraId="29307790" w14:textId="77777777" w:rsidR="00634A08" w:rsidRPr="00B03BAF" w:rsidRDefault="00634A08" w:rsidP="007B03F5">
      <w:pPr>
        <w:numPr>
          <w:ilvl w:val="0"/>
          <w:numId w:val="31"/>
        </w:numPr>
      </w:pPr>
      <w:r w:rsidRPr="00B03BAF">
        <w:rPr>
          <w:b/>
        </w:rPr>
        <w:t>BR</w:t>
      </w:r>
      <w:r w:rsidRPr="00B03BAF">
        <w:t>: Bit rate.</w:t>
      </w:r>
    </w:p>
    <w:p w14:paraId="43679D63" w14:textId="77777777" w:rsidR="00634A08" w:rsidRPr="00B03BAF" w:rsidRDefault="00634A08" w:rsidP="007B03F5">
      <w:pPr>
        <w:numPr>
          <w:ilvl w:val="0"/>
          <w:numId w:val="31"/>
        </w:numPr>
      </w:pPr>
      <w:r w:rsidRPr="00B03BAF">
        <w:rPr>
          <w:b/>
        </w:rPr>
        <w:t>BT</w:t>
      </w:r>
      <w:r w:rsidRPr="00B03BAF">
        <w:t>: Binary tree.</w:t>
      </w:r>
    </w:p>
    <w:p w14:paraId="790DC324" w14:textId="77777777" w:rsidR="00634A08" w:rsidRPr="00B03BAF" w:rsidRDefault="00634A08" w:rsidP="007B03F5">
      <w:pPr>
        <w:numPr>
          <w:ilvl w:val="0"/>
          <w:numId w:val="31"/>
        </w:numPr>
      </w:pPr>
      <w:r w:rsidRPr="00B03BAF">
        <w:rPr>
          <w:b/>
        </w:rPr>
        <w:t>BV</w:t>
      </w:r>
      <w:r w:rsidRPr="00B03BAF">
        <w:t>: Block vector (used for intra BC prediction).</w:t>
      </w:r>
    </w:p>
    <w:p w14:paraId="200436AA" w14:textId="77777777" w:rsidR="00634A08" w:rsidRPr="00B03BAF" w:rsidRDefault="00634A08" w:rsidP="007B03F5">
      <w:pPr>
        <w:numPr>
          <w:ilvl w:val="0"/>
          <w:numId w:val="31"/>
        </w:numPr>
      </w:pPr>
      <w:r w:rsidRPr="00B03BAF">
        <w:rPr>
          <w:b/>
        </w:rPr>
        <w:t>CABAC</w:t>
      </w:r>
      <w:r w:rsidRPr="00B03BAF">
        <w:t>: Context-adaptive binary arithmetic coding.</w:t>
      </w:r>
    </w:p>
    <w:p w14:paraId="5CB1D187" w14:textId="77777777" w:rsidR="00634A08" w:rsidRPr="00B03BAF" w:rsidRDefault="00634A08" w:rsidP="007B03F5">
      <w:pPr>
        <w:numPr>
          <w:ilvl w:val="0"/>
          <w:numId w:val="31"/>
        </w:numPr>
      </w:pPr>
      <w:r w:rsidRPr="00B03BAF">
        <w:rPr>
          <w:b/>
        </w:rPr>
        <w:t>CBF</w:t>
      </w:r>
      <w:r w:rsidRPr="00B03BAF">
        <w:t>: Coded block flag(s).</w:t>
      </w:r>
    </w:p>
    <w:p w14:paraId="2CC0039B" w14:textId="77777777" w:rsidR="00634A08" w:rsidRPr="00B03BAF" w:rsidRDefault="00634A08" w:rsidP="007B03F5">
      <w:pPr>
        <w:numPr>
          <w:ilvl w:val="0"/>
          <w:numId w:val="31"/>
        </w:numPr>
      </w:pPr>
      <w:r w:rsidRPr="00B03BAF">
        <w:rPr>
          <w:b/>
        </w:rPr>
        <w:t>CC</w:t>
      </w:r>
      <w:r w:rsidRPr="00B03BAF">
        <w:t>: May refer to context-coded, common (test) conditions, or cross-component.</w:t>
      </w:r>
    </w:p>
    <w:p w14:paraId="5D5729CC" w14:textId="77777777" w:rsidR="00634A08" w:rsidRPr="00B03BAF" w:rsidRDefault="00634A08" w:rsidP="007B03F5">
      <w:pPr>
        <w:numPr>
          <w:ilvl w:val="0"/>
          <w:numId w:val="31"/>
        </w:numPr>
      </w:pPr>
      <w:r w:rsidRPr="00B03BAF">
        <w:rPr>
          <w:b/>
        </w:rPr>
        <w:t>CCALF</w:t>
      </w:r>
      <w:r w:rsidRPr="00B03BAF">
        <w:t>: Cross-component ALF.</w:t>
      </w:r>
    </w:p>
    <w:p w14:paraId="73EB64CD" w14:textId="77777777" w:rsidR="00634A08" w:rsidRPr="00B03BAF" w:rsidRDefault="00634A08" w:rsidP="007B03F5">
      <w:pPr>
        <w:numPr>
          <w:ilvl w:val="0"/>
          <w:numId w:val="31"/>
        </w:numPr>
      </w:pPr>
      <w:r w:rsidRPr="00B03BAF">
        <w:rPr>
          <w:b/>
        </w:rPr>
        <w:lastRenderedPageBreak/>
        <w:t>CCLM</w:t>
      </w:r>
      <w:r w:rsidRPr="00B03BAF">
        <w:t>: Cross-component linear model.</w:t>
      </w:r>
    </w:p>
    <w:p w14:paraId="288709AE" w14:textId="77777777" w:rsidR="00634A08" w:rsidRPr="00B03BAF" w:rsidRDefault="00634A08" w:rsidP="007B03F5">
      <w:pPr>
        <w:numPr>
          <w:ilvl w:val="0"/>
          <w:numId w:val="31"/>
        </w:numPr>
      </w:pPr>
      <w:r w:rsidRPr="00B03BAF">
        <w:rPr>
          <w:b/>
        </w:rPr>
        <w:t>CCP</w:t>
      </w:r>
      <w:r w:rsidRPr="00B03BAF">
        <w:t>: Cross-component prediction.</w:t>
      </w:r>
    </w:p>
    <w:p w14:paraId="5F8B1FC4" w14:textId="77777777" w:rsidR="00634A08" w:rsidRPr="00B03BAF" w:rsidRDefault="00634A08" w:rsidP="007B03F5">
      <w:pPr>
        <w:numPr>
          <w:ilvl w:val="0"/>
          <w:numId w:val="31"/>
        </w:numPr>
        <w:rPr>
          <w:bCs/>
        </w:rPr>
      </w:pPr>
      <w:r w:rsidRPr="00B03BAF">
        <w:rPr>
          <w:b/>
        </w:rPr>
        <w:t>CE</w:t>
      </w:r>
      <w:r w:rsidRPr="00B03BAF">
        <w:rPr>
          <w:bCs/>
        </w:rPr>
        <w:t>: Core Experiment – a coordinated experiment conducted toward assessment of coding technology.</w:t>
      </w:r>
    </w:p>
    <w:p w14:paraId="774E8DF2" w14:textId="77777777" w:rsidR="00634A08" w:rsidRPr="00B03BAF" w:rsidRDefault="00634A08" w:rsidP="007B03F5">
      <w:pPr>
        <w:numPr>
          <w:ilvl w:val="0"/>
          <w:numId w:val="31"/>
        </w:numPr>
      </w:pPr>
      <w:r w:rsidRPr="00B03BAF">
        <w:rPr>
          <w:b/>
        </w:rPr>
        <w:t>CG</w:t>
      </w:r>
      <w:r w:rsidRPr="00B03BAF">
        <w:t>: Coefficient group.</w:t>
      </w:r>
    </w:p>
    <w:p w14:paraId="1BA884C3" w14:textId="77777777" w:rsidR="00634A08" w:rsidRPr="00B03BAF" w:rsidRDefault="00634A08" w:rsidP="007B03F5">
      <w:pPr>
        <w:numPr>
          <w:ilvl w:val="0"/>
          <w:numId w:val="31"/>
        </w:numPr>
      </w:pPr>
      <w:r w:rsidRPr="00B03BAF">
        <w:rPr>
          <w:b/>
        </w:rPr>
        <w:t>CGS</w:t>
      </w:r>
      <w:r w:rsidRPr="00B03BAF">
        <w:t>: Colour gamut scalability (historically, coarse-grained scalability).</w:t>
      </w:r>
    </w:p>
    <w:p w14:paraId="2AF9EC75" w14:textId="77777777" w:rsidR="00634A08" w:rsidRPr="00B03BAF" w:rsidRDefault="00634A08" w:rsidP="007B03F5">
      <w:pPr>
        <w:numPr>
          <w:ilvl w:val="0"/>
          <w:numId w:val="31"/>
        </w:numPr>
      </w:pPr>
      <w:r w:rsidRPr="00B03BAF">
        <w:rPr>
          <w:b/>
        </w:rPr>
        <w:t>CIIP</w:t>
      </w:r>
      <w:r w:rsidRPr="00B03BAF">
        <w:t>: Combined inter/intra prediction.</w:t>
      </w:r>
    </w:p>
    <w:p w14:paraId="50F10025" w14:textId="77777777" w:rsidR="00634A08" w:rsidRPr="00B03BAF" w:rsidRDefault="00634A08" w:rsidP="007B03F5">
      <w:pPr>
        <w:numPr>
          <w:ilvl w:val="0"/>
          <w:numId w:val="31"/>
        </w:numPr>
      </w:pPr>
      <w:r w:rsidRPr="00B03BAF">
        <w:rPr>
          <w:b/>
        </w:rPr>
        <w:t>CL-RAS</w:t>
      </w:r>
      <w:r w:rsidRPr="00B03BAF">
        <w:t>: Cross-layer random-access skip.</w:t>
      </w:r>
    </w:p>
    <w:p w14:paraId="489F7BC2" w14:textId="77777777" w:rsidR="00634A08" w:rsidRPr="00B03BAF" w:rsidRDefault="00634A08" w:rsidP="007B03F5">
      <w:pPr>
        <w:numPr>
          <w:ilvl w:val="0"/>
          <w:numId w:val="31"/>
        </w:numPr>
      </w:pPr>
      <w:r w:rsidRPr="00B03BAF">
        <w:rPr>
          <w:b/>
        </w:rPr>
        <w:t>CPB</w:t>
      </w:r>
      <w:r w:rsidRPr="00B03BAF">
        <w:t>: Coded picture buffer.</w:t>
      </w:r>
    </w:p>
    <w:p w14:paraId="295BA608" w14:textId="77777777" w:rsidR="00634A08" w:rsidRPr="00B03BAF" w:rsidRDefault="00634A08" w:rsidP="007B03F5">
      <w:pPr>
        <w:numPr>
          <w:ilvl w:val="0"/>
          <w:numId w:val="31"/>
        </w:numPr>
        <w:rPr>
          <w:bCs/>
        </w:rPr>
      </w:pPr>
      <w:r w:rsidRPr="00B03BAF">
        <w:rPr>
          <w:b/>
        </w:rPr>
        <w:t>CPMV</w:t>
      </w:r>
      <w:r w:rsidRPr="00B03BAF">
        <w:rPr>
          <w:bCs/>
        </w:rPr>
        <w:t>: Control-point motion vector.</w:t>
      </w:r>
    </w:p>
    <w:p w14:paraId="3BFD519B" w14:textId="77777777" w:rsidR="00634A08" w:rsidRPr="00B03BAF" w:rsidRDefault="00634A08" w:rsidP="007B03F5">
      <w:pPr>
        <w:numPr>
          <w:ilvl w:val="0"/>
          <w:numId w:val="31"/>
        </w:numPr>
      </w:pPr>
      <w:r w:rsidRPr="00B03BAF">
        <w:rPr>
          <w:b/>
        </w:rPr>
        <w:t>CPMVP</w:t>
      </w:r>
      <w:r w:rsidRPr="00B03BAF">
        <w:t>: Control-point motion vector prediction (used in affine motion model).</w:t>
      </w:r>
    </w:p>
    <w:p w14:paraId="003072D7" w14:textId="77777777" w:rsidR="00634A08" w:rsidRPr="00B03BAF" w:rsidRDefault="00634A08" w:rsidP="007B03F5">
      <w:pPr>
        <w:numPr>
          <w:ilvl w:val="0"/>
          <w:numId w:val="31"/>
        </w:numPr>
      </w:pPr>
      <w:r w:rsidRPr="00B03BAF">
        <w:rPr>
          <w:b/>
        </w:rPr>
        <w:t>CPR</w:t>
      </w:r>
      <w:r w:rsidRPr="00B03BAF">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B03BAF" w:rsidRDefault="00634A08" w:rsidP="007B03F5">
      <w:pPr>
        <w:numPr>
          <w:ilvl w:val="0"/>
          <w:numId w:val="31"/>
        </w:numPr>
      </w:pPr>
      <w:r w:rsidRPr="00B03BAF">
        <w:rPr>
          <w:b/>
        </w:rPr>
        <w:t>CST</w:t>
      </w:r>
      <w:r w:rsidRPr="00B03BAF">
        <w:t>: Chroma separate tree.</w:t>
      </w:r>
    </w:p>
    <w:p w14:paraId="1E140099" w14:textId="77777777" w:rsidR="00634A08" w:rsidRPr="00B03BAF" w:rsidRDefault="00634A08" w:rsidP="007B03F5">
      <w:pPr>
        <w:numPr>
          <w:ilvl w:val="0"/>
          <w:numId w:val="31"/>
        </w:numPr>
      </w:pPr>
      <w:r w:rsidRPr="00B03BAF">
        <w:rPr>
          <w:b/>
        </w:rPr>
        <w:t>CTC</w:t>
      </w:r>
      <w:r w:rsidRPr="00B03BAF">
        <w:t>: Common test conditions.</w:t>
      </w:r>
    </w:p>
    <w:p w14:paraId="0067A901" w14:textId="77777777" w:rsidR="00634A08" w:rsidRPr="00B03BAF" w:rsidRDefault="00634A08" w:rsidP="007B03F5">
      <w:pPr>
        <w:numPr>
          <w:ilvl w:val="0"/>
          <w:numId w:val="31"/>
        </w:numPr>
      </w:pPr>
      <w:r w:rsidRPr="00B03BAF">
        <w:rPr>
          <w:b/>
        </w:rPr>
        <w:t>CVS</w:t>
      </w:r>
      <w:r w:rsidRPr="00B03BAF">
        <w:t>: Coded video sequence.</w:t>
      </w:r>
    </w:p>
    <w:p w14:paraId="3C917D4B" w14:textId="77777777" w:rsidR="00D5711A" w:rsidRPr="00B03BAF" w:rsidRDefault="00D5711A" w:rsidP="007B03F5">
      <w:pPr>
        <w:numPr>
          <w:ilvl w:val="0"/>
          <w:numId w:val="31"/>
        </w:numPr>
      </w:pPr>
      <w:r w:rsidRPr="00B03BAF">
        <w:rPr>
          <w:b/>
        </w:rPr>
        <w:t>DCI</w:t>
      </w:r>
      <w:r w:rsidRPr="00B03BAF">
        <w:t>: Decoder capability information.</w:t>
      </w:r>
    </w:p>
    <w:p w14:paraId="23CB406A" w14:textId="77777777" w:rsidR="00634A08" w:rsidRPr="00B03BAF" w:rsidRDefault="00634A08" w:rsidP="007B03F5">
      <w:pPr>
        <w:numPr>
          <w:ilvl w:val="0"/>
          <w:numId w:val="31"/>
        </w:numPr>
      </w:pPr>
      <w:r w:rsidRPr="00B03BAF">
        <w:rPr>
          <w:b/>
        </w:rPr>
        <w:t>DCT</w:t>
      </w:r>
      <w:r w:rsidRPr="00B03BAF">
        <w:t>: Discrete cosine transform (sometimes used loosely to refer to other transforms with conceptually similar characteristics).</w:t>
      </w:r>
    </w:p>
    <w:p w14:paraId="4772ED10" w14:textId="77777777" w:rsidR="00634A08" w:rsidRPr="00B03BAF" w:rsidRDefault="00634A08" w:rsidP="007B03F5">
      <w:pPr>
        <w:numPr>
          <w:ilvl w:val="0"/>
          <w:numId w:val="31"/>
        </w:numPr>
      </w:pPr>
      <w:r w:rsidRPr="00B03BAF">
        <w:rPr>
          <w:b/>
        </w:rPr>
        <w:t>DCTIF</w:t>
      </w:r>
      <w:r w:rsidRPr="00B03BAF">
        <w:t>: DCT-derived interpolation filter.</w:t>
      </w:r>
    </w:p>
    <w:p w14:paraId="1EFD5CC6" w14:textId="77777777" w:rsidR="00634A08" w:rsidRPr="00B03BAF" w:rsidRDefault="00634A08" w:rsidP="007B03F5">
      <w:pPr>
        <w:numPr>
          <w:ilvl w:val="0"/>
          <w:numId w:val="31"/>
        </w:numPr>
      </w:pPr>
      <w:r w:rsidRPr="00B03BAF">
        <w:rPr>
          <w:b/>
        </w:rPr>
        <w:t>DF</w:t>
      </w:r>
      <w:r w:rsidRPr="00B03BAF">
        <w:t>: Deblocking filter.</w:t>
      </w:r>
    </w:p>
    <w:p w14:paraId="78DCE939" w14:textId="77777777" w:rsidR="00634A08" w:rsidRPr="00B03BAF" w:rsidRDefault="00634A08" w:rsidP="007B03F5">
      <w:pPr>
        <w:numPr>
          <w:ilvl w:val="0"/>
          <w:numId w:val="31"/>
        </w:numPr>
      </w:pPr>
      <w:r w:rsidRPr="00B03BAF">
        <w:rPr>
          <w:b/>
        </w:rPr>
        <w:t>DMVR</w:t>
      </w:r>
      <w:r w:rsidRPr="00B03BAF">
        <w:t>: Decoder-side motion vector refinement.</w:t>
      </w:r>
    </w:p>
    <w:p w14:paraId="4DEC32FB" w14:textId="77777777" w:rsidR="00634A08" w:rsidRPr="00B03BAF" w:rsidRDefault="00634A08" w:rsidP="007B03F5">
      <w:pPr>
        <w:numPr>
          <w:ilvl w:val="0"/>
          <w:numId w:val="31"/>
        </w:numPr>
      </w:pPr>
      <w:r w:rsidRPr="00B03BAF">
        <w:rPr>
          <w:b/>
        </w:rPr>
        <w:t>DoCR</w:t>
      </w:r>
      <w:r w:rsidRPr="00B03BAF">
        <w:t>: Disposition of comments report.</w:t>
      </w:r>
    </w:p>
    <w:p w14:paraId="796CAA03" w14:textId="77777777" w:rsidR="00634A08" w:rsidRPr="00B03BAF" w:rsidRDefault="00634A08" w:rsidP="007B03F5">
      <w:pPr>
        <w:numPr>
          <w:ilvl w:val="0"/>
          <w:numId w:val="31"/>
        </w:numPr>
      </w:pPr>
      <w:r w:rsidRPr="00B03BAF">
        <w:rPr>
          <w:b/>
        </w:rPr>
        <w:t>DPB</w:t>
      </w:r>
      <w:r w:rsidRPr="00B03BAF">
        <w:t>: Decoded picture buffer.</w:t>
      </w:r>
    </w:p>
    <w:p w14:paraId="58C32555" w14:textId="77777777" w:rsidR="00634A08" w:rsidRPr="00B03BAF" w:rsidRDefault="00634A08" w:rsidP="007B03F5">
      <w:pPr>
        <w:numPr>
          <w:ilvl w:val="0"/>
          <w:numId w:val="31"/>
        </w:numPr>
      </w:pPr>
      <w:r w:rsidRPr="00B03BAF">
        <w:rPr>
          <w:b/>
        </w:rPr>
        <w:t>DPCM</w:t>
      </w:r>
      <w:r w:rsidRPr="00B03BAF">
        <w:t>: Differential pulse-code modulation.</w:t>
      </w:r>
    </w:p>
    <w:p w14:paraId="517C0B9D" w14:textId="77777777" w:rsidR="00634A08" w:rsidRPr="00B03BAF" w:rsidRDefault="00634A08" w:rsidP="007B03F5">
      <w:pPr>
        <w:numPr>
          <w:ilvl w:val="0"/>
          <w:numId w:val="31"/>
        </w:numPr>
      </w:pPr>
      <w:r w:rsidRPr="00B03BAF">
        <w:rPr>
          <w:b/>
        </w:rPr>
        <w:t>DPS</w:t>
      </w:r>
      <w:r w:rsidRPr="00B03BAF">
        <w:t>: Decoding parameter sets.</w:t>
      </w:r>
    </w:p>
    <w:p w14:paraId="1ED668CB" w14:textId="77777777" w:rsidR="00634A08" w:rsidRPr="00B03BAF" w:rsidRDefault="00634A08" w:rsidP="007B03F5">
      <w:pPr>
        <w:numPr>
          <w:ilvl w:val="0"/>
          <w:numId w:val="31"/>
        </w:numPr>
      </w:pPr>
      <w:r w:rsidRPr="00B03BAF">
        <w:rPr>
          <w:b/>
        </w:rPr>
        <w:t>DRC</w:t>
      </w:r>
      <w:r w:rsidRPr="00B03BAF">
        <w:t>: Dynamic resolution conversion (synonymous with ARC, and a form of RPR).</w:t>
      </w:r>
    </w:p>
    <w:p w14:paraId="227EF6A9" w14:textId="77777777" w:rsidR="00634A08" w:rsidRPr="00B03BAF" w:rsidRDefault="00634A08" w:rsidP="007B03F5">
      <w:pPr>
        <w:numPr>
          <w:ilvl w:val="0"/>
          <w:numId w:val="31"/>
        </w:numPr>
      </w:pPr>
      <w:r w:rsidRPr="00B03BAF">
        <w:rPr>
          <w:b/>
        </w:rPr>
        <w:t>DT</w:t>
      </w:r>
      <w:r w:rsidRPr="00B03BAF">
        <w:t>: Decoding time.</w:t>
      </w:r>
    </w:p>
    <w:p w14:paraId="7BC96CBC" w14:textId="77777777" w:rsidR="00634A08" w:rsidRPr="00B03BAF" w:rsidRDefault="00634A08" w:rsidP="007B03F5">
      <w:pPr>
        <w:numPr>
          <w:ilvl w:val="0"/>
          <w:numId w:val="31"/>
        </w:numPr>
      </w:pPr>
      <w:r w:rsidRPr="00B03BAF">
        <w:rPr>
          <w:b/>
        </w:rPr>
        <w:t>DQ</w:t>
      </w:r>
      <w:r w:rsidRPr="00B03BAF">
        <w:t>: Dependent quantization.</w:t>
      </w:r>
    </w:p>
    <w:p w14:paraId="795D631A" w14:textId="77777777" w:rsidR="00634A08" w:rsidRPr="00B03BAF" w:rsidRDefault="00634A08" w:rsidP="007B03F5">
      <w:pPr>
        <w:numPr>
          <w:ilvl w:val="0"/>
          <w:numId w:val="31"/>
        </w:numPr>
      </w:pPr>
      <w:r w:rsidRPr="00B03BAF">
        <w:rPr>
          <w:b/>
        </w:rPr>
        <w:t>ECS</w:t>
      </w:r>
      <w:r w:rsidRPr="00B03BAF">
        <w:t>: Entropy coding synchronization (typically synonymous with WPP).</w:t>
      </w:r>
    </w:p>
    <w:p w14:paraId="0EAFD190" w14:textId="77777777" w:rsidR="00634A08" w:rsidRPr="00B03BAF" w:rsidRDefault="00634A08" w:rsidP="007B03F5">
      <w:pPr>
        <w:numPr>
          <w:ilvl w:val="0"/>
          <w:numId w:val="31"/>
        </w:numPr>
      </w:pPr>
      <w:r w:rsidRPr="00B03BAF">
        <w:rPr>
          <w:b/>
        </w:rPr>
        <w:t>EMT</w:t>
      </w:r>
      <w:r w:rsidRPr="00B03BAF">
        <w:t>: Explicit multiple-core transform.</w:t>
      </w:r>
    </w:p>
    <w:p w14:paraId="0A073132" w14:textId="77777777" w:rsidR="00634A08" w:rsidRPr="00B03BAF" w:rsidRDefault="00634A08" w:rsidP="007B03F5">
      <w:pPr>
        <w:numPr>
          <w:ilvl w:val="0"/>
          <w:numId w:val="31"/>
        </w:numPr>
      </w:pPr>
      <w:r w:rsidRPr="00B03BAF">
        <w:rPr>
          <w:b/>
        </w:rPr>
        <w:t>EOTF</w:t>
      </w:r>
      <w:r w:rsidRPr="00B03BAF">
        <w:t>: Electro-optical transfer function – a function that converts a representation value to a quantity of output light (e.g., light emitted by a display.</w:t>
      </w:r>
    </w:p>
    <w:p w14:paraId="50F70143" w14:textId="77777777" w:rsidR="00634A08" w:rsidRPr="00B03BAF" w:rsidRDefault="00634A08" w:rsidP="007B03F5">
      <w:pPr>
        <w:numPr>
          <w:ilvl w:val="0"/>
          <w:numId w:val="31"/>
        </w:numPr>
      </w:pPr>
      <w:r w:rsidRPr="00B03BAF">
        <w:rPr>
          <w:b/>
        </w:rPr>
        <w:t>EPB</w:t>
      </w:r>
      <w:r w:rsidRPr="00B03BAF">
        <w:t>: Emulation prevention byte (as in the emulation_prevention_byte syntax element).</w:t>
      </w:r>
    </w:p>
    <w:p w14:paraId="2EF846BA" w14:textId="77777777" w:rsidR="00634A08" w:rsidRPr="00B03BAF" w:rsidRDefault="00634A08" w:rsidP="007B03F5">
      <w:pPr>
        <w:numPr>
          <w:ilvl w:val="0"/>
          <w:numId w:val="31"/>
        </w:numPr>
      </w:pPr>
      <w:r w:rsidRPr="00B03BAF">
        <w:rPr>
          <w:b/>
        </w:rPr>
        <w:t>ECV</w:t>
      </w:r>
      <w:r w:rsidRPr="00B03BAF">
        <w:t>: Extended Colour Volume (up to WCG).</w:t>
      </w:r>
    </w:p>
    <w:p w14:paraId="05BE09D1" w14:textId="77777777" w:rsidR="00634A08" w:rsidRPr="00B03BAF" w:rsidRDefault="00634A08" w:rsidP="007B03F5">
      <w:pPr>
        <w:numPr>
          <w:ilvl w:val="0"/>
          <w:numId w:val="31"/>
        </w:numPr>
      </w:pPr>
      <w:r w:rsidRPr="00B03BAF">
        <w:rPr>
          <w:b/>
        </w:rPr>
        <w:t>EL</w:t>
      </w:r>
      <w:r w:rsidRPr="00B03BAF">
        <w:t>: Enhancement layer.</w:t>
      </w:r>
    </w:p>
    <w:p w14:paraId="668B4BE6" w14:textId="77777777" w:rsidR="00634A08" w:rsidRPr="00B03BAF" w:rsidRDefault="00634A08" w:rsidP="007B03F5">
      <w:pPr>
        <w:numPr>
          <w:ilvl w:val="0"/>
          <w:numId w:val="31"/>
        </w:numPr>
      </w:pPr>
      <w:r w:rsidRPr="00B03BAF">
        <w:rPr>
          <w:b/>
        </w:rPr>
        <w:lastRenderedPageBreak/>
        <w:t>EOS</w:t>
      </w:r>
      <w:r w:rsidRPr="00B03BAF">
        <w:t>: End of (coded video) sequence.</w:t>
      </w:r>
    </w:p>
    <w:p w14:paraId="08EBA082" w14:textId="77777777" w:rsidR="00634A08" w:rsidRPr="00B03BAF" w:rsidRDefault="00634A08" w:rsidP="007B03F5">
      <w:pPr>
        <w:numPr>
          <w:ilvl w:val="0"/>
          <w:numId w:val="31"/>
        </w:numPr>
      </w:pPr>
      <w:r w:rsidRPr="00B03BAF">
        <w:rPr>
          <w:b/>
        </w:rPr>
        <w:t>ET</w:t>
      </w:r>
      <w:r w:rsidRPr="00B03BAF">
        <w:t>: Encoding time.</w:t>
      </w:r>
    </w:p>
    <w:p w14:paraId="5279488F" w14:textId="77777777" w:rsidR="00634A08" w:rsidRPr="00B03BAF" w:rsidRDefault="00634A08" w:rsidP="007B03F5">
      <w:pPr>
        <w:numPr>
          <w:ilvl w:val="0"/>
          <w:numId w:val="31"/>
        </w:numPr>
      </w:pPr>
      <w:r w:rsidRPr="00B03BAF">
        <w:rPr>
          <w:b/>
        </w:rPr>
        <w:t>FRUC</w:t>
      </w:r>
      <w:r w:rsidRPr="00B03BAF">
        <w:t>: Frame rate up conversion (pattern matched motion vector derivation).</w:t>
      </w:r>
    </w:p>
    <w:p w14:paraId="11E16BAC" w14:textId="77777777" w:rsidR="00634A08" w:rsidRPr="00B03BAF" w:rsidRDefault="00634A08" w:rsidP="007B03F5">
      <w:pPr>
        <w:numPr>
          <w:ilvl w:val="0"/>
          <w:numId w:val="31"/>
        </w:numPr>
      </w:pPr>
      <w:r w:rsidRPr="00B03BAF">
        <w:rPr>
          <w:b/>
        </w:rPr>
        <w:t>GCI</w:t>
      </w:r>
      <w:r w:rsidRPr="00B03BAF">
        <w:t>: General constraints information.</w:t>
      </w:r>
    </w:p>
    <w:p w14:paraId="0FEC512C" w14:textId="77777777" w:rsidR="00634A08" w:rsidRPr="00B03BAF" w:rsidRDefault="00634A08" w:rsidP="007B03F5">
      <w:pPr>
        <w:numPr>
          <w:ilvl w:val="0"/>
          <w:numId w:val="31"/>
        </w:numPr>
      </w:pPr>
      <w:r w:rsidRPr="00B03BAF">
        <w:rPr>
          <w:b/>
        </w:rPr>
        <w:t>GDR</w:t>
      </w:r>
      <w:r w:rsidRPr="00B03BAF">
        <w:t>: Gradual decoding refresh.</w:t>
      </w:r>
    </w:p>
    <w:p w14:paraId="77F2B47C" w14:textId="77777777" w:rsidR="00634A08" w:rsidRPr="00B03BAF" w:rsidRDefault="00634A08" w:rsidP="007B03F5">
      <w:pPr>
        <w:numPr>
          <w:ilvl w:val="0"/>
          <w:numId w:val="31"/>
        </w:numPr>
      </w:pPr>
      <w:r w:rsidRPr="00B03BAF">
        <w:rPr>
          <w:b/>
        </w:rPr>
        <w:t>GOP</w:t>
      </w:r>
      <w:r w:rsidRPr="00B03BAF">
        <w:t>: Group of pictures (somewhat ambiguous).</w:t>
      </w:r>
    </w:p>
    <w:p w14:paraId="3502FF65" w14:textId="77777777" w:rsidR="00634A08" w:rsidRPr="00B03BAF" w:rsidRDefault="00634A08" w:rsidP="007B03F5">
      <w:pPr>
        <w:numPr>
          <w:ilvl w:val="0"/>
          <w:numId w:val="31"/>
        </w:numPr>
      </w:pPr>
      <w:r w:rsidRPr="00B03BAF">
        <w:rPr>
          <w:b/>
        </w:rPr>
        <w:t>GPM</w:t>
      </w:r>
      <w:r w:rsidRPr="00B03BAF">
        <w:t>: Geometry partitioning mode</w:t>
      </w:r>
    </w:p>
    <w:p w14:paraId="4F0C9364" w14:textId="4720A537" w:rsidR="00634A08" w:rsidRPr="00B03BAF" w:rsidRDefault="00634A08" w:rsidP="007B03F5">
      <w:pPr>
        <w:numPr>
          <w:ilvl w:val="0"/>
          <w:numId w:val="31"/>
        </w:numPr>
      </w:pPr>
      <w:r w:rsidRPr="00B03BAF">
        <w:rPr>
          <w:b/>
        </w:rPr>
        <w:t>GRA</w:t>
      </w:r>
      <w:r w:rsidRPr="00B03BAF">
        <w:t>: Gradual random access</w:t>
      </w:r>
    </w:p>
    <w:p w14:paraId="4A6EFE41" w14:textId="7C2795B3" w:rsidR="00214EB5" w:rsidRPr="00B03BAF" w:rsidRDefault="00214EB5" w:rsidP="007B03F5">
      <w:pPr>
        <w:numPr>
          <w:ilvl w:val="0"/>
          <w:numId w:val="31"/>
        </w:numPr>
      </w:pPr>
      <w:r w:rsidRPr="00B03BAF">
        <w:rPr>
          <w:b/>
        </w:rPr>
        <w:t>HBD</w:t>
      </w:r>
      <w:r w:rsidRPr="00B03BAF">
        <w:t>: High bit depth</w:t>
      </w:r>
    </w:p>
    <w:p w14:paraId="307F4B08" w14:textId="77777777" w:rsidR="00634A08" w:rsidRPr="00B03BAF" w:rsidRDefault="00634A08" w:rsidP="007B03F5">
      <w:pPr>
        <w:numPr>
          <w:ilvl w:val="0"/>
          <w:numId w:val="31"/>
        </w:numPr>
      </w:pPr>
      <w:r w:rsidRPr="00B03BAF">
        <w:rPr>
          <w:b/>
        </w:rPr>
        <w:t>HDR</w:t>
      </w:r>
      <w:r w:rsidRPr="00B03BAF">
        <w:t>: High dynamic range.</w:t>
      </w:r>
    </w:p>
    <w:p w14:paraId="1E6E345F" w14:textId="77777777" w:rsidR="00634A08" w:rsidRPr="00B03BAF" w:rsidRDefault="00634A08" w:rsidP="007B03F5">
      <w:pPr>
        <w:numPr>
          <w:ilvl w:val="0"/>
          <w:numId w:val="31"/>
        </w:numPr>
      </w:pPr>
      <w:r w:rsidRPr="00B03BAF">
        <w:rPr>
          <w:b/>
        </w:rPr>
        <w:t>HEVC</w:t>
      </w:r>
      <w:r w:rsidRPr="00B03BAF">
        <w:t>: High Efficiency Video Coding – the video coding standard developed and extended by the JCT-VC, formalized by ITU-T as Rec. ITU-T H.265 and by ISO/IEC as ISO/IEC 23008-2.</w:t>
      </w:r>
    </w:p>
    <w:p w14:paraId="04DBD86A" w14:textId="77777777" w:rsidR="00634A08" w:rsidRPr="00B03BAF" w:rsidRDefault="00634A08" w:rsidP="007B03F5">
      <w:pPr>
        <w:numPr>
          <w:ilvl w:val="0"/>
          <w:numId w:val="31"/>
        </w:numPr>
      </w:pPr>
      <w:r w:rsidRPr="00B03BAF">
        <w:rPr>
          <w:b/>
        </w:rPr>
        <w:t>HLS</w:t>
      </w:r>
      <w:r w:rsidRPr="00B03BAF">
        <w:t>: High-level syntax.</w:t>
      </w:r>
    </w:p>
    <w:p w14:paraId="0109FAF5" w14:textId="77777777" w:rsidR="00634A08" w:rsidRPr="00B03BAF" w:rsidRDefault="00634A08" w:rsidP="007B03F5">
      <w:pPr>
        <w:numPr>
          <w:ilvl w:val="0"/>
          <w:numId w:val="31"/>
        </w:numPr>
      </w:pPr>
      <w:r w:rsidRPr="00B03BAF">
        <w:rPr>
          <w:b/>
        </w:rPr>
        <w:t>HM</w:t>
      </w:r>
      <w:r w:rsidRPr="00B03BAF">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B03BAF" w:rsidRDefault="00634A08" w:rsidP="007B03F5">
      <w:pPr>
        <w:numPr>
          <w:ilvl w:val="0"/>
          <w:numId w:val="31"/>
        </w:numPr>
        <w:rPr>
          <w:bCs/>
        </w:rPr>
      </w:pPr>
      <w:r w:rsidRPr="00B03BAF">
        <w:rPr>
          <w:b/>
        </w:rPr>
        <w:t>HMVP</w:t>
      </w:r>
      <w:r w:rsidRPr="00B03BAF">
        <w:rPr>
          <w:bCs/>
        </w:rPr>
        <w:t>: History based motion vector prediction.</w:t>
      </w:r>
    </w:p>
    <w:p w14:paraId="04338383" w14:textId="77777777" w:rsidR="00634A08" w:rsidRPr="00B03BAF" w:rsidRDefault="00634A08" w:rsidP="007B03F5">
      <w:pPr>
        <w:numPr>
          <w:ilvl w:val="0"/>
          <w:numId w:val="31"/>
        </w:numPr>
        <w:rPr>
          <w:bCs/>
        </w:rPr>
      </w:pPr>
      <w:r w:rsidRPr="00B03BAF">
        <w:rPr>
          <w:b/>
        </w:rPr>
        <w:t>HRD</w:t>
      </w:r>
      <w:r w:rsidRPr="00B03BAF">
        <w:rPr>
          <w:bCs/>
        </w:rPr>
        <w:t>: Hypothetical reference decoder.</w:t>
      </w:r>
    </w:p>
    <w:p w14:paraId="4748D9A2" w14:textId="77777777" w:rsidR="00634A08" w:rsidRPr="00B03BAF" w:rsidRDefault="00634A08" w:rsidP="007B03F5">
      <w:pPr>
        <w:numPr>
          <w:ilvl w:val="0"/>
          <w:numId w:val="31"/>
        </w:numPr>
      </w:pPr>
      <w:r w:rsidRPr="00B03BAF">
        <w:rPr>
          <w:b/>
        </w:rPr>
        <w:t>HyGT</w:t>
      </w:r>
      <w:r w:rsidRPr="00B03BAF">
        <w:t>: Hyper-cube Givens transform (a type of NSST).</w:t>
      </w:r>
    </w:p>
    <w:p w14:paraId="50D1F9A9" w14:textId="77777777" w:rsidR="00634A08" w:rsidRPr="00B03BAF" w:rsidRDefault="00634A08" w:rsidP="007B03F5">
      <w:pPr>
        <w:numPr>
          <w:ilvl w:val="0"/>
          <w:numId w:val="31"/>
        </w:numPr>
      </w:pPr>
      <w:r w:rsidRPr="00B03BAF">
        <w:rPr>
          <w:b/>
        </w:rPr>
        <w:t>IBC</w:t>
      </w:r>
      <w:r w:rsidRPr="00B03BAF">
        <w:t xml:space="preserve"> (also </w:t>
      </w:r>
      <w:r w:rsidRPr="00B03BAF">
        <w:rPr>
          <w:b/>
        </w:rPr>
        <w:t>Intra BC</w:t>
      </w:r>
      <w:r w:rsidRPr="00B03BAF">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B03BAF" w:rsidRDefault="00634A08" w:rsidP="007B03F5">
      <w:pPr>
        <w:numPr>
          <w:ilvl w:val="0"/>
          <w:numId w:val="31"/>
        </w:numPr>
      </w:pPr>
      <w:r w:rsidRPr="00B03BAF">
        <w:rPr>
          <w:b/>
        </w:rPr>
        <w:t>IBDI</w:t>
      </w:r>
      <w:r w:rsidRPr="00B03BAF">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B03BAF" w:rsidRDefault="00634A08" w:rsidP="007B03F5">
      <w:pPr>
        <w:numPr>
          <w:ilvl w:val="0"/>
          <w:numId w:val="31"/>
        </w:numPr>
      </w:pPr>
      <w:r w:rsidRPr="00B03BAF">
        <w:rPr>
          <w:b/>
        </w:rPr>
        <w:t>IBF</w:t>
      </w:r>
      <w:r w:rsidRPr="00B03BAF">
        <w:t>: Intra boundary filtering.</w:t>
      </w:r>
    </w:p>
    <w:p w14:paraId="6DE8EACD" w14:textId="77777777" w:rsidR="00634A08" w:rsidRPr="00B03BAF" w:rsidRDefault="00634A08" w:rsidP="007B03F5">
      <w:pPr>
        <w:numPr>
          <w:ilvl w:val="0"/>
          <w:numId w:val="31"/>
        </w:numPr>
      </w:pPr>
      <w:r w:rsidRPr="00B03BAF">
        <w:rPr>
          <w:b/>
        </w:rPr>
        <w:t>ILP</w:t>
      </w:r>
      <w:r w:rsidRPr="00B03BAF">
        <w:t>: Inter-layer prediction (in scalable coding).</w:t>
      </w:r>
    </w:p>
    <w:p w14:paraId="1B84B1C3" w14:textId="77777777" w:rsidR="00634A08" w:rsidRPr="00B03BAF" w:rsidRDefault="00634A08" w:rsidP="007B03F5">
      <w:pPr>
        <w:numPr>
          <w:ilvl w:val="0"/>
          <w:numId w:val="31"/>
        </w:numPr>
      </w:pPr>
      <w:r w:rsidRPr="00B03BAF">
        <w:rPr>
          <w:b/>
        </w:rPr>
        <w:t>ILRP</w:t>
      </w:r>
      <w:r w:rsidRPr="00B03BAF">
        <w:t>: Inter-layer reference picture.</w:t>
      </w:r>
    </w:p>
    <w:p w14:paraId="4CA43FE9" w14:textId="77777777" w:rsidR="00634A08" w:rsidRPr="00B03BAF" w:rsidRDefault="00634A08" w:rsidP="007B03F5">
      <w:pPr>
        <w:numPr>
          <w:ilvl w:val="0"/>
          <w:numId w:val="31"/>
        </w:numPr>
      </w:pPr>
      <w:r w:rsidRPr="00B03BAF">
        <w:rPr>
          <w:b/>
        </w:rPr>
        <w:t>IPCM</w:t>
      </w:r>
      <w:r w:rsidRPr="00B03BAF">
        <w:t>: Intra pulse-code modulation (similar in spirit to IPCM in AVC and HEVC).</w:t>
      </w:r>
    </w:p>
    <w:p w14:paraId="54349EB7" w14:textId="77777777" w:rsidR="00634A08" w:rsidRPr="00B03BAF" w:rsidRDefault="00634A08" w:rsidP="007B03F5">
      <w:pPr>
        <w:numPr>
          <w:ilvl w:val="0"/>
          <w:numId w:val="31"/>
        </w:numPr>
      </w:pPr>
      <w:r w:rsidRPr="00B03BAF">
        <w:rPr>
          <w:b/>
        </w:rPr>
        <w:t>IRAP</w:t>
      </w:r>
      <w:r w:rsidRPr="00B03BAF">
        <w:t>: Intra random access picture.</w:t>
      </w:r>
    </w:p>
    <w:p w14:paraId="01B9C0DB" w14:textId="77777777" w:rsidR="00634A08" w:rsidRPr="00B03BAF" w:rsidRDefault="00634A08" w:rsidP="007B03F5">
      <w:pPr>
        <w:numPr>
          <w:ilvl w:val="0"/>
          <w:numId w:val="31"/>
        </w:numPr>
      </w:pPr>
      <w:r w:rsidRPr="00B03BAF">
        <w:rPr>
          <w:b/>
        </w:rPr>
        <w:t>ISP</w:t>
      </w:r>
      <w:r w:rsidRPr="00B03BAF">
        <w:t>: Intra subblock partitioning</w:t>
      </w:r>
    </w:p>
    <w:p w14:paraId="4E283406" w14:textId="77777777" w:rsidR="00634A08" w:rsidRPr="00B03BAF" w:rsidRDefault="00634A08" w:rsidP="007B03F5">
      <w:pPr>
        <w:numPr>
          <w:ilvl w:val="0"/>
          <w:numId w:val="31"/>
        </w:numPr>
      </w:pPr>
      <w:r w:rsidRPr="00B03BAF">
        <w:rPr>
          <w:b/>
        </w:rPr>
        <w:t>JCCR</w:t>
      </w:r>
      <w:r w:rsidRPr="00B03BAF">
        <w:t>: Joint coding of chroma residuals</w:t>
      </w:r>
    </w:p>
    <w:p w14:paraId="7760B94C" w14:textId="77777777" w:rsidR="00634A08" w:rsidRPr="00B03BAF" w:rsidRDefault="00634A08" w:rsidP="007B03F5">
      <w:pPr>
        <w:numPr>
          <w:ilvl w:val="0"/>
          <w:numId w:val="31"/>
        </w:numPr>
      </w:pPr>
      <w:r w:rsidRPr="00B03BAF">
        <w:rPr>
          <w:b/>
        </w:rPr>
        <w:t>JEM</w:t>
      </w:r>
      <w:r w:rsidRPr="00B03BAF">
        <w:t>: Joint exploration model – the software codebase for future video coding exploration.</w:t>
      </w:r>
    </w:p>
    <w:p w14:paraId="54B197C3" w14:textId="77777777" w:rsidR="00634A08" w:rsidRPr="00B03BAF" w:rsidRDefault="00634A08" w:rsidP="007B03F5">
      <w:pPr>
        <w:numPr>
          <w:ilvl w:val="0"/>
          <w:numId w:val="31"/>
        </w:numPr>
      </w:pPr>
      <w:r w:rsidRPr="00B03BAF">
        <w:rPr>
          <w:b/>
        </w:rPr>
        <w:t>JM</w:t>
      </w:r>
      <w:r w:rsidRPr="00B03BAF">
        <w:t>: Joint model – the primary software codebase that has been developed for the AVC standard.</w:t>
      </w:r>
    </w:p>
    <w:p w14:paraId="3C17F71F" w14:textId="77777777" w:rsidR="00634A08" w:rsidRPr="00B03BAF" w:rsidRDefault="00634A08" w:rsidP="007B03F5">
      <w:pPr>
        <w:numPr>
          <w:ilvl w:val="0"/>
          <w:numId w:val="31"/>
        </w:numPr>
      </w:pPr>
      <w:r w:rsidRPr="00B03BAF">
        <w:rPr>
          <w:b/>
        </w:rPr>
        <w:t>JSVM</w:t>
      </w:r>
      <w:r w:rsidRPr="00B03BAF">
        <w:t>: Joint scalable video model – another software codebase that has been developed for the AVC standard, which includes support for scalable video coding extensions.</w:t>
      </w:r>
    </w:p>
    <w:p w14:paraId="7E702D96" w14:textId="77777777" w:rsidR="00634A08" w:rsidRPr="00B03BAF" w:rsidRDefault="00634A08" w:rsidP="007B03F5">
      <w:pPr>
        <w:numPr>
          <w:ilvl w:val="0"/>
          <w:numId w:val="31"/>
        </w:numPr>
      </w:pPr>
      <w:r w:rsidRPr="00B03BAF">
        <w:rPr>
          <w:b/>
        </w:rPr>
        <w:t>KLT</w:t>
      </w:r>
      <w:r w:rsidRPr="00B03BAF">
        <w:t>: Karhunen-Loève transform.</w:t>
      </w:r>
    </w:p>
    <w:p w14:paraId="3091BEB7" w14:textId="77777777" w:rsidR="00634A08" w:rsidRPr="00B03BAF" w:rsidRDefault="00634A08" w:rsidP="007B03F5">
      <w:pPr>
        <w:numPr>
          <w:ilvl w:val="0"/>
          <w:numId w:val="31"/>
        </w:numPr>
      </w:pPr>
      <w:r w:rsidRPr="00B03BAF">
        <w:rPr>
          <w:b/>
        </w:rPr>
        <w:t>LB</w:t>
      </w:r>
      <w:r w:rsidRPr="00B03BAF">
        <w:t xml:space="preserve"> or </w:t>
      </w:r>
      <w:r w:rsidRPr="00B03BAF">
        <w:rPr>
          <w:b/>
        </w:rPr>
        <w:t>LDB</w:t>
      </w:r>
      <w:r w:rsidRPr="00B03BAF">
        <w:t>: Low-delay B – the variant of the LD conditions that uses B pictures.</w:t>
      </w:r>
    </w:p>
    <w:p w14:paraId="624E499F" w14:textId="77777777" w:rsidR="00634A08" w:rsidRPr="00B03BAF" w:rsidRDefault="00634A08" w:rsidP="007B03F5">
      <w:pPr>
        <w:numPr>
          <w:ilvl w:val="0"/>
          <w:numId w:val="31"/>
        </w:numPr>
      </w:pPr>
      <w:r w:rsidRPr="00B03BAF">
        <w:rPr>
          <w:b/>
        </w:rPr>
        <w:lastRenderedPageBreak/>
        <w:t>LD</w:t>
      </w:r>
      <w:r w:rsidRPr="00B03BAF">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B03BAF" w:rsidRDefault="00634A08" w:rsidP="007B03F5">
      <w:pPr>
        <w:numPr>
          <w:ilvl w:val="0"/>
          <w:numId w:val="31"/>
        </w:numPr>
      </w:pPr>
      <w:r w:rsidRPr="00B03BAF">
        <w:rPr>
          <w:b/>
        </w:rPr>
        <w:t>LFNST</w:t>
      </w:r>
      <w:r w:rsidRPr="00B03BAF">
        <w:t>: Low-frequency non-separable transform</w:t>
      </w:r>
    </w:p>
    <w:p w14:paraId="5CEE1F31" w14:textId="77777777" w:rsidR="00634A08" w:rsidRPr="00B03BAF" w:rsidRDefault="00634A08" w:rsidP="007B03F5">
      <w:pPr>
        <w:numPr>
          <w:ilvl w:val="0"/>
          <w:numId w:val="31"/>
        </w:numPr>
      </w:pPr>
      <w:r w:rsidRPr="00B03BAF">
        <w:rPr>
          <w:b/>
        </w:rPr>
        <w:t>LIC</w:t>
      </w:r>
      <w:r w:rsidRPr="00B03BAF">
        <w:t>: Local illumination compensation.</w:t>
      </w:r>
    </w:p>
    <w:p w14:paraId="362F81FA" w14:textId="77777777" w:rsidR="00634A08" w:rsidRPr="00B03BAF" w:rsidRDefault="00634A08" w:rsidP="007B03F5">
      <w:pPr>
        <w:numPr>
          <w:ilvl w:val="0"/>
          <w:numId w:val="31"/>
        </w:numPr>
      </w:pPr>
      <w:r w:rsidRPr="00B03BAF">
        <w:rPr>
          <w:b/>
        </w:rPr>
        <w:t>LM</w:t>
      </w:r>
      <w:r w:rsidRPr="00B03BAF">
        <w:t>: Linear model.</w:t>
      </w:r>
    </w:p>
    <w:p w14:paraId="579A323B" w14:textId="77777777" w:rsidR="00634A08" w:rsidRPr="00B03BAF" w:rsidRDefault="00634A08" w:rsidP="007B03F5">
      <w:pPr>
        <w:numPr>
          <w:ilvl w:val="0"/>
          <w:numId w:val="31"/>
        </w:numPr>
      </w:pPr>
      <w:r w:rsidRPr="00B03BAF">
        <w:rPr>
          <w:b/>
        </w:rPr>
        <w:t>LMCS</w:t>
      </w:r>
      <w:r w:rsidRPr="00B03BAF">
        <w:t>: Luma mapping with chroma scaling (formerly sometimes called “in-loop reshaping”)</w:t>
      </w:r>
    </w:p>
    <w:p w14:paraId="5185D62D" w14:textId="77777777" w:rsidR="00634A08" w:rsidRPr="00B03BAF" w:rsidRDefault="00634A08" w:rsidP="007B03F5">
      <w:pPr>
        <w:numPr>
          <w:ilvl w:val="0"/>
          <w:numId w:val="31"/>
        </w:numPr>
      </w:pPr>
      <w:r w:rsidRPr="00B03BAF">
        <w:rPr>
          <w:b/>
        </w:rPr>
        <w:t>LP</w:t>
      </w:r>
      <w:r w:rsidRPr="00B03BAF">
        <w:t xml:space="preserve"> or </w:t>
      </w:r>
      <w:r w:rsidRPr="00B03BAF">
        <w:rPr>
          <w:b/>
        </w:rPr>
        <w:t>LDP</w:t>
      </w:r>
      <w:r w:rsidRPr="00B03BAF">
        <w:t>: Low-delay P – the variant of the LD conditions that uses P frames.</w:t>
      </w:r>
    </w:p>
    <w:p w14:paraId="167666E6" w14:textId="77777777" w:rsidR="00634A08" w:rsidRPr="00B03BAF" w:rsidRDefault="00634A08" w:rsidP="007B03F5">
      <w:pPr>
        <w:numPr>
          <w:ilvl w:val="0"/>
          <w:numId w:val="31"/>
        </w:numPr>
      </w:pPr>
      <w:r w:rsidRPr="00B03BAF">
        <w:rPr>
          <w:b/>
        </w:rPr>
        <w:t>LUT</w:t>
      </w:r>
      <w:r w:rsidRPr="00B03BAF">
        <w:t>: Look-up table.</w:t>
      </w:r>
    </w:p>
    <w:p w14:paraId="57564445" w14:textId="72FC9C9E" w:rsidR="00634A08" w:rsidRPr="00B03BAF" w:rsidRDefault="00634A08" w:rsidP="007B03F5">
      <w:pPr>
        <w:numPr>
          <w:ilvl w:val="0"/>
          <w:numId w:val="31"/>
        </w:numPr>
      </w:pPr>
      <w:r w:rsidRPr="00B03BAF">
        <w:rPr>
          <w:b/>
        </w:rPr>
        <w:t>LTRP</w:t>
      </w:r>
      <w:r w:rsidRPr="00B03BAF">
        <w:t>: Long-term reference picture.</w:t>
      </w:r>
    </w:p>
    <w:p w14:paraId="6011485E" w14:textId="3CAB0E05" w:rsidR="006D36F2" w:rsidRPr="00B03BAF" w:rsidRDefault="006D36F2" w:rsidP="007B03F5">
      <w:pPr>
        <w:numPr>
          <w:ilvl w:val="0"/>
          <w:numId w:val="31"/>
        </w:numPr>
      </w:pPr>
      <w:r w:rsidRPr="00B03BAF">
        <w:rPr>
          <w:b/>
        </w:rPr>
        <w:t>MANE</w:t>
      </w:r>
      <w:r w:rsidRPr="00B03BAF">
        <w:t>: Media-aware network element.</w:t>
      </w:r>
    </w:p>
    <w:p w14:paraId="2385E62E" w14:textId="77777777" w:rsidR="00634A08" w:rsidRPr="00B03BAF" w:rsidRDefault="00634A08" w:rsidP="007B03F5">
      <w:pPr>
        <w:numPr>
          <w:ilvl w:val="0"/>
          <w:numId w:val="31"/>
        </w:numPr>
      </w:pPr>
      <w:r w:rsidRPr="00B03BAF">
        <w:rPr>
          <w:b/>
        </w:rPr>
        <w:t>MC</w:t>
      </w:r>
      <w:r w:rsidRPr="00B03BAF">
        <w:t>: Motion compensation.</w:t>
      </w:r>
    </w:p>
    <w:p w14:paraId="62DC47C1" w14:textId="27E2D7F3" w:rsidR="00634A08" w:rsidRPr="00B03BAF" w:rsidRDefault="00634A08" w:rsidP="007B03F5">
      <w:pPr>
        <w:numPr>
          <w:ilvl w:val="0"/>
          <w:numId w:val="31"/>
        </w:numPr>
      </w:pPr>
      <w:r w:rsidRPr="00B03BAF">
        <w:rPr>
          <w:b/>
        </w:rPr>
        <w:t>MCP</w:t>
      </w:r>
      <w:r w:rsidRPr="00B03BAF">
        <w:t>: Motion compensated prediction.</w:t>
      </w:r>
    </w:p>
    <w:p w14:paraId="4483480A" w14:textId="50CCDCA2" w:rsidR="00DE2A24" w:rsidRPr="00B03BAF" w:rsidRDefault="00DE2A24" w:rsidP="007B03F5">
      <w:pPr>
        <w:numPr>
          <w:ilvl w:val="0"/>
          <w:numId w:val="31"/>
        </w:numPr>
      </w:pPr>
      <w:r w:rsidRPr="00B03BAF">
        <w:rPr>
          <w:b/>
        </w:rPr>
        <w:t>MCTF</w:t>
      </w:r>
      <w:r w:rsidRPr="00B03BAF">
        <w:t>: Motion compensated temporal pre-filtering.</w:t>
      </w:r>
    </w:p>
    <w:p w14:paraId="37B9972C" w14:textId="77777777" w:rsidR="00634A08" w:rsidRPr="00B03BAF" w:rsidRDefault="00634A08" w:rsidP="007B03F5">
      <w:pPr>
        <w:numPr>
          <w:ilvl w:val="0"/>
          <w:numId w:val="31"/>
        </w:numPr>
      </w:pPr>
      <w:r w:rsidRPr="00B03BAF">
        <w:rPr>
          <w:b/>
        </w:rPr>
        <w:t>MDNSST</w:t>
      </w:r>
      <w:r w:rsidRPr="00B03BAF">
        <w:t>: Mode dependent non-separable secondary transform.</w:t>
      </w:r>
    </w:p>
    <w:p w14:paraId="65E94794" w14:textId="77777777" w:rsidR="00634A08" w:rsidRPr="00B03BAF" w:rsidRDefault="00634A08" w:rsidP="007B03F5">
      <w:pPr>
        <w:numPr>
          <w:ilvl w:val="0"/>
          <w:numId w:val="31"/>
        </w:numPr>
      </w:pPr>
      <w:r w:rsidRPr="00B03BAF">
        <w:rPr>
          <w:b/>
        </w:rPr>
        <w:t>MIP</w:t>
      </w:r>
      <w:r w:rsidRPr="00B03BAF">
        <w:t>: Matrix-based intra prediction</w:t>
      </w:r>
    </w:p>
    <w:p w14:paraId="416BD561" w14:textId="77777777" w:rsidR="00634A08" w:rsidRPr="00B03BAF" w:rsidRDefault="00634A08" w:rsidP="007B03F5">
      <w:pPr>
        <w:numPr>
          <w:ilvl w:val="0"/>
          <w:numId w:val="31"/>
        </w:numPr>
      </w:pPr>
      <w:r w:rsidRPr="00B03BAF">
        <w:rPr>
          <w:b/>
        </w:rPr>
        <w:t>MMLM</w:t>
      </w:r>
      <w:r w:rsidRPr="00B03BAF">
        <w:t>: Multi-model (cross component) linear mode.</w:t>
      </w:r>
    </w:p>
    <w:p w14:paraId="60E5B132" w14:textId="77777777" w:rsidR="00634A08" w:rsidRPr="00B03BAF" w:rsidRDefault="00634A08" w:rsidP="007B03F5">
      <w:pPr>
        <w:numPr>
          <w:ilvl w:val="0"/>
          <w:numId w:val="31"/>
        </w:numPr>
      </w:pPr>
      <w:r w:rsidRPr="00B03BAF">
        <w:rPr>
          <w:b/>
        </w:rPr>
        <w:t>MMVD</w:t>
      </w:r>
      <w:r w:rsidRPr="00B03BAF">
        <w:t>: Merge with MVD.</w:t>
      </w:r>
    </w:p>
    <w:p w14:paraId="66CBA587" w14:textId="312876B1" w:rsidR="00634A08" w:rsidRPr="00B03BAF" w:rsidRDefault="00634A08" w:rsidP="007B03F5">
      <w:pPr>
        <w:numPr>
          <w:ilvl w:val="0"/>
          <w:numId w:val="31"/>
        </w:numPr>
      </w:pPr>
      <w:r w:rsidRPr="00B03BAF">
        <w:rPr>
          <w:b/>
        </w:rPr>
        <w:t>MPEG</w:t>
      </w:r>
      <w:r w:rsidRPr="00B03BAF">
        <w:t xml:space="preserve">: Moving picture </w:t>
      </w:r>
      <w:proofErr w:type="gramStart"/>
      <w:r w:rsidRPr="00B03BAF">
        <w:t>experts</w:t>
      </w:r>
      <w:proofErr w:type="gramEnd"/>
      <w:r w:rsidRPr="00B03BAF">
        <w:t xml:space="preserve"> group (</w:t>
      </w:r>
      <w:r w:rsidR="007C5CC7" w:rsidRPr="00B03BAF">
        <w:t>an alliance of</w:t>
      </w:r>
      <w:r w:rsidRPr="00B03BAF">
        <w:t xml:space="preserve"> working group</w:t>
      </w:r>
      <w:r w:rsidR="007C5CC7" w:rsidRPr="00B03BAF">
        <w:t>s and advisory groups</w:t>
      </w:r>
      <w:r w:rsidRPr="00B03BAF">
        <w:t xml:space="preserve"> in ISO/IEC JTC 1/‌SC 29, one of the two parent bodies of the JVET).</w:t>
      </w:r>
    </w:p>
    <w:p w14:paraId="2D9A0822" w14:textId="77777777" w:rsidR="00634A08" w:rsidRPr="00B03BAF" w:rsidRDefault="00634A08" w:rsidP="007B03F5">
      <w:pPr>
        <w:numPr>
          <w:ilvl w:val="0"/>
          <w:numId w:val="31"/>
        </w:numPr>
      </w:pPr>
      <w:r w:rsidRPr="00B03BAF">
        <w:rPr>
          <w:b/>
        </w:rPr>
        <w:t>MPM</w:t>
      </w:r>
      <w:r w:rsidRPr="00B03BAF">
        <w:t>: Most probable mode (in intra prediction).</w:t>
      </w:r>
    </w:p>
    <w:p w14:paraId="0936BCE6" w14:textId="77777777" w:rsidR="00634A08" w:rsidRPr="00B03BAF" w:rsidRDefault="00634A08" w:rsidP="007B03F5">
      <w:pPr>
        <w:numPr>
          <w:ilvl w:val="0"/>
          <w:numId w:val="31"/>
        </w:numPr>
      </w:pPr>
      <w:r w:rsidRPr="00B03BAF">
        <w:rPr>
          <w:b/>
        </w:rPr>
        <w:t>MRL</w:t>
      </w:r>
      <w:r w:rsidRPr="00B03BAF">
        <w:t>: Multiple reference line intra prediction.</w:t>
      </w:r>
    </w:p>
    <w:p w14:paraId="13F96E0B" w14:textId="77777777" w:rsidR="00634A08" w:rsidRPr="00B03BAF" w:rsidRDefault="00634A08" w:rsidP="007B03F5">
      <w:pPr>
        <w:numPr>
          <w:ilvl w:val="0"/>
          <w:numId w:val="31"/>
        </w:numPr>
      </w:pPr>
      <w:r w:rsidRPr="00B03BAF">
        <w:rPr>
          <w:b/>
        </w:rPr>
        <w:t>MV</w:t>
      </w:r>
      <w:r w:rsidRPr="00B03BAF">
        <w:t>: Motion vector.</w:t>
      </w:r>
    </w:p>
    <w:p w14:paraId="62FF4F18" w14:textId="77777777" w:rsidR="00634A08" w:rsidRPr="00B03BAF" w:rsidRDefault="00634A08" w:rsidP="007B03F5">
      <w:pPr>
        <w:numPr>
          <w:ilvl w:val="0"/>
          <w:numId w:val="31"/>
        </w:numPr>
      </w:pPr>
      <w:r w:rsidRPr="00B03BAF">
        <w:rPr>
          <w:b/>
        </w:rPr>
        <w:t>MVD</w:t>
      </w:r>
      <w:r w:rsidRPr="00B03BAF">
        <w:t>: Motion vector difference.</w:t>
      </w:r>
    </w:p>
    <w:p w14:paraId="778A4746" w14:textId="77777777" w:rsidR="00634A08" w:rsidRPr="00B03BAF" w:rsidRDefault="00634A08" w:rsidP="007B03F5">
      <w:pPr>
        <w:numPr>
          <w:ilvl w:val="0"/>
          <w:numId w:val="31"/>
        </w:numPr>
      </w:pPr>
      <w:r w:rsidRPr="00B03BAF">
        <w:rPr>
          <w:b/>
        </w:rPr>
        <w:t>NAL</w:t>
      </w:r>
      <w:r w:rsidRPr="00B03BAF">
        <w:t>: Network abstraction layer.</w:t>
      </w:r>
    </w:p>
    <w:p w14:paraId="0EDD366E" w14:textId="77777777" w:rsidR="00634A08" w:rsidRPr="00B03BAF" w:rsidRDefault="00634A08" w:rsidP="007B03F5">
      <w:pPr>
        <w:numPr>
          <w:ilvl w:val="0"/>
          <w:numId w:val="31"/>
        </w:numPr>
      </w:pPr>
      <w:r w:rsidRPr="00B03BAF">
        <w:rPr>
          <w:b/>
        </w:rPr>
        <w:t>NSQT</w:t>
      </w:r>
      <w:r w:rsidRPr="00B03BAF">
        <w:t>: Non-square quadtree.</w:t>
      </w:r>
    </w:p>
    <w:p w14:paraId="577DBFF3" w14:textId="77777777" w:rsidR="00634A08" w:rsidRPr="00B03BAF" w:rsidRDefault="00634A08" w:rsidP="007B03F5">
      <w:pPr>
        <w:numPr>
          <w:ilvl w:val="0"/>
          <w:numId w:val="31"/>
        </w:numPr>
      </w:pPr>
      <w:r w:rsidRPr="00B03BAF">
        <w:rPr>
          <w:b/>
        </w:rPr>
        <w:t>NSST</w:t>
      </w:r>
      <w:r w:rsidRPr="00B03BAF">
        <w:t>: Non-separable secondary transform.</w:t>
      </w:r>
    </w:p>
    <w:p w14:paraId="0E39AAA4" w14:textId="77777777" w:rsidR="00634A08" w:rsidRPr="00B03BAF" w:rsidRDefault="00634A08" w:rsidP="007B03F5">
      <w:pPr>
        <w:numPr>
          <w:ilvl w:val="0"/>
          <w:numId w:val="31"/>
        </w:numPr>
      </w:pPr>
      <w:r w:rsidRPr="00B03BAF">
        <w:rPr>
          <w:b/>
        </w:rPr>
        <w:t>NUH</w:t>
      </w:r>
      <w:r w:rsidRPr="00B03BAF">
        <w:t>: NAL unit header.</w:t>
      </w:r>
    </w:p>
    <w:p w14:paraId="5554157E" w14:textId="77777777" w:rsidR="00634A08" w:rsidRPr="00B03BAF" w:rsidRDefault="00634A08" w:rsidP="007B03F5">
      <w:pPr>
        <w:numPr>
          <w:ilvl w:val="0"/>
          <w:numId w:val="31"/>
        </w:numPr>
      </w:pPr>
      <w:r w:rsidRPr="00B03BAF">
        <w:rPr>
          <w:b/>
        </w:rPr>
        <w:t>NUT</w:t>
      </w:r>
      <w:r w:rsidRPr="00B03BAF">
        <w:t>: NAL unit type (as in AVC and HEVC).</w:t>
      </w:r>
    </w:p>
    <w:p w14:paraId="15C95A4B" w14:textId="77777777" w:rsidR="00634A08" w:rsidRPr="00B03BAF" w:rsidRDefault="00634A08" w:rsidP="007B03F5">
      <w:pPr>
        <w:numPr>
          <w:ilvl w:val="0"/>
          <w:numId w:val="31"/>
        </w:numPr>
      </w:pPr>
      <w:r w:rsidRPr="00B03BAF">
        <w:rPr>
          <w:b/>
        </w:rPr>
        <w:t>OBMC</w:t>
      </w:r>
      <w:r w:rsidRPr="00B03BAF">
        <w:t>: Overlapped block motion compensation (e.g., as in H.263 Annex F).</w:t>
      </w:r>
    </w:p>
    <w:p w14:paraId="6899A8B7" w14:textId="77777777" w:rsidR="00634A08" w:rsidRPr="00B03BAF" w:rsidRDefault="00634A08" w:rsidP="007B03F5">
      <w:pPr>
        <w:numPr>
          <w:ilvl w:val="0"/>
          <w:numId w:val="31"/>
        </w:numPr>
      </w:pPr>
      <w:r w:rsidRPr="00B03BAF">
        <w:rPr>
          <w:b/>
        </w:rPr>
        <w:t>OETF</w:t>
      </w:r>
      <w:r w:rsidRPr="00B03BAF">
        <w:t>: Opto-electronic transfer function – a function that converts to input light (e.g., light input to a camera) to a representation value.</w:t>
      </w:r>
    </w:p>
    <w:p w14:paraId="69EA5A88" w14:textId="77777777" w:rsidR="00634A08" w:rsidRPr="00B03BAF" w:rsidRDefault="00634A08" w:rsidP="007B03F5">
      <w:pPr>
        <w:numPr>
          <w:ilvl w:val="0"/>
          <w:numId w:val="31"/>
        </w:numPr>
      </w:pPr>
      <w:r w:rsidRPr="00B03BAF">
        <w:rPr>
          <w:b/>
        </w:rPr>
        <w:t>OLS</w:t>
      </w:r>
      <w:r w:rsidRPr="00B03BAF">
        <w:t>: Output layer set.</w:t>
      </w:r>
    </w:p>
    <w:p w14:paraId="5E9FFC61" w14:textId="77777777" w:rsidR="00634A08" w:rsidRPr="00B03BAF" w:rsidRDefault="00634A08" w:rsidP="007B03F5">
      <w:pPr>
        <w:numPr>
          <w:ilvl w:val="0"/>
          <w:numId w:val="31"/>
        </w:numPr>
      </w:pPr>
      <w:r w:rsidRPr="00B03BAF">
        <w:rPr>
          <w:b/>
        </w:rPr>
        <w:t>OOTF</w:t>
      </w:r>
      <w:r w:rsidRPr="00B03BAF">
        <w:t xml:space="preserve">: Optical-to-optical transfer function – a function that converts input light (e.g. </w:t>
      </w:r>
      <w:proofErr w:type="gramStart"/>
      <w:r w:rsidRPr="00B03BAF">
        <w:t>l,ight</w:t>
      </w:r>
      <w:proofErr w:type="gramEnd"/>
      <w:r w:rsidRPr="00B03BAF">
        <w:t xml:space="preserve"> input to a camera) to output light (e.g., light emitted by a display).</w:t>
      </w:r>
    </w:p>
    <w:p w14:paraId="3AA2016F" w14:textId="77777777" w:rsidR="00634A08" w:rsidRPr="00B03BAF" w:rsidRDefault="00634A08" w:rsidP="007B03F5">
      <w:pPr>
        <w:numPr>
          <w:ilvl w:val="0"/>
          <w:numId w:val="31"/>
        </w:numPr>
      </w:pPr>
      <w:r w:rsidRPr="00B03BAF">
        <w:rPr>
          <w:b/>
        </w:rPr>
        <w:t>operation point</w:t>
      </w:r>
      <w:r w:rsidRPr="00B03BAF">
        <w:t>: A temporal subset of an OLS.</w:t>
      </w:r>
    </w:p>
    <w:p w14:paraId="741DE440" w14:textId="77777777" w:rsidR="00634A08" w:rsidRPr="00B03BAF" w:rsidRDefault="00634A08" w:rsidP="007B03F5">
      <w:pPr>
        <w:numPr>
          <w:ilvl w:val="0"/>
          <w:numId w:val="31"/>
        </w:numPr>
      </w:pPr>
      <w:r w:rsidRPr="00B03BAF">
        <w:rPr>
          <w:b/>
        </w:rPr>
        <w:t>PDPC</w:t>
      </w:r>
      <w:r w:rsidRPr="00B03BAF">
        <w:t>: Position-dependent (intra) prediction combination.</w:t>
      </w:r>
    </w:p>
    <w:p w14:paraId="39CA5ECA" w14:textId="77777777" w:rsidR="00634A08" w:rsidRPr="00B03BAF" w:rsidRDefault="00634A08" w:rsidP="007B03F5">
      <w:pPr>
        <w:numPr>
          <w:ilvl w:val="0"/>
          <w:numId w:val="31"/>
        </w:numPr>
      </w:pPr>
      <w:r w:rsidRPr="00B03BAF">
        <w:rPr>
          <w:b/>
        </w:rPr>
        <w:lastRenderedPageBreak/>
        <w:t>PERP</w:t>
      </w:r>
      <w:r w:rsidRPr="00B03BAF">
        <w:t>: Padded equirectangular projection (a 360° projection format).</w:t>
      </w:r>
    </w:p>
    <w:p w14:paraId="23A348D2" w14:textId="77777777" w:rsidR="00634A08" w:rsidRPr="00B03BAF" w:rsidRDefault="00634A08" w:rsidP="007B03F5">
      <w:pPr>
        <w:numPr>
          <w:ilvl w:val="0"/>
          <w:numId w:val="31"/>
        </w:numPr>
      </w:pPr>
      <w:r w:rsidRPr="00B03BAF">
        <w:rPr>
          <w:b/>
        </w:rPr>
        <w:t>PH</w:t>
      </w:r>
      <w:r w:rsidRPr="00B03BAF">
        <w:t>: Picture header.</w:t>
      </w:r>
    </w:p>
    <w:p w14:paraId="4A2D672C" w14:textId="77777777" w:rsidR="00634A08" w:rsidRPr="00B03BAF" w:rsidRDefault="00634A08" w:rsidP="007B03F5">
      <w:pPr>
        <w:numPr>
          <w:ilvl w:val="0"/>
          <w:numId w:val="31"/>
        </w:numPr>
      </w:pPr>
      <w:r w:rsidRPr="00B03BAF">
        <w:rPr>
          <w:b/>
        </w:rPr>
        <w:t>PHEC</w:t>
      </w:r>
      <w:r w:rsidRPr="00B03BAF">
        <w:t>: Padded hybrid equiangular cubemap (a 360° projection format).</w:t>
      </w:r>
    </w:p>
    <w:p w14:paraId="4ADBD661" w14:textId="77777777" w:rsidR="00634A08" w:rsidRPr="00B03BAF" w:rsidRDefault="00634A08" w:rsidP="007B03F5">
      <w:pPr>
        <w:numPr>
          <w:ilvl w:val="0"/>
          <w:numId w:val="31"/>
        </w:numPr>
      </w:pPr>
      <w:r w:rsidRPr="00B03BAF">
        <w:rPr>
          <w:b/>
        </w:rPr>
        <w:t>PMMVD</w:t>
      </w:r>
      <w:r w:rsidRPr="00B03BAF">
        <w:t>: Pattern-matched motion vector derivation.</w:t>
      </w:r>
    </w:p>
    <w:p w14:paraId="6EBC2772" w14:textId="77777777" w:rsidR="00634A08" w:rsidRPr="00B03BAF" w:rsidRDefault="00634A08" w:rsidP="007B03F5">
      <w:pPr>
        <w:numPr>
          <w:ilvl w:val="0"/>
          <w:numId w:val="31"/>
        </w:numPr>
      </w:pPr>
      <w:r w:rsidRPr="00B03BAF">
        <w:rPr>
          <w:b/>
        </w:rPr>
        <w:t>POC</w:t>
      </w:r>
      <w:r w:rsidRPr="00B03BAF">
        <w:t>: Picture order count.</w:t>
      </w:r>
    </w:p>
    <w:p w14:paraId="434222F2" w14:textId="77777777" w:rsidR="00634A08" w:rsidRPr="00B03BAF" w:rsidRDefault="00634A08" w:rsidP="007B03F5">
      <w:pPr>
        <w:numPr>
          <w:ilvl w:val="0"/>
          <w:numId w:val="31"/>
        </w:numPr>
      </w:pPr>
      <w:r w:rsidRPr="00B03BAF">
        <w:rPr>
          <w:b/>
        </w:rPr>
        <w:t>PoR</w:t>
      </w:r>
      <w:r w:rsidRPr="00B03BAF">
        <w:t>: Plan of record.</w:t>
      </w:r>
    </w:p>
    <w:p w14:paraId="5B43725B" w14:textId="77777777" w:rsidR="00634A08" w:rsidRPr="00B03BAF" w:rsidRDefault="00634A08" w:rsidP="007B03F5">
      <w:pPr>
        <w:numPr>
          <w:ilvl w:val="0"/>
          <w:numId w:val="31"/>
        </w:numPr>
      </w:pPr>
      <w:r w:rsidRPr="00B03BAF">
        <w:rPr>
          <w:b/>
        </w:rPr>
        <w:t>PROF</w:t>
      </w:r>
      <w:r w:rsidRPr="00B03BAF">
        <w:t>: Prediction refinement with optical flow</w:t>
      </w:r>
    </w:p>
    <w:p w14:paraId="45870219" w14:textId="77777777" w:rsidR="00634A08" w:rsidRPr="00B03BAF" w:rsidRDefault="00634A08" w:rsidP="007B03F5">
      <w:pPr>
        <w:numPr>
          <w:ilvl w:val="0"/>
          <w:numId w:val="31"/>
        </w:numPr>
      </w:pPr>
      <w:r w:rsidRPr="00B03BAF">
        <w:rPr>
          <w:b/>
        </w:rPr>
        <w:t>PPS</w:t>
      </w:r>
      <w:r w:rsidRPr="00B03BAF">
        <w:t>: Picture parameter set (as in AVC and HEVC).</w:t>
      </w:r>
    </w:p>
    <w:p w14:paraId="67684847" w14:textId="77777777" w:rsidR="00634A08" w:rsidRPr="00B03BAF" w:rsidRDefault="00634A08" w:rsidP="007B03F5">
      <w:pPr>
        <w:numPr>
          <w:ilvl w:val="0"/>
          <w:numId w:val="31"/>
        </w:numPr>
      </w:pPr>
      <w:r w:rsidRPr="00B03BAF">
        <w:rPr>
          <w:b/>
        </w:rPr>
        <w:t>PTL</w:t>
      </w:r>
      <w:r w:rsidRPr="00B03BAF">
        <w:t>: Profile/tier/level combination.</w:t>
      </w:r>
    </w:p>
    <w:p w14:paraId="26A9CBC6" w14:textId="77777777" w:rsidR="00634A08" w:rsidRPr="00B03BAF" w:rsidRDefault="00634A08" w:rsidP="007B03F5">
      <w:pPr>
        <w:numPr>
          <w:ilvl w:val="0"/>
          <w:numId w:val="31"/>
        </w:numPr>
      </w:pPr>
      <w:r w:rsidRPr="00B03BAF">
        <w:rPr>
          <w:b/>
        </w:rPr>
        <w:t>QM</w:t>
      </w:r>
      <w:r w:rsidRPr="00B03BAF">
        <w:t>: Quantization matrix (as in AVC and HEVC).</w:t>
      </w:r>
    </w:p>
    <w:p w14:paraId="5AFB27B2" w14:textId="77777777" w:rsidR="00634A08" w:rsidRPr="00B03BAF" w:rsidRDefault="00634A08" w:rsidP="007B03F5">
      <w:pPr>
        <w:numPr>
          <w:ilvl w:val="0"/>
          <w:numId w:val="31"/>
        </w:numPr>
      </w:pPr>
      <w:r w:rsidRPr="00B03BAF">
        <w:rPr>
          <w:b/>
        </w:rPr>
        <w:t>QP</w:t>
      </w:r>
      <w:r w:rsidRPr="00B03BAF">
        <w:t>: Quantization parameter (as in AVC and HEVC, sometimes confused with quantization step size).</w:t>
      </w:r>
    </w:p>
    <w:p w14:paraId="702EBD6A" w14:textId="77777777" w:rsidR="00634A08" w:rsidRPr="00B03BAF" w:rsidRDefault="00634A08" w:rsidP="007B03F5">
      <w:pPr>
        <w:numPr>
          <w:ilvl w:val="0"/>
          <w:numId w:val="31"/>
        </w:numPr>
      </w:pPr>
      <w:r w:rsidRPr="00B03BAF">
        <w:rPr>
          <w:b/>
        </w:rPr>
        <w:t>QT</w:t>
      </w:r>
      <w:r w:rsidRPr="00B03BAF">
        <w:t>: Quadtree.</w:t>
      </w:r>
    </w:p>
    <w:p w14:paraId="4C257EF9" w14:textId="77777777" w:rsidR="00634A08" w:rsidRPr="00B03BAF" w:rsidRDefault="00634A08" w:rsidP="007B03F5">
      <w:pPr>
        <w:numPr>
          <w:ilvl w:val="0"/>
          <w:numId w:val="31"/>
        </w:numPr>
      </w:pPr>
      <w:r w:rsidRPr="00B03BAF">
        <w:rPr>
          <w:b/>
        </w:rPr>
        <w:t>RA</w:t>
      </w:r>
      <w:r w:rsidRPr="00B03BAF">
        <w:t xml:space="preserve">: Random access – a set of coding conditions designed to enable relatively-frequent </w:t>
      </w:r>
      <w:proofErr w:type="gramStart"/>
      <w:r w:rsidRPr="00B03BAF">
        <w:t>random access</w:t>
      </w:r>
      <w:proofErr w:type="gramEnd"/>
      <w:r w:rsidRPr="00B03BAF">
        <w:t xml:space="preserve"> points in the coded video data, with less emphasis on minimization of delay (contrast with LD).</w:t>
      </w:r>
    </w:p>
    <w:p w14:paraId="5584ECD9" w14:textId="77777777" w:rsidR="00634A08" w:rsidRPr="00B03BAF" w:rsidRDefault="00634A08" w:rsidP="007B03F5">
      <w:pPr>
        <w:numPr>
          <w:ilvl w:val="0"/>
          <w:numId w:val="31"/>
        </w:numPr>
      </w:pPr>
      <w:r w:rsidRPr="00B03BAF">
        <w:rPr>
          <w:b/>
        </w:rPr>
        <w:t>RADL</w:t>
      </w:r>
      <w:r w:rsidRPr="00B03BAF">
        <w:t>: Random-access decodable leading (type of picture).</w:t>
      </w:r>
    </w:p>
    <w:p w14:paraId="677F2B3A" w14:textId="77777777" w:rsidR="00634A08" w:rsidRPr="00B03BAF" w:rsidRDefault="00634A08" w:rsidP="007B03F5">
      <w:pPr>
        <w:numPr>
          <w:ilvl w:val="0"/>
          <w:numId w:val="31"/>
        </w:numPr>
      </w:pPr>
      <w:r w:rsidRPr="00B03BAF">
        <w:rPr>
          <w:b/>
        </w:rPr>
        <w:t>RASL</w:t>
      </w:r>
      <w:r w:rsidRPr="00B03BAF">
        <w:t>: Random-access skipped leading (type of picture).</w:t>
      </w:r>
    </w:p>
    <w:p w14:paraId="14AA4D94" w14:textId="77777777" w:rsidR="00634A08" w:rsidRPr="00B03BAF" w:rsidRDefault="00634A08" w:rsidP="007B03F5">
      <w:pPr>
        <w:numPr>
          <w:ilvl w:val="0"/>
          <w:numId w:val="31"/>
        </w:numPr>
      </w:pPr>
      <w:r w:rsidRPr="00B03BAF">
        <w:rPr>
          <w:b/>
        </w:rPr>
        <w:t>R-D</w:t>
      </w:r>
      <w:r w:rsidRPr="00B03BAF">
        <w:t>: Rate-distortion.</w:t>
      </w:r>
    </w:p>
    <w:p w14:paraId="646EE3C1" w14:textId="77777777" w:rsidR="00634A08" w:rsidRPr="00B03BAF" w:rsidRDefault="00634A08" w:rsidP="007B03F5">
      <w:pPr>
        <w:numPr>
          <w:ilvl w:val="0"/>
          <w:numId w:val="31"/>
        </w:numPr>
      </w:pPr>
      <w:r w:rsidRPr="00B03BAF">
        <w:rPr>
          <w:b/>
        </w:rPr>
        <w:t>RDO</w:t>
      </w:r>
      <w:r w:rsidRPr="00B03BAF">
        <w:t>: Rate-distortion optimization.</w:t>
      </w:r>
    </w:p>
    <w:p w14:paraId="0D245DC6" w14:textId="77777777" w:rsidR="00634A08" w:rsidRPr="00B03BAF" w:rsidRDefault="00634A08" w:rsidP="007B03F5">
      <w:pPr>
        <w:numPr>
          <w:ilvl w:val="0"/>
          <w:numId w:val="31"/>
        </w:numPr>
      </w:pPr>
      <w:r w:rsidRPr="00B03BAF">
        <w:rPr>
          <w:b/>
        </w:rPr>
        <w:t>RDOQ</w:t>
      </w:r>
      <w:r w:rsidRPr="00B03BAF">
        <w:t>: Rate-distortion optimized quantization.</w:t>
      </w:r>
    </w:p>
    <w:p w14:paraId="472E35AB" w14:textId="77777777" w:rsidR="00634A08" w:rsidRPr="00B03BAF" w:rsidRDefault="00634A08" w:rsidP="007B03F5">
      <w:pPr>
        <w:numPr>
          <w:ilvl w:val="0"/>
          <w:numId w:val="31"/>
        </w:numPr>
      </w:pPr>
      <w:r w:rsidRPr="00B03BAF">
        <w:rPr>
          <w:b/>
        </w:rPr>
        <w:t>RDPCM</w:t>
      </w:r>
      <w:r w:rsidRPr="00B03BAF">
        <w:t>: Residual DPCM</w:t>
      </w:r>
    </w:p>
    <w:p w14:paraId="52CDB890" w14:textId="77777777" w:rsidR="00634A08" w:rsidRPr="00B03BAF" w:rsidRDefault="00634A08" w:rsidP="007B03F5">
      <w:pPr>
        <w:numPr>
          <w:ilvl w:val="0"/>
          <w:numId w:val="31"/>
        </w:numPr>
      </w:pPr>
      <w:r w:rsidRPr="00B03BAF">
        <w:rPr>
          <w:b/>
        </w:rPr>
        <w:t>ROT</w:t>
      </w:r>
      <w:r w:rsidRPr="00B03BAF">
        <w:t>: Rotation operation for low-frequency transform coefficients.</w:t>
      </w:r>
    </w:p>
    <w:p w14:paraId="392E452E" w14:textId="77777777" w:rsidR="00634A08" w:rsidRPr="00B03BAF" w:rsidRDefault="00634A08" w:rsidP="007B03F5">
      <w:pPr>
        <w:numPr>
          <w:ilvl w:val="0"/>
          <w:numId w:val="31"/>
        </w:numPr>
      </w:pPr>
      <w:r w:rsidRPr="00B03BAF">
        <w:rPr>
          <w:b/>
        </w:rPr>
        <w:t>RPL</w:t>
      </w:r>
      <w:r w:rsidRPr="00B03BAF">
        <w:t>: Reference picture list.</w:t>
      </w:r>
    </w:p>
    <w:p w14:paraId="3F20B985" w14:textId="77777777" w:rsidR="00634A08" w:rsidRPr="00B03BAF" w:rsidRDefault="00634A08" w:rsidP="007B03F5">
      <w:pPr>
        <w:numPr>
          <w:ilvl w:val="0"/>
          <w:numId w:val="31"/>
        </w:numPr>
      </w:pPr>
      <w:r w:rsidRPr="00B03BAF">
        <w:rPr>
          <w:b/>
        </w:rPr>
        <w:t>RPLM</w:t>
      </w:r>
      <w:r w:rsidRPr="00B03BAF">
        <w:t>: Reference picture list modification.</w:t>
      </w:r>
    </w:p>
    <w:p w14:paraId="657A0BEA" w14:textId="77777777" w:rsidR="00634A08" w:rsidRPr="00B03BAF" w:rsidRDefault="00634A08" w:rsidP="007B03F5">
      <w:pPr>
        <w:numPr>
          <w:ilvl w:val="0"/>
          <w:numId w:val="31"/>
        </w:numPr>
      </w:pPr>
      <w:r w:rsidRPr="00B03BAF">
        <w:rPr>
          <w:b/>
        </w:rPr>
        <w:t>RPR</w:t>
      </w:r>
      <w:r w:rsidRPr="00B03BAF">
        <w:t>: Reference picture resampling (e.g., as in H.263 Annex P), a special case of which is also known as ARC or DRC.</w:t>
      </w:r>
    </w:p>
    <w:p w14:paraId="1627FFBB" w14:textId="77777777" w:rsidR="00634A08" w:rsidRPr="00B03BAF" w:rsidRDefault="00634A08" w:rsidP="007B03F5">
      <w:pPr>
        <w:numPr>
          <w:ilvl w:val="0"/>
          <w:numId w:val="31"/>
        </w:numPr>
      </w:pPr>
      <w:r w:rsidRPr="00B03BAF">
        <w:rPr>
          <w:b/>
        </w:rPr>
        <w:t>RPS</w:t>
      </w:r>
      <w:r w:rsidRPr="00B03BAF">
        <w:t>: Reference picture set.</w:t>
      </w:r>
    </w:p>
    <w:p w14:paraId="178A55BE" w14:textId="77777777" w:rsidR="00634A08" w:rsidRPr="00B03BAF" w:rsidRDefault="00634A08" w:rsidP="007B03F5">
      <w:pPr>
        <w:numPr>
          <w:ilvl w:val="0"/>
          <w:numId w:val="31"/>
        </w:numPr>
      </w:pPr>
      <w:r w:rsidRPr="00B03BAF">
        <w:rPr>
          <w:b/>
        </w:rPr>
        <w:t>RQT</w:t>
      </w:r>
      <w:r w:rsidRPr="00B03BAF">
        <w:t>: Residual quadtree.</w:t>
      </w:r>
    </w:p>
    <w:p w14:paraId="31082554" w14:textId="77777777" w:rsidR="00634A08" w:rsidRPr="00B03BAF" w:rsidRDefault="00634A08" w:rsidP="007B03F5">
      <w:pPr>
        <w:numPr>
          <w:ilvl w:val="0"/>
          <w:numId w:val="31"/>
        </w:numPr>
      </w:pPr>
      <w:r w:rsidRPr="00B03BAF">
        <w:rPr>
          <w:b/>
        </w:rPr>
        <w:t>RRU</w:t>
      </w:r>
      <w:r w:rsidRPr="00B03BAF">
        <w:t>: Reduced-resolution update (e.g. as in H.263 Annex Q).</w:t>
      </w:r>
    </w:p>
    <w:p w14:paraId="208CD00C" w14:textId="77777777" w:rsidR="00634A08" w:rsidRPr="00B03BAF" w:rsidRDefault="00634A08" w:rsidP="007B03F5">
      <w:pPr>
        <w:numPr>
          <w:ilvl w:val="0"/>
          <w:numId w:val="31"/>
        </w:numPr>
      </w:pPr>
      <w:r w:rsidRPr="00B03BAF">
        <w:rPr>
          <w:b/>
        </w:rPr>
        <w:t>RVM</w:t>
      </w:r>
      <w:r w:rsidRPr="00B03BAF">
        <w:t>: Rate variation measure.</w:t>
      </w:r>
    </w:p>
    <w:p w14:paraId="55162F9B" w14:textId="77777777" w:rsidR="00634A08" w:rsidRPr="00B03BAF" w:rsidRDefault="00634A08" w:rsidP="007B03F5">
      <w:pPr>
        <w:numPr>
          <w:ilvl w:val="0"/>
          <w:numId w:val="31"/>
        </w:numPr>
      </w:pPr>
      <w:r w:rsidRPr="00B03BAF">
        <w:rPr>
          <w:b/>
        </w:rPr>
        <w:t>SAO</w:t>
      </w:r>
      <w:r w:rsidRPr="00B03BAF">
        <w:t>: Sample-adaptive offset.</w:t>
      </w:r>
    </w:p>
    <w:p w14:paraId="4F2D1F94" w14:textId="77777777" w:rsidR="00634A08" w:rsidRPr="00B03BAF" w:rsidRDefault="00634A08" w:rsidP="007B03F5">
      <w:pPr>
        <w:numPr>
          <w:ilvl w:val="0"/>
          <w:numId w:val="31"/>
        </w:numPr>
      </w:pPr>
      <w:r w:rsidRPr="00B03BAF">
        <w:rPr>
          <w:b/>
        </w:rPr>
        <w:t>SBT</w:t>
      </w:r>
      <w:r w:rsidRPr="00B03BAF">
        <w:t>: Subblock transform.</w:t>
      </w:r>
    </w:p>
    <w:p w14:paraId="11215B8B" w14:textId="77777777" w:rsidR="00634A08" w:rsidRPr="00B03BAF" w:rsidRDefault="00634A08" w:rsidP="007B03F5">
      <w:pPr>
        <w:numPr>
          <w:ilvl w:val="0"/>
          <w:numId w:val="31"/>
        </w:numPr>
      </w:pPr>
      <w:r w:rsidRPr="00B03BAF">
        <w:rPr>
          <w:b/>
        </w:rPr>
        <w:t>SbTMVP</w:t>
      </w:r>
      <w:r w:rsidRPr="00B03BAF">
        <w:t>: Subblock based temporal motion vector prediction.</w:t>
      </w:r>
    </w:p>
    <w:p w14:paraId="47C190C1" w14:textId="77777777" w:rsidR="00634A08" w:rsidRPr="00B03BAF" w:rsidRDefault="00634A08" w:rsidP="007B03F5">
      <w:pPr>
        <w:numPr>
          <w:ilvl w:val="0"/>
          <w:numId w:val="31"/>
        </w:numPr>
      </w:pPr>
      <w:r w:rsidRPr="00B03BAF">
        <w:rPr>
          <w:b/>
        </w:rPr>
        <w:t>SCIPU</w:t>
      </w:r>
      <w:r w:rsidRPr="00B03BAF">
        <w:t>: Smallest chroma intra prediction unit.</w:t>
      </w:r>
    </w:p>
    <w:p w14:paraId="67DB0ADC" w14:textId="77777777" w:rsidR="00634A08" w:rsidRPr="00B03BAF" w:rsidRDefault="00634A08" w:rsidP="007B03F5">
      <w:pPr>
        <w:numPr>
          <w:ilvl w:val="0"/>
          <w:numId w:val="31"/>
        </w:numPr>
      </w:pPr>
      <w:r w:rsidRPr="00B03BAF">
        <w:rPr>
          <w:b/>
        </w:rPr>
        <w:t>SD</w:t>
      </w:r>
      <w:r w:rsidRPr="00B03BAF">
        <w:t>: Slice data; alternatively, standard-definition.</w:t>
      </w:r>
    </w:p>
    <w:p w14:paraId="593C9674" w14:textId="77777777" w:rsidR="00634A08" w:rsidRPr="00B03BAF" w:rsidRDefault="00634A08" w:rsidP="007B03F5">
      <w:pPr>
        <w:numPr>
          <w:ilvl w:val="0"/>
          <w:numId w:val="31"/>
        </w:numPr>
      </w:pPr>
      <w:r w:rsidRPr="00B03BAF">
        <w:rPr>
          <w:b/>
        </w:rPr>
        <w:lastRenderedPageBreak/>
        <w:t>SDH</w:t>
      </w:r>
      <w:r w:rsidRPr="00B03BAF">
        <w:t>: Sign data hiding.</w:t>
      </w:r>
    </w:p>
    <w:p w14:paraId="0464B5A3" w14:textId="77777777" w:rsidR="00634A08" w:rsidRPr="00B03BAF" w:rsidRDefault="00634A08" w:rsidP="007B03F5">
      <w:pPr>
        <w:numPr>
          <w:ilvl w:val="0"/>
          <w:numId w:val="31"/>
        </w:numPr>
      </w:pPr>
      <w:r w:rsidRPr="00B03BAF">
        <w:rPr>
          <w:b/>
        </w:rPr>
        <w:t>SDT</w:t>
      </w:r>
      <w:r w:rsidRPr="00B03BAF">
        <w:t>: Signal-dependent transform.</w:t>
      </w:r>
    </w:p>
    <w:p w14:paraId="2698EB5C" w14:textId="77777777" w:rsidR="00634A08" w:rsidRPr="00B03BAF" w:rsidRDefault="00634A08" w:rsidP="007B03F5">
      <w:pPr>
        <w:numPr>
          <w:ilvl w:val="0"/>
          <w:numId w:val="31"/>
        </w:numPr>
      </w:pPr>
      <w:r w:rsidRPr="00B03BAF">
        <w:rPr>
          <w:b/>
        </w:rPr>
        <w:t>SE</w:t>
      </w:r>
      <w:r w:rsidRPr="00B03BAF">
        <w:t>: Syntax element.</w:t>
      </w:r>
    </w:p>
    <w:p w14:paraId="5389E44A" w14:textId="77777777" w:rsidR="00634A08" w:rsidRPr="00B03BAF" w:rsidRDefault="00634A08" w:rsidP="007B03F5">
      <w:pPr>
        <w:numPr>
          <w:ilvl w:val="0"/>
          <w:numId w:val="31"/>
        </w:numPr>
      </w:pPr>
      <w:r w:rsidRPr="00B03BAF">
        <w:rPr>
          <w:b/>
        </w:rPr>
        <w:t>SEI</w:t>
      </w:r>
      <w:r w:rsidRPr="00B03BAF">
        <w:t>: Supplemental enhancement information (as in AVC and HEVC).</w:t>
      </w:r>
    </w:p>
    <w:p w14:paraId="6C07C9BD" w14:textId="77777777" w:rsidR="00634A08" w:rsidRPr="00B03BAF" w:rsidRDefault="00634A08" w:rsidP="007B03F5">
      <w:pPr>
        <w:numPr>
          <w:ilvl w:val="0"/>
          <w:numId w:val="31"/>
        </w:numPr>
      </w:pPr>
      <w:r w:rsidRPr="00B03BAF">
        <w:rPr>
          <w:b/>
        </w:rPr>
        <w:t>SH</w:t>
      </w:r>
      <w:r w:rsidRPr="00B03BAF">
        <w:t>: Slice header.</w:t>
      </w:r>
    </w:p>
    <w:p w14:paraId="01D35638" w14:textId="77777777" w:rsidR="00634A08" w:rsidRPr="00B03BAF" w:rsidRDefault="00634A08" w:rsidP="007B03F5">
      <w:pPr>
        <w:numPr>
          <w:ilvl w:val="0"/>
          <w:numId w:val="31"/>
        </w:numPr>
      </w:pPr>
      <w:r w:rsidRPr="00B03BAF">
        <w:rPr>
          <w:b/>
        </w:rPr>
        <w:t>SHM</w:t>
      </w:r>
      <w:r w:rsidRPr="00B03BAF">
        <w:t>: Scalable HM.</w:t>
      </w:r>
    </w:p>
    <w:p w14:paraId="239F4DE1" w14:textId="77777777" w:rsidR="00634A08" w:rsidRPr="00B03BAF" w:rsidRDefault="00634A08" w:rsidP="007B03F5">
      <w:pPr>
        <w:numPr>
          <w:ilvl w:val="0"/>
          <w:numId w:val="31"/>
        </w:numPr>
      </w:pPr>
      <w:r w:rsidRPr="00B03BAF">
        <w:rPr>
          <w:b/>
        </w:rPr>
        <w:t>SHVC</w:t>
      </w:r>
      <w:r w:rsidRPr="00B03BAF">
        <w:t>: Scalable high efficiency video coding.</w:t>
      </w:r>
    </w:p>
    <w:p w14:paraId="317B78AC" w14:textId="77777777" w:rsidR="00634A08" w:rsidRPr="00B03BAF" w:rsidRDefault="00634A08" w:rsidP="007B03F5">
      <w:pPr>
        <w:numPr>
          <w:ilvl w:val="0"/>
          <w:numId w:val="31"/>
        </w:numPr>
      </w:pPr>
      <w:r w:rsidRPr="00B03BAF">
        <w:rPr>
          <w:b/>
        </w:rPr>
        <w:t>SIF</w:t>
      </w:r>
      <w:r w:rsidRPr="00B03BAF">
        <w:t>: Switchable (motion) interpolation filter.</w:t>
      </w:r>
    </w:p>
    <w:p w14:paraId="68D13759" w14:textId="77777777" w:rsidR="00634A08" w:rsidRPr="00B03BAF" w:rsidRDefault="00634A08" w:rsidP="007B03F5">
      <w:pPr>
        <w:numPr>
          <w:ilvl w:val="0"/>
          <w:numId w:val="31"/>
        </w:numPr>
      </w:pPr>
      <w:r w:rsidRPr="00B03BAF">
        <w:rPr>
          <w:b/>
        </w:rPr>
        <w:t>SIMD</w:t>
      </w:r>
      <w:r w:rsidRPr="00B03BAF">
        <w:t>: Single instruction, multiple data.</w:t>
      </w:r>
    </w:p>
    <w:p w14:paraId="3D453B82" w14:textId="77777777" w:rsidR="00634A08" w:rsidRPr="00B03BAF" w:rsidRDefault="00634A08" w:rsidP="007B03F5">
      <w:pPr>
        <w:numPr>
          <w:ilvl w:val="0"/>
          <w:numId w:val="31"/>
        </w:numPr>
      </w:pPr>
      <w:r w:rsidRPr="00B03BAF">
        <w:rPr>
          <w:b/>
        </w:rPr>
        <w:t>SMVD</w:t>
      </w:r>
      <w:r w:rsidRPr="00B03BAF">
        <w:t>: Symmetric MVD.</w:t>
      </w:r>
    </w:p>
    <w:p w14:paraId="2408AC77" w14:textId="77777777" w:rsidR="00634A08" w:rsidRPr="00B03BAF" w:rsidRDefault="00634A08" w:rsidP="007B03F5">
      <w:pPr>
        <w:numPr>
          <w:ilvl w:val="0"/>
          <w:numId w:val="31"/>
        </w:numPr>
      </w:pPr>
      <w:r w:rsidRPr="00B03BAF">
        <w:rPr>
          <w:b/>
        </w:rPr>
        <w:t>SPS</w:t>
      </w:r>
      <w:r w:rsidRPr="00B03BAF">
        <w:t>: Sequence parameter set (as in AVC and HEVC).</w:t>
      </w:r>
    </w:p>
    <w:p w14:paraId="7BCD1A95" w14:textId="77777777" w:rsidR="00634A08" w:rsidRPr="00B03BAF" w:rsidRDefault="00634A08" w:rsidP="007B03F5">
      <w:pPr>
        <w:numPr>
          <w:ilvl w:val="0"/>
          <w:numId w:val="31"/>
        </w:numPr>
      </w:pPr>
      <w:r w:rsidRPr="00B03BAF">
        <w:rPr>
          <w:b/>
        </w:rPr>
        <w:t>STMVP</w:t>
      </w:r>
      <w:r w:rsidRPr="00B03BAF">
        <w:t>: Spatial-temporal motion vector prediction.</w:t>
      </w:r>
    </w:p>
    <w:p w14:paraId="0681BFAB" w14:textId="77777777" w:rsidR="00634A08" w:rsidRPr="00B03BAF" w:rsidRDefault="00634A08" w:rsidP="007B03F5">
      <w:pPr>
        <w:numPr>
          <w:ilvl w:val="0"/>
          <w:numId w:val="31"/>
        </w:numPr>
      </w:pPr>
      <w:r w:rsidRPr="00B03BAF">
        <w:rPr>
          <w:b/>
        </w:rPr>
        <w:t>STRP</w:t>
      </w:r>
      <w:r w:rsidRPr="00B03BAF">
        <w:t>: Short-term reference picture.</w:t>
      </w:r>
    </w:p>
    <w:p w14:paraId="3AA2A836" w14:textId="77777777" w:rsidR="00634A08" w:rsidRPr="00B03BAF" w:rsidRDefault="00634A08" w:rsidP="007B03F5">
      <w:pPr>
        <w:numPr>
          <w:ilvl w:val="0"/>
          <w:numId w:val="31"/>
        </w:numPr>
      </w:pPr>
      <w:r w:rsidRPr="00B03BAF">
        <w:rPr>
          <w:b/>
        </w:rPr>
        <w:t>STSA</w:t>
      </w:r>
      <w:r w:rsidRPr="00B03BAF">
        <w:t>: Step-wise temporal sublayer access.</w:t>
      </w:r>
    </w:p>
    <w:p w14:paraId="0D1BF616" w14:textId="77777777" w:rsidR="00634A08" w:rsidRPr="00B03BAF" w:rsidRDefault="00634A08" w:rsidP="007B03F5">
      <w:pPr>
        <w:numPr>
          <w:ilvl w:val="0"/>
          <w:numId w:val="31"/>
        </w:numPr>
      </w:pPr>
      <w:r w:rsidRPr="00B03BAF">
        <w:rPr>
          <w:b/>
        </w:rPr>
        <w:t>TBA/TBD/TBP</w:t>
      </w:r>
      <w:r w:rsidRPr="00B03BAF">
        <w:t>: To be announced/determined/presented.</w:t>
      </w:r>
    </w:p>
    <w:p w14:paraId="04BC7500" w14:textId="77777777" w:rsidR="00634A08" w:rsidRPr="00B03BAF" w:rsidRDefault="00634A08" w:rsidP="007B03F5">
      <w:pPr>
        <w:numPr>
          <w:ilvl w:val="0"/>
          <w:numId w:val="31"/>
        </w:numPr>
      </w:pPr>
      <w:r w:rsidRPr="00B03BAF">
        <w:rPr>
          <w:b/>
        </w:rPr>
        <w:t>TGM</w:t>
      </w:r>
      <w:r w:rsidRPr="00B03BAF">
        <w:t>: Text and graphics with motion – a category of content that primarily contains rendered text and graphics with motion, mixed with a relatively small amount of camera-captured content.</w:t>
      </w:r>
    </w:p>
    <w:p w14:paraId="4CE12DA8" w14:textId="77777777" w:rsidR="00634A08" w:rsidRPr="00B03BAF" w:rsidRDefault="00634A08" w:rsidP="007B03F5">
      <w:pPr>
        <w:numPr>
          <w:ilvl w:val="0"/>
          <w:numId w:val="31"/>
        </w:numPr>
      </w:pPr>
      <w:r w:rsidRPr="00B03BAF">
        <w:rPr>
          <w:b/>
        </w:rPr>
        <w:t>TMVP</w:t>
      </w:r>
      <w:r w:rsidRPr="00B03BAF">
        <w:t>: Temporal motion vector prediction.</w:t>
      </w:r>
    </w:p>
    <w:p w14:paraId="75A169C2" w14:textId="77777777" w:rsidR="00634A08" w:rsidRPr="00B03BAF" w:rsidRDefault="00634A08" w:rsidP="007B03F5">
      <w:pPr>
        <w:numPr>
          <w:ilvl w:val="0"/>
          <w:numId w:val="31"/>
        </w:numPr>
      </w:pPr>
      <w:r w:rsidRPr="00B03BAF">
        <w:rPr>
          <w:b/>
        </w:rPr>
        <w:t>TS</w:t>
      </w:r>
      <w:r w:rsidRPr="00B03BAF">
        <w:t>: Transform skip.</w:t>
      </w:r>
    </w:p>
    <w:p w14:paraId="4C632E9D" w14:textId="77777777" w:rsidR="00634A08" w:rsidRPr="00B03BAF" w:rsidRDefault="00634A08" w:rsidP="007B03F5">
      <w:pPr>
        <w:numPr>
          <w:ilvl w:val="0"/>
          <w:numId w:val="31"/>
        </w:numPr>
      </w:pPr>
      <w:r w:rsidRPr="00B03BAF">
        <w:rPr>
          <w:b/>
        </w:rPr>
        <w:t>TSRC</w:t>
      </w:r>
      <w:r w:rsidRPr="00B03BAF">
        <w:t>: Transform skip residual coding.</w:t>
      </w:r>
    </w:p>
    <w:p w14:paraId="14000FAF" w14:textId="77777777" w:rsidR="00634A08" w:rsidRPr="00B03BAF" w:rsidRDefault="00634A08" w:rsidP="007B03F5">
      <w:pPr>
        <w:numPr>
          <w:ilvl w:val="0"/>
          <w:numId w:val="31"/>
        </w:numPr>
      </w:pPr>
      <w:r w:rsidRPr="00B03BAF">
        <w:rPr>
          <w:b/>
        </w:rPr>
        <w:t>TT</w:t>
      </w:r>
      <w:r w:rsidRPr="00B03BAF">
        <w:t>: Ternary tree.</w:t>
      </w:r>
    </w:p>
    <w:p w14:paraId="61666D76" w14:textId="5C7C5BA0" w:rsidR="00634A08" w:rsidRPr="00B03BAF" w:rsidRDefault="00634A08" w:rsidP="007B03F5">
      <w:pPr>
        <w:numPr>
          <w:ilvl w:val="0"/>
          <w:numId w:val="31"/>
        </w:numPr>
      </w:pPr>
      <w:r w:rsidRPr="00B03BAF">
        <w:rPr>
          <w:b/>
        </w:rPr>
        <w:t>UCBDS</w:t>
      </w:r>
      <w:r w:rsidRPr="00B03BAF">
        <w:t>: Unrestricted center-biased diamond search.</w:t>
      </w:r>
    </w:p>
    <w:p w14:paraId="29D3FE51" w14:textId="30D55616" w:rsidR="00F35AD3" w:rsidRPr="00B03BAF" w:rsidRDefault="00F35AD3" w:rsidP="007B03F5">
      <w:pPr>
        <w:numPr>
          <w:ilvl w:val="0"/>
          <w:numId w:val="31"/>
        </w:numPr>
      </w:pPr>
      <w:r w:rsidRPr="00B03BAF">
        <w:rPr>
          <w:b/>
        </w:rPr>
        <w:t>UGC</w:t>
      </w:r>
      <w:r w:rsidRPr="00B03BAF">
        <w:t>: User-generated content.</w:t>
      </w:r>
    </w:p>
    <w:p w14:paraId="31822D3F" w14:textId="77777777" w:rsidR="00634A08" w:rsidRPr="00B03BAF" w:rsidRDefault="00634A08" w:rsidP="007B03F5">
      <w:pPr>
        <w:numPr>
          <w:ilvl w:val="0"/>
          <w:numId w:val="31"/>
        </w:numPr>
      </w:pPr>
      <w:r w:rsidRPr="00B03BAF">
        <w:rPr>
          <w:b/>
        </w:rPr>
        <w:t>UWP</w:t>
      </w:r>
      <w:r w:rsidRPr="00B03BAF">
        <w:t>: Unequal weight prediction.</w:t>
      </w:r>
    </w:p>
    <w:p w14:paraId="6A0E9A82" w14:textId="77777777" w:rsidR="00634A08" w:rsidRPr="00B03BAF" w:rsidRDefault="00634A08" w:rsidP="007B03F5">
      <w:pPr>
        <w:numPr>
          <w:ilvl w:val="0"/>
          <w:numId w:val="31"/>
        </w:numPr>
      </w:pPr>
      <w:r w:rsidRPr="00B03BAF">
        <w:rPr>
          <w:b/>
        </w:rPr>
        <w:t>VCEG</w:t>
      </w:r>
      <w:r w:rsidRPr="00B03BAF">
        <w:t xml:space="preserve">: Visual coding </w:t>
      </w:r>
      <w:proofErr w:type="gramStart"/>
      <w:r w:rsidRPr="00B03BAF">
        <w:t>experts</w:t>
      </w:r>
      <w:proofErr w:type="gramEnd"/>
      <w:r w:rsidRPr="00B03BAF">
        <w:t xml:space="preserve"> group (ITU-T Q.6/16, the relevant rapporteur group in ITU-T WP3/16, which is one of the two parent bodies of the JVET).</w:t>
      </w:r>
    </w:p>
    <w:p w14:paraId="4D4A5826" w14:textId="1E08E5A4" w:rsidR="00634A08" w:rsidRPr="00B03BAF" w:rsidRDefault="00634A08" w:rsidP="007B03F5">
      <w:pPr>
        <w:numPr>
          <w:ilvl w:val="0"/>
          <w:numId w:val="31"/>
        </w:numPr>
      </w:pPr>
      <w:r w:rsidRPr="00B03BAF">
        <w:rPr>
          <w:b/>
        </w:rPr>
        <w:t>VPS</w:t>
      </w:r>
      <w:r w:rsidRPr="00B03BAF">
        <w:t>: Video parameter set – a parameter set that describes the overall characteristics of a coded video sequence – conceptually sitting above the SPS in the syntax hierarchy.</w:t>
      </w:r>
    </w:p>
    <w:p w14:paraId="565E8CE2" w14:textId="5601A916" w:rsidR="005E5EC3" w:rsidRPr="00B03BAF" w:rsidRDefault="005E5EC3" w:rsidP="007B03F5">
      <w:pPr>
        <w:numPr>
          <w:ilvl w:val="0"/>
          <w:numId w:val="31"/>
        </w:numPr>
      </w:pPr>
      <w:r w:rsidRPr="00B03BAF">
        <w:rPr>
          <w:b/>
        </w:rPr>
        <w:t>VQA</w:t>
      </w:r>
      <w:r w:rsidRPr="00B03BAF">
        <w:t>: Visual quality assessment.</w:t>
      </w:r>
    </w:p>
    <w:p w14:paraId="18C09373" w14:textId="4E770A31" w:rsidR="00DE2A24" w:rsidRPr="00B03BAF" w:rsidRDefault="00DE2A24" w:rsidP="007B03F5">
      <w:pPr>
        <w:numPr>
          <w:ilvl w:val="0"/>
          <w:numId w:val="31"/>
        </w:numPr>
      </w:pPr>
      <w:r w:rsidRPr="00B03BAF">
        <w:rPr>
          <w:b/>
        </w:rPr>
        <w:t>VT</w:t>
      </w:r>
      <w:r w:rsidRPr="00B03BAF">
        <w:t>: Verification testing.</w:t>
      </w:r>
    </w:p>
    <w:p w14:paraId="38248B5D" w14:textId="77777777" w:rsidR="00634A08" w:rsidRPr="00B03BAF" w:rsidRDefault="00634A08" w:rsidP="007B03F5">
      <w:pPr>
        <w:numPr>
          <w:ilvl w:val="0"/>
          <w:numId w:val="31"/>
        </w:numPr>
      </w:pPr>
      <w:r w:rsidRPr="00B03BAF">
        <w:rPr>
          <w:b/>
        </w:rPr>
        <w:t>VTM</w:t>
      </w:r>
      <w:r w:rsidRPr="00B03BAF">
        <w:t>: VVC Test Model.</w:t>
      </w:r>
    </w:p>
    <w:p w14:paraId="6D03354A" w14:textId="77777777" w:rsidR="00634A08" w:rsidRPr="00B03BAF" w:rsidRDefault="00634A08" w:rsidP="007B03F5">
      <w:pPr>
        <w:numPr>
          <w:ilvl w:val="0"/>
          <w:numId w:val="31"/>
        </w:numPr>
      </w:pPr>
      <w:r w:rsidRPr="00B03BAF">
        <w:rPr>
          <w:b/>
        </w:rPr>
        <w:t>VUI</w:t>
      </w:r>
      <w:r w:rsidRPr="00B03BAF">
        <w:t>: Video usability information.</w:t>
      </w:r>
    </w:p>
    <w:p w14:paraId="2F20552A" w14:textId="77777777" w:rsidR="00634A08" w:rsidRPr="00B03BAF" w:rsidRDefault="00634A08" w:rsidP="007B03F5">
      <w:pPr>
        <w:numPr>
          <w:ilvl w:val="0"/>
          <w:numId w:val="31"/>
        </w:numPr>
      </w:pPr>
      <w:r w:rsidRPr="00B03BAF">
        <w:rPr>
          <w:b/>
        </w:rPr>
        <w:t>VVC</w:t>
      </w:r>
      <w:r w:rsidRPr="00B03BAF">
        <w:t>: Versatile Video Coding, the standardization project developed by JVET.</w:t>
      </w:r>
    </w:p>
    <w:p w14:paraId="066FFAB6" w14:textId="77777777" w:rsidR="00634A08" w:rsidRPr="00B03BAF" w:rsidRDefault="00634A08" w:rsidP="007B03F5">
      <w:pPr>
        <w:numPr>
          <w:ilvl w:val="0"/>
          <w:numId w:val="31"/>
        </w:numPr>
      </w:pPr>
      <w:r w:rsidRPr="00B03BAF">
        <w:rPr>
          <w:b/>
        </w:rPr>
        <w:t>WAIP</w:t>
      </w:r>
      <w:r w:rsidRPr="00B03BAF">
        <w:t>: Wide-angle intra prediction</w:t>
      </w:r>
    </w:p>
    <w:p w14:paraId="10F1D26A" w14:textId="77777777" w:rsidR="00634A08" w:rsidRPr="00B03BAF" w:rsidRDefault="00634A08" w:rsidP="007B03F5">
      <w:pPr>
        <w:numPr>
          <w:ilvl w:val="0"/>
          <w:numId w:val="31"/>
        </w:numPr>
      </w:pPr>
      <w:r w:rsidRPr="00B03BAF">
        <w:rPr>
          <w:b/>
        </w:rPr>
        <w:t>WCG</w:t>
      </w:r>
      <w:r w:rsidRPr="00B03BAF">
        <w:t>: Wide colour gamut.</w:t>
      </w:r>
    </w:p>
    <w:p w14:paraId="2821EC20" w14:textId="77777777" w:rsidR="00634A08" w:rsidRPr="00B03BAF" w:rsidRDefault="00634A08" w:rsidP="007B03F5">
      <w:pPr>
        <w:numPr>
          <w:ilvl w:val="0"/>
          <w:numId w:val="31"/>
        </w:numPr>
      </w:pPr>
      <w:r w:rsidRPr="00B03BAF">
        <w:rPr>
          <w:b/>
        </w:rPr>
        <w:t>WG</w:t>
      </w:r>
      <w:r w:rsidRPr="00B03BAF">
        <w:t>: Working group, a group of technical experts (usually used to refer to WG 11, a.k.a. MPEG).</w:t>
      </w:r>
    </w:p>
    <w:p w14:paraId="386C4345" w14:textId="77777777" w:rsidR="00634A08" w:rsidRPr="00B03BAF" w:rsidRDefault="00634A08" w:rsidP="007B03F5">
      <w:pPr>
        <w:numPr>
          <w:ilvl w:val="0"/>
          <w:numId w:val="31"/>
        </w:numPr>
      </w:pPr>
      <w:r w:rsidRPr="00B03BAF">
        <w:rPr>
          <w:b/>
        </w:rPr>
        <w:lastRenderedPageBreak/>
        <w:t>WPP</w:t>
      </w:r>
      <w:r w:rsidRPr="00B03BAF">
        <w:t>: Wavefront parallel processing (usually synonymous with ECS).</w:t>
      </w:r>
    </w:p>
    <w:p w14:paraId="2C5D7806" w14:textId="77777777" w:rsidR="00634A08" w:rsidRPr="00B03BAF" w:rsidRDefault="00634A08" w:rsidP="007B03F5">
      <w:pPr>
        <w:numPr>
          <w:ilvl w:val="0"/>
          <w:numId w:val="31"/>
        </w:numPr>
      </w:pPr>
      <w:r w:rsidRPr="00B03BAF">
        <w:t>Block and unit names in HEVC:</w:t>
      </w:r>
    </w:p>
    <w:p w14:paraId="18D23C5F" w14:textId="77777777" w:rsidR="00634A08" w:rsidRPr="00B03BAF" w:rsidRDefault="00634A08" w:rsidP="007B03F5">
      <w:pPr>
        <w:numPr>
          <w:ilvl w:val="1"/>
          <w:numId w:val="31"/>
        </w:numPr>
      </w:pPr>
      <w:r w:rsidRPr="00B03BAF">
        <w:rPr>
          <w:b/>
        </w:rPr>
        <w:t>CTB</w:t>
      </w:r>
      <w:r w:rsidRPr="00B03BAF">
        <w:t>: Coding tree block (luma or chroma) – unless the format is monochrome, there are three CTBs per CTU.</w:t>
      </w:r>
    </w:p>
    <w:p w14:paraId="5462D935" w14:textId="77777777" w:rsidR="00634A08" w:rsidRPr="00B03BAF" w:rsidRDefault="00634A08" w:rsidP="007B03F5">
      <w:pPr>
        <w:numPr>
          <w:ilvl w:val="1"/>
          <w:numId w:val="31"/>
        </w:numPr>
      </w:pPr>
      <w:r w:rsidRPr="00B03BAF">
        <w:rPr>
          <w:b/>
        </w:rPr>
        <w:t>CTU</w:t>
      </w:r>
      <w:r w:rsidRPr="00B03BAF">
        <w:t>: Coding tree unit (containing both luma and chroma, synonymous with LCU), with a size of 16x16, 32x32, or 64x64 for the luma component.</w:t>
      </w:r>
    </w:p>
    <w:p w14:paraId="6F33B824" w14:textId="77777777" w:rsidR="00634A08" w:rsidRPr="00B03BAF" w:rsidRDefault="00634A08" w:rsidP="007B03F5">
      <w:pPr>
        <w:numPr>
          <w:ilvl w:val="1"/>
          <w:numId w:val="31"/>
        </w:numPr>
      </w:pPr>
      <w:r w:rsidRPr="00B03BAF">
        <w:rPr>
          <w:b/>
        </w:rPr>
        <w:t>CB</w:t>
      </w:r>
      <w:r w:rsidRPr="00B03BAF">
        <w:t>: Coding block (luma or chroma), a luma or chroma block in a CU.</w:t>
      </w:r>
    </w:p>
    <w:p w14:paraId="2E2C40E1" w14:textId="77777777" w:rsidR="00634A08" w:rsidRPr="00B03BAF" w:rsidRDefault="00634A08" w:rsidP="007B03F5">
      <w:pPr>
        <w:numPr>
          <w:ilvl w:val="1"/>
          <w:numId w:val="31"/>
        </w:numPr>
      </w:pPr>
      <w:r w:rsidRPr="00B03BAF">
        <w:rPr>
          <w:b/>
        </w:rPr>
        <w:t>CU</w:t>
      </w:r>
      <w:r w:rsidRPr="00B03BAF">
        <w:t>: Coding unit (containing both luma and chroma), the level at which the prediction mode, such as intra versus inter, is determined in HEVC, with a size of 2Nx2N for 2N equal to 8, 16, 32, or 64 for luma.</w:t>
      </w:r>
    </w:p>
    <w:p w14:paraId="72C1BEB1" w14:textId="77777777" w:rsidR="00634A08" w:rsidRPr="00B03BAF" w:rsidRDefault="00634A08" w:rsidP="007B03F5">
      <w:pPr>
        <w:numPr>
          <w:ilvl w:val="1"/>
          <w:numId w:val="31"/>
        </w:numPr>
      </w:pPr>
      <w:r w:rsidRPr="00B03BAF">
        <w:rPr>
          <w:b/>
        </w:rPr>
        <w:t>PB</w:t>
      </w:r>
      <w:r w:rsidRPr="00B03BAF">
        <w:t>: Prediction block (luma or chroma), a luma or chroma block of a PU, the level at which the prediction information is conveyed or the level at which the prediction process is performed in HEVC.</w:t>
      </w:r>
    </w:p>
    <w:p w14:paraId="0DBD8D08" w14:textId="77777777" w:rsidR="00634A08" w:rsidRPr="00B03BAF" w:rsidRDefault="00634A08" w:rsidP="007B03F5">
      <w:pPr>
        <w:numPr>
          <w:ilvl w:val="1"/>
          <w:numId w:val="31"/>
        </w:numPr>
      </w:pPr>
      <w:r w:rsidRPr="00B03BAF">
        <w:rPr>
          <w:b/>
        </w:rPr>
        <w:t>PU</w:t>
      </w:r>
      <w:r w:rsidRPr="00B03BAF">
        <w:t>: Prediction unit (containing both luma and chroma), the level of the prediction control syntax within a CU, with eight shape possibilities in HEVC:</w:t>
      </w:r>
    </w:p>
    <w:p w14:paraId="3BD821C8" w14:textId="77777777" w:rsidR="00634A08" w:rsidRPr="00B03BAF" w:rsidRDefault="00634A08" w:rsidP="007B03F5">
      <w:pPr>
        <w:numPr>
          <w:ilvl w:val="2"/>
          <w:numId w:val="31"/>
        </w:numPr>
      </w:pPr>
      <w:r w:rsidRPr="00B03BAF">
        <w:rPr>
          <w:b/>
        </w:rPr>
        <w:t>2Nx2N</w:t>
      </w:r>
      <w:r w:rsidRPr="00B03BAF">
        <w:t>: Having the full width and height of the CU.</w:t>
      </w:r>
    </w:p>
    <w:p w14:paraId="6D94C022" w14:textId="77777777" w:rsidR="00634A08" w:rsidRPr="00B03BAF" w:rsidRDefault="00634A08" w:rsidP="007B03F5">
      <w:pPr>
        <w:numPr>
          <w:ilvl w:val="2"/>
          <w:numId w:val="31"/>
        </w:numPr>
      </w:pPr>
      <w:r w:rsidRPr="00B03BAF">
        <w:rPr>
          <w:b/>
        </w:rPr>
        <w:t>2NxN (or Nx2N)</w:t>
      </w:r>
      <w:r w:rsidRPr="00B03BAF">
        <w:t>: Having two areas that each have the full width and half the height of the CU (or having two areas that each have half the width and the full height of the CU).</w:t>
      </w:r>
    </w:p>
    <w:p w14:paraId="7E9BC751" w14:textId="77777777" w:rsidR="00634A08" w:rsidRPr="00B03BAF" w:rsidRDefault="00634A08" w:rsidP="007B03F5">
      <w:pPr>
        <w:numPr>
          <w:ilvl w:val="2"/>
          <w:numId w:val="31"/>
        </w:numPr>
      </w:pPr>
      <w:r w:rsidRPr="00B03BAF">
        <w:rPr>
          <w:b/>
        </w:rPr>
        <w:t>NxN</w:t>
      </w:r>
      <w:r w:rsidRPr="00B03BAF">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B03BAF" w:rsidRDefault="00634A08" w:rsidP="007B03F5">
      <w:pPr>
        <w:numPr>
          <w:ilvl w:val="2"/>
          <w:numId w:val="31"/>
        </w:numPr>
      </w:pPr>
      <w:r w:rsidRPr="00B03BAF">
        <w:rPr>
          <w:b/>
        </w:rPr>
        <w:t>N/2x2N</w:t>
      </w:r>
      <w:r w:rsidRPr="00B03BAF">
        <w:t xml:space="preserve"> paired with </w:t>
      </w:r>
      <w:r w:rsidRPr="00B03BAF">
        <w:rPr>
          <w:b/>
        </w:rPr>
        <w:t>3N/2x2N</w:t>
      </w:r>
      <w:r w:rsidRPr="00B03BAF">
        <w:t xml:space="preserve"> or </w:t>
      </w:r>
      <w:r w:rsidRPr="00B03BAF">
        <w:rPr>
          <w:b/>
        </w:rPr>
        <w:t>2NxN/2</w:t>
      </w:r>
      <w:r w:rsidRPr="00B03BAF">
        <w:t xml:space="preserve"> paired with </w:t>
      </w:r>
      <w:r w:rsidRPr="00B03BAF">
        <w:rPr>
          <w:b/>
        </w:rPr>
        <w:t>2Nx3N/2</w:t>
      </w:r>
      <w:r w:rsidRPr="00B03BAF">
        <w:t>: Having two areas that are different in size – cases referred to as AMP, with 2N equal to 16 or 32 for the luma component.</w:t>
      </w:r>
    </w:p>
    <w:p w14:paraId="11C42776" w14:textId="77777777" w:rsidR="00634A08" w:rsidRPr="00B03BAF" w:rsidRDefault="00634A08" w:rsidP="007B03F5">
      <w:pPr>
        <w:numPr>
          <w:ilvl w:val="1"/>
          <w:numId w:val="31"/>
        </w:numPr>
      </w:pPr>
      <w:r w:rsidRPr="00B03BAF">
        <w:rPr>
          <w:b/>
        </w:rPr>
        <w:t>TB</w:t>
      </w:r>
      <w:r w:rsidRPr="00B03BAF">
        <w:t>: Transform block (luma or chroma), a luma or chroma block of a TU, with a size of 4x4, 8x8, 16x16, or 32x32.</w:t>
      </w:r>
    </w:p>
    <w:p w14:paraId="2D2AA180" w14:textId="77777777" w:rsidR="00634A08" w:rsidRPr="00B03BAF" w:rsidRDefault="00634A08" w:rsidP="007B03F5">
      <w:pPr>
        <w:numPr>
          <w:ilvl w:val="1"/>
          <w:numId w:val="31"/>
        </w:numPr>
      </w:pPr>
      <w:r w:rsidRPr="00B03BAF">
        <w:rPr>
          <w:b/>
        </w:rPr>
        <w:t>TU</w:t>
      </w:r>
      <w:r w:rsidRPr="00B03BAF">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B03BAF" w:rsidRDefault="00634A08" w:rsidP="007B03F5">
      <w:pPr>
        <w:numPr>
          <w:ilvl w:val="0"/>
          <w:numId w:val="31"/>
        </w:numPr>
      </w:pPr>
      <w:r w:rsidRPr="00B03BAF">
        <w:t>Block and unit names in VVC:</w:t>
      </w:r>
    </w:p>
    <w:p w14:paraId="433CC38E" w14:textId="77777777" w:rsidR="00634A08" w:rsidRPr="00B03BAF" w:rsidRDefault="00634A08" w:rsidP="007B03F5">
      <w:pPr>
        <w:numPr>
          <w:ilvl w:val="1"/>
          <w:numId w:val="31"/>
        </w:numPr>
      </w:pPr>
      <w:r w:rsidRPr="00B03BAF">
        <w:rPr>
          <w:b/>
        </w:rPr>
        <w:t>CTB</w:t>
      </w:r>
      <w:r w:rsidRPr="00B03BAF">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B03BAF" w:rsidRDefault="00634A08" w:rsidP="007B03F5">
      <w:pPr>
        <w:numPr>
          <w:ilvl w:val="1"/>
          <w:numId w:val="31"/>
        </w:numPr>
      </w:pPr>
      <w:r w:rsidRPr="00B03BAF">
        <w:rPr>
          <w:b/>
        </w:rPr>
        <w:t>CTU</w:t>
      </w:r>
      <w:r w:rsidRPr="00B03BAF">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B03BAF" w:rsidRDefault="00634A08" w:rsidP="007B03F5">
      <w:pPr>
        <w:numPr>
          <w:ilvl w:val="1"/>
          <w:numId w:val="31"/>
        </w:numPr>
      </w:pPr>
      <w:r w:rsidRPr="00B03BAF">
        <w:rPr>
          <w:b/>
        </w:rPr>
        <w:t>CB</w:t>
      </w:r>
      <w:r w:rsidRPr="00B03BAF">
        <w:t>: Coding block, a luma or chroma block in a CU.</w:t>
      </w:r>
    </w:p>
    <w:p w14:paraId="6AD1BD4E" w14:textId="77777777" w:rsidR="00634A08" w:rsidRPr="00B03BAF" w:rsidRDefault="00634A08" w:rsidP="007B03F5">
      <w:pPr>
        <w:numPr>
          <w:ilvl w:val="1"/>
          <w:numId w:val="31"/>
        </w:numPr>
      </w:pPr>
      <w:r w:rsidRPr="00B03BAF">
        <w:rPr>
          <w:b/>
        </w:rPr>
        <w:t>CU</w:t>
      </w:r>
      <w:r w:rsidRPr="00B03BAF">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B03BAF" w:rsidRDefault="00634A08" w:rsidP="007B03F5">
      <w:pPr>
        <w:numPr>
          <w:ilvl w:val="1"/>
          <w:numId w:val="31"/>
        </w:numPr>
      </w:pPr>
      <w:r w:rsidRPr="00B03BAF">
        <w:rPr>
          <w:b/>
        </w:rPr>
        <w:t>PB</w:t>
      </w:r>
      <w:r w:rsidRPr="00B03BAF">
        <w:t>: Prediction block, a luma or chroma block of a PU.</w:t>
      </w:r>
    </w:p>
    <w:p w14:paraId="5384A217" w14:textId="77777777" w:rsidR="00634A08" w:rsidRPr="00B03BAF" w:rsidRDefault="00634A08" w:rsidP="007B03F5">
      <w:pPr>
        <w:numPr>
          <w:ilvl w:val="1"/>
          <w:numId w:val="31"/>
        </w:numPr>
      </w:pPr>
      <w:r w:rsidRPr="00B03BAF">
        <w:rPr>
          <w:b/>
        </w:rPr>
        <w:lastRenderedPageBreak/>
        <w:t>PU</w:t>
      </w:r>
      <w:r w:rsidRPr="00B03BAF">
        <w:t>: Prediction unit, has the same size as a CU in the VVC context.</w:t>
      </w:r>
    </w:p>
    <w:p w14:paraId="224B2021" w14:textId="77777777" w:rsidR="00634A08" w:rsidRPr="00B03BAF" w:rsidRDefault="00634A08" w:rsidP="007B03F5">
      <w:pPr>
        <w:numPr>
          <w:ilvl w:val="1"/>
          <w:numId w:val="31"/>
        </w:numPr>
      </w:pPr>
      <w:r w:rsidRPr="00B03BAF">
        <w:rPr>
          <w:b/>
        </w:rPr>
        <w:t>TB</w:t>
      </w:r>
      <w:r w:rsidRPr="00B03BAF">
        <w:t>: Transform block, a luma or chroma block of a TU.</w:t>
      </w:r>
    </w:p>
    <w:p w14:paraId="371C4850" w14:textId="77777777" w:rsidR="00634A08" w:rsidRPr="00B03BAF" w:rsidRDefault="00634A08" w:rsidP="007B03F5">
      <w:pPr>
        <w:numPr>
          <w:ilvl w:val="1"/>
          <w:numId w:val="31"/>
        </w:numPr>
      </w:pPr>
      <w:r w:rsidRPr="00B03BAF">
        <w:rPr>
          <w:b/>
        </w:rPr>
        <w:t>TU</w:t>
      </w:r>
      <w:r w:rsidRPr="00B03BAF">
        <w:t>: Transform unit, has the same size as a CU in the VVC context.</w:t>
      </w:r>
    </w:p>
    <w:p w14:paraId="2DB64AFD" w14:textId="5A918DCE" w:rsidR="00D94473" w:rsidRPr="00B03BAF" w:rsidRDefault="00D94473" w:rsidP="009F5B0B">
      <w:pPr>
        <w:pStyle w:val="berschrift2"/>
        <w:ind w:left="578" w:hanging="578"/>
        <w:rPr>
          <w:lang w:val="en-CA"/>
        </w:rPr>
      </w:pPr>
      <w:bookmarkStart w:id="111" w:name="_Ref43878169"/>
      <w:r w:rsidRPr="00B03BAF">
        <w:rPr>
          <w:lang w:val="en-CA"/>
        </w:rPr>
        <w:t>Opening remarks</w:t>
      </w:r>
      <w:bookmarkEnd w:id="111"/>
    </w:p>
    <w:p w14:paraId="4567A959" w14:textId="576375B0" w:rsidR="00431F3D" w:rsidRPr="00B03BAF" w:rsidRDefault="00C07252" w:rsidP="00C54445">
      <w:r w:rsidRPr="00B03BAF">
        <w:t>Remarks during</w:t>
      </w:r>
      <w:r w:rsidR="00645F85" w:rsidRPr="00B03BAF">
        <w:t xml:space="preserve"> the o</w:t>
      </w:r>
      <w:r w:rsidR="00431F3D" w:rsidRPr="00B03BAF">
        <w:t xml:space="preserve">pening </w:t>
      </w:r>
      <w:r w:rsidRPr="00B03BAF">
        <w:t>session</w:t>
      </w:r>
      <w:r w:rsidR="008F616E" w:rsidRPr="00B03BAF">
        <w:t xml:space="preserve"> </w:t>
      </w:r>
      <w:r w:rsidR="00431F3D" w:rsidRPr="00B03BAF">
        <w:t xml:space="preserve">of </w:t>
      </w:r>
      <w:r w:rsidR="008F616E" w:rsidRPr="00B03BAF">
        <w:t xml:space="preserve">the </w:t>
      </w:r>
      <w:r w:rsidR="00431F3D" w:rsidRPr="00B03BAF">
        <w:t xml:space="preserve">meeting </w:t>
      </w:r>
      <w:r w:rsidR="00CE0EF6">
        <w:t>Wednes</w:t>
      </w:r>
      <w:r w:rsidR="009B3B8E" w:rsidRPr="00B03BAF">
        <w:t xml:space="preserve">day </w:t>
      </w:r>
      <w:r w:rsidR="00CE0EF6">
        <w:t>7</w:t>
      </w:r>
      <w:r w:rsidR="009B3B8E" w:rsidRPr="00B03BAF">
        <w:t xml:space="preserve"> </w:t>
      </w:r>
      <w:r w:rsidR="00AA6C43">
        <w:t>July</w:t>
      </w:r>
      <w:r w:rsidR="00AA6C43" w:rsidRPr="00B03BAF">
        <w:t xml:space="preserve"> </w:t>
      </w:r>
      <w:r w:rsidR="006F0FEB" w:rsidRPr="00B03BAF">
        <w:t xml:space="preserve">at </w:t>
      </w:r>
      <w:r w:rsidR="00CE0EF6">
        <w:t>05</w:t>
      </w:r>
      <w:r w:rsidR="00143ABD" w:rsidRPr="00B03BAF">
        <w:t>00</w:t>
      </w:r>
      <w:r w:rsidR="006F0FEB" w:rsidRPr="00B03BAF">
        <w:t xml:space="preserve"> UTC </w:t>
      </w:r>
      <w:r w:rsidR="00431F3D" w:rsidRPr="00B03BAF">
        <w:t>(</w:t>
      </w:r>
      <w:r w:rsidR="00645F85" w:rsidRPr="00B03BAF">
        <w:t xml:space="preserve">chaired by </w:t>
      </w:r>
      <w:r w:rsidR="00431F3D" w:rsidRPr="00B03BAF">
        <w:t>GJS</w:t>
      </w:r>
      <w:r w:rsidR="00EC2C83" w:rsidRPr="00B03BAF">
        <w:t xml:space="preserve"> and JRO</w:t>
      </w:r>
      <w:r w:rsidR="00431F3D" w:rsidRPr="00B03BAF">
        <w:t>)</w:t>
      </w:r>
      <w:r w:rsidR="00645F85" w:rsidRPr="00B03BAF">
        <w:t xml:space="preserve"> were as follows.</w:t>
      </w:r>
    </w:p>
    <w:p w14:paraId="4F65DA3C" w14:textId="69B58E9E" w:rsidR="009B3B8E" w:rsidRPr="00B03BAF" w:rsidRDefault="00EC2C83" w:rsidP="007B03F5">
      <w:pPr>
        <w:pStyle w:val="Aufzhlungszeichen2"/>
        <w:numPr>
          <w:ilvl w:val="0"/>
          <w:numId w:val="19"/>
        </w:numPr>
        <w:contextualSpacing w:val="0"/>
      </w:pPr>
      <w:r w:rsidRPr="00B03BAF">
        <w:t>Timing and organization of online meetings, calendar</w:t>
      </w:r>
    </w:p>
    <w:p w14:paraId="752D3390" w14:textId="47AF0A53" w:rsidR="007C522B" w:rsidRPr="001B0C2D" w:rsidRDefault="007C522B" w:rsidP="007B03F5">
      <w:pPr>
        <w:pStyle w:val="Aufzhlungszeichen2"/>
        <w:numPr>
          <w:ilvl w:val="0"/>
          <w:numId w:val="19"/>
        </w:numPr>
        <w:contextualSpacing w:val="0"/>
      </w:pPr>
      <w:r w:rsidRPr="001B0C2D">
        <w:t xml:space="preserve">Standards </w:t>
      </w:r>
      <w:r w:rsidR="00234A0A" w:rsidRPr="001B0C2D">
        <w:t xml:space="preserve">approval and </w:t>
      </w:r>
      <w:r w:rsidRPr="001B0C2D">
        <w:t xml:space="preserve">publication </w:t>
      </w:r>
      <w:r w:rsidRPr="00AA050F">
        <w:t>status</w:t>
      </w:r>
    </w:p>
    <w:p w14:paraId="21D93BC6" w14:textId="49CABB10" w:rsidR="00220175" w:rsidRDefault="00B54652" w:rsidP="007B03F5">
      <w:pPr>
        <w:pStyle w:val="Aufzhlungszeichen2"/>
        <w:numPr>
          <w:ilvl w:val="1"/>
          <w:numId w:val="19"/>
        </w:numPr>
        <w:contextualSpacing w:val="0"/>
      </w:pPr>
      <w:r w:rsidRPr="00B03BAF">
        <w:t xml:space="preserve">Working practices </w:t>
      </w:r>
      <w:r w:rsidR="00E80C2B">
        <w:t>using objective metrics</w:t>
      </w:r>
      <w:r w:rsidR="00FD1B85">
        <w:t xml:space="preserve"> report</w:t>
      </w:r>
    </w:p>
    <w:p w14:paraId="0AB5B187" w14:textId="24A83513" w:rsidR="005622AD" w:rsidRDefault="005622AD" w:rsidP="007B03F5">
      <w:pPr>
        <w:pStyle w:val="Aufzhlungszeichen2"/>
        <w:numPr>
          <w:ilvl w:val="2"/>
          <w:numId w:val="19"/>
        </w:numPr>
        <w:contextualSpacing w:val="0"/>
      </w:pPr>
      <w:bookmarkStart w:id="112" w:name="_Hlk72743799"/>
      <w:r w:rsidRPr="005622AD">
        <w:t>HSTP-VID-WPOM</w:t>
      </w:r>
      <w:r w:rsidR="004C2869">
        <w:t xml:space="preserve"> V1</w:t>
      </w:r>
      <w:bookmarkEnd w:id="112"/>
      <w:r w:rsidR="004C2869">
        <w:t>:</w:t>
      </w:r>
      <w:r>
        <w:t xml:space="preserve"> </w:t>
      </w:r>
      <w:r w:rsidR="004C2869">
        <w:t>2020</w:t>
      </w:r>
      <w:r w:rsidR="00234A0A">
        <w:t>-07-03</w:t>
      </w:r>
      <w:r w:rsidR="004C2869">
        <w:t>, published 2020-11</w:t>
      </w:r>
    </w:p>
    <w:p w14:paraId="0AC3FEC2" w14:textId="218BBDDE" w:rsidR="005622AD" w:rsidRPr="00B03BAF" w:rsidRDefault="005622AD" w:rsidP="007B03F5">
      <w:pPr>
        <w:pStyle w:val="Aufzhlungszeichen2"/>
        <w:numPr>
          <w:ilvl w:val="2"/>
          <w:numId w:val="19"/>
        </w:numPr>
        <w:contextualSpacing w:val="0"/>
      </w:pPr>
      <w:r>
        <w:t xml:space="preserve">ISO/IEC </w:t>
      </w:r>
      <w:r w:rsidR="00E80C2B">
        <w:t xml:space="preserve">TR </w:t>
      </w:r>
      <w:r>
        <w:t>23002-8</w:t>
      </w:r>
      <w:r w:rsidR="004C2869">
        <w:t xml:space="preserve"> </w:t>
      </w:r>
      <w:r w:rsidR="00234A0A">
        <w:t>(Ed. 1)</w:t>
      </w:r>
      <w:r>
        <w:t xml:space="preserve"> </w:t>
      </w:r>
      <w:r w:rsidR="00234A0A">
        <w:t>published 2021-05-20</w:t>
      </w:r>
    </w:p>
    <w:p w14:paraId="5B42E011" w14:textId="74B8394F" w:rsidR="005E54EB" w:rsidRDefault="005E54EB" w:rsidP="007B03F5">
      <w:pPr>
        <w:pStyle w:val="Aufzhlungszeichen2"/>
        <w:numPr>
          <w:ilvl w:val="1"/>
          <w:numId w:val="19"/>
        </w:numPr>
        <w:contextualSpacing w:val="0"/>
      </w:pPr>
      <w:r>
        <w:t>AVC</w:t>
      </w:r>
    </w:p>
    <w:p w14:paraId="5A7B7007" w14:textId="58FA35BA" w:rsidR="005E54EB" w:rsidRDefault="005E54EB" w:rsidP="005E54EB">
      <w:pPr>
        <w:pStyle w:val="Aufzhlungszeichen2"/>
        <w:numPr>
          <w:ilvl w:val="2"/>
          <w:numId w:val="19"/>
        </w:numPr>
        <w:contextualSpacing w:val="0"/>
      </w:pPr>
      <w:r>
        <w:t>H.264v14 Consented at previous meeting (</w:t>
      </w:r>
      <w:r w:rsidR="00680A3E">
        <w:t>with annotated regions, shutter interval, and miscellaneous corrections</w:t>
      </w:r>
      <w:r>
        <w:t xml:space="preserve">), Last Call to close </w:t>
      </w:r>
      <w:r w:rsidRPr="005E54EB">
        <w:t>2021-07-13</w:t>
      </w:r>
      <w:r>
        <w:t xml:space="preserve"> (during the current meeting)</w:t>
      </w:r>
    </w:p>
    <w:p w14:paraId="11EC0FC4" w14:textId="160361DC" w:rsidR="00B112FD" w:rsidRDefault="0071348F" w:rsidP="006E03C2">
      <w:pPr>
        <w:pStyle w:val="Aufzhlungszeichen2"/>
        <w:numPr>
          <w:ilvl w:val="3"/>
          <w:numId w:val="19"/>
        </w:numPr>
        <w:contextualSpacing w:val="0"/>
      </w:pPr>
      <w:r>
        <w:t>A d</w:t>
      </w:r>
      <w:r w:rsidR="00B112FD">
        <w:t xml:space="preserve">ependency on </w:t>
      </w:r>
      <w:r>
        <w:t xml:space="preserve">a future version of </w:t>
      </w:r>
      <w:r w:rsidR="00B112FD">
        <w:t xml:space="preserve">VSEI for </w:t>
      </w:r>
      <w:r>
        <w:t xml:space="preserve">the </w:t>
      </w:r>
      <w:r w:rsidR="00B112FD">
        <w:t xml:space="preserve">annotated regions SEI message </w:t>
      </w:r>
      <w:r>
        <w:t xml:space="preserve">was </w:t>
      </w:r>
      <w:r w:rsidR="00B112FD">
        <w:t>removed in final editing by directly including the technical content</w:t>
      </w:r>
    </w:p>
    <w:p w14:paraId="3485D2A8" w14:textId="2F6F1804" w:rsidR="005E54EB" w:rsidRDefault="005E54EB" w:rsidP="006E03C2">
      <w:pPr>
        <w:pStyle w:val="Aufzhlungszeichen2"/>
        <w:numPr>
          <w:ilvl w:val="2"/>
          <w:numId w:val="19"/>
        </w:numPr>
        <w:contextualSpacing w:val="0"/>
      </w:pPr>
      <w:r w:rsidRPr="006E03C2">
        <w:rPr>
          <w:highlight w:val="yellow"/>
        </w:rPr>
        <w:t>Status</w:t>
      </w:r>
      <w:r>
        <w:t xml:space="preserve"> in ISO/IEC</w:t>
      </w:r>
      <w:r w:rsidR="0071348F">
        <w:t xml:space="preserve"> </w:t>
      </w:r>
      <w:r w:rsidR="004B1F3E">
        <w:t xml:space="preserve">14496-10 </w:t>
      </w:r>
      <w:r w:rsidR="0071348F">
        <w:t>- corresponding aspects are partly in the in-progress CDAM (see below)</w:t>
      </w:r>
    </w:p>
    <w:p w14:paraId="55FA650D" w14:textId="00C33131" w:rsidR="00234A0A" w:rsidRDefault="00B54652" w:rsidP="007B03F5">
      <w:pPr>
        <w:pStyle w:val="Aufzhlungszeichen2"/>
        <w:numPr>
          <w:ilvl w:val="1"/>
          <w:numId w:val="19"/>
        </w:numPr>
        <w:contextualSpacing w:val="0"/>
      </w:pPr>
      <w:r w:rsidRPr="00B03BAF">
        <w:t>HEVC</w:t>
      </w:r>
    </w:p>
    <w:p w14:paraId="4E17B568" w14:textId="13841976" w:rsidR="00234A0A" w:rsidRDefault="00234A0A" w:rsidP="007B03F5">
      <w:pPr>
        <w:pStyle w:val="Aufzhlungszeichen2"/>
        <w:numPr>
          <w:ilvl w:val="2"/>
          <w:numId w:val="19"/>
        </w:numPr>
        <w:contextualSpacing w:val="0"/>
      </w:pPr>
      <w:r>
        <w:t>H.265 V7 approved 2019-11-29, published 2020-01-10</w:t>
      </w:r>
    </w:p>
    <w:p w14:paraId="2495851B" w14:textId="3A5AF28C" w:rsidR="00234A0A" w:rsidRDefault="00234A0A" w:rsidP="007B03F5">
      <w:pPr>
        <w:pStyle w:val="Aufzhlungszeichen2"/>
        <w:numPr>
          <w:ilvl w:val="2"/>
          <w:numId w:val="19"/>
        </w:numPr>
        <w:contextualSpacing w:val="0"/>
      </w:pPr>
      <w:r>
        <w:t>ISO/IEC 23008-2:2020 (Ed. 4) published 2020-08-27</w:t>
      </w:r>
    </w:p>
    <w:p w14:paraId="715DE65A" w14:textId="756C4BB8" w:rsidR="00234A0A" w:rsidRDefault="00234A0A" w:rsidP="007B03F5">
      <w:pPr>
        <w:pStyle w:val="Aufzhlungszeichen2"/>
        <w:numPr>
          <w:ilvl w:val="2"/>
          <w:numId w:val="19"/>
        </w:numPr>
        <w:contextualSpacing w:val="0"/>
      </w:pPr>
      <w:r>
        <w:t xml:space="preserve">H.265 V8 Consented at the </w:t>
      </w:r>
      <w:r w:rsidR="005E54EB">
        <w:t xml:space="preserve">previous </w:t>
      </w:r>
      <w:r>
        <w:t>meeting (</w:t>
      </w:r>
      <w:r w:rsidRPr="00234A0A">
        <w:t>Shutter interval information SEI message</w:t>
      </w:r>
      <w:r w:rsidR="005E54EB">
        <w:t xml:space="preserve"> </w:t>
      </w:r>
      <w:r w:rsidR="004B1F3E">
        <w:t>and miscellaneous corrections</w:t>
      </w:r>
      <w:r>
        <w:t>)</w:t>
      </w:r>
      <w:r w:rsidR="005E54EB">
        <w:t xml:space="preserve">, Last Call to close </w:t>
      </w:r>
      <w:r w:rsidR="005E54EB" w:rsidRPr="005E54EB">
        <w:t>2021-07-13</w:t>
      </w:r>
      <w:r w:rsidR="005E54EB">
        <w:t xml:space="preserve"> (during the current meeting)</w:t>
      </w:r>
    </w:p>
    <w:p w14:paraId="79E821D6" w14:textId="72D95E83" w:rsidR="00234A0A" w:rsidRDefault="00234A0A" w:rsidP="007B03F5">
      <w:pPr>
        <w:pStyle w:val="Aufzhlungszeichen2"/>
        <w:numPr>
          <w:ilvl w:val="2"/>
          <w:numId w:val="19"/>
        </w:numPr>
        <w:contextualSpacing w:val="0"/>
      </w:pPr>
      <w:r>
        <w:t>ISO/IEC 23008-2:2020 FDAM 1 ballot started 2021-04-07</w:t>
      </w:r>
      <w:r w:rsidR="0071348F">
        <w:t xml:space="preserve"> [</w:t>
      </w:r>
      <w:r w:rsidR="0071348F" w:rsidRPr="006E03C2">
        <w:rPr>
          <w:highlight w:val="yellow"/>
        </w:rPr>
        <w:t>update</w:t>
      </w:r>
      <w:r w:rsidR="0071348F">
        <w:t>]</w:t>
      </w:r>
      <w:r>
        <w:t xml:space="preserve"> (</w:t>
      </w:r>
      <w:r w:rsidRPr="00234A0A">
        <w:t>Shutter interval information SEI message</w:t>
      </w:r>
      <w:r>
        <w:t>)</w:t>
      </w:r>
    </w:p>
    <w:p w14:paraId="3353A5A7" w14:textId="5E2A4621" w:rsidR="00B54652" w:rsidRDefault="008C7F67" w:rsidP="007B03F5">
      <w:pPr>
        <w:pStyle w:val="Aufzhlungszeichen2"/>
        <w:numPr>
          <w:ilvl w:val="1"/>
          <w:numId w:val="19"/>
        </w:numPr>
        <w:contextualSpacing w:val="0"/>
      </w:pPr>
      <w:r>
        <w:t>U</w:t>
      </w:r>
      <w:r w:rsidR="00A469AA" w:rsidRPr="00B03BAF">
        <w:t>sage</w:t>
      </w:r>
      <w:r w:rsidR="00FD1B85">
        <w:t xml:space="preserve"> </w:t>
      </w:r>
      <w:r>
        <w:t xml:space="preserve">of code points </w:t>
      </w:r>
      <w:r w:rsidR="00FD1B85">
        <w:t>report</w:t>
      </w:r>
    </w:p>
    <w:p w14:paraId="68309C57" w14:textId="0DF47E8C" w:rsidR="00E80C2B" w:rsidRDefault="00E80C2B" w:rsidP="007B03F5">
      <w:pPr>
        <w:pStyle w:val="Aufzhlungszeichen2"/>
        <w:numPr>
          <w:ilvl w:val="2"/>
          <w:numId w:val="19"/>
        </w:numPr>
        <w:contextualSpacing w:val="0"/>
      </w:pPr>
      <w:proofErr w:type="gramStart"/>
      <w:r>
        <w:t>H.Sup</w:t>
      </w:r>
      <w:proofErr w:type="gramEnd"/>
      <w:r>
        <w:t>19 V3 to be Approved at the current meeting</w:t>
      </w:r>
      <w:r w:rsidR="00AA6C43">
        <w:t xml:space="preserve"> (</w:t>
      </w:r>
      <w:r w:rsidR="00AA6C43" w:rsidRPr="006E03C2">
        <w:rPr>
          <w:highlight w:val="yellow"/>
        </w:rPr>
        <w:t>update</w:t>
      </w:r>
      <w:r w:rsidR="00AA6C43">
        <w:t>)</w:t>
      </w:r>
    </w:p>
    <w:p w14:paraId="60D271AA" w14:textId="1F013D14" w:rsidR="00E80C2B" w:rsidRPr="00B03BAF" w:rsidRDefault="00E80C2B" w:rsidP="007B03F5">
      <w:pPr>
        <w:pStyle w:val="Aufzhlungszeichen2"/>
        <w:numPr>
          <w:ilvl w:val="2"/>
          <w:numId w:val="19"/>
        </w:numPr>
        <w:contextualSpacing w:val="0"/>
      </w:pPr>
      <w:r>
        <w:t>ISO/IEC TR 23091-4 (Ed. 3) published 2021-05-23</w:t>
      </w:r>
    </w:p>
    <w:p w14:paraId="40C76282" w14:textId="2FC97BEA" w:rsidR="00E80C2B" w:rsidRDefault="00E80C2B" w:rsidP="007B03F5">
      <w:pPr>
        <w:pStyle w:val="Aufzhlungszeichen2"/>
        <w:keepNext/>
        <w:numPr>
          <w:ilvl w:val="1"/>
          <w:numId w:val="19"/>
        </w:numPr>
        <w:contextualSpacing w:val="0"/>
      </w:pPr>
      <w:r>
        <w:t>VVC</w:t>
      </w:r>
    </w:p>
    <w:p w14:paraId="5FA394E6" w14:textId="7EE51E0D" w:rsidR="00E80C2B" w:rsidRDefault="00E80C2B" w:rsidP="007B03F5">
      <w:pPr>
        <w:pStyle w:val="Aufzhlungszeichen2"/>
        <w:keepNext/>
        <w:numPr>
          <w:ilvl w:val="2"/>
          <w:numId w:val="19"/>
        </w:numPr>
        <w:contextualSpacing w:val="0"/>
      </w:pPr>
      <w:r>
        <w:t>H.266 V1 approved 2020-08-29, published 2020-11-10</w:t>
      </w:r>
    </w:p>
    <w:p w14:paraId="36BED7F4" w14:textId="364691BC" w:rsidR="00E80C2B" w:rsidRDefault="00E80C2B" w:rsidP="007B03F5">
      <w:pPr>
        <w:pStyle w:val="Aufzhlungszeichen2"/>
        <w:numPr>
          <w:ilvl w:val="2"/>
          <w:numId w:val="19"/>
        </w:numPr>
        <w:contextualSpacing w:val="0"/>
      </w:pPr>
      <w:r>
        <w:t>ISO/IEC 23090-3:2021 (Ed. 1) published 2021-02-16</w:t>
      </w:r>
    </w:p>
    <w:p w14:paraId="7542A319" w14:textId="0A06C52F" w:rsidR="00E80C2B" w:rsidRDefault="00E80C2B" w:rsidP="007B03F5">
      <w:pPr>
        <w:pStyle w:val="Aufzhlungszeichen2"/>
        <w:keepNext/>
        <w:numPr>
          <w:ilvl w:val="1"/>
          <w:numId w:val="19"/>
        </w:numPr>
        <w:contextualSpacing w:val="0"/>
      </w:pPr>
      <w:r>
        <w:t>VSEI</w:t>
      </w:r>
    </w:p>
    <w:p w14:paraId="3CB57D30" w14:textId="066ACA99" w:rsidR="00E80C2B" w:rsidRDefault="00E80C2B" w:rsidP="007B03F5">
      <w:pPr>
        <w:pStyle w:val="Aufzhlungszeichen2"/>
        <w:keepNext/>
        <w:numPr>
          <w:ilvl w:val="2"/>
          <w:numId w:val="19"/>
        </w:numPr>
        <w:contextualSpacing w:val="0"/>
      </w:pPr>
      <w:r>
        <w:t>H.274 V1 approved 2020-08-29, published 2020-11-10</w:t>
      </w:r>
    </w:p>
    <w:p w14:paraId="1A929B71" w14:textId="0E96728E" w:rsidR="00E80C2B" w:rsidRPr="00AA050F" w:rsidRDefault="00E80C2B" w:rsidP="007B03F5">
      <w:pPr>
        <w:pStyle w:val="Aufzhlungszeichen2"/>
        <w:numPr>
          <w:ilvl w:val="2"/>
          <w:numId w:val="19"/>
        </w:numPr>
        <w:contextualSpacing w:val="0"/>
      </w:pPr>
      <w:r>
        <w:t xml:space="preserve">ISO/IEC 23002-7:2021 (Ed. 1) published </w:t>
      </w:r>
      <w:r w:rsidRPr="00E80C2B">
        <w:t>2021-01-28</w:t>
      </w:r>
    </w:p>
    <w:p w14:paraId="040A637C" w14:textId="5BEDF8FB" w:rsidR="00CE0EF6" w:rsidRDefault="00CE0EF6" w:rsidP="007B03F5">
      <w:pPr>
        <w:pStyle w:val="Aufzhlungszeichen2"/>
        <w:numPr>
          <w:ilvl w:val="1"/>
          <w:numId w:val="19"/>
        </w:numPr>
        <w:contextualSpacing w:val="0"/>
      </w:pPr>
      <w:r>
        <w:t>CICP v2 (incudes errata items)</w:t>
      </w:r>
    </w:p>
    <w:p w14:paraId="3CE801CD" w14:textId="4247EA9C" w:rsidR="00CE0EF6" w:rsidRDefault="00CE0EF6" w:rsidP="007B03F5">
      <w:pPr>
        <w:pStyle w:val="Aufzhlungszeichen2"/>
        <w:numPr>
          <w:ilvl w:val="2"/>
          <w:numId w:val="19"/>
        </w:numPr>
        <w:contextualSpacing w:val="0"/>
      </w:pPr>
      <w:r>
        <w:t xml:space="preserve">Was </w:t>
      </w:r>
      <w:r w:rsidRPr="00B03BAF">
        <w:t xml:space="preserve">FDIS </w:t>
      </w:r>
      <w:r w:rsidR="004B1F3E">
        <w:t xml:space="preserve">23091-2 </w:t>
      </w:r>
      <w:r w:rsidRPr="00B03BAF">
        <w:t xml:space="preserve">in ISO/IEC </w:t>
      </w:r>
      <w:r w:rsidR="000B0962">
        <w:t>[</w:t>
      </w:r>
      <w:r w:rsidR="000B0962" w:rsidRPr="006E03C2">
        <w:rPr>
          <w:highlight w:val="yellow"/>
        </w:rPr>
        <w:t>add detail</w:t>
      </w:r>
      <w:r w:rsidR="000B0962">
        <w:t xml:space="preserve">] </w:t>
      </w:r>
      <w:r w:rsidRPr="00B03BAF">
        <w:t xml:space="preserve">and ITU-T </w:t>
      </w:r>
      <w:r>
        <w:t>C</w:t>
      </w:r>
      <w:r w:rsidRPr="00B03BAF">
        <w:t xml:space="preserve">onsent </w:t>
      </w:r>
      <w:r>
        <w:t>last</w:t>
      </w:r>
      <w:r w:rsidRPr="00B03BAF">
        <w:t xml:space="preserve"> meeting</w:t>
      </w:r>
    </w:p>
    <w:p w14:paraId="4EC18201" w14:textId="3364B4FA" w:rsidR="005E54EB" w:rsidRPr="00CE0EF6" w:rsidRDefault="005E54EB" w:rsidP="007B03F5">
      <w:pPr>
        <w:pStyle w:val="Aufzhlungszeichen2"/>
        <w:numPr>
          <w:ilvl w:val="2"/>
          <w:numId w:val="19"/>
        </w:numPr>
        <w:contextualSpacing w:val="0"/>
      </w:pPr>
      <w:r>
        <w:lastRenderedPageBreak/>
        <w:t xml:space="preserve">H.273v2 </w:t>
      </w:r>
      <w:r w:rsidR="004B1F3E">
        <w:t>(with 4:2:0 sampling alignment</w:t>
      </w:r>
      <w:r w:rsidR="009F5E60">
        <w:t xml:space="preserve"> and corrections for</w:t>
      </w:r>
      <w:r w:rsidR="009F5E60" w:rsidRPr="009F5E60">
        <w:t xml:space="preserve"> range of values for sample aspect ratio</w:t>
      </w:r>
      <w:r w:rsidR="009F5E60">
        <w:t>,</w:t>
      </w:r>
      <w:r w:rsidR="004B1F3E">
        <w:t xml:space="preserve"> </w:t>
      </w:r>
      <w:r w:rsidR="004B1F3E" w:rsidRPr="004B1F3E">
        <w:rPr>
          <w:rFonts w:eastAsia="Times New Roman"/>
          <w:sz w:val="20"/>
          <w:szCs w:val="20"/>
          <w:lang w:val="en-GB"/>
        </w:rPr>
        <w:t>IC</w:t>
      </w:r>
      <w:r w:rsidR="004B1F3E" w:rsidRPr="004B1F3E">
        <w:rPr>
          <w:rFonts w:eastAsia="Times New Roman"/>
          <w:sz w:val="20"/>
          <w:szCs w:val="20"/>
          <w:vertAlign w:val="subscript"/>
          <w:lang w:val="en-GB"/>
        </w:rPr>
        <w:t>T</w:t>
      </w:r>
      <w:r w:rsidR="004B1F3E" w:rsidRPr="004B1F3E">
        <w:rPr>
          <w:rFonts w:eastAsia="Times New Roman"/>
          <w:sz w:val="20"/>
          <w:szCs w:val="20"/>
          <w:lang w:val="en-GB"/>
        </w:rPr>
        <w:t>C</w:t>
      </w:r>
      <w:r w:rsidR="004B1F3E" w:rsidRPr="004B1F3E">
        <w:rPr>
          <w:rFonts w:eastAsia="Times New Roman"/>
          <w:sz w:val="20"/>
          <w:szCs w:val="20"/>
          <w:vertAlign w:val="subscript"/>
          <w:lang w:val="en-GB"/>
        </w:rPr>
        <w:t>P</w:t>
      </w:r>
      <w:r w:rsidR="004B1F3E" w:rsidRPr="004B1F3E">
        <w:rPr>
          <w:rFonts w:eastAsia="Times New Roman"/>
          <w:sz w:val="20"/>
          <w:szCs w:val="20"/>
          <w:lang w:val="en-GB"/>
        </w:rPr>
        <w:t xml:space="preserve"> </w:t>
      </w:r>
      <w:r w:rsidR="004B1F3E">
        <w:rPr>
          <w:rFonts w:eastAsia="Times New Roman"/>
          <w:sz w:val="20"/>
          <w:szCs w:val="20"/>
          <w:lang w:val="en-GB"/>
        </w:rPr>
        <w:t>equations</w:t>
      </w:r>
      <w:r w:rsidR="004B1F3E" w:rsidRPr="004B1F3E">
        <w:rPr>
          <w:rFonts w:eastAsia="Times New Roman"/>
          <w:sz w:val="20"/>
          <w:szCs w:val="20"/>
          <w:lang w:val="en-GB"/>
        </w:rPr>
        <w:t xml:space="preserve"> for HLG</w:t>
      </w:r>
      <w:r w:rsidR="009F5E60">
        <w:rPr>
          <w:rFonts w:eastAsia="Times New Roman"/>
          <w:sz w:val="20"/>
          <w:szCs w:val="20"/>
          <w:lang w:val="en-GB"/>
        </w:rPr>
        <w:t>,</w:t>
      </w:r>
      <w:r w:rsidR="004B1F3E">
        <w:t xml:space="preserve"> and </w:t>
      </w:r>
      <w:r w:rsidR="009F5E60" w:rsidRPr="009F5E60">
        <w:t>transfer characteristics function for sYCC</w:t>
      </w:r>
      <w:r w:rsidR="00DF16ED">
        <w:t xml:space="preserve"> of </w:t>
      </w:r>
      <w:r w:rsidR="00DF16ED" w:rsidRPr="00DF16ED">
        <w:t>IEC 61966-2-1</w:t>
      </w:r>
      <w:r w:rsidR="004B1F3E">
        <w:t xml:space="preserve">) </w:t>
      </w:r>
      <w:r>
        <w:t xml:space="preserve">Last Call to close </w:t>
      </w:r>
      <w:r w:rsidRPr="005E54EB">
        <w:t>2021-07-13</w:t>
      </w:r>
      <w:r>
        <w:t xml:space="preserve"> (during the current meeting)</w:t>
      </w:r>
    </w:p>
    <w:p w14:paraId="2B0A3877" w14:textId="60B111F2" w:rsidR="00B4389B" w:rsidRPr="001B0C2D" w:rsidRDefault="00B4389B" w:rsidP="007B03F5">
      <w:pPr>
        <w:pStyle w:val="Aufzhlungszeichen2"/>
        <w:numPr>
          <w:ilvl w:val="1"/>
          <w:numId w:val="19"/>
        </w:numPr>
        <w:contextualSpacing w:val="0"/>
      </w:pPr>
      <w:r w:rsidRPr="00AA050F">
        <w:rPr>
          <w:rFonts w:eastAsia="Times New Roman"/>
        </w:rPr>
        <w:t xml:space="preserve">The following freely available standards </w:t>
      </w:r>
      <w:r w:rsidR="00E80C2B">
        <w:rPr>
          <w:rFonts w:eastAsia="Times New Roman"/>
        </w:rPr>
        <w:t xml:space="preserve">are </w:t>
      </w:r>
      <w:r w:rsidR="00DF0BFC" w:rsidRPr="00AA050F">
        <w:rPr>
          <w:rFonts w:eastAsia="Times New Roman"/>
        </w:rPr>
        <w:t>published here in ISO/IEC</w:t>
      </w:r>
      <w:r w:rsidRPr="00AA050F">
        <w:rPr>
          <w:rFonts w:eastAsia="Times New Roman"/>
        </w:rPr>
        <w:t>:</w:t>
      </w:r>
      <w:r w:rsidRPr="00AA050F">
        <w:rPr>
          <w:rFonts w:eastAsia="Times New Roman"/>
        </w:rPr>
        <w:br/>
      </w:r>
      <w:hyperlink r:id="rId35" w:history="1">
        <w:r w:rsidRPr="00AA050F">
          <w:rPr>
            <w:rStyle w:val="Hyperlink"/>
            <w:rFonts w:eastAsia="Times New Roman"/>
          </w:rPr>
          <w:t>https://standards.iso.org/ittf/PubliclyAvailableStandards/index.html</w:t>
        </w:r>
      </w:hyperlink>
    </w:p>
    <w:p w14:paraId="496C5E9B" w14:textId="16D1558E" w:rsidR="00B4389B" w:rsidRPr="001B0C2D" w:rsidRDefault="00B4389B" w:rsidP="007B03F5">
      <w:pPr>
        <w:pStyle w:val="Aufzhlungszeichen2"/>
        <w:numPr>
          <w:ilvl w:val="2"/>
          <w:numId w:val="19"/>
        </w:numPr>
        <w:contextualSpacing w:val="0"/>
      </w:pPr>
      <w:r w:rsidRPr="00AA050F">
        <w:rPr>
          <w:rFonts w:eastAsia="Times New Roman"/>
        </w:rPr>
        <w:t>ISO/IEC 23002-7:2021</w:t>
      </w:r>
      <w:r w:rsidR="00AB186A">
        <w:rPr>
          <w:rFonts w:eastAsia="Times New Roman"/>
        </w:rPr>
        <w:t xml:space="preserve"> (Ed. 1) VSEI</w:t>
      </w:r>
    </w:p>
    <w:p w14:paraId="6AD24351" w14:textId="77CBDBD5" w:rsidR="00B4389B" w:rsidRPr="001B0C2D" w:rsidRDefault="00B4389B" w:rsidP="007B03F5">
      <w:pPr>
        <w:pStyle w:val="Aufzhlungszeichen2"/>
        <w:numPr>
          <w:ilvl w:val="2"/>
          <w:numId w:val="19"/>
        </w:numPr>
        <w:contextualSpacing w:val="0"/>
      </w:pPr>
      <w:r w:rsidRPr="00AA050F">
        <w:rPr>
          <w:rFonts w:eastAsia="Times New Roman"/>
        </w:rPr>
        <w:t>ISO/IEC 23008-2:2020</w:t>
      </w:r>
      <w:r w:rsidR="00AB186A">
        <w:rPr>
          <w:rFonts w:eastAsia="Times New Roman"/>
        </w:rPr>
        <w:t xml:space="preserve"> (Ed. 4) HEVC</w:t>
      </w:r>
    </w:p>
    <w:p w14:paraId="6EAEBAB1" w14:textId="62BD83DF" w:rsidR="00B4389B" w:rsidRPr="001B0C2D" w:rsidRDefault="00B4389B" w:rsidP="007B03F5">
      <w:pPr>
        <w:pStyle w:val="Aufzhlungszeichen2"/>
        <w:numPr>
          <w:ilvl w:val="2"/>
          <w:numId w:val="19"/>
        </w:numPr>
        <w:contextualSpacing w:val="0"/>
      </w:pPr>
      <w:r w:rsidRPr="00AA050F">
        <w:rPr>
          <w:rFonts w:eastAsia="Times New Roman"/>
        </w:rPr>
        <w:t>ISO/IEC 23090-3:2021</w:t>
      </w:r>
      <w:r w:rsidR="00AB186A">
        <w:rPr>
          <w:rFonts w:eastAsia="Times New Roman"/>
        </w:rPr>
        <w:t xml:space="preserve"> (Ed. 1) VVC</w:t>
      </w:r>
    </w:p>
    <w:p w14:paraId="7393A0B5" w14:textId="1B78E7D8" w:rsidR="00B4389B" w:rsidRPr="001B0C2D" w:rsidRDefault="00B4389B" w:rsidP="007B03F5">
      <w:pPr>
        <w:pStyle w:val="Aufzhlungszeichen2"/>
        <w:numPr>
          <w:ilvl w:val="2"/>
          <w:numId w:val="19"/>
        </w:numPr>
        <w:contextualSpacing w:val="0"/>
      </w:pPr>
      <w:r w:rsidRPr="00AA050F">
        <w:rPr>
          <w:rFonts w:eastAsia="Times New Roman"/>
        </w:rPr>
        <w:t>ISO/IEC 23091-2:2019</w:t>
      </w:r>
      <w:r w:rsidR="00FD1B85">
        <w:rPr>
          <w:rFonts w:eastAsia="Times New Roman"/>
        </w:rPr>
        <w:t xml:space="preserve"> (Ed. 1) Video CICP</w:t>
      </w:r>
    </w:p>
    <w:p w14:paraId="6E673B51" w14:textId="47D8B8EB" w:rsidR="00143ABD" w:rsidRPr="00B03BAF" w:rsidRDefault="00B54652" w:rsidP="007B03F5">
      <w:pPr>
        <w:pStyle w:val="Aufzhlungszeichen2"/>
        <w:numPr>
          <w:ilvl w:val="0"/>
          <w:numId w:val="19"/>
        </w:numPr>
        <w:contextualSpacing w:val="0"/>
      </w:pPr>
      <w:r w:rsidRPr="00B03BAF">
        <w:t>Draft standards progression</w:t>
      </w:r>
      <w:r w:rsidR="00143ABD" w:rsidRPr="00B03BAF">
        <w:t xml:space="preserve"> status</w:t>
      </w:r>
    </w:p>
    <w:p w14:paraId="420BA723" w14:textId="42481277" w:rsidR="00B4389B" w:rsidRPr="00B03BAF" w:rsidRDefault="00B4389B" w:rsidP="007B03F5">
      <w:pPr>
        <w:pStyle w:val="Aufzhlungszeichen2"/>
        <w:numPr>
          <w:ilvl w:val="1"/>
          <w:numId w:val="19"/>
        </w:numPr>
        <w:contextualSpacing w:val="0"/>
      </w:pPr>
      <w:r w:rsidRPr="00B03BAF">
        <w:t xml:space="preserve">VVC conformance – </w:t>
      </w:r>
      <w:r w:rsidR="00CE0EF6">
        <w:t xml:space="preserve">under </w:t>
      </w:r>
      <w:r w:rsidRPr="00B03BAF">
        <w:t>DIS ballot</w:t>
      </w:r>
      <w:r w:rsidR="00AA6C43">
        <w:t xml:space="preserve"> closing </w:t>
      </w:r>
      <w:r w:rsidR="00AA6C43" w:rsidRPr="00AA6C43">
        <w:t>2021-09-</w:t>
      </w:r>
      <w:r w:rsidR="00AA6C43">
        <w:t>29</w:t>
      </w:r>
      <w:r w:rsidR="004E1FC7" w:rsidRPr="00B03BAF">
        <w:t>, FDIS in October</w:t>
      </w:r>
    </w:p>
    <w:p w14:paraId="5417B1B8" w14:textId="5BCE57A3" w:rsidR="00B4389B" w:rsidRPr="00B03BAF" w:rsidRDefault="00B4389B" w:rsidP="007B03F5">
      <w:pPr>
        <w:pStyle w:val="Aufzhlungszeichen2"/>
        <w:numPr>
          <w:ilvl w:val="1"/>
          <w:numId w:val="19"/>
        </w:numPr>
        <w:contextualSpacing w:val="0"/>
      </w:pPr>
      <w:r w:rsidRPr="00B03BAF">
        <w:t>VVC reference SW –</w:t>
      </w:r>
      <w:r w:rsidR="004E1FC7" w:rsidRPr="00B03BAF">
        <w:t xml:space="preserve"> </w:t>
      </w:r>
      <w:r w:rsidR="00CE0EF6">
        <w:t xml:space="preserve">under </w:t>
      </w:r>
      <w:r w:rsidRPr="00B03BAF">
        <w:t xml:space="preserve">DIS </w:t>
      </w:r>
      <w:r w:rsidR="004E1FC7" w:rsidRPr="00B03BAF">
        <w:t>ballot</w:t>
      </w:r>
      <w:r w:rsidR="00AA6C43">
        <w:t xml:space="preserve"> closing </w:t>
      </w:r>
      <w:r w:rsidR="00AA6C43" w:rsidRPr="00AA6C43">
        <w:t>2021-09-30</w:t>
      </w:r>
      <w:r w:rsidR="004E1FC7" w:rsidRPr="00B03BAF">
        <w:t>, FDIS in October</w:t>
      </w:r>
    </w:p>
    <w:p w14:paraId="23AA2AA1" w14:textId="171A173A" w:rsidR="00220175" w:rsidRDefault="00220175" w:rsidP="007B03F5">
      <w:pPr>
        <w:pStyle w:val="Aufzhlungszeichen2"/>
        <w:numPr>
          <w:ilvl w:val="1"/>
          <w:numId w:val="19"/>
        </w:numPr>
        <w:contextualSpacing w:val="0"/>
      </w:pPr>
      <w:r w:rsidRPr="00B03BAF">
        <w:t>AVC additional SEI –</w:t>
      </w:r>
      <w:r w:rsidR="00CE0EF6">
        <w:t xml:space="preserve"> </w:t>
      </w:r>
      <w:r w:rsidRPr="00B03BAF">
        <w:t xml:space="preserve">DAM </w:t>
      </w:r>
      <w:r w:rsidR="00BB5689" w:rsidRPr="00B03BAF">
        <w:t>this</w:t>
      </w:r>
      <w:r w:rsidRPr="00B03BAF">
        <w:t xml:space="preserve"> meeting</w:t>
      </w:r>
      <w:r w:rsidR="00DD0134" w:rsidRPr="00B03BAF">
        <w:t xml:space="preserve">, </w:t>
      </w:r>
      <w:r w:rsidR="004E1FC7" w:rsidRPr="00B03BAF">
        <w:t>new draft</w:t>
      </w:r>
    </w:p>
    <w:p w14:paraId="5EF9C564" w14:textId="6718AA28" w:rsidR="00AA6C43" w:rsidRPr="00B03BAF" w:rsidRDefault="00667203" w:rsidP="006E03C2">
      <w:pPr>
        <w:pStyle w:val="Aufzhlungszeichen2"/>
        <w:numPr>
          <w:ilvl w:val="2"/>
          <w:numId w:val="19"/>
        </w:numPr>
        <w:contextualSpacing w:val="0"/>
      </w:pPr>
      <w:hyperlink r:id="rId36" w:history="1">
        <w:r w:rsidR="00AA6C43" w:rsidRPr="00AA6C43">
          <w:rPr>
            <w:rStyle w:val="Hyperlink"/>
          </w:rPr>
          <w:t>m57147</w:t>
        </w:r>
      </w:hyperlink>
      <w:r w:rsidR="00AA6C43">
        <w:t xml:space="preserve"> </w:t>
      </w:r>
      <w:r w:rsidR="00AA6C43" w:rsidRPr="00AA6C43">
        <w:t>Summary of voting on ISO/IEC 14496-10:2020/CD Amd 1</w:t>
      </w:r>
    </w:p>
    <w:p w14:paraId="3C864174" w14:textId="0D18CA23" w:rsidR="00220175" w:rsidRDefault="00B54652" w:rsidP="007B03F5">
      <w:pPr>
        <w:pStyle w:val="Aufzhlungszeichen2"/>
        <w:numPr>
          <w:ilvl w:val="1"/>
          <w:numId w:val="19"/>
        </w:numPr>
        <w:contextualSpacing w:val="0"/>
      </w:pPr>
      <w:r w:rsidRPr="00B03BAF">
        <w:t>VSEI extensions –</w:t>
      </w:r>
      <w:r w:rsidR="00CE0EF6">
        <w:t xml:space="preserve"> </w:t>
      </w:r>
      <w:r w:rsidRPr="00B03BAF">
        <w:t xml:space="preserve">DAM </w:t>
      </w:r>
      <w:r w:rsidR="00BB5689" w:rsidRPr="00B03BAF">
        <w:t>this</w:t>
      </w:r>
      <w:r w:rsidRPr="00B03BAF">
        <w:t xml:space="preserve"> meeting</w:t>
      </w:r>
      <w:r w:rsidR="00DF0BFC" w:rsidRPr="00B03BAF">
        <w:t>, new draft</w:t>
      </w:r>
    </w:p>
    <w:p w14:paraId="0B0F4DD3" w14:textId="10381782" w:rsidR="00AA6C43" w:rsidRPr="00B03BAF" w:rsidRDefault="00667203" w:rsidP="006E03C2">
      <w:pPr>
        <w:pStyle w:val="Aufzhlungszeichen2"/>
        <w:numPr>
          <w:ilvl w:val="2"/>
          <w:numId w:val="19"/>
        </w:numPr>
        <w:contextualSpacing w:val="0"/>
      </w:pPr>
      <w:hyperlink r:id="rId37" w:history="1">
        <w:r w:rsidR="00AA6C43" w:rsidRPr="00AA6C43">
          <w:rPr>
            <w:rStyle w:val="Hyperlink"/>
          </w:rPr>
          <w:t>m57148</w:t>
        </w:r>
      </w:hyperlink>
      <w:r w:rsidR="00AA6C43">
        <w:t xml:space="preserve"> </w:t>
      </w:r>
      <w:r w:rsidR="00AA6C43" w:rsidRPr="00AA6C43">
        <w:t>Summary of voting on ISO/IEC 23002-7:2021/CD Amd 1</w:t>
      </w:r>
    </w:p>
    <w:p w14:paraId="423B078D" w14:textId="52EAA0C8" w:rsidR="00B54652" w:rsidRDefault="00B54652" w:rsidP="007B03F5">
      <w:pPr>
        <w:pStyle w:val="Aufzhlungszeichen2"/>
        <w:numPr>
          <w:ilvl w:val="1"/>
          <w:numId w:val="19"/>
        </w:numPr>
        <w:contextualSpacing w:val="0"/>
      </w:pPr>
      <w:r w:rsidRPr="00B03BAF">
        <w:t>VVC operation range extensions –</w:t>
      </w:r>
      <w:r w:rsidR="00CE0EF6">
        <w:t xml:space="preserve"> </w:t>
      </w:r>
      <w:r w:rsidRPr="00B03BAF">
        <w:t xml:space="preserve">DAM </w:t>
      </w:r>
      <w:r w:rsidR="00BB5689" w:rsidRPr="00B03BAF">
        <w:t>this</w:t>
      </w:r>
      <w:r w:rsidRPr="00B03BAF">
        <w:t xml:space="preserve"> meeting</w:t>
      </w:r>
      <w:r w:rsidR="00DF0BFC" w:rsidRPr="00B03BAF">
        <w:t>, new draft</w:t>
      </w:r>
    </w:p>
    <w:p w14:paraId="0E26E83C" w14:textId="0488117E" w:rsidR="00AA6C43" w:rsidRPr="00B03BAF" w:rsidRDefault="00667203" w:rsidP="006E03C2">
      <w:pPr>
        <w:pStyle w:val="Aufzhlungszeichen2"/>
        <w:numPr>
          <w:ilvl w:val="2"/>
          <w:numId w:val="19"/>
        </w:numPr>
        <w:contextualSpacing w:val="0"/>
      </w:pPr>
      <w:hyperlink r:id="rId38" w:history="1">
        <w:r w:rsidR="00AA6C43" w:rsidRPr="00AA6C43">
          <w:rPr>
            <w:rStyle w:val="Hyperlink"/>
          </w:rPr>
          <w:t>m57149</w:t>
        </w:r>
      </w:hyperlink>
      <w:r w:rsidR="00AA6C43">
        <w:t xml:space="preserve"> </w:t>
      </w:r>
      <w:r w:rsidR="00AA6C43" w:rsidRPr="00AA6C43">
        <w:t>Summary of voting on ISO/IEC 23090-3:2021/CD Amd 1</w:t>
      </w:r>
    </w:p>
    <w:p w14:paraId="42781A19" w14:textId="15C966DC" w:rsidR="00B4389B" w:rsidRPr="00B03BAF" w:rsidRDefault="00B4389B" w:rsidP="007B03F5">
      <w:pPr>
        <w:pStyle w:val="Aufzhlungszeichen2"/>
        <w:numPr>
          <w:ilvl w:val="1"/>
          <w:numId w:val="19"/>
        </w:numPr>
        <w:contextualSpacing w:val="0"/>
      </w:pPr>
      <w:r w:rsidRPr="00B03BAF">
        <w:t xml:space="preserve">The request for free availability in ISO/IEC has to be made for each </w:t>
      </w:r>
      <w:r w:rsidR="00234A0A">
        <w:t>e</w:t>
      </w:r>
      <w:r w:rsidRPr="00B03BAF">
        <w:t xml:space="preserve">dition, </w:t>
      </w:r>
      <w:r w:rsidR="00234A0A">
        <w:t>a</w:t>
      </w:r>
      <w:r w:rsidRPr="00B03BAF">
        <w:t xml:space="preserve">mendment and </w:t>
      </w:r>
      <w:r w:rsidR="00234A0A">
        <w:t>c</w:t>
      </w:r>
      <w:r w:rsidRPr="00B03BAF">
        <w:t xml:space="preserve">orrigendum, and these will also need a request form to be filled </w:t>
      </w:r>
      <w:r w:rsidR="00234A0A">
        <w:t xml:space="preserve">out </w:t>
      </w:r>
      <w:r w:rsidRPr="00B03BAF">
        <w:t xml:space="preserve">and be approved in the Recommendations. Freely available URL on ITU part </w:t>
      </w:r>
      <w:r w:rsidR="007850E7" w:rsidRPr="00B03BAF">
        <w:t>should</w:t>
      </w:r>
      <w:r w:rsidRPr="00B03BAF">
        <w:t xml:space="preserve"> be provided for the following parts:</w:t>
      </w:r>
    </w:p>
    <w:p w14:paraId="45A795C0" w14:textId="3E936F58" w:rsidR="007850E7" w:rsidRPr="00B03BAF" w:rsidRDefault="007850E7" w:rsidP="007B03F5">
      <w:pPr>
        <w:pStyle w:val="Aufzhlungszeichen2"/>
        <w:numPr>
          <w:ilvl w:val="2"/>
          <w:numId w:val="19"/>
        </w:numPr>
        <w:contextualSpacing w:val="0"/>
      </w:pPr>
      <w:r w:rsidRPr="00B03BAF">
        <w:t xml:space="preserve">ISO/IEC </w:t>
      </w:r>
      <w:r w:rsidRPr="00B03BAF">
        <w:rPr>
          <w:rFonts w:eastAsia="Times New Roman"/>
        </w:rPr>
        <w:t>23008</w:t>
      </w:r>
      <w:r w:rsidRPr="00B03BAF">
        <w:t>-2:2020/Amd 1</w:t>
      </w:r>
      <w:r w:rsidR="00CE0EF6">
        <w:t xml:space="preserve"> – done last meeting</w:t>
      </w:r>
    </w:p>
    <w:p w14:paraId="3A463FFA" w14:textId="1793C085" w:rsidR="007850E7" w:rsidRPr="00B03BAF" w:rsidRDefault="007850E7" w:rsidP="007B03F5">
      <w:pPr>
        <w:pStyle w:val="Aufzhlungszeichen2"/>
        <w:numPr>
          <w:ilvl w:val="2"/>
          <w:numId w:val="19"/>
        </w:numPr>
        <w:contextualSpacing w:val="0"/>
      </w:pPr>
      <w:r w:rsidRPr="00B03BAF">
        <w:t xml:space="preserve">ISO/IEC DIS </w:t>
      </w:r>
      <w:r w:rsidRPr="00B03BAF">
        <w:rPr>
          <w:rFonts w:eastAsia="Times New Roman"/>
        </w:rPr>
        <w:t>23091</w:t>
      </w:r>
      <w:r w:rsidRPr="00B03BAF">
        <w:t>-2, 2nd edition</w:t>
      </w:r>
      <w:r w:rsidR="00CE0EF6">
        <w:t xml:space="preserve"> – done last meeting</w:t>
      </w:r>
    </w:p>
    <w:p w14:paraId="148E0574" w14:textId="0D630F44" w:rsidR="00B4389B" w:rsidRPr="00B03BAF" w:rsidRDefault="00B4389B" w:rsidP="007B03F5">
      <w:pPr>
        <w:pStyle w:val="Aufzhlungszeichen2"/>
        <w:numPr>
          <w:ilvl w:val="2"/>
          <w:numId w:val="19"/>
        </w:numPr>
        <w:contextualSpacing w:val="0"/>
      </w:pPr>
      <w:r w:rsidRPr="00B03BAF">
        <w:t>ISO/IEC 23002-7:</w:t>
      </w:r>
      <w:r w:rsidRPr="00B03BAF">
        <w:rPr>
          <w:rFonts w:eastAsia="Times New Roman"/>
        </w:rPr>
        <w:t>2021</w:t>
      </w:r>
      <w:r w:rsidRPr="00B03BAF">
        <w:t>/Amd 1</w:t>
      </w:r>
      <w:r w:rsidR="007850E7" w:rsidRPr="00B03BAF">
        <w:t xml:space="preserve"> – </w:t>
      </w:r>
      <w:r w:rsidR="009932CA">
        <w:t>to be done when finishing</w:t>
      </w:r>
    </w:p>
    <w:p w14:paraId="276B2A27" w14:textId="2C4D6112" w:rsidR="00B4389B" w:rsidRPr="00B03BAF" w:rsidRDefault="00B4389B" w:rsidP="007B03F5">
      <w:pPr>
        <w:pStyle w:val="Aufzhlungszeichen2"/>
        <w:numPr>
          <w:ilvl w:val="2"/>
          <w:numId w:val="19"/>
        </w:numPr>
        <w:contextualSpacing w:val="0"/>
      </w:pPr>
      <w:r w:rsidRPr="00B03BAF">
        <w:t xml:space="preserve">ISO/IEC </w:t>
      </w:r>
      <w:r w:rsidRPr="00B03BAF">
        <w:rPr>
          <w:rFonts w:eastAsia="Times New Roman"/>
        </w:rPr>
        <w:t>23090</w:t>
      </w:r>
      <w:r w:rsidRPr="00B03BAF">
        <w:t>-3:2021/Amd 1</w:t>
      </w:r>
      <w:r w:rsidR="007850E7" w:rsidRPr="00B03BAF">
        <w:t xml:space="preserve"> – </w:t>
      </w:r>
      <w:r w:rsidR="009932CA">
        <w:t>to be done when finishing</w:t>
      </w:r>
    </w:p>
    <w:p w14:paraId="34D88237" w14:textId="0866E4E1" w:rsidR="008E3BE5" w:rsidRPr="00B03BAF" w:rsidRDefault="00645F85" w:rsidP="007B03F5">
      <w:pPr>
        <w:pStyle w:val="Aufzhlungszeichen2"/>
        <w:numPr>
          <w:ilvl w:val="0"/>
          <w:numId w:val="19"/>
        </w:numPr>
        <w:contextualSpacing w:val="0"/>
      </w:pPr>
      <w:r w:rsidRPr="00B03BAF">
        <w:t xml:space="preserve">The meeting </w:t>
      </w:r>
      <w:r w:rsidR="008E3BE5" w:rsidRPr="00B03BAF">
        <w:t xml:space="preserve">logistics, agenda, working practices, policies, </w:t>
      </w:r>
      <w:r w:rsidRPr="00B03BAF">
        <w:t xml:space="preserve">and </w:t>
      </w:r>
      <w:r w:rsidR="008E3BE5" w:rsidRPr="00B03BAF">
        <w:t>document allocation</w:t>
      </w:r>
      <w:r w:rsidRPr="00B03BAF">
        <w:t xml:space="preserve"> were reviewed.</w:t>
      </w:r>
    </w:p>
    <w:p w14:paraId="6267CF05" w14:textId="56A1CAC7" w:rsidR="004A688A" w:rsidRPr="00B03BAF" w:rsidRDefault="00520699" w:rsidP="007B03F5">
      <w:pPr>
        <w:pStyle w:val="Aufzhlungszeichen2"/>
        <w:numPr>
          <w:ilvl w:val="1"/>
          <w:numId w:val="19"/>
        </w:numPr>
        <w:contextualSpacing w:val="0"/>
      </w:pPr>
      <w:r w:rsidRPr="00B03BAF">
        <w:t xml:space="preserve">The meeting </w:t>
      </w:r>
      <w:r w:rsidR="00C958C0">
        <w:t>wa</w:t>
      </w:r>
      <w:r w:rsidR="004A688A" w:rsidRPr="00B03BAF">
        <w:t xml:space="preserve">s </w:t>
      </w:r>
      <w:r w:rsidR="006F0FEB" w:rsidRPr="00B03BAF">
        <w:t xml:space="preserve">conducted using </w:t>
      </w:r>
      <w:r w:rsidR="00EC2C83" w:rsidRPr="00B03BAF">
        <w:t>Zoom</w:t>
      </w:r>
    </w:p>
    <w:p w14:paraId="5CE1A9A1" w14:textId="3E4A1BA4" w:rsidR="00970279" w:rsidRPr="00B03BAF" w:rsidRDefault="00970279" w:rsidP="007B03F5">
      <w:pPr>
        <w:pStyle w:val="Aufzhlungszeichen2"/>
        <w:numPr>
          <w:ilvl w:val="1"/>
          <w:numId w:val="19"/>
        </w:numPr>
        <w:contextualSpacing w:val="0"/>
      </w:pPr>
      <w:r w:rsidRPr="00B03BAF">
        <w:t xml:space="preserve">Having text </w:t>
      </w:r>
      <w:r w:rsidR="00EE34E1" w:rsidRPr="00B03BAF">
        <w:t xml:space="preserve">and software </w:t>
      </w:r>
      <w:r w:rsidRPr="00B03BAF">
        <w:t>available is crucial (and not just arriving at the end of the meeting).</w:t>
      </w:r>
    </w:p>
    <w:p w14:paraId="07BC1010" w14:textId="37EBFCA7" w:rsidR="00A3422F" w:rsidRPr="00B03BAF" w:rsidRDefault="00A3422F" w:rsidP="007B03F5">
      <w:pPr>
        <w:pStyle w:val="Aufzhlungszeichen2"/>
        <w:numPr>
          <w:ilvl w:val="1"/>
          <w:numId w:val="19"/>
        </w:numPr>
        <w:contextualSpacing w:val="0"/>
      </w:pPr>
      <w:r w:rsidRPr="00B03BAF">
        <w:t>There were no objections voiced in the opening plenary to the consideration of late contributions.</w:t>
      </w:r>
    </w:p>
    <w:p w14:paraId="71084B5F" w14:textId="0F118DAF" w:rsidR="008E3BE5" w:rsidRDefault="00645F85" w:rsidP="007B03F5">
      <w:pPr>
        <w:numPr>
          <w:ilvl w:val="0"/>
          <w:numId w:val="19"/>
        </w:numPr>
      </w:pPr>
      <w:r w:rsidRPr="00B03BAF">
        <w:t>The r</w:t>
      </w:r>
      <w:r w:rsidR="008E3BE5" w:rsidRPr="00B03BAF">
        <w:t xml:space="preserve">esults of </w:t>
      </w:r>
      <w:r w:rsidRPr="00B03BAF">
        <w:t xml:space="preserve">the </w:t>
      </w:r>
      <w:r w:rsidR="008E3BE5" w:rsidRPr="00B03BAF">
        <w:t>previous meeting</w:t>
      </w:r>
      <w:r w:rsidR="00D25620" w:rsidRPr="00B03BAF">
        <w:t xml:space="preserve"> </w:t>
      </w:r>
      <w:r w:rsidR="00EE34E1" w:rsidRPr="00B03BAF">
        <w:t xml:space="preserve">and the meeting report </w:t>
      </w:r>
      <w:r w:rsidR="0077640B">
        <w:t xml:space="preserve">JVET-V1000 </w:t>
      </w:r>
      <w:r w:rsidRPr="00B03BAF">
        <w:t>were reviewed.</w:t>
      </w:r>
      <w:r w:rsidR="0077640B">
        <w:t xml:space="preserve"> The following small copy-paste issues in the meeting report were noted and were not considered sufficient to warrant issuing a revision:</w:t>
      </w:r>
    </w:p>
    <w:p w14:paraId="597AB6F1" w14:textId="33A15947" w:rsidR="0077640B" w:rsidRDefault="0077640B" w:rsidP="0077640B">
      <w:pPr>
        <w:numPr>
          <w:ilvl w:val="1"/>
          <w:numId w:val="19"/>
        </w:numPr>
      </w:pPr>
      <w:r>
        <w:t>In section 8.2 on c</w:t>
      </w:r>
      <w:r w:rsidRPr="0077640B">
        <w:t>ore experiment and exploration experiment planning</w:t>
      </w:r>
      <w:r>
        <w:t>, the three referenced document numbers had not been updated, so they used “JVET-Uxxxx” rather than “JVET-Vxxxx” numbers.</w:t>
      </w:r>
    </w:p>
    <w:p w14:paraId="3AB51E1E" w14:textId="1BF444EB" w:rsidR="0077640B" w:rsidRPr="00B03BAF" w:rsidRDefault="0077640B" w:rsidP="001A6DF9">
      <w:pPr>
        <w:numPr>
          <w:ilvl w:val="1"/>
          <w:numId w:val="19"/>
        </w:numPr>
      </w:pPr>
      <w:r>
        <w:t>In Annex B, which lists the meeting attendees, the description of how the attendance record was constructed had not been updated, so it said the records were “</w:t>
      </w:r>
      <w:r w:rsidRPr="0077640B">
        <w:t>according to an attendance sheet circulated during the meeting sessions</w:t>
      </w:r>
      <w:r>
        <w:t xml:space="preserve">”. Of course, since it was a teleconference meeting, there was no circulation of an attendance sheet and the records had instead been extracted from </w:t>
      </w:r>
      <w:r>
        <w:lastRenderedPageBreak/>
        <w:t xml:space="preserve">the Zoom teleconferencing tool that was used to operate the meeting sessions. The meeting idenfication in Annex B also had not been updated, so it said the list was for the </w:t>
      </w:r>
      <w:r w:rsidRPr="0077640B">
        <w:t>twenty-first meeting</w:t>
      </w:r>
      <w:r>
        <w:t xml:space="preserve"> rather than the twenty-second meeting.</w:t>
      </w:r>
    </w:p>
    <w:p w14:paraId="1CFF5835" w14:textId="5846D1EA" w:rsidR="00C81972" w:rsidRPr="00B03BAF" w:rsidRDefault="002773A7" w:rsidP="007B03F5">
      <w:pPr>
        <w:numPr>
          <w:ilvl w:val="0"/>
          <w:numId w:val="19"/>
        </w:numPr>
      </w:pPr>
      <w:r w:rsidRPr="00B03BAF">
        <w:t>There was somewhat less of a problem of late non-cross-check documents and no “</w:t>
      </w:r>
      <w:r w:rsidR="00C81972" w:rsidRPr="00B03BAF">
        <w:t>placeholders</w:t>
      </w:r>
      <w:r w:rsidRPr="00B03BAF">
        <w:t>”</w:t>
      </w:r>
      <w:r w:rsidR="00C81972" w:rsidRPr="00B03BAF">
        <w:t xml:space="preserve"> (see section </w:t>
      </w:r>
      <w:r w:rsidR="00C81972" w:rsidRPr="00B03BAF">
        <w:fldChar w:fldCharType="begin"/>
      </w:r>
      <w:r w:rsidR="00C81972" w:rsidRPr="00B03BAF">
        <w:instrText xml:space="preserve"> REF _Ref369460175 \r \h  \* MERGEFORMAT </w:instrText>
      </w:r>
      <w:r w:rsidR="00C81972" w:rsidRPr="00B03BAF">
        <w:fldChar w:fldCharType="separate"/>
      </w:r>
      <w:r w:rsidR="00E80CB4" w:rsidRPr="00B03BAF">
        <w:t>2.4.2</w:t>
      </w:r>
      <w:r w:rsidR="00C81972" w:rsidRPr="00B03BAF">
        <w:fldChar w:fldCharType="end"/>
      </w:r>
      <w:r w:rsidR="00C81972" w:rsidRPr="00B03BAF">
        <w:t>).</w:t>
      </w:r>
      <w:r w:rsidR="00437210">
        <w:t xml:space="preserve"> One late input was noted to be a p</w:t>
      </w:r>
      <w:r w:rsidR="00437210" w:rsidRPr="00437210">
        <w:t>roposed draft white paper on the VVC standard</w:t>
      </w:r>
      <w:r w:rsidR="00437210">
        <w:t>.</w:t>
      </w:r>
    </w:p>
    <w:p w14:paraId="37B5F344" w14:textId="018AF8A0" w:rsidR="008E3BE5" w:rsidRPr="00B03BAF" w:rsidRDefault="00645F85" w:rsidP="007B03F5">
      <w:pPr>
        <w:numPr>
          <w:ilvl w:val="0"/>
          <w:numId w:val="19"/>
        </w:numPr>
      </w:pPr>
      <w:r w:rsidRPr="00B03BAF">
        <w:t>The p</w:t>
      </w:r>
      <w:r w:rsidR="008E3BE5" w:rsidRPr="00B03BAF">
        <w:t>rimary goal</w:t>
      </w:r>
      <w:r w:rsidR="00E94B81" w:rsidRPr="00B03BAF">
        <w:t>s</w:t>
      </w:r>
      <w:r w:rsidR="008E3BE5" w:rsidRPr="00B03BAF">
        <w:t xml:space="preserve"> of the meeting</w:t>
      </w:r>
      <w:r w:rsidRPr="00B03BAF">
        <w:t xml:space="preserve"> </w:t>
      </w:r>
      <w:r w:rsidR="00E94B81" w:rsidRPr="00B03BAF">
        <w:t>were</w:t>
      </w:r>
    </w:p>
    <w:p w14:paraId="48DC54DC" w14:textId="3A11FFB5" w:rsidR="004E13F0" w:rsidRPr="00B03BAF" w:rsidRDefault="004E13F0" w:rsidP="007B03F5">
      <w:pPr>
        <w:numPr>
          <w:ilvl w:val="1"/>
          <w:numId w:val="19"/>
        </w:numPr>
      </w:pPr>
      <w:r w:rsidRPr="00B03BAF">
        <w:t>Errata</w:t>
      </w:r>
    </w:p>
    <w:p w14:paraId="1669DC3A" w14:textId="5C960B14" w:rsidR="004E13F0" w:rsidRPr="00B03BAF" w:rsidRDefault="004E13F0" w:rsidP="007B03F5">
      <w:pPr>
        <w:numPr>
          <w:ilvl w:val="1"/>
          <w:numId w:val="19"/>
        </w:numPr>
      </w:pPr>
      <w:r w:rsidRPr="00B03BAF">
        <w:t xml:space="preserve">Conformance and software for </w:t>
      </w:r>
      <w:r w:rsidR="005E38B0">
        <w:t xml:space="preserve">version2 of </w:t>
      </w:r>
      <w:r w:rsidRPr="00B03BAF">
        <w:t>VVC &amp; VSEI</w:t>
      </w:r>
    </w:p>
    <w:p w14:paraId="4B785B54" w14:textId="0D90FBBD" w:rsidR="004E13F0" w:rsidRPr="00B03BAF" w:rsidRDefault="004E13F0" w:rsidP="007B03F5">
      <w:pPr>
        <w:numPr>
          <w:ilvl w:val="1"/>
          <w:numId w:val="19"/>
        </w:numPr>
      </w:pPr>
      <w:r w:rsidRPr="00B03BAF">
        <w:t xml:space="preserve">Verification test </w:t>
      </w:r>
      <w:r w:rsidR="00E53714">
        <w:t>results and further planning</w:t>
      </w:r>
    </w:p>
    <w:p w14:paraId="3E87CB92" w14:textId="367DF730" w:rsidR="00437210" w:rsidRDefault="00437210" w:rsidP="007B03F5">
      <w:pPr>
        <w:numPr>
          <w:ilvl w:val="1"/>
          <w:numId w:val="19"/>
        </w:numPr>
      </w:pPr>
      <w:r>
        <w:t>White paper on VVC</w:t>
      </w:r>
      <w:r w:rsidR="005E38B0">
        <w:t>/VSEI</w:t>
      </w:r>
    </w:p>
    <w:p w14:paraId="56E91413" w14:textId="4B70B976" w:rsidR="004E13F0" w:rsidRPr="00B03BAF" w:rsidRDefault="00312762" w:rsidP="007B03F5">
      <w:pPr>
        <w:numPr>
          <w:ilvl w:val="1"/>
          <w:numId w:val="19"/>
        </w:numPr>
      </w:pPr>
      <w:r w:rsidRPr="00B03BAF">
        <w:t>E</w:t>
      </w:r>
      <w:r w:rsidR="004E13F0" w:rsidRPr="00B03BAF">
        <w:t>xtensions of VVC</w:t>
      </w:r>
    </w:p>
    <w:p w14:paraId="36BF63F4" w14:textId="77777777" w:rsidR="00312762" w:rsidRPr="00B03BAF" w:rsidRDefault="00312762" w:rsidP="007B03F5">
      <w:pPr>
        <w:numPr>
          <w:ilvl w:val="2"/>
          <w:numId w:val="19"/>
        </w:numPr>
      </w:pPr>
      <w:r w:rsidRPr="00B03BAF">
        <w:t>High bit rate / high bit depth</w:t>
      </w:r>
    </w:p>
    <w:p w14:paraId="12504063" w14:textId="77777777" w:rsidR="00312762" w:rsidRPr="00B03BAF" w:rsidRDefault="00312762" w:rsidP="007B03F5">
      <w:pPr>
        <w:numPr>
          <w:ilvl w:val="1"/>
          <w:numId w:val="19"/>
        </w:numPr>
      </w:pPr>
      <w:r w:rsidRPr="00B03BAF">
        <w:t>Additional SEI messages for VSEI</w:t>
      </w:r>
    </w:p>
    <w:p w14:paraId="77D6F598" w14:textId="12DD4BBA" w:rsidR="00312762" w:rsidRPr="00B03BAF" w:rsidRDefault="007850E7" w:rsidP="007B03F5">
      <w:pPr>
        <w:numPr>
          <w:ilvl w:val="1"/>
          <w:numId w:val="19"/>
        </w:numPr>
      </w:pPr>
      <w:r w:rsidRPr="00B03BAF">
        <w:t>Explorations</w:t>
      </w:r>
    </w:p>
    <w:p w14:paraId="237AE9C4" w14:textId="268510B8" w:rsidR="004E13F0" w:rsidRPr="00B03BAF" w:rsidRDefault="004E13F0" w:rsidP="007B03F5">
      <w:pPr>
        <w:numPr>
          <w:ilvl w:val="2"/>
          <w:numId w:val="19"/>
        </w:numPr>
      </w:pPr>
      <w:r w:rsidRPr="00B03BAF">
        <w:t>Neural network</w:t>
      </w:r>
      <w:r w:rsidR="00CE0EF6">
        <w:t>-</w:t>
      </w:r>
      <w:r w:rsidR="003937CB" w:rsidRPr="00B03BAF">
        <w:t>based video coding</w:t>
      </w:r>
    </w:p>
    <w:p w14:paraId="3363C65C" w14:textId="569F5B43" w:rsidR="00AB650E" w:rsidRPr="00B03BAF" w:rsidRDefault="003937CB" w:rsidP="007B03F5">
      <w:pPr>
        <w:numPr>
          <w:ilvl w:val="2"/>
          <w:numId w:val="19"/>
        </w:numPr>
      </w:pPr>
      <w:r w:rsidRPr="00B03BAF">
        <w:t>Enhanced compression beyond VVC</w:t>
      </w:r>
    </w:p>
    <w:p w14:paraId="0A1A51B2" w14:textId="5F8D675C" w:rsidR="00D42DDA" w:rsidRPr="00B03BAF" w:rsidRDefault="00D42DDA" w:rsidP="007B03F5">
      <w:pPr>
        <w:numPr>
          <w:ilvl w:val="0"/>
          <w:numId w:val="19"/>
        </w:numPr>
      </w:pPr>
      <w:r w:rsidRPr="00B03BAF">
        <w:t>Funding of verification test</w:t>
      </w:r>
      <w:r w:rsidR="00442079" w:rsidRPr="00B03BAF">
        <w:t>ing</w:t>
      </w:r>
      <w:r w:rsidRPr="00B03BAF">
        <w:t xml:space="preserve"> activities</w:t>
      </w:r>
      <w:r w:rsidR="00312762" w:rsidRPr="00B03BAF">
        <w:t xml:space="preserve">: </w:t>
      </w:r>
      <w:r w:rsidR="00572934">
        <w:t>r</w:t>
      </w:r>
      <w:r w:rsidR="005232E5" w:rsidRPr="00B03BAF">
        <w:t>e</w:t>
      </w:r>
      <w:r w:rsidR="005232E5">
        <w:t xml:space="preserve">commendation </w:t>
      </w:r>
      <w:r w:rsidR="00C958C0">
        <w:t>of thanks</w:t>
      </w:r>
      <w:r w:rsidR="00312762" w:rsidRPr="00B03BAF">
        <w:t xml:space="preserve">, </w:t>
      </w:r>
      <w:r w:rsidR="00C958C0">
        <w:t>recommendation</w:t>
      </w:r>
      <w:r w:rsidR="00C958C0" w:rsidRPr="00B03BAF">
        <w:t xml:space="preserve"> </w:t>
      </w:r>
      <w:r w:rsidR="009E7AAB" w:rsidRPr="00B03BAF">
        <w:t>calling for funding wrt upcoming tests.</w:t>
      </w:r>
    </w:p>
    <w:p w14:paraId="20CE0070" w14:textId="2F91C050" w:rsidR="001434EE" w:rsidRPr="00B03BAF" w:rsidRDefault="001434EE" w:rsidP="007B03F5">
      <w:pPr>
        <w:numPr>
          <w:ilvl w:val="0"/>
          <w:numId w:val="19"/>
        </w:numPr>
      </w:pPr>
      <w:r w:rsidRPr="00B03BAF">
        <w:t>Liaison</w:t>
      </w:r>
      <w:r w:rsidR="003937CB" w:rsidRPr="00B03BAF">
        <w:t>s?</w:t>
      </w:r>
    </w:p>
    <w:p w14:paraId="0AB8A98F" w14:textId="6AFE7AC0" w:rsidR="00143ABD" w:rsidRPr="00B03BAF" w:rsidRDefault="003937CB" w:rsidP="007B03F5">
      <w:pPr>
        <w:numPr>
          <w:ilvl w:val="0"/>
          <w:numId w:val="19"/>
        </w:numPr>
      </w:pPr>
      <w:r w:rsidRPr="00B03BAF">
        <w:t>Number of</w:t>
      </w:r>
      <w:r w:rsidR="00143ABD" w:rsidRPr="00B03BAF">
        <w:t xml:space="preserve"> documents </w:t>
      </w:r>
      <w:r w:rsidR="00CE0EF6">
        <w:t>similar to last meeting</w:t>
      </w:r>
    </w:p>
    <w:p w14:paraId="3D487CF5" w14:textId="7F89C50D" w:rsidR="00763B9E" w:rsidRPr="00B03BAF" w:rsidRDefault="00763B9E" w:rsidP="007B03F5">
      <w:pPr>
        <w:numPr>
          <w:ilvl w:val="0"/>
          <w:numId w:val="19"/>
        </w:numPr>
      </w:pPr>
      <w:r w:rsidRPr="00B03BAF">
        <w:t>Scheduling was discussed</w:t>
      </w:r>
      <w:r w:rsidR="00594420">
        <w:t xml:space="preserve">, and it was agreed to avoid conducting “track” </w:t>
      </w:r>
      <w:r w:rsidR="00594420" w:rsidRPr="00B03BAF">
        <w:t>sessions in parallel</w:t>
      </w:r>
      <w:r w:rsidR="00594420">
        <w:t xml:space="preserve"> (some BoG parallelism did occur)</w:t>
      </w:r>
    </w:p>
    <w:p w14:paraId="6A35CC35" w14:textId="1BA2DBA5" w:rsidR="00C81972" w:rsidRPr="00B03BAF" w:rsidRDefault="00C81972" w:rsidP="007B03F5">
      <w:pPr>
        <w:numPr>
          <w:ilvl w:val="0"/>
          <w:numId w:val="19"/>
        </w:numPr>
      </w:pPr>
      <w:r w:rsidRPr="00B03BAF">
        <w:t>Principles of standards development were discussed.</w:t>
      </w:r>
    </w:p>
    <w:p w14:paraId="793F1878" w14:textId="1D2327A9" w:rsidR="00A611F5" w:rsidRPr="00B03BAF" w:rsidRDefault="00A611F5" w:rsidP="009F5B0B">
      <w:pPr>
        <w:pStyle w:val="berschrift2"/>
        <w:ind w:left="578" w:hanging="578"/>
        <w:rPr>
          <w:lang w:val="en-CA"/>
        </w:rPr>
      </w:pPr>
      <w:r w:rsidRPr="00B03BAF">
        <w:rPr>
          <w:lang w:val="en-CA"/>
        </w:rPr>
        <w:t>Scheduling of discussions</w:t>
      </w:r>
    </w:p>
    <w:p w14:paraId="7C4D32F9" w14:textId="77777777" w:rsidR="008400F5" w:rsidRPr="00B03BAF" w:rsidRDefault="008400F5" w:rsidP="008400F5">
      <w:pPr>
        <w:pStyle w:val="Aufzhlungszeichen2"/>
        <w:keepNext/>
        <w:numPr>
          <w:ilvl w:val="0"/>
          <w:numId w:val="0"/>
        </w:numPr>
        <w:contextualSpacing w:val="0"/>
      </w:pPr>
      <w:r w:rsidRPr="00B03BAF">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B03BAF" w:rsidRDefault="00CE0EF6" w:rsidP="008400F5">
      <w:pPr>
        <w:pStyle w:val="Aufzhlungszeichen2"/>
        <w:ind w:left="648"/>
        <w:contextualSpacing w:val="0"/>
      </w:pPr>
      <w:r>
        <w:t>0500</w:t>
      </w:r>
      <w:r w:rsidR="008400F5" w:rsidRPr="00B03BAF">
        <w:t>–</w:t>
      </w:r>
      <w:r>
        <w:t>07</w:t>
      </w:r>
      <w:r w:rsidR="008400F5" w:rsidRPr="00B03BAF">
        <w:t>00 1st “</w:t>
      </w:r>
      <w:r>
        <w:t>morning</w:t>
      </w:r>
      <w:r w:rsidR="008400F5" w:rsidRPr="00B03BAF">
        <w:t>” session [break after 2 hours]</w:t>
      </w:r>
    </w:p>
    <w:p w14:paraId="59CD8BF7" w14:textId="7A439838" w:rsidR="008400F5" w:rsidRPr="00B03BAF" w:rsidRDefault="00CE0EF6" w:rsidP="008400F5">
      <w:pPr>
        <w:pStyle w:val="Aufzhlungszeichen2"/>
        <w:ind w:left="648"/>
        <w:contextualSpacing w:val="0"/>
      </w:pPr>
      <w:r>
        <w:t>07</w:t>
      </w:r>
      <w:r w:rsidR="008400F5" w:rsidRPr="00B03BAF">
        <w:t>20–</w:t>
      </w:r>
      <w:r>
        <w:t>09</w:t>
      </w:r>
      <w:r w:rsidR="008400F5" w:rsidRPr="00B03BAF">
        <w:t>20 2nd “</w:t>
      </w:r>
      <w:r>
        <w:t>morning</w:t>
      </w:r>
      <w:r w:rsidR="008400F5" w:rsidRPr="00B03BAF">
        <w:t>” session</w:t>
      </w:r>
    </w:p>
    <w:p w14:paraId="3D7F5CCB" w14:textId="14E832CF" w:rsidR="008400F5" w:rsidRPr="00B03BAF" w:rsidRDefault="008400F5" w:rsidP="008400F5">
      <w:pPr>
        <w:pStyle w:val="Aufzhlungszeichen2"/>
        <w:ind w:left="648"/>
        <w:contextualSpacing w:val="0"/>
      </w:pPr>
      <w:r w:rsidRPr="00B03BAF">
        <w:t>[“</w:t>
      </w:r>
      <w:r w:rsidR="00CE0EF6">
        <w:t>overday</w:t>
      </w:r>
      <w:r w:rsidRPr="00B03BAF">
        <w:t xml:space="preserve">” break – nearly </w:t>
      </w:r>
      <w:r w:rsidR="00CE0EF6">
        <w:t>12</w:t>
      </w:r>
      <w:r w:rsidRPr="00B03BAF">
        <w:t xml:space="preserve"> hours]</w:t>
      </w:r>
    </w:p>
    <w:p w14:paraId="5A17BE52" w14:textId="77777777" w:rsidR="008400F5" w:rsidRPr="00B03BAF" w:rsidRDefault="008400F5" w:rsidP="008400F5">
      <w:pPr>
        <w:pStyle w:val="Aufzhlungszeichen2"/>
        <w:ind w:left="648"/>
        <w:contextualSpacing w:val="0"/>
      </w:pPr>
      <w:r w:rsidRPr="00B03BAF">
        <w:t>2100–2300 1st “night” session [break after 2 hours]</w:t>
      </w:r>
    </w:p>
    <w:p w14:paraId="5BED432D" w14:textId="77777777" w:rsidR="008400F5" w:rsidRPr="00B03BAF" w:rsidRDefault="008400F5" w:rsidP="008400F5">
      <w:pPr>
        <w:pStyle w:val="Aufzhlungszeichen2"/>
        <w:ind w:left="648"/>
        <w:contextualSpacing w:val="0"/>
      </w:pPr>
      <w:r w:rsidRPr="00B03BAF">
        <w:t>2320–0120+1 2nd “night” session</w:t>
      </w:r>
    </w:p>
    <w:p w14:paraId="049A9A40" w14:textId="419B8F47" w:rsidR="00556EEC" w:rsidRPr="00B03BAF" w:rsidRDefault="00DD0134" w:rsidP="009F6A19">
      <w:pPr>
        <w:keepNext/>
        <w:keepLines/>
      </w:pPr>
      <w:r w:rsidRPr="00B03BAF">
        <w:lastRenderedPageBreak/>
        <w:t>S</w:t>
      </w:r>
      <w:r w:rsidR="00065E9E" w:rsidRPr="00B03BAF">
        <w:t xml:space="preserve">essions were announced via the calendar in the JVET document site at least 22 hrs. in advance. </w:t>
      </w:r>
      <w:r w:rsidR="00980639" w:rsidRPr="00B03BAF">
        <w:t>P</w:t>
      </w:r>
      <w:r w:rsidR="00980C47" w:rsidRPr="00B03BAF">
        <w:t>articular scheduling notes are shown below, although not necessarily 100% accurate</w:t>
      </w:r>
      <w:r w:rsidR="00565724" w:rsidRPr="00B03BAF">
        <w:t xml:space="preserve"> or complete</w:t>
      </w:r>
      <w:r w:rsidR="00980C47" w:rsidRPr="00B03BAF">
        <w:t>:</w:t>
      </w:r>
    </w:p>
    <w:p w14:paraId="3A1C3708" w14:textId="1562F31C" w:rsidR="00B164D2" w:rsidRPr="00B03BAF" w:rsidRDefault="00CE0EF6" w:rsidP="007B03F5">
      <w:pPr>
        <w:keepNext/>
        <w:numPr>
          <w:ilvl w:val="0"/>
          <w:numId w:val="19"/>
        </w:numPr>
      </w:pPr>
      <w:r>
        <w:t>Wed</w:t>
      </w:r>
      <w:r w:rsidR="00B164D2" w:rsidRPr="00B03BAF">
        <w:t xml:space="preserve">. </w:t>
      </w:r>
      <w:r>
        <w:t>07</w:t>
      </w:r>
      <w:r w:rsidR="00980639" w:rsidRPr="00B03BAF">
        <w:t xml:space="preserve"> </w:t>
      </w:r>
      <w:r>
        <w:t>July</w:t>
      </w:r>
      <w:r w:rsidR="00B164D2" w:rsidRPr="00B03BAF">
        <w:t>, 1</w:t>
      </w:r>
      <w:r w:rsidR="00B164D2" w:rsidRPr="00B03BAF">
        <w:rPr>
          <w:vertAlign w:val="superscript"/>
        </w:rPr>
        <w:t>st</w:t>
      </w:r>
      <w:r w:rsidR="00B164D2" w:rsidRPr="00B03BAF">
        <w:t xml:space="preserve"> day</w:t>
      </w:r>
    </w:p>
    <w:p w14:paraId="7F997072" w14:textId="63DEDAC6" w:rsidR="008F7BF3" w:rsidRPr="00B03BAF" w:rsidRDefault="008F7BF3" w:rsidP="007B03F5">
      <w:pPr>
        <w:pStyle w:val="Aufzhlungszeichen2"/>
        <w:keepNext/>
        <w:numPr>
          <w:ilvl w:val="1"/>
          <w:numId w:val="9"/>
        </w:numPr>
        <w:contextualSpacing w:val="0"/>
      </w:pPr>
      <w:r w:rsidRPr="00B03BAF">
        <w:t>Session 1:</w:t>
      </w:r>
    </w:p>
    <w:p w14:paraId="7E6BF298" w14:textId="0ED55FC2" w:rsidR="009B3B8E" w:rsidRPr="00B03BAF" w:rsidRDefault="00CE0EF6" w:rsidP="007B03F5">
      <w:pPr>
        <w:pStyle w:val="Aufzhlungszeichen2"/>
        <w:keepNext/>
        <w:numPr>
          <w:ilvl w:val="2"/>
          <w:numId w:val="9"/>
        </w:numPr>
        <w:contextualSpacing w:val="0"/>
      </w:pPr>
      <w:r>
        <w:t>0500</w:t>
      </w:r>
      <w:r w:rsidR="009B3B8E" w:rsidRPr="00B03BAF">
        <w:t>–</w:t>
      </w:r>
      <w:r w:rsidR="00E53714">
        <w:t>0540</w:t>
      </w:r>
      <w:r w:rsidR="00E53714" w:rsidRPr="00B03BAF">
        <w:t xml:space="preserve"> </w:t>
      </w:r>
      <w:r w:rsidR="009B3B8E" w:rsidRPr="00B03BAF">
        <w:t>Opening remarks, review of practices, agenda, IPR reminder</w:t>
      </w:r>
    </w:p>
    <w:p w14:paraId="0E46B698" w14:textId="398E9297" w:rsidR="009B3B8E" w:rsidRPr="00B03BAF" w:rsidRDefault="00F4497D" w:rsidP="007B03F5">
      <w:pPr>
        <w:pStyle w:val="Aufzhlungszeichen2"/>
        <w:keepNext/>
        <w:numPr>
          <w:ilvl w:val="2"/>
          <w:numId w:val="9"/>
        </w:numPr>
        <w:contextualSpacing w:val="0"/>
      </w:pPr>
      <w:r>
        <w:t>0540</w:t>
      </w:r>
      <w:r w:rsidR="00B47A99" w:rsidRPr="00B03BAF">
        <w:t>–</w:t>
      </w:r>
      <w:r w:rsidR="00CE0EF6">
        <w:t>0700</w:t>
      </w:r>
      <w:r w:rsidR="0040480A" w:rsidRPr="00B03BAF">
        <w:t xml:space="preserve"> </w:t>
      </w:r>
      <w:r w:rsidR="009B3B8E" w:rsidRPr="00B03BAF">
        <w:t>Reports of AHGs</w:t>
      </w:r>
      <w:r w:rsidR="00A467F7" w:rsidRPr="00B03BAF">
        <w:t xml:space="preserve"> </w:t>
      </w:r>
      <w:r w:rsidR="00163D2E" w:rsidRPr="00B03BAF">
        <w:t>1</w:t>
      </w:r>
      <w:r w:rsidR="00A467F7" w:rsidRPr="00B03BAF">
        <w:t>–</w:t>
      </w:r>
      <w:r w:rsidR="00B11823">
        <w:t>9</w:t>
      </w:r>
    </w:p>
    <w:p w14:paraId="0D625D1A" w14:textId="6BC188C7" w:rsidR="008F7BF3" w:rsidRPr="00B03BAF" w:rsidRDefault="008F7BF3" w:rsidP="007B03F5">
      <w:pPr>
        <w:pStyle w:val="Aufzhlungszeichen2"/>
        <w:keepNext/>
        <w:numPr>
          <w:ilvl w:val="1"/>
          <w:numId w:val="9"/>
        </w:numPr>
        <w:contextualSpacing w:val="0"/>
      </w:pPr>
      <w:r w:rsidRPr="00B03BAF">
        <w:t>Session 2</w:t>
      </w:r>
      <w:r w:rsidR="00051543" w:rsidRPr="00B03BAF">
        <w:t>:</w:t>
      </w:r>
    </w:p>
    <w:p w14:paraId="3A0F7737" w14:textId="4C8812D1" w:rsidR="00BE762D" w:rsidRPr="00B03BAF" w:rsidRDefault="00B11823" w:rsidP="007B03F5">
      <w:pPr>
        <w:pStyle w:val="Aufzhlungszeichen2"/>
        <w:keepNext/>
        <w:numPr>
          <w:ilvl w:val="2"/>
          <w:numId w:val="9"/>
        </w:numPr>
        <w:contextualSpacing w:val="0"/>
      </w:pPr>
      <w:r>
        <w:t>0725</w:t>
      </w:r>
      <w:r w:rsidR="00BE762D" w:rsidRPr="00B03BAF">
        <w:t>–</w:t>
      </w:r>
      <w:r w:rsidR="00531733">
        <w:t>0750</w:t>
      </w:r>
      <w:r w:rsidR="00531733" w:rsidRPr="00B03BAF">
        <w:t xml:space="preserve"> </w:t>
      </w:r>
      <w:r w:rsidR="00BE762D" w:rsidRPr="00B03BAF">
        <w:t xml:space="preserve">Reports of AHGs </w:t>
      </w:r>
      <w:r>
        <w:t>10</w:t>
      </w:r>
      <w:r w:rsidR="00BE762D" w:rsidRPr="00B03BAF">
        <w:t>–</w:t>
      </w:r>
      <w:r>
        <w:t>12</w:t>
      </w:r>
    </w:p>
    <w:p w14:paraId="527104FA" w14:textId="196479A8" w:rsidR="00531733" w:rsidRPr="00B03BAF" w:rsidRDefault="00531733" w:rsidP="007B03F5">
      <w:pPr>
        <w:pStyle w:val="Aufzhlungszeichen2"/>
        <w:keepNext/>
        <w:numPr>
          <w:ilvl w:val="2"/>
          <w:numId w:val="9"/>
        </w:numPr>
        <w:contextualSpacing w:val="0"/>
      </w:pPr>
      <w:r>
        <w:t xml:space="preserve">0750-0920 </w:t>
      </w:r>
      <w:r w:rsidRPr="00B03BAF">
        <w:t>Review of CE</w:t>
      </w:r>
    </w:p>
    <w:p w14:paraId="37289ED8" w14:textId="7AA93D0A" w:rsidR="008F7BF3" w:rsidRPr="00B03BAF" w:rsidRDefault="008F7BF3" w:rsidP="007B03F5">
      <w:pPr>
        <w:pStyle w:val="Aufzhlungszeichen2"/>
        <w:keepNext/>
        <w:numPr>
          <w:ilvl w:val="1"/>
          <w:numId w:val="9"/>
        </w:numPr>
        <w:contextualSpacing w:val="0"/>
      </w:pPr>
      <w:r w:rsidRPr="00B03BAF">
        <w:t>Session 3</w:t>
      </w:r>
      <w:r w:rsidR="00051543" w:rsidRPr="00B03BAF">
        <w:t>:</w:t>
      </w:r>
    </w:p>
    <w:p w14:paraId="5478193F" w14:textId="242111B7" w:rsidR="00980639" w:rsidRPr="00B03BAF" w:rsidRDefault="008400F5" w:rsidP="007B03F5">
      <w:pPr>
        <w:pStyle w:val="Aufzhlungszeichen2"/>
        <w:keepNext/>
        <w:numPr>
          <w:ilvl w:val="2"/>
          <w:numId w:val="9"/>
        </w:numPr>
        <w:contextualSpacing w:val="0"/>
      </w:pPr>
      <w:r w:rsidRPr="00B03BAF">
        <w:t>21</w:t>
      </w:r>
      <w:r w:rsidR="005E38FE" w:rsidRPr="00B03BAF">
        <w:t>00</w:t>
      </w:r>
      <w:r w:rsidR="00897E0E" w:rsidRPr="00B03BAF">
        <w:t>–</w:t>
      </w:r>
      <w:r w:rsidRPr="00B03BAF">
        <w:t>23</w:t>
      </w:r>
      <w:r w:rsidR="005E38FE" w:rsidRPr="00B03BAF">
        <w:t>00 Review of CE</w:t>
      </w:r>
      <w:r w:rsidR="004B7F85" w:rsidRPr="00B03BAF">
        <w:t xml:space="preserve"> related</w:t>
      </w:r>
    </w:p>
    <w:p w14:paraId="35CD9500" w14:textId="4997A77C" w:rsidR="008F7BF3" w:rsidRPr="00B03BAF" w:rsidRDefault="008F7BF3" w:rsidP="007B03F5">
      <w:pPr>
        <w:pStyle w:val="Aufzhlungszeichen2"/>
        <w:keepNext/>
        <w:numPr>
          <w:ilvl w:val="1"/>
          <w:numId w:val="9"/>
        </w:numPr>
        <w:contextualSpacing w:val="0"/>
      </w:pPr>
      <w:r w:rsidRPr="00B03BAF">
        <w:t>Session 4</w:t>
      </w:r>
      <w:r w:rsidR="00051543" w:rsidRPr="00B03BAF">
        <w:t>:</w:t>
      </w:r>
    </w:p>
    <w:p w14:paraId="3270B110" w14:textId="3E66E650" w:rsidR="004B7F85" w:rsidRPr="00B03BAF" w:rsidRDefault="008400F5" w:rsidP="007B03F5">
      <w:pPr>
        <w:pStyle w:val="Aufzhlungszeichen2"/>
        <w:numPr>
          <w:ilvl w:val="2"/>
          <w:numId w:val="9"/>
        </w:numPr>
        <w:contextualSpacing w:val="0"/>
      </w:pPr>
      <w:r w:rsidRPr="00B03BAF">
        <w:t>23</w:t>
      </w:r>
      <w:r w:rsidR="004B7F85" w:rsidRPr="00B03BAF">
        <w:t>20</w:t>
      </w:r>
      <w:r w:rsidR="00897E0E" w:rsidRPr="00B03BAF">
        <w:t>–</w:t>
      </w:r>
      <w:r w:rsidRPr="00B03BAF">
        <w:t>01</w:t>
      </w:r>
      <w:r w:rsidR="004B7F85" w:rsidRPr="00B03BAF">
        <w:t xml:space="preserve">20 </w:t>
      </w:r>
      <w:r w:rsidR="004A2BA1" w:rsidRPr="00B03BAF">
        <w:t xml:space="preserve">Review of </w:t>
      </w:r>
      <w:r w:rsidR="00531733" w:rsidRPr="00B03BAF">
        <w:t>CE related</w:t>
      </w:r>
      <w:r w:rsidR="00531733">
        <w:t>, Review of EE</w:t>
      </w:r>
      <w:r w:rsidR="005E38B0">
        <w:t>s and related</w:t>
      </w:r>
    </w:p>
    <w:p w14:paraId="5927A402" w14:textId="0C9E576C" w:rsidR="00601E72" w:rsidRPr="00B03BAF" w:rsidRDefault="00CE0EF6" w:rsidP="007B03F5">
      <w:pPr>
        <w:keepNext/>
        <w:numPr>
          <w:ilvl w:val="0"/>
          <w:numId w:val="9"/>
        </w:numPr>
      </w:pPr>
      <w:r>
        <w:t>Thu</w:t>
      </w:r>
      <w:r w:rsidR="00601E72" w:rsidRPr="00B03BAF">
        <w:t xml:space="preserve">. </w:t>
      </w:r>
      <w:r>
        <w:t>8</w:t>
      </w:r>
      <w:r w:rsidR="00601E72" w:rsidRPr="00B03BAF">
        <w:t xml:space="preserve"> </w:t>
      </w:r>
      <w:r w:rsidR="005E38B0">
        <w:t>July</w:t>
      </w:r>
      <w:r w:rsidR="00601E72" w:rsidRPr="00B03BAF">
        <w:t>, 2</w:t>
      </w:r>
      <w:r w:rsidR="00601E72" w:rsidRPr="00B03BAF">
        <w:rPr>
          <w:vertAlign w:val="superscript"/>
        </w:rPr>
        <w:t>nd</w:t>
      </w:r>
      <w:r w:rsidR="00601E72" w:rsidRPr="00B03BAF">
        <w:t xml:space="preserve"> day</w:t>
      </w:r>
    </w:p>
    <w:p w14:paraId="7A686557" w14:textId="5A012DD1" w:rsidR="0048752E" w:rsidRPr="00B03BAF" w:rsidRDefault="0048752E" w:rsidP="007B03F5">
      <w:pPr>
        <w:pStyle w:val="Aufzhlungszeichen2"/>
        <w:keepNext/>
        <w:numPr>
          <w:ilvl w:val="1"/>
          <w:numId w:val="9"/>
        </w:numPr>
        <w:contextualSpacing w:val="0"/>
      </w:pPr>
      <w:r w:rsidRPr="00B03BAF">
        <w:t>Session 5</w:t>
      </w:r>
      <w:r w:rsidR="00051543" w:rsidRPr="00B03BAF">
        <w:t>:</w:t>
      </w:r>
    </w:p>
    <w:p w14:paraId="444D0D9C" w14:textId="318C71DF" w:rsidR="00790419" w:rsidRDefault="00CE0EF6" w:rsidP="007B03F5">
      <w:pPr>
        <w:pStyle w:val="Aufzhlungszeichen2"/>
        <w:keepNext/>
        <w:numPr>
          <w:ilvl w:val="2"/>
          <w:numId w:val="9"/>
        </w:numPr>
        <w:contextualSpacing w:val="0"/>
      </w:pPr>
      <w:r>
        <w:t>0500</w:t>
      </w:r>
      <w:r w:rsidR="00B91584">
        <w:t>–</w:t>
      </w:r>
      <w:r w:rsidR="00904A6A">
        <w:t>070</w:t>
      </w:r>
      <w:r w:rsidR="00790419" w:rsidRPr="00B03BAF">
        <w:t xml:space="preserve">0 Review of </w:t>
      </w:r>
      <w:r w:rsidR="005E38B0">
        <w:t>EEs and related</w:t>
      </w:r>
    </w:p>
    <w:p w14:paraId="54FDD1F3" w14:textId="5B6B4923" w:rsidR="005E38B0" w:rsidRPr="00B03BAF" w:rsidRDefault="005E38B0" w:rsidP="005E38B0">
      <w:pPr>
        <w:pStyle w:val="Aufzhlungszeichen2"/>
        <w:keepNext/>
        <w:numPr>
          <w:ilvl w:val="1"/>
          <w:numId w:val="9"/>
        </w:numPr>
        <w:contextualSpacing w:val="0"/>
      </w:pPr>
      <w:r w:rsidRPr="00B03BAF">
        <w:t xml:space="preserve">Session </w:t>
      </w:r>
      <w:r>
        <w:t>6</w:t>
      </w:r>
      <w:r w:rsidRPr="00B03BAF">
        <w:t>:</w:t>
      </w:r>
    </w:p>
    <w:p w14:paraId="46E24795" w14:textId="1C95FB44" w:rsidR="005E38B0" w:rsidRDefault="005E38B0" w:rsidP="007B03F5">
      <w:pPr>
        <w:pStyle w:val="Aufzhlungszeichen2"/>
        <w:keepNext/>
        <w:numPr>
          <w:ilvl w:val="2"/>
          <w:numId w:val="9"/>
        </w:numPr>
        <w:contextualSpacing w:val="0"/>
      </w:pPr>
      <w:r>
        <w:t xml:space="preserve">0720–0920 </w:t>
      </w:r>
      <w:r w:rsidRPr="00B03BAF">
        <w:t xml:space="preserve">Review of </w:t>
      </w:r>
      <w:r>
        <w:t>EEs and related</w:t>
      </w:r>
    </w:p>
    <w:p w14:paraId="1D063AA1" w14:textId="027F1ACF" w:rsidR="005E38B0" w:rsidRPr="00B03BAF" w:rsidRDefault="005E38B0" w:rsidP="005E38B0">
      <w:pPr>
        <w:pStyle w:val="Aufzhlungszeichen2"/>
        <w:keepNext/>
        <w:numPr>
          <w:ilvl w:val="1"/>
          <w:numId w:val="9"/>
        </w:numPr>
        <w:contextualSpacing w:val="0"/>
      </w:pPr>
      <w:r w:rsidRPr="00B03BAF">
        <w:t xml:space="preserve">Session </w:t>
      </w:r>
      <w:r>
        <w:t>7</w:t>
      </w:r>
      <w:r w:rsidRPr="00B03BAF">
        <w:t>:</w:t>
      </w:r>
    </w:p>
    <w:p w14:paraId="1303FD45" w14:textId="23B16FBA" w:rsidR="005E38B0" w:rsidRPr="00B03BAF" w:rsidRDefault="005E38B0" w:rsidP="005E38B0">
      <w:pPr>
        <w:pStyle w:val="Aufzhlungszeichen2"/>
        <w:keepNext/>
        <w:numPr>
          <w:ilvl w:val="2"/>
          <w:numId w:val="9"/>
        </w:numPr>
        <w:contextualSpacing w:val="0"/>
      </w:pPr>
      <w:r w:rsidRPr="00B03BAF">
        <w:t xml:space="preserve">2100–2300 </w:t>
      </w:r>
      <w:r>
        <w:t xml:space="preserve">Review of </w:t>
      </w:r>
      <w:r w:rsidR="00954396">
        <w:t>HLS</w:t>
      </w:r>
    </w:p>
    <w:p w14:paraId="58D4BD54" w14:textId="27CF121D" w:rsidR="005E38B0" w:rsidRPr="00B03BAF" w:rsidRDefault="005E38B0" w:rsidP="005E38B0">
      <w:pPr>
        <w:pStyle w:val="Aufzhlungszeichen2"/>
        <w:keepNext/>
        <w:numPr>
          <w:ilvl w:val="1"/>
          <w:numId w:val="9"/>
        </w:numPr>
        <w:contextualSpacing w:val="0"/>
      </w:pPr>
      <w:r w:rsidRPr="00B03BAF">
        <w:t xml:space="preserve">Session </w:t>
      </w:r>
      <w:r>
        <w:t>8</w:t>
      </w:r>
      <w:r w:rsidRPr="00B03BAF">
        <w:t>:</w:t>
      </w:r>
    </w:p>
    <w:p w14:paraId="74702950" w14:textId="6917E8AB" w:rsidR="005E38B0" w:rsidRPr="00B03BAF" w:rsidRDefault="005E38B0" w:rsidP="005E38B0">
      <w:pPr>
        <w:pStyle w:val="Aufzhlungszeichen2"/>
        <w:numPr>
          <w:ilvl w:val="2"/>
          <w:numId w:val="9"/>
        </w:numPr>
        <w:contextualSpacing w:val="0"/>
      </w:pPr>
      <w:r w:rsidRPr="00B03BAF">
        <w:t xml:space="preserve">2320–0120 Review of </w:t>
      </w:r>
      <w:r w:rsidR="00954396">
        <w:t>HLS</w:t>
      </w:r>
    </w:p>
    <w:p w14:paraId="4BB29757" w14:textId="5E13BE03" w:rsidR="005E38B0" w:rsidRPr="00B03BAF" w:rsidRDefault="005E38B0" w:rsidP="005E38B0">
      <w:pPr>
        <w:keepNext/>
        <w:numPr>
          <w:ilvl w:val="0"/>
          <w:numId w:val="9"/>
        </w:numPr>
      </w:pPr>
      <w:r>
        <w:lastRenderedPageBreak/>
        <w:t>Fri</w:t>
      </w:r>
      <w:r w:rsidRPr="00B03BAF">
        <w:t xml:space="preserve">. </w:t>
      </w:r>
      <w:r>
        <w:t>9</w:t>
      </w:r>
      <w:r w:rsidRPr="00B03BAF">
        <w:t xml:space="preserve"> </w:t>
      </w:r>
      <w:r>
        <w:t>July</w:t>
      </w:r>
      <w:r w:rsidRPr="00B03BAF">
        <w:t xml:space="preserve">, </w:t>
      </w:r>
      <w:r>
        <w:t>3</w:t>
      </w:r>
      <w:r>
        <w:rPr>
          <w:vertAlign w:val="superscript"/>
        </w:rPr>
        <w:t>r</w:t>
      </w:r>
      <w:r w:rsidRPr="00B03BAF">
        <w:rPr>
          <w:vertAlign w:val="superscript"/>
        </w:rPr>
        <w:t>d</w:t>
      </w:r>
      <w:r w:rsidRPr="00B03BAF">
        <w:t xml:space="preserve"> day</w:t>
      </w:r>
    </w:p>
    <w:p w14:paraId="1D64CF75" w14:textId="1F7003DB" w:rsidR="005E38B0" w:rsidRPr="00B03BAF" w:rsidRDefault="005E38B0" w:rsidP="005E38B0">
      <w:pPr>
        <w:pStyle w:val="Aufzhlungszeichen2"/>
        <w:keepNext/>
        <w:numPr>
          <w:ilvl w:val="1"/>
          <w:numId w:val="9"/>
        </w:numPr>
        <w:contextualSpacing w:val="0"/>
      </w:pPr>
      <w:r w:rsidRPr="00B03BAF">
        <w:t xml:space="preserve">Session </w:t>
      </w:r>
      <w:r>
        <w:t>9</w:t>
      </w:r>
      <w:r w:rsidRPr="00B03BAF">
        <w:t>:</w:t>
      </w:r>
    </w:p>
    <w:p w14:paraId="3F776FBB" w14:textId="5545C781" w:rsidR="005E38B0" w:rsidRDefault="005E38B0" w:rsidP="005E38B0">
      <w:pPr>
        <w:pStyle w:val="Aufzhlungszeichen2"/>
        <w:keepNext/>
        <w:numPr>
          <w:ilvl w:val="2"/>
          <w:numId w:val="9"/>
        </w:numPr>
        <w:contextualSpacing w:val="0"/>
      </w:pPr>
      <w:r>
        <w:t>0500–070</w:t>
      </w:r>
      <w:r w:rsidRPr="00B03BAF">
        <w:t xml:space="preserve">0 Review of </w:t>
      </w:r>
      <w:r w:rsidR="00720F26">
        <w:t>5.1.4</w:t>
      </w:r>
    </w:p>
    <w:p w14:paraId="6EB2E680" w14:textId="71038277" w:rsidR="00904A6A" w:rsidRDefault="00720F26" w:rsidP="007B03F5">
      <w:pPr>
        <w:pStyle w:val="Aufzhlungszeichen2"/>
        <w:keepNext/>
        <w:numPr>
          <w:ilvl w:val="1"/>
          <w:numId w:val="9"/>
        </w:numPr>
        <w:contextualSpacing w:val="0"/>
      </w:pPr>
      <w:r>
        <w:t>Session 10:</w:t>
      </w:r>
    </w:p>
    <w:p w14:paraId="605B40CF" w14:textId="7068032C" w:rsidR="00720F26" w:rsidRDefault="00720F26" w:rsidP="00720F26">
      <w:pPr>
        <w:pStyle w:val="Aufzhlungszeichen2"/>
        <w:keepNext/>
        <w:numPr>
          <w:ilvl w:val="2"/>
          <w:numId w:val="9"/>
        </w:numPr>
        <w:contextualSpacing w:val="0"/>
      </w:pPr>
      <w:r>
        <w:t xml:space="preserve">0720–0920 </w:t>
      </w:r>
      <w:r w:rsidRPr="00B03BAF">
        <w:t xml:space="preserve">Review of </w:t>
      </w:r>
      <w:r>
        <w:t>EE2 related</w:t>
      </w:r>
    </w:p>
    <w:p w14:paraId="2E0447BE" w14:textId="4F9EB5BE" w:rsidR="00537748" w:rsidRPr="00B03BAF" w:rsidRDefault="00537748" w:rsidP="00537748">
      <w:pPr>
        <w:pStyle w:val="Aufzhlungszeichen2"/>
        <w:keepNext/>
        <w:numPr>
          <w:ilvl w:val="1"/>
          <w:numId w:val="9"/>
        </w:numPr>
        <w:contextualSpacing w:val="0"/>
      </w:pPr>
      <w:r w:rsidRPr="00B03BAF">
        <w:t xml:space="preserve">Session </w:t>
      </w:r>
      <w:r>
        <w:t>11</w:t>
      </w:r>
      <w:r w:rsidRPr="00B03BAF">
        <w:t>:</w:t>
      </w:r>
    </w:p>
    <w:p w14:paraId="75411877" w14:textId="4DA81580" w:rsidR="00537748" w:rsidRPr="00B03BAF" w:rsidRDefault="00537748" w:rsidP="00537748">
      <w:pPr>
        <w:pStyle w:val="Aufzhlungszeichen2"/>
        <w:keepNext/>
        <w:numPr>
          <w:ilvl w:val="2"/>
          <w:numId w:val="9"/>
        </w:numPr>
        <w:contextualSpacing w:val="0"/>
      </w:pPr>
      <w:r w:rsidRPr="00B03BAF">
        <w:t xml:space="preserve">2100–2300 </w:t>
      </w:r>
      <w:r>
        <w:t>Review of remaining 5.1/5.</w:t>
      </w:r>
      <w:r w:rsidR="008C1E6A">
        <w:t>3</w:t>
      </w:r>
      <w:r>
        <w:t>/5.</w:t>
      </w:r>
      <w:r w:rsidR="008C1E6A">
        <w:t>2</w:t>
      </w:r>
    </w:p>
    <w:p w14:paraId="5D548244" w14:textId="1D0D8630" w:rsidR="00537748" w:rsidRPr="00B03BAF" w:rsidRDefault="00537748" w:rsidP="00537748">
      <w:pPr>
        <w:pStyle w:val="Aufzhlungszeichen2"/>
        <w:keepNext/>
        <w:numPr>
          <w:ilvl w:val="1"/>
          <w:numId w:val="9"/>
        </w:numPr>
        <w:contextualSpacing w:val="0"/>
      </w:pPr>
      <w:r w:rsidRPr="00B03BAF">
        <w:t xml:space="preserve">Session </w:t>
      </w:r>
      <w:r>
        <w:t>12</w:t>
      </w:r>
      <w:r w:rsidRPr="00B03BAF">
        <w:t>:</w:t>
      </w:r>
    </w:p>
    <w:p w14:paraId="260BC573" w14:textId="34BFD700" w:rsidR="00904A6A" w:rsidRDefault="00537748" w:rsidP="00537748">
      <w:pPr>
        <w:pStyle w:val="Aufzhlungszeichen2"/>
        <w:keepNext/>
        <w:numPr>
          <w:ilvl w:val="2"/>
          <w:numId w:val="9"/>
        </w:numPr>
        <w:contextualSpacing w:val="0"/>
      </w:pPr>
      <w:r w:rsidRPr="00B03BAF">
        <w:t xml:space="preserve">2320–0120 Review of </w:t>
      </w:r>
      <w:r>
        <w:t>HLS</w:t>
      </w:r>
    </w:p>
    <w:p w14:paraId="245FE8CD" w14:textId="77777777" w:rsidR="007C336D" w:rsidRDefault="00315531" w:rsidP="00537748">
      <w:pPr>
        <w:pStyle w:val="Aufzhlungszeichen2"/>
        <w:keepNext/>
        <w:numPr>
          <w:ilvl w:val="2"/>
          <w:numId w:val="9"/>
        </w:numPr>
        <w:contextualSpacing w:val="0"/>
      </w:pPr>
      <w:r>
        <w:t>BoGs on NN (A. Segall) and High Throughput (M. Sarwer)</w:t>
      </w:r>
    </w:p>
    <w:p w14:paraId="0E72B6A6" w14:textId="198AE73C" w:rsidR="007C336D" w:rsidRPr="00B03BAF" w:rsidRDefault="007C336D" w:rsidP="007C336D">
      <w:pPr>
        <w:keepNext/>
        <w:numPr>
          <w:ilvl w:val="0"/>
          <w:numId w:val="9"/>
        </w:numPr>
      </w:pPr>
      <w:r>
        <w:t>Mon</w:t>
      </w:r>
      <w:r w:rsidRPr="00B03BAF">
        <w:t xml:space="preserve">. </w:t>
      </w:r>
      <w:r>
        <w:t>12</w:t>
      </w:r>
      <w:r w:rsidRPr="00B03BAF">
        <w:t xml:space="preserve"> </w:t>
      </w:r>
      <w:r>
        <w:t>July</w:t>
      </w:r>
      <w:r w:rsidRPr="00B03BAF">
        <w:t xml:space="preserve">, </w:t>
      </w:r>
      <w:r>
        <w:t>4</w:t>
      </w:r>
      <w:r>
        <w:rPr>
          <w:vertAlign w:val="superscript"/>
        </w:rPr>
        <w:t>th</w:t>
      </w:r>
      <w:r w:rsidRPr="00B03BAF">
        <w:t xml:space="preserve"> day</w:t>
      </w:r>
    </w:p>
    <w:p w14:paraId="5FF221BB" w14:textId="5BA01F84" w:rsidR="007C336D" w:rsidRDefault="007C336D" w:rsidP="001A6DF9">
      <w:pPr>
        <w:pStyle w:val="Aufzhlungszeichen2"/>
        <w:keepNext/>
        <w:numPr>
          <w:ilvl w:val="1"/>
          <w:numId w:val="9"/>
        </w:numPr>
        <w:contextualSpacing w:val="0"/>
      </w:pPr>
      <w:r>
        <w:t>0500–070</w:t>
      </w:r>
      <w:r w:rsidRPr="00B03BAF">
        <w:t xml:space="preserve">0 </w:t>
      </w:r>
      <w:r>
        <w:t>MPEG information sharing session</w:t>
      </w:r>
    </w:p>
    <w:p w14:paraId="6704DEA5" w14:textId="5288EFD0" w:rsidR="007C336D" w:rsidRPr="00B03BAF" w:rsidRDefault="007C336D" w:rsidP="007C336D">
      <w:pPr>
        <w:pStyle w:val="Aufzhlungszeichen2"/>
        <w:keepNext/>
        <w:numPr>
          <w:ilvl w:val="1"/>
          <w:numId w:val="9"/>
        </w:numPr>
        <w:contextualSpacing w:val="0"/>
      </w:pPr>
      <w:r w:rsidRPr="00B03BAF">
        <w:t xml:space="preserve">Session </w:t>
      </w:r>
      <w:r>
        <w:t>13</w:t>
      </w:r>
      <w:r w:rsidRPr="00B03BAF">
        <w:t>:</w:t>
      </w:r>
    </w:p>
    <w:p w14:paraId="40DE465E" w14:textId="5DEDBBEF" w:rsidR="007C336D" w:rsidRDefault="007C336D" w:rsidP="007C336D">
      <w:pPr>
        <w:pStyle w:val="Aufzhlungszeichen2"/>
        <w:keepNext/>
        <w:numPr>
          <w:ilvl w:val="2"/>
          <w:numId w:val="9"/>
        </w:numPr>
        <w:contextualSpacing w:val="0"/>
      </w:pPr>
      <w:r>
        <w:t>0720–0920 Further planning, BoG reviews, documents section 4</w:t>
      </w:r>
    </w:p>
    <w:p w14:paraId="2A3E699A" w14:textId="6E0E3D68" w:rsidR="007C336D" w:rsidRPr="00B03BAF" w:rsidRDefault="007C336D" w:rsidP="007C336D">
      <w:pPr>
        <w:pStyle w:val="Aufzhlungszeichen2"/>
        <w:keepNext/>
        <w:numPr>
          <w:ilvl w:val="1"/>
          <w:numId w:val="9"/>
        </w:numPr>
        <w:contextualSpacing w:val="0"/>
      </w:pPr>
      <w:r w:rsidRPr="00B03BAF">
        <w:t xml:space="preserve">Session </w:t>
      </w:r>
      <w:r>
        <w:t>14</w:t>
      </w:r>
      <w:r w:rsidRPr="00B03BAF">
        <w:t>:</w:t>
      </w:r>
    </w:p>
    <w:p w14:paraId="3766108A" w14:textId="04438E16" w:rsidR="007C336D" w:rsidRPr="00B03BAF" w:rsidRDefault="007C336D" w:rsidP="007C336D">
      <w:pPr>
        <w:pStyle w:val="Aufzhlungszeichen2"/>
        <w:keepNext/>
        <w:numPr>
          <w:ilvl w:val="2"/>
          <w:numId w:val="9"/>
        </w:numPr>
        <w:contextualSpacing w:val="0"/>
      </w:pPr>
      <w:r w:rsidRPr="00B03BAF">
        <w:t xml:space="preserve">2100–2300 </w:t>
      </w:r>
      <w:r w:rsidR="00347C14">
        <w:t>Verification test (4.4)</w:t>
      </w:r>
      <w:r w:rsidR="007A138B">
        <w:t>,</w:t>
      </w:r>
      <w:r w:rsidR="00347C14">
        <w:t xml:space="preserve"> </w:t>
      </w:r>
      <w:r w:rsidR="007A138B">
        <w:t>r</w:t>
      </w:r>
      <w:r>
        <w:t xml:space="preserve">emaining documents sections </w:t>
      </w:r>
      <w:r w:rsidR="00C71197">
        <w:t xml:space="preserve">5.2, 5.3, </w:t>
      </w:r>
      <w:r>
        <w:t>4, 6.2</w:t>
      </w:r>
    </w:p>
    <w:p w14:paraId="61953E92" w14:textId="281798BC" w:rsidR="007C336D" w:rsidRPr="00B03BAF" w:rsidRDefault="007C336D" w:rsidP="007C336D">
      <w:pPr>
        <w:pStyle w:val="Aufzhlungszeichen2"/>
        <w:keepNext/>
        <w:numPr>
          <w:ilvl w:val="1"/>
          <w:numId w:val="9"/>
        </w:numPr>
        <w:contextualSpacing w:val="0"/>
      </w:pPr>
      <w:r w:rsidRPr="00B03BAF">
        <w:t xml:space="preserve">Session </w:t>
      </w:r>
      <w:r>
        <w:t>15</w:t>
      </w:r>
      <w:r w:rsidRPr="00B03BAF">
        <w:t>:</w:t>
      </w:r>
    </w:p>
    <w:p w14:paraId="358E48F9" w14:textId="79447E4C" w:rsidR="007C336D" w:rsidRDefault="007C336D" w:rsidP="007C336D">
      <w:pPr>
        <w:pStyle w:val="Aufzhlungszeichen2"/>
        <w:numPr>
          <w:ilvl w:val="2"/>
          <w:numId w:val="9"/>
        </w:numPr>
        <w:contextualSpacing w:val="0"/>
      </w:pPr>
      <w:r w:rsidRPr="00B03BAF">
        <w:t xml:space="preserve">2320–0120 </w:t>
      </w:r>
      <w:r>
        <w:t xml:space="preserve">Remaining documents sections 5.3, </w:t>
      </w:r>
      <w:r w:rsidR="007A138B">
        <w:t xml:space="preserve">4, </w:t>
      </w:r>
      <w:r>
        <w:t>6.2</w:t>
      </w:r>
    </w:p>
    <w:p w14:paraId="15946890" w14:textId="2802A96F" w:rsidR="00C71197" w:rsidRDefault="00C71197" w:rsidP="007C336D">
      <w:pPr>
        <w:pStyle w:val="Aufzhlungszeichen2"/>
        <w:numPr>
          <w:ilvl w:val="2"/>
          <w:numId w:val="9"/>
        </w:numPr>
        <w:contextualSpacing w:val="0"/>
      </w:pPr>
      <w:r>
        <w:t>BoG on NN in parallel</w:t>
      </w:r>
    </w:p>
    <w:p w14:paraId="193F5FB2" w14:textId="75F266BB" w:rsidR="007C336D" w:rsidRPr="00B03BAF" w:rsidRDefault="007C336D" w:rsidP="007C336D">
      <w:pPr>
        <w:keepNext/>
        <w:numPr>
          <w:ilvl w:val="0"/>
          <w:numId w:val="9"/>
        </w:numPr>
      </w:pPr>
      <w:r>
        <w:lastRenderedPageBreak/>
        <w:t>Tue</w:t>
      </w:r>
      <w:r w:rsidRPr="00B03BAF">
        <w:t xml:space="preserve">. </w:t>
      </w:r>
      <w:r>
        <w:t>13</w:t>
      </w:r>
      <w:r w:rsidRPr="00B03BAF">
        <w:t xml:space="preserve"> </w:t>
      </w:r>
      <w:r>
        <w:t>July</w:t>
      </w:r>
      <w:r w:rsidRPr="00B03BAF">
        <w:t xml:space="preserve">, </w:t>
      </w:r>
      <w:r>
        <w:t>5</w:t>
      </w:r>
      <w:r>
        <w:rPr>
          <w:vertAlign w:val="superscript"/>
        </w:rPr>
        <w:t>th</w:t>
      </w:r>
      <w:r w:rsidRPr="00B03BAF">
        <w:t>day</w:t>
      </w:r>
    </w:p>
    <w:p w14:paraId="2F46E085" w14:textId="0A195E79" w:rsidR="007C336D" w:rsidRPr="00B03BAF" w:rsidRDefault="007C336D" w:rsidP="007C336D">
      <w:pPr>
        <w:pStyle w:val="Aufzhlungszeichen2"/>
        <w:keepNext/>
        <w:numPr>
          <w:ilvl w:val="1"/>
          <w:numId w:val="9"/>
        </w:numPr>
        <w:contextualSpacing w:val="0"/>
      </w:pPr>
      <w:r w:rsidRPr="00B03BAF">
        <w:t>Session</w:t>
      </w:r>
      <w:r>
        <w:t>16</w:t>
      </w:r>
      <w:r w:rsidRPr="00B03BAF">
        <w:t>:</w:t>
      </w:r>
    </w:p>
    <w:p w14:paraId="4D201247" w14:textId="53AE35A6" w:rsidR="007C336D" w:rsidRDefault="007C336D" w:rsidP="007C336D">
      <w:pPr>
        <w:pStyle w:val="Aufzhlungszeichen2"/>
        <w:keepNext/>
        <w:numPr>
          <w:ilvl w:val="2"/>
          <w:numId w:val="9"/>
        </w:numPr>
        <w:contextualSpacing w:val="0"/>
      </w:pPr>
      <w:r>
        <w:t>0500–070</w:t>
      </w:r>
      <w:r w:rsidRPr="00B03BAF">
        <w:t xml:space="preserve">0 </w:t>
      </w:r>
      <w:r w:rsidR="00A817D3">
        <w:t xml:space="preserve">BoG </w:t>
      </w:r>
      <w:r w:rsidR="00B6640D">
        <w:t xml:space="preserve">W0180/W0182 </w:t>
      </w:r>
      <w:r w:rsidR="00A817D3">
        <w:t>reporting</w:t>
      </w:r>
    </w:p>
    <w:p w14:paraId="4A5B9ADE" w14:textId="163F2139" w:rsidR="00D242CD" w:rsidRDefault="00D242CD" w:rsidP="00504DB5">
      <w:pPr>
        <w:pStyle w:val="Aufzhlungszeichen2"/>
        <w:keepNext/>
        <w:numPr>
          <w:ilvl w:val="1"/>
          <w:numId w:val="9"/>
        </w:numPr>
        <w:contextualSpacing w:val="0"/>
      </w:pPr>
      <w:r>
        <w:t>0730–0830 Joint meeting with WG2, VCEG on VVC V2 profiles, film grain</w:t>
      </w:r>
    </w:p>
    <w:p w14:paraId="6269FDF7" w14:textId="6ABCDAF8" w:rsidR="007C336D" w:rsidRDefault="007C336D" w:rsidP="007C336D">
      <w:pPr>
        <w:pStyle w:val="Aufzhlungszeichen2"/>
        <w:keepNext/>
        <w:numPr>
          <w:ilvl w:val="1"/>
          <w:numId w:val="9"/>
        </w:numPr>
        <w:contextualSpacing w:val="0"/>
      </w:pPr>
      <w:r>
        <w:t>Session 17:</w:t>
      </w:r>
    </w:p>
    <w:p w14:paraId="1740D436" w14:textId="701A2BC7" w:rsidR="007C336D" w:rsidRDefault="003D056A" w:rsidP="007C336D">
      <w:pPr>
        <w:pStyle w:val="Aufzhlungszeichen2"/>
        <w:keepNext/>
        <w:numPr>
          <w:ilvl w:val="2"/>
          <w:numId w:val="9"/>
        </w:numPr>
        <w:contextualSpacing w:val="0"/>
      </w:pPr>
      <w:r>
        <w:t>08</w:t>
      </w:r>
      <w:r w:rsidR="009448AB">
        <w:t>4</w:t>
      </w:r>
      <w:r w:rsidR="003A3BF5">
        <w:t>5</w:t>
      </w:r>
      <w:r w:rsidR="007C336D">
        <w:t xml:space="preserve">–0920 </w:t>
      </w:r>
      <w:r w:rsidR="00D242CD">
        <w:t>remaining docs review</w:t>
      </w:r>
      <w:r w:rsidR="00183AA6">
        <w:t xml:space="preserve"> 5.3</w:t>
      </w:r>
      <w:r w:rsidR="00D242CD">
        <w:t>, further planning</w:t>
      </w:r>
    </w:p>
    <w:p w14:paraId="2D19C92D" w14:textId="2137FD7A" w:rsidR="007C336D" w:rsidRPr="00B03BAF" w:rsidRDefault="007C336D" w:rsidP="007C336D">
      <w:pPr>
        <w:pStyle w:val="Aufzhlungszeichen2"/>
        <w:keepNext/>
        <w:numPr>
          <w:ilvl w:val="1"/>
          <w:numId w:val="9"/>
        </w:numPr>
        <w:contextualSpacing w:val="0"/>
      </w:pPr>
      <w:r w:rsidRPr="00B03BAF">
        <w:t xml:space="preserve">Session </w:t>
      </w:r>
      <w:r>
        <w:t>18</w:t>
      </w:r>
      <w:r w:rsidRPr="00B03BAF">
        <w:t>:</w:t>
      </w:r>
    </w:p>
    <w:p w14:paraId="5147879B" w14:textId="51BA4D1F" w:rsidR="007C336D" w:rsidRDefault="007C336D" w:rsidP="007C336D">
      <w:pPr>
        <w:pStyle w:val="Aufzhlungszeichen2"/>
        <w:keepNext/>
        <w:numPr>
          <w:ilvl w:val="2"/>
          <w:numId w:val="9"/>
        </w:numPr>
        <w:contextualSpacing w:val="0"/>
      </w:pPr>
      <w:r w:rsidRPr="00B03BAF">
        <w:t xml:space="preserve">2100–2300 </w:t>
      </w:r>
      <w:r w:rsidR="00CD0776">
        <w:t>remaining docs review</w:t>
      </w:r>
      <w:r w:rsidR="00B73A2B">
        <w:t xml:space="preserve"> 4.8ff</w:t>
      </w:r>
    </w:p>
    <w:p w14:paraId="61FEBB20" w14:textId="52C561D3" w:rsidR="003D056A" w:rsidRPr="00B03BAF" w:rsidRDefault="003D056A" w:rsidP="007C336D">
      <w:pPr>
        <w:pStyle w:val="Aufzhlungszeichen2"/>
        <w:keepNext/>
        <w:numPr>
          <w:ilvl w:val="2"/>
          <w:numId w:val="9"/>
        </w:numPr>
        <w:contextualSpacing w:val="0"/>
      </w:pPr>
      <w:r>
        <w:t>BoG</w:t>
      </w:r>
      <w:r w:rsidR="00B6640D">
        <w:t>s</w:t>
      </w:r>
      <w:r>
        <w:t xml:space="preserve"> on V2 conformance </w:t>
      </w:r>
      <w:r w:rsidR="00B6640D">
        <w:t xml:space="preserve">and NN </w:t>
      </w:r>
      <w:r>
        <w:t>in parallel</w:t>
      </w:r>
    </w:p>
    <w:p w14:paraId="402A315B" w14:textId="14654682" w:rsidR="007C336D" w:rsidRPr="00B03BAF" w:rsidRDefault="007C336D" w:rsidP="007C336D">
      <w:pPr>
        <w:pStyle w:val="Aufzhlungszeichen2"/>
        <w:keepNext/>
        <w:numPr>
          <w:ilvl w:val="1"/>
          <w:numId w:val="9"/>
        </w:numPr>
        <w:contextualSpacing w:val="0"/>
      </w:pPr>
      <w:r w:rsidRPr="00B03BAF">
        <w:t xml:space="preserve">Session </w:t>
      </w:r>
      <w:r>
        <w:t>19</w:t>
      </w:r>
      <w:r w:rsidRPr="00B03BAF">
        <w:t>:</w:t>
      </w:r>
    </w:p>
    <w:p w14:paraId="54A4F371" w14:textId="33F0EBDD" w:rsidR="00B6640D" w:rsidRDefault="007C336D">
      <w:pPr>
        <w:pStyle w:val="Aufzhlungszeichen2"/>
        <w:keepNext/>
        <w:numPr>
          <w:ilvl w:val="2"/>
          <w:numId w:val="9"/>
        </w:numPr>
        <w:contextualSpacing w:val="0"/>
      </w:pPr>
      <w:r w:rsidRPr="00B03BAF">
        <w:t xml:space="preserve">2320–0120 </w:t>
      </w:r>
      <w:r w:rsidR="00B6640D">
        <w:t>remaining docs review</w:t>
      </w:r>
      <w:r w:rsidR="00436120">
        <w:t xml:space="preserve"> 6.2</w:t>
      </w:r>
    </w:p>
    <w:p w14:paraId="10438554" w14:textId="5530B921" w:rsidR="00D242CD" w:rsidRPr="00B03BAF" w:rsidRDefault="00D242CD" w:rsidP="00D242CD">
      <w:pPr>
        <w:keepNext/>
        <w:numPr>
          <w:ilvl w:val="0"/>
          <w:numId w:val="9"/>
        </w:numPr>
      </w:pPr>
      <w:r>
        <w:t>Wed</w:t>
      </w:r>
      <w:r w:rsidRPr="00B03BAF">
        <w:t xml:space="preserve">. </w:t>
      </w:r>
      <w:r>
        <w:t>14</w:t>
      </w:r>
      <w:r w:rsidRPr="00B03BAF">
        <w:t xml:space="preserve"> </w:t>
      </w:r>
      <w:r>
        <w:t>July</w:t>
      </w:r>
      <w:r w:rsidRPr="00B03BAF">
        <w:t xml:space="preserve">, </w:t>
      </w:r>
      <w:r>
        <w:t>6</w:t>
      </w:r>
      <w:r>
        <w:rPr>
          <w:vertAlign w:val="superscript"/>
        </w:rPr>
        <w:t>th</w:t>
      </w:r>
      <w:r w:rsidRPr="00B03BAF">
        <w:t xml:space="preserve"> day</w:t>
      </w:r>
    </w:p>
    <w:p w14:paraId="095EB1D9" w14:textId="026E0887" w:rsidR="00D242CD" w:rsidRDefault="00D242CD" w:rsidP="00D242CD">
      <w:pPr>
        <w:pStyle w:val="Aufzhlungszeichen2"/>
        <w:keepNext/>
        <w:numPr>
          <w:ilvl w:val="1"/>
          <w:numId w:val="9"/>
        </w:numPr>
        <w:contextualSpacing w:val="0"/>
      </w:pPr>
      <w:r>
        <w:t>0500–0630</w:t>
      </w:r>
      <w:r w:rsidRPr="00B03BAF">
        <w:t xml:space="preserve"> </w:t>
      </w:r>
      <w:r>
        <w:t>MPEG information sharing session</w:t>
      </w:r>
    </w:p>
    <w:p w14:paraId="749DCAA9" w14:textId="30D95414" w:rsidR="00D242CD" w:rsidRDefault="00D242CD" w:rsidP="00D242CD">
      <w:pPr>
        <w:pStyle w:val="Aufzhlungszeichen2"/>
        <w:keepNext/>
        <w:numPr>
          <w:ilvl w:val="1"/>
          <w:numId w:val="9"/>
        </w:numPr>
        <w:contextualSpacing w:val="0"/>
      </w:pPr>
      <w:r>
        <w:t>0630–0700 Joint meeting with WG3 on VDI and green metadata SEI messages</w:t>
      </w:r>
    </w:p>
    <w:p w14:paraId="4AC3B6B1" w14:textId="3B164BA7" w:rsidR="00D242CD" w:rsidRDefault="00D242CD" w:rsidP="00D242CD">
      <w:pPr>
        <w:pStyle w:val="Aufzhlungszeichen2"/>
        <w:keepNext/>
        <w:numPr>
          <w:ilvl w:val="1"/>
          <w:numId w:val="9"/>
        </w:numPr>
        <w:contextualSpacing w:val="0"/>
      </w:pPr>
      <w:r>
        <w:t>0720–0820 Joint meeting with AG5, WG4, WG7, VCEG on subjective evaluation guidelines</w:t>
      </w:r>
    </w:p>
    <w:p w14:paraId="10D98C81" w14:textId="13310E6B" w:rsidR="00D242CD" w:rsidRPr="00B03BAF" w:rsidRDefault="00D242CD" w:rsidP="00D242CD">
      <w:pPr>
        <w:pStyle w:val="Aufzhlungszeichen2"/>
        <w:keepNext/>
        <w:numPr>
          <w:ilvl w:val="1"/>
          <w:numId w:val="9"/>
        </w:numPr>
        <w:contextualSpacing w:val="0"/>
      </w:pPr>
      <w:r w:rsidRPr="00B03BAF">
        <w:t xml:space="preserve">Session </w:t>
      </w:r>
      <w:r>
        <w:t>20</w:t>
      </w:r>
      <w:r w:rsidRPr="00B03BAF">
        <w:t>:</w:t>
      </w:r>
    </w:p>
    <w:p w14:paraId="04EFECF6" w14:textId="3C953987" w:rsidR="00D242CD" w:rsidRDefault="00D242CD" w:rsidP="00D242CD">
      <w:pPr>
        <w:pStyle w:val="Aufzhlungszeichen2"/>
        <w:keepNext/>
        <w:numPr>
          <w:ilvl w:val="2"/>
          <w:numId w:val="9"/>
        </w:numPr>
        <w:contextualSpacing w:val="0"/>
      </w:pPr>
      <w:r>
        <w:t xml:space="preserve">0820–0920 </w:t>
      </w:r>
      <w:r w:rsidR="00E45535">
        <w:t xml:space="preserve">BoG reports, </w:t>
      </w:r>
      <w:r w:rsidR="00B51C66">
        <w:t xml:space="preserve">EE/CE </w:t>
      </w:r>
      <w:r w:rsidR="00D47226">
        <w:t>planning, revisits</w:t>
      </w:r>
    </w:p>
    <w:p w14:paraId="542C5300" w14:textId="3A957654" w:rsidR="00E45535" w:rsidRPr="00B03BAF" w:rsidRDefault="00E45535" w:rsidP="00E45535">
      <w:pPr>
        <w:pStyle w:val="Aufzhlungszeichen2"/>
        <w:keepNext/>
        <w:numPr>
          <w:ilvl w:val="1"/>
          <w:numId w:val="9"/>
        </w:numPr>
        <w:contextualSpacing w:val="0"/>
      </w:pPr>
      <w:r w:rsidRPr="00B03BAF">
        <w:t xml:space="preserve">Session </w:t>
      </w:r>
      <w:r>
        <w:t>21</w:t>
      </w:r>
      <w:r w:rsidRPr="00B03BAF">
        <w:t>:</w:t>
      </w:r>
    </w:p>
    <w:p w14:paraId="437914C5" w14:textId="3A655D54" w:rsidR="00E45535" w:rsidRDefault="00E45535" w:rsidP="00E45535">
      <w:pPr>
        <w:pStyle w:val="Aufzhlungszeichen2"/>
        <w:keepNext/>
        <w:numPr>
          <w:ilvl w:val="2"/>
          <w:numId w:val="9"/>
        </w:numPr>
        <w:contextualSpacing w:val="0"/>
      </w:pPr>
      <w:r w:rsidRPr="00B03BAF">
        <w:t xml:space="preserve">2100–2300 </w:t>
      </w:r>
      <w:r w:rsidR="00B51C66">
        <w:t xml:space="preserve">Review remaining docs sections 4.x, 5.2  </w:t>
      </w:r>
    </w:p>
    <w:p w14:paraId="303EF3C1" w14:textId="55D3B325" w:rsidR="00E45535" w:rsidRPr="00B03BAF" w:rsidRDefault="00E45535" w:rsidP="00E45535">
      <w:pPr>
        <w:keepNext/>
        <w:numPr>
          <w:ilvl w:val="0"/>
          <w:numId w:val="9"/>
        </w:numPr>
      </w:pPr>
      <w:r>
        <w:t>Thu</w:t>
      </w:r>
      <w:r w:rsidRPr="00B03BAF">
        <w:t xml:space="preserve">. </w:t>
      </w:r>
      <w:r>
        <w:t>15</w:t>
      </w:r>
      <w:r w:rsidRPr="00B03BAF">
        <w:t xml:space="preserve"> </w:t>
      </w:r>
      <w:r>
        <w:t>July</w:t>
      </w:r>
      <w:r w:rsidRPr="00B03BAF">
        <w:t xml:space="preserve">, </w:t>
      </w:r>
      <w:r>
        <w:t>7</w:t>
      </w:r>
      <w:r>
        <w:rPr>
          <w:vertAlign w:val="superscript"/>
        </w:rPr>
        <w:t>th</w:t>
      </w:r>
      <w:r w:rsidR="00463023">
        <w:rPr>
          <w:vertAlign w:val="superscript"/>
        </w:rPr>
        <w:t xml:space="preserve"> </w:t>
      </w:r>
      <w:r w:rsidRPr="00B03BAF">
        <w:t>day</w:t>
      </w:r>
    </w:p>
    <w:p w14:paraId="7A19F92B" w14:textId="3DB70CFE" w:rsidR="00E45535" w:rsidRPr="00B03BAF" w:rsidRDefault="00E45535" w:rsidP="00E45535">
      <w:pPr>
        <w:pStyle w:val="Aufzhlungszeichen2"/>
        <w:keepNext/>
        <w:numPr>
          <w:ilvl w:val="1"/>
          <w:numId w:val="9"/>
        </w:numPr>
        <w:contextualSpacing w:val="0"/>
      </w:pPr>
      <w:r w:rsidRPr="00B03BAF">
        <w:t>Session</w:t>
      </w:r>
      <w:r>
        <w:t xml:space="preserve"> 2</w:t>
      </w:r>
      <w:r w:rsidR="00B51C66">
        <w:t>2</w:t>
      </w:r>
      <w:r w:rsidRPr="00B03BAF">
        <w:t>:</w:t>
      </w:r>
    </w:p>
    <w:p w14:paraId="5178E074" w14:textId="48ADB278" w:rsidR="00E45535" w:rsidRDefault="00E45535" w:rsidP="00E45535">
      <w:pPr>
        <w:pStyle w:val="Aufzhlungszeichen2"/>
        <w:keepNext/>
        <w:numPr>
          <w:ilvl w:val="2"/>
          <w:numId w:val="9"/>
        </w:numPr>
        <w:contextualSpacing w:val="0"/>
      </w:pPr>
      <w:r>
        <w:t>0500–070</w:t>
      </w:r>
      <w:r w:rsidRPr="00B03BAF">
        <w:t xml:space="preserve">0 </w:t>
      </w:r>
      <w:r w:rsidR="007C3B03">
        <w:t xml:space="preserve">Review DoCs, </w:t>
      </w:r>
      <w:r w:rsidR="00B51C66">
        <w:t>Remaining docs</w:t>
      </w:r>
      <w:r w:rsidR="00643F6C">
        <w:t xml:space="preserve"> 5.3</w:t>
      </w:r>
      <w:r w:rsidR="00B51C66">
        <w:t xml:space="preserve"> </w:t>
      </w:r>
    </w:p>
    <w:p w14:paraId="493D2694" w14:textId="3B4EBFFD" w:rsidR="00E45535" w:rsidRDefault="00E45535" w:rsidP="00E45535">
      <w:pPr>
        <w:pStyle w:val="Aufzhlungszeichen2"/>
        <w:keepNext/>
        <w:numPr>
          <w:ilvl w:val="1"/>
          <w:numId w:val="9"/>
        </w:numPr>
        <w:contextualSpacing w:val="0"/>
      </w:pPr>
      <w:r>
        <w:t>Session 2</w:t>
      </w:r>
      <w:r w:rsidR="00B51C66">
        <w:t>3</w:t>
      </w:r>
      <w:r>
        <w:t>:</w:t>
      </w:r>
    </w:p>
    <w:p w14:paraId="49FDC844" w14:textId="4AA478C4" w:rsidR="00E45535" w:rsidRDefault="00E45535" w:rsidP="00E45535">
      <w:pPr>
        <w:pStyle w:val="Aufzhlungszeichen2"/>
        <w:keepNext/>
        <w:numPr>
          <w:ilvl w:val="2"/>
          <w:numId w:val="9"/>
        </w:numPr>
        <w:contextualSpacing w:val="0"/>
      </w:pPr>
      <w:r>
        <w:t>0720–</w:t>
      </w:r>
      <w:r w:rsidR="00643F6C">
        <w:t xml:space="preserve">0945 </w:t>
      </w:r>
      <w:r w:rsidR="00DD4785">
        <w:t>Remaining docs</w:t>
      </w:r>
      <w:r w:rsidR="00643F6C">
        <w:t xml:space="preserve"> 6.2</w:t>
      </w:r>
      <w:r w:rsidR="00DD4785">
        <w:t>, revisits, further planning</w:t>
      </w:r>
    </w:p>
    <w:p w14:paraId="385F4184" w14:textId="7655D4DA" w:rsidR="00E45535" w:rsidRPr="00B03BAF" w:rsidRDefault="00E45535" w:rsidP="00E45535">
      <w:pPr>
        <w:keepNext/>
        <w:numPr>
          <w:ilvl w:val="0"/>
          <w:numId w:val="9"/>
        </w:numPr>
      </w:pPr>
      <w:r>
        <w:t>Fri</w:t>
      </w:r>
      <w:r w:rsidRPr="00B03BAF">
        <w:t xml:space="preserve">. </w:t>
      </w:r>
      <w:r>
        <w:t>16</w:t>
      </w:r>
      <w:r w:rsidRPr="00B03BAF">
        <w:t xml:space="preserve"> </w:t>
      </w:r>
      <w:r>
        <w:t>July</w:t>
      </w:r>
      <w:r w:rsidRPr="00B03BAF">
        <w:t xml:space="preserve">, </w:t>
      </w:r>
      <w:r>
        <w:t>8</w:t>
      </w:r>
      <w:r w:rsidR="00463023">
        <w:rPr>
          <w:vertAlign w:val="superscript"/>
        </w:rPr>
        <w:t xml:space="preserve">th </w:t>
      </w:r>
      <w:r w:rsidRPr="00B03BAF">
        <w:t>day</w:t>
      </w:r>
    </w:p>
    <w:p w14:paraId="396144DD" w14:textId="51C2CFF8" w:rsidR="00E45535" w:rsidRPr="00B03BAF" w:rsidRDefault="00E45535" w:rsidP="00E45535">
      <w:pPr>
        <w:pStyle w:val="Aufzhlungszeichen2"/>
        <w:keepNext/>
        <w:numPr>
          <w:ilvl w:val="1"/>
          <w:numId w:val="9"/>
        </w:numPr>
        <w:contextualSpacing w:val="0"/>
      </w:pPr>
      <w:r>
        <w:t>Plenary</w:t>
      </w:r>
      <w:r w:rsidRPr="00B03BAF">
        <w:t>:</w:t>
      </w:r>
    </w:p>
    <w:p w14:paraId="639B98F1" w14:textId="101AB6BE" w:rsidR="00E45535" w:rsidRDefault="00E45535" w:rsidP="004D5CF6">
      <w:pPr>
        <w:pStyle w:val="Aufzhlungszeichen2"/>
        <w:keepNext/>
        <w:numPr>
          <w:ilvl w:val="2"/>
          <w:numId w:val="9"/>
        </w:numPr>
        <w:contextualSpacing w:val="0"/>
      </w:pPr>
      <w:r>
        <w:t>0500–070</w:t>
      </w:r>
      <w:r w:rsidRPr="00B03BAF">
        <w:t xml:space="preserve">0 </w:t>
      </w:r>
      <w:ins w:id="113" w:author="Jens-Rainer Ohm" w:date="2021-07-16T07:00:00Z">
        <w:r w:rsidR="004D5CF6">
          <w:t>Revisit</w:t>
        </w:r>
      </w:ins>
      <w:ins w:id="114" w:author="Jens-Rainer Ohm" w:date="2021-07-16T07:01:00Z">
        <w:r w:rsidR="004D5CF6">
          <w:t>s</w:t>
        </w:r>
      </w:ins>
      <w:ins w:id="115" w:author="Jens-Rainer Ohm" w:date="2021-07-16T07:00:00Z">
        <w:r w:rsidR="004D5CF6">
          <w:t xml:space="preserve"> JVET-W0133</w:t>
        </w:r>
      </w:ins>
      <w:ins w:id="116" w:author="Jens-Rainer Ohm" w:date="2021-07-16T07:01:00Z">
        <w:r w:rsidR="004D5CF6">
          <w:t>, JVET-W01</w:t>
        </w:r>
      </w:ins>
      <w:ins w:id="117" w:author="Jens-Rainer Ohm" w:date="2021-07-16T07:10:00Z">
        <w:r w:rsidR="00E23F58">
          <w:t>3</w:t>
        </w:r>
      </w:ins>
      <w:ins w:id="118" w:author="Jens-Rainer Ohm" w:date="2021-07-16T07:01:00Z">
        <w:r w:rsidR="004D5CF6">
          <w:t xml:space="preserve">6, </w:t>
        </w:r>
      </w:ins>
      <w:r>
        <w:t xml:space="preserve">approval of </w:t>
      </w:r>
      <w:r w:rsidR="00062E25">
        <w:t xml:space="preserve">output </w:t>
      </w:r>
      <w:r>
        <w:t>docs</w:t>
      </w:r>
      <w:del w:id="119" w:author="Jens-Rainer Ohm" w:date="2021-07-16T11:36:00Z">
        <w:r w:rsidDel="00F12165">
          <w:delText>, AHGs, recommendations</w:delText>
        </w:r>
      </w:del>
    </w:p>
    <w:p w14:paraId="63473A67" w14:textId="0F4A79E2" w:rsidR="00E45535" w:rsidRDefault="00E45535" w:rsidP="00E45535">
      <w:pPr>
        <w:pStyle w:val="Aufzhlungszeichen2"/>
        <w:keepNext/>
        <w:numPr>
          <w:ilvl w:val="1"/>
          <w:numId w:val="9"/>
        </w:numPr>
        <w:contextualSpacing w:val="0"/>
      </w:pPr>
      <w:r>
        <w:t>Plenary:</w:t>
      </w:r>
    </w:p>
    <w:p w14:paraId="3E986DFD" w14:textId="64CF8A80" w:rsidR="00E45535" w:rsidRDefault="00E45535" w:rsidP="00E45535">
      <w:pPr>
        <w:pStyle w:val="Aufzhlungszeichen2"/>
        <w:keepNext/>
        <w:numPr>
          <w:ilvl w:val="2"/>
          <w:numId w:val="9"/>
        </w:numPr>
        <w:contextualSpacing w:val="0"/>
      </w:pPr>
      <w:r>
        <w:t>0720–</w:t>
      </w:r>
      <w:del w:id="120" w:author="Jens-Rainer Ohm" w:date="2021-07-16T11:36:00Z">
        <w:r w:rsidDel="00F12165">
          <w:delText xml:space="preserve">0920 </w:delText>
        </w:r>
      </w:del>
      <w:ins w:id="121" w:author="Jens-Rainer Ohm" w:date="2021-07-16T11:36:00Z">
        <w:r w:rsidR="00F12165">
          <w:t xml:space="preserve">0935 </w:t>
        </w:r>
      </w:ins>
      <w:r>
        <w:t xml:space="preserve">approval of </w:t>
      </w:r>
      <w:r w:rsidR="00062E25">
        <w:t xml:space="preserve">output </w:t>
      </w:r>
      <w:r>
        <w:t>docs, AHGs, recommendations</w:t>
      </w:r>
    </w:p>
    <w:p w14:paraId="63835252" w14:textId="6B7EE3A6" w:rsidR="00E45535" w:rsidRDefault="00E45535" w:rsidP="00E45535">
      <w:pPr>
        <w:pStyle w:val="Aufzhlungszeichen2"/>
        <w:keepNext/>
        <w:numPr>
          <w:ilvl w:val="1"/>
          <w:numId w:val="9"/>
        </w:numPr>
        <w:contextualSpacing w:val="0"/>
      </w:pPr>
      <w:r>
        <w:t>2100–XXXX</w:t>
      </w:r>
      <w:r w:rsidRPr="00B03BAF">
        <w:t xml:space="preserve"> </w:t>
      </w:r>
      <w:r>
        <w:t>MPEG information sharing session</w:t>
      </w:r>
    </w:p>
    <w:p w14:paraId="7DF05AA7" w14:textId="3E77D442" w:rsidR="00E45535" w:rsidRDefault="00E45535">
      <w:pPr>
        <w:pStyle w:val="Aufzhlungszeichen2"/>
        <w:keepNext/>
        <w:numPr>
          <w:ilvl w:val="1"/>
          <w:numId w:val="9"/>
        </w:numPr>
        <w:contextualSpacing w:val="0"/>
      </w:pPr>
      <w:r>
        <w:t>XXXX–XXXX</w:t>
      </w:r>
      <w:r w:rsidRPr="00B03BAF">
        <w:t xml:space="preserve"> </w:t>
      </w:r>
      <w:r>
        <w:t>WG5 Closing plenary: Approval of recommendations</w:t>
      </w:r>
    </w:p>
    <w:p w14:paraId="3EA7FB95" w14:textId="3FB810FC" w:rsidR="00315531" w:rsidRPr="00B03BAF" w:rsidRDefault="00315531" w:rsidP="001A6DF9">
      <w:pPr>
        <w:pStyle w:val="Aufzhlungszeichen2"/>
        <w:keepNext/>
        <w:numPr>
          <w:ilvl w:val="0"/>
          <w:numId w:val="0"/>
        </w:numPr>
        <w:contextualSpacing w:val="0"/>
      </w:pPr>
    </w:p>
    <w:p w14:paraId="6C974BCC" w14:textId="287E66CD" w:rsidR="00BC2EF4" w:rsidRPr="00B03BAF" w:rsidRDefault="00BC2EF4" w:rsidP="009F5B0B">
      <w:pPr>
        <w:pStyle w:val="berschrift2"/>
        <w:ind w:left="578" w:hanging="578"/>
        <w:rPr>
          <w:lang w:val="en-CA"/>
        </w:rPr>
      </w:pPr>
      <w:bookmarkStart w:id="122" w:name="_Ref298716123"/>
      <w:bookmarkStart w:id="123" w:name="_Ref502857719"/>
      <w:r w:rsidRPr="00B03BAF">
        <w:rPr>
          <w:lang w:val="en-CA"/>
        </w:rPr>
        <w:t>Contribution topic overview</w:t>
      </w:r>
      <w:bookmarkEnd w:id="122"/>
      <w:bookmarkEnd w:id="123"/>
    </w:p>
    <w:p w14:paraId="0343D177" w14:textId="7AFA93A4" w:rsidR="00556EEC" w:rsidRPr="00B03BAF" w:rsidRDefault="00BC2EF4" w:rsidP="00FD4DBD">
      <w:pPr>
        <w:keepNext/>
      </w:pPr>
      <w:bookmarkStart w:id="124" w:name="_Hlk519523879"/>
      <w:r w:rsidRPr="00B03BAF">
        <w:t xml:space="preserve">The approximate subject </w:t>
      </w:r>
      <w:r w:rsidR="00387BF6" w:rsidRPr="00B03BAF">
        <w:t xml:space="preserve">categories </w:t>
      </w:r>
      <w:r w:rsidRPr="00B03BAF">
        <w:t xml:space="preserve">and quantity of contributions </w:t>
      </w:r>
      <w:r w:rsidR="00387BF6" w:rsidRPr="00B03BAF">
        <w:t xml:space="preserve">per category </w:t>
      </w:r>
      <w:r w:rsidRPr="00B03BAF">
        <w:t xml:space="preserve">for the meeting </w:t>
      </w:r>
      <w:r w:rsidR="00054952" w:rsidRPr="00B03BAF">
        <w:t xml:space="preserve">were </w:t>
      </w:r>
      <w:r w:rsidRPr="00B03BAF">
        <w:t>summarized</w:t>
      </w:r>
      <w:r w:rsidR="00645F85" w:rsidRPr="00B03BAF">
        <w:t xml:space="preserve"> as follows</w:t>
      </w:r>
      <w:r w:rsidR="001660AB" w:rsidRPr="00B03BAF">
        <w:t xml:space="preserve"> (</w:t>
      </w:r>
      <w:r w:rsidR="004E54CB" w:rsidRPr="00B03BAF">
        <w:t xml:space="preserve">note that </w:t>
      </w:r>
      <w:r w:rsidR="007713DC" w:rsidRPr="00B03BAF">
        <w:t xml:space="preserve">the noted </w:t>
      </w:r>
      <w:r w:rsidR="001660AB" w:rsidRPr="00B03BAF">
        <w:t>document count</w:t>
      </w:r>
      <w:r w:rsidR="007713DC" w:rsidRPr="00B03BAF">
        <w:t>s</w:t>
      </w:r>
      <w:r w:rsidR="001660AB" w:rsidRPr="00B03BAF">
        <w:t xml:space="preserve"> </w:t>
      </w:r>
      <w:r w:rsidR="004E54CB" w:rsidRPr="00B03BAF">
        <w:t xml:space="preserve">do not include crosschecks, and may not be </w:t>
      </w:r>
      <w:r w:rsidR="007713DC" w:rsidRPr="00B03BAF">
        <w:t>completely accurate</w:t>
      </w:r>
      <w:r w:rsidR="001660AB" w:rsidRPr="00B03BAF">
        <w:t>)</w:t>
      </w:r>
      <w:r w:rsidR="00645F85" w:rsidRPr="00B03BAF">
        <w:t>:</w:t>
      </w:r>
    </w:p>
    <w:bookmarkEnd w:id="124"/>
    <w:p w14:paraId="5BC77B8D" w14:textId="58AC8DD6" w:rsidR="00556EEC" w:rsidRPr="00B03BAF" w:rsidRDefault="00AE16B5" w:rsidP="007B03F5">
      <w:pPr>
        <w:pStyle w:val="Aufzhlungszeichen2"/>
        <w:keepNext/>
        <w:numPr>
          <w:ilvl w:val="0"/>
          <w:numId w:val="2"/>
        </w:numPr>
        <w:contextualSpacing w:val="0"/>
      </w:pPr>
      <w:r w:rsidRPr="00B03BAF">
        <w:lastRenderedPageBreak/>
        <w:t>AHG reports</w:t>
      </w:r>
      <w:r w:rsidR="00EB0C48" w:rsidRPr="00B03BAF">
        <w:t xml:space="preserve"> (section </w:t>
      </w:r>
      <w:r w:rsidR="004E54CB" w:rsidRPr="00B03BAF">
        <w:fldChar w:fldCharType="begin"/>
      </w:r>
      <w:r w:rsidR="004E54CB" w:rsidRPr="00B03BAF">
        <w:instrText xml:space="preserve"> REF _Ref400626869 \r \h </w:instrText>
      </w:r>
      <w:r w:rsidR="004E54CB" w:rsidRPr="00B03BAF">
        <w:fldChar w:fldCharType="separate"/>
      </w:r>
      <w:r w:rsidR="00C82980">
        <w:t>3</w:t>
      </w:r>
      <w:r w:rsidR="004E54CB" w:rsidRPr="00B03BAF">
        <w:fldChar w:fldCharType="end"/>
      </w:r>
      <w:r w:rsidR="00EB0C48" w:rsidRPr="00B03BAF">
        <w:t>)</w:t>
      </w:r>
    </w:p>
    <w:p w14:paraId="0EDBA858" w14:textId="603FC7E1" w:rsidR="00556EEC" w:rsidRPr="00B03BAF" w:rsidRDefault="00EB409B" w:rsidP="007B03F5">
      <w:pPr>
        <w:pStyle w:val="Aufzhlungszeichen2"/>
        <w:numPr>
          <w:ilvl w:val="0"/>
          <w:numId w:val="2"/>
        </w:numPr>
        <w:contextualSpacing w:val="0"/>
      </w:pPr>
      <w:r w:rsidRPr="00B03BAF">
        <w:t>Project development</w:t>
      </w:r>
      <w:r w:rsidR="00F503C1" w:rsidRPr="00B03BAF">
        <w:t xml:space="preserve"> (section </w:t>
      </w:r>
      <w:r w:rsidR="00F02BC4" w:rsidRPr="00B03BAF">
        <w:fldChar w:fldCharType="begin"/>
      </w:r>
      <w:r w:rsidR="00F02BC4" w:rsidRPr="00B03BAF">
        <w:instrText xml:space="preserve"> REF _Ref12827018 \r \h </w:instrText>
      </w:r>
      <w:r w:rsidR="00F02BC4" w:rsidRPr="00B03BAF">
        <w:fldChar w:fldCharType="separate"/>
      </w:r>
      <w:r w:rsidR="00C82980">
        <w:t>4</w:t>
      </w:r>
      <w:r w:rsidR="00F02BC4" w:rsidRPr="00B03BAF">
        <w:fldChar w:fldCharType="end"/>
      </w:r>
      <w:r w:rsidR="00F503C1" w:rsidRPr="00B03BAF">
        <w:t>)</w:t>
      </w:r>
    </w:p>
    <w:p w14:paraId="6D45F613" w14:textId="2D6E6D07" w:rsidR="004C699A" w:rsidRPr="00B03BAF" w:rsidRDefault="004C699A" w:rsidP="007B03F5">
      <w:pPr>
        <w:pStyle w:val="Aufzhlungszeichen2"/>
        <w:numPr>
          <w:ilvl w:val="1"/>
          <w:numId w:val="9"/>
        </w:numPr>
        <w:contextualSpacing w:val="0"/>
      </w:pPr>
      <w:r w:rsidRPr="00B03BAF">
        <w:t>Deployment</w:t>
      </w:r>
      <w:r w:rsidR="00460B6E">
        <w:t xml:space="preserve"> and advertisement</w:t>
      </w:r>
      <w:r w:rsidRPr="00B03BAF">
        <w:t xml:space="preserve"> </w:t>
      </w:r>
      <w:r w:rsidR="00254246" w:rsidRPr="00B03BAF">
        <w:t xml:space="preserve">of standards </w:t>
      </w:r>
      <w:r w:rsidRPr="00B03BAF">
        <w:t>(</w:t>
      </w:r>
      <w:r w:rsidR="00460B6E">
        <w:t>2</w:t>
      </w:r>
      <w:r w:rsidRPr="00B03BAF">
        <w:t>)</w:t>
      </w:r>
      <w:r w:rsidR="00255AC7">
        <w:t xml:space="preserve"> </w:t>
      </w:r>
    </w:p>
    <w:p w14:paraId="1BD5F377" w14:textId="43CCCB61" w:rsidR="00C33E5D" w:rsidRPr="00B03BAF" w:rsidRDefault="00951577" w:rsidP="007B03F5">
      <w:pPr>
        <w:pStyle w:val="Aufzhlungszeichen2"/>
        <w:numPr>
          <w:ilvl w:val="1"/>
          <w:numId w:val="9"/>
        </w:numPr>
        <w:contextualSpacing w:val="0"/>
      </w:pPr>
      <w:r w:rsidRPr="00B03BAF">
        <w:t xml:space="preserve">Text </w:t>
      </w:r>
      <w:r w:rsidR="00F0506A" w:rsidRPr="00B03BAF">
        <w:t>development</w:t>
      </w:r>
      <w:r w:rsidR="003143E1" w:rsidRPr="00B03BAF">
        <w:t xml:space="preserve"> and errata reporting</w:t>
      </w:r>
      <w:r w:rsidR="00F0506A" w:rsidRPr="00B03BAF">
        <w:t xml:space="preserve"> (</w:t>
      </w:r>
      <w:r w:rsidR="00C53F70">
        <w:t>1</w:t>
      </w:r>
      <w:r w:rsidR="00F0506A" w:rsidRPr="00B03BAF">
        <w:t>)</w:t>
      </w:r>
      <w:r w:rsidR="00C53F70">
        <w:t xml:space="preserve"> (1 TBP)</w:t>
      </w:r>
    </w:p>
    <w:p w14:paraId="79E9D83F" w14:textId="005962C3" w:rsidR="00F0506A" w:rsidRPr="00B03BAF" w:rsidRDefault="00E14047" w:rsidP="007B03F5">
      <w:pPr>
        <w:pStyle w:val="Aufzhlungszeichen2"/>
        <w:numPr>
          <w:ilvl w:val="1"/>
          <w:numId w:val="9"/>
        </w:numPr>
        <w:contextualSpacing w:val="0"/>
      </w:pPr>
      <w:r w:rsidRPr="00B03BAF">
        <w:t>T</w:t>
      </w:r>
      <w:r w:rsidR="00F0506A" w:rsidRPr="00B03BAF">
        <w:t>est conditions (</w:t>
      </w:r>
      <w:r w:rsidR="00460B6E">
        <w:t>1</w:t>
      </w:r>
      <w:r w:rsidR="00F0506A" w:rsidRPr="00B03BAF">
        <w:t>)</w:t>
      </w:r>
      <w:r w:rsidR="00255AC7">
        <w:t xml:space="preserve"> </w:t>
      </w:r>
    </w:p>
    <w:p w14:paraId="4A263233" w14:textId="002E95AE" w:rsidR="00E17363" w:rsidRPr="00B03BAF" w:rsidRDefault="00496D15" w:rsidP="007B03F5">
      <w:pPr>
        <w:pStyle w:val="Aufzhlungszeichen2"/>
        <w:numPr>
          <w:ilvl w:val="1"/>
          <w:numId w:val="9"/>
        </w:numPr>
        <w:contextualSpacing w:val="0"/>
      </w:pPr>
      <w:r w:rsidRPr="00B03BAF">
        <w:t>Verification test</w:t>
      </w:r>
      <w:r w:rsidR="001079D6" w:rsidRPr="00B03BAF">
        <w:t>ing</w:t>
      </w:r>
      <w:r w:rsidRPr="00B03BAF">
        <w:t xml:space="preserve"> </w:t>
      </w:r>
      <w:r w:rsidR="00E17363" w:rsidRPr="00B03BAF">
        <w:t>(</w:t>
      </w:r>
      <w:r w:rsidR="00460B6E">
        <w:t>4</w:t>
      </w:r>
      <w:r w:rsidR="00E17363" w:rsidRPr="00B03BAF">
        <w:t>)</w:t>
      </w:r>
    </w:p>
    <w:p w14:paraId="0833CD1B" w14:textId="3787EBB5" w:rsidR="00951577" w:rsidRPr="00B03BAF" w:rsidRDefault="00951577" w:rsidP="007B03F5">
      <w:pPr>
        <w:pStyle w:val="Aufzhlungszeichen2"/>
        <w:numPr>
          <w:ilvl w:val="1"/>
          <w:numId w:val="9"/>
        </w:numPr>
        <w:contextualSpacing w:val="0"/>
      </w:pPr>
      <w:r w:rsidRPr="00B03BAF">
        <w:t>Test Material (</w:t>
      </w:r>
      <w:r w:rsidR="00C82980">
        <w:t>0</w:t>
      </w:r>
      <w:r w:rsidRPr="00B03BAF">
        <w:t>)</w:t>
      </w:r>
    </w:p>
    <w:p w14:paraId="732E6207" w14:textId="2CA7F572" w:rsidR="007850E7" w:rsidRPr="00B03BAF" w:rsidRDefault="007850E7" w:rsidP="007B03F5">
      <w:pPr>
        <w:pStyle w:val="Aufzhlungszeichen2"/>
        <w:numPr>
          <w:ilvl w:val="1"/>
          <w:numId w:val="9"/>
        </w:numPr>
        <w:contextualSpacing w:val="0"/>
      </w:pPr>
      <w:r w:rsidRPr="00B03BAF">
        <w:t>Quality assessment (</w:t>
      </w:r>
      <w:r w:rsidR="00C82980">
        <w:t>0</w:t>
      </w:r>
      <w:r w:rsidRPr="00B03BAF">
        <w:t>)</w:t>
      </w:r>
    </w:p>
    <w:p w14:paraId="23A7024B" w14:textId="7B174B27" w:rsidR="00E966D6" w:rsidRPr="00B03BAF" w:rsidRDefault="00E966D6" w:rsidP="007B03F5">
      <w:pPr>
        <w:pStyle w:val="Aufzhlungszeichen2"/>
        <w:numPr>
          <w:ilvl w:val="1"/>
          <w:numId w:val="9"/>
        </w:numPr>
        <w:contextualSpacing w:val="0"/>
      </w:pPr>
      <w:r w:rsidRPr="00B03BAF">
        <w:t xml:space="preserve">Conformance </w:t>
      </w:r>
      <w:r w:rsidR="001A681E" w:rsidRPr="00B03BAF">
        <w:t xml:space="preserve">test </w:t>
      </w:r>
      <w:r w:rsidR="003143E1" w:rsidRPr="00B03BAF">
        <w:t xml:space="preserve">development </w:t>
      </w:r>
      <w:r w:rsidRPr="00B03BAF">
        <w:t>(</w:t>
      </w:r>
      <w:r w:rsidR="001079D6" w:rsidRPr="00B03BAF">
        <w:t>0</w:t>
      </w:r>
      <w:r w:rsidRPr="00B03BAF">
        <w:t>)</w:t>
      </w:r>
    </w:p>
    <w:p w14:paraId="66AADAFD" w14:textId="22A33230" w:rsidR="003143E1" w:rsidRPr="00B03BAF" w:rsidRDefault="003143E1" w:rsidP="007B03F5">
      <w:pPr>
        <w:pStyle w:val="Aufzhlungszeichen2"/>
        <w:numPr>
          <w:ilvl w:val="1"/>
          <w:numId w:val="9"/>
        </w:numPr>
        <w:contextualSpacing w:val="0"/>
      </w:pPr>
      <w:r w:rsidRPr="00B03BAF">
        <w:t>Software development (</w:t>
      </w:r>
      <w:r w:rsidR="001079D6" w:rsidRPr="00B03BAF">
        <w:t>1</w:t>
      </w:r>
      <w:r w:rsidRPr="00B03BAF">
        <w:t>)</w:t>
      </w:r>
      <w:r w:rsidR="00255AC7">
        <w:t xml:space="preserve"> </w:t>
      </w:r>
    </w:p>
    <w:p w14:paraId="24B71D1A" w14:textId="47CE0D5C" w:rsidR="00E966D6" w:rsidRPr="00B03BAF" w:rsidRDefault="00E966D6" w:rsidP="007B03F5">
      <w:pPr>
        <w:pStyle w:val="Aufzhlungszeichen2"/>
        <w:numPr>
          <w:ilvl w:val="1"/>
          <w:numId w:val="9"/>
        </w:numPr>
        <w:contextualSpacing w:val="0"/>
      </w:pPr>
      <w:r w:rsidRPr="00B03BAF">
        <w:t>Implementation</w:t>
      </w:r>
      <w:r w:rsidR="004D4A1B" w:rsidRPr="00B03BAF">
        <w:t xml:space="preserve"> studies</w:t>
      </w:r>
      <w:r w:rsidRPr="00B03BAF">
        <w:t xml:space="preserve"> (</w:t>
      </w:r>
      <w:r w:rsidR="00C53F70">
        <w:t>2</w:t>
      </w:r>
      <w:r w:rsidRPr="00B03BAF">
        <w:t>)</w:t>
      </w:r>
      <w:r w:rsidR="00DF3347">
        <w:t xml:space="preserve"> </w:t>
      </w:r>
    </w:p>
    <w:p w14:paraId="4D9A3E71" w14:textId="281ABA22" w:rsidR="003143E1" w:rsidRPr="00B03BAF" w:rsidRDefault="003143E1" w:rsidP="007B03F5">
      <w:pPr>
        <w:pStyle w:val="Aufzhlungszeichen2"/>
        <w:numPr>
          <w:ilvl w:val="1"/>
          <w:numId w:val="9"/>
        </w:numPr>
        <w:contextualSpacing w:val="0"/>
      </w:pPr>
      <w:r w:rsidRPr="00B03BAF">
        <w:t>Complexity analysis (</w:t>
      </w:r>
      <w:r w:rsidR="004C699A" w:rsidRPr="00B03BAF">
        <w:t>0</w:t>
      </w:r>
      <w:r w:rsidRPr="00B03BAF">
        <w:t>)</w:t>
      </w:r>
    </w:p>
    <w:p w14:paraId="2BF37D7E" w14:textId="1C42FD69" w:rsidR="003143E1" w:rsidRPr="00B03BAF" w:rsidRDefault="003143E1" w:rsidP="007B03F5">
      <w:pPr>
        <w:pStyle w:val="Aufzhlungszeichen2"/>
        <w:numPr>
          <w:ilvl w:val="1"/>
          <w:numId w:val="9"/>
        </w:numPr>
        <w:contextualSpacing w:val="0"/>
      </w:pPr>
      <w:r w:rsidRPr="00B03BAF">
        <w:t>Encoder optimization (</w:t>
      </w:r>
      <w:r w:rsidR="00C82980">
        <w:t>4</w:t>
      </w:r>
      <w:r w:rsidRPr="00B03BAF">
        <w:t>)</w:t>
      </w:r>
      <w:r w:rsidR="00DF3347">
        <w:t xml:space="preserve"> </w:t>
      </w:r>
    </w:p>
    <w:p w14:paraId="702DBDBF" w14:textId="6D57A96E" w:rsidR="004D4A1B" w:rsidRDefault="004D4A1B" w:rsidP="007B03F5">
      <w:pPr>
        <w:pStyle w:val="Aufzhlungszeichen2"/>
        <w:numPr>
          <w:ilvl w:val="1"/>
          <w:numId w:val="9"/>
        </w:numPr>
        <w:contextualSpacing w:val="0"/>
      </w:pPr>
      <w:r w:rsidRPr="00B03BAF">
        <w:t>Profile</w:t>
      </w:r>
      <w:r w:rsidR="003143E1" w:rsidRPr="00B03BAF">
        <w:t>/tier</w:t>
      </w:r>
      <w:r w:rsidRPr="00B03BAF">
        <w:t>/level specification (</w:t>
      </w:r>
      <w:r w:rsidR="00684C74">
        <w:t>2</w:t>
      </w:r>
      <w:r w:rsidRPr="00B03BAF">
        <w:t>)</w:t>
      </w:r>
      <w:r w:rsidR="00DF3347">
        <w:t xml:space="preserve"> (</w:t>
      </w:r>
      <w:r w:rsidR="00603C95">
        <w:t>1</w:t>
      </w:r>
      <w:r w:rsidR="00684C74">
        <w:t xml:space="preserve"> </w:t>
      </w:r>
      <w:r w:rsidR="00DF3347">
        <w:t>TBP)</w:t>
      </w:r>
    </w:p>
    <w:p w14:paraId="01A66284" w14:textId="59E3647C" w:rsidR="00B73493" w:rsidRPr="00B03BAF" w:rsidRDefault="00B73493" w:rsidP="007B03F5">
      <w:pPr>
        <w:pStyle w:val="Aufzhlungszeichen2"/>
        <w:numPr>
          <w:ilvl w:val="1"/>
          <w:numId w:val="9"/>
        </w:numPr>
        <w:contextualSpacing w:val="0"/>
      </w:pPr>
      <w:r>
        <w:t>Proposed modification of system interface (</w:t>
      </w:r>
      <w:r w:rsidR="00805191">
        <w:t>0</w:t>
      </w:r>
      <w:r>
        <w:t>)</w:t>
      </w:r>
    </w:p>
    <w:p w14:paraId="49276A86" w14:textId="089448C8" w:rsidR="00556EEC" w:rsidRPr="00B03BAF" w:rsidRDefault="002311AE" w:rsidP="007B03F5">
      <w:pPr>
        <w:pStyle w:val="Aufzhlungszeichen2"/>
        <w:numPr>
          <w:ilvl w:val="0"/>
          <w:numId w:val="2"/>
        </w:numPr>
        <w:contextualSpacing w:val="0"/>
      </w:pPr>
      <w:r w:rsidRPr="00B03BAF">
        <w:t>Low-level tool technology proposals</w:t>
      </w:r>
      <w:r w:rsidR="002B06F9" w:rsidRPr="00B03BAF">
        <w:t xml:space="preserve"> (section</w:t>
      </w:r>
      <w:r w:rsidRPr="00B03BAF">
        <w:t xml:space="preserve"> </w:t>
      </w:r>
      <w:r w:rsidRPr="00B03BAF">
        <w:fldChar w:fldCharType="begin"/>
      </w:r>
      <w:r w:rsidRPr="00B03BAF">
        <w:instrText xml:space="preserve"> REF _Ref37795373 \r \h </w:instrText>
      </w:r>
      <w:r w:rsidRPr="00B03BAF">
        <w:fldChar w:fldCharType="separate"/>
      </w:r>
      <w:r w:rsidR="00C82980">
        <w:t>5</w:t>
      </w:r>
      <w:r w:rsidRPr="00B03BAF">
        <w:fldChar w:fldCharType="end"/>
      </w:r>
      <w:r w:rsidR="002B06F9" w:rsidRPr="00B03BAF">
        <w:t>)</w:t>
      </w:r>
      <w:r w:rsidR="003143E1" w:rsidRPr="00B03BAF">
        <w:t xml:space="preserve"> with subtopics</w:t>
      </w:r>
    </w:p>
    <w:p w14:paraId="47EBA127" w14:textId="344A5686" w:rsidR="003143E1" w:rsidRPr="00B03BAF" w:rsidRDefault="003143E1" w:rsidP="007B03F5">
      <w:pPr>
        <w:pStyle w:val="Aufzhlungszeichen2"/>
        <w:numPr>
          <w:ilvl w:val="1"/>
          <w:numId w:val="9"/>
        </w:numPr>
        <w:contextualSpacing w:val="0"/>
      </w:pPr>
      <w:r w:rsidRPr="00B03BAF">
        <w:t>AHG</w:t>
      </w:r>
      <w:r w:rsidR="004C699A" w:rsidRPr="00B03BAF">
        <w:t>8</w:t>
      </w:r>
      <w:r w:rsidR="00460B6E">
        <w:t xml:space="preserve"> and CE</w:t>
      </w:r>
      <w:r w:rsidRPr="00B03BAF">
        <w:t xml:space="preserve">: High bit depth </w:t>
      </w:r>
      <w:r w:rsidR="004C699A" w:rsidRPr="00B03BAF">
        <w:t xml:space="preserve">and high bit rate </w:t>
      </w:r>
      <w:r w:rsidRPr="00B03BAF">
        <w:t>coding (</w:t>
      </w:r>
      <w:r w:rsidR="00DA0AAA">
        <w:t>22</w:t>
      </w:r>
      <w:r w:rsidRPr="00B03BAF">
        <w:t xml:space="preserve">) (section </w:t>
      </w:r>
      <w:r w:rsidRPr="00B03BAF">
        <w:fldChar w:fldCharType="begin"/>
      </w:r>
      <w:r w:rsidRPr="00B03BAF">
        <w:instrText xml:space="preserve"> REF _Ref52705146 \r \h </w:instrText>
      </w:r>
      <w:r w:rsidRPr="00B03BAF">
        <w:fldChar w:fldCharType="separate"/>
      </w:r>
      <w:r w:rsidR="00C82980">
        <w:t>5.1</w:t>
      </w:r>
      <w:r w:rsidRPr="00B03BAF">
        <w:fldChar w:fldCharType="end"/>
      </w:r>
      <w:r w:rsidRPr="00B03BAF">
        <w:t>)</w:t>
      </w:r>
    </w:p>
    <w:p w14:paraId="2FBCCD52" w14:textId="570BCB30" w:rsidR="003143E1" w:rsidRPr="00B03BAF" w:rsidRDefault="003143E1" w:rsidP="007B03F5">
      <w:pPr>
        <w:pStyle w:val="Aufzhlungszeichen2"/>
        <w:numPr>
          <w:ilvl w:val="1"/>
          <w:numId w:val="9"/>
        </w:numPr>
        <w:contextualSpacing w:val="0"/>
      </w:pPr>
      <w:r w:rsidRPr="00B03BAF">
        <w:t>AHG1</w:t>
      </w:r>
      <w:r w:rsidR="004C699A" w:rsidRPr="00B03BAF">
        <w:t>1</w:t>
      </w:r>
      <w:r w:rsidR="00460B6E">
        <w:t xml:space="preserve"> and EE1</w:t>
      </w:r>
      <w:r w:rsidRPr="00B03BAF">
        <w:t>: Neural</w:t>
      </w:r>
      <w:r w:rsidR="00CE6DF0" w:rsidRPr="00B03BAF">
        <w:t xml:space="preserve"> </w:t>
      </w:r>
      <w:r w:rsidRPr="00B03BAF">
        <w:t>network-based technology (</w:t>
      </w:r>
      <w:r w:rsidR="00DA0AAA">
        <w:t>17</w:t>
      </w:r>
      <w:r w:rsidRPr="00B03BAF">
        <w:t xml:space="preserve">) (section </w:t>
      </w:r>
      <w:r w:rsidRPr="00B03BAF">
        <w:fldChar w:fldCharType="begin"/>
      </w:r>
      <w:r w:rsidRPr="00B03BAF">
        <w:instrText xml:space="preserve"> REF _Ref52705215 \r \h </w:instrText>
      </w:r>
      <w:r w:rsidRPr="00B03BAF">
        <w:fldChar w:fldCharType="separate"/>
      </w:r>
      <w:r w:rsidR="00C82980">
        <w:t>5.2</w:t>
      </w:r>
      <w:r w:rsidRPr="00B03BAF">
        <w:fldChar w:fldCharType="end"/>
      </w:r>
      <w:r w:rsidRPr="00B03BAF">
        <w:t>)</w:t>
      </w:r>
      <w:r w:rsidR="00DF3347">
        <w:t xml:space="preserve"> (</w:t>
      </w:r>
      <w:r w:rsidR="00173E36">
        <w:t>2</w:t>
      </w:r>
      <w:r w:rsidR="00DF3347">
        <w:t xml:space="preserve"> TBP)</w:t>
      </w:r>
    </w:p>
    <w:p w14:paraId="2668CD0F" w14:textId="7A7EE7F2" w:rsidR="004C699A" w:rsidRPr="00B03BAF" w:rsidRDefault="001079D6" w:rsidP="007B03F5">
      <w:pPr>
        <w:pStyle w:val="Aufzhlungszeichen2"/>
        <w:numPr>
          <w:ilvl w:val="1"/>
          <w:numId w:val="9"/>
        </w:numPr>
        <w:contextualSpacing w:val="0"/>
      </w:pPr>
      <w:r w:rsidRPr="00B03BAF">
        <w:t>AHG12</w:t>
      </w:r>
      <w:r w:rsidR="00460B6E">
        <w:t xml:space="preserve"> and EE2</w:t>
      </w:r>
      <w:r w:rsidRPr="00B03BAF">
        <w:t xml:space="preserve">: Enhanced </w:t>
      </w:r>
      <w:r w:rsidR="004C699A" w:rsidRPr="00B03BAF">
        <w:t xml:space="preserve">compression </w:t>
      </w:r>
      <w:r w:rsidRPr="00B03BAF">
        <w:t>beyond VVC capability</w:t>
      </w:r>
      <w:r w:rsidR="004C699A" w:rsidRPr="00B03BAF">
        <w:t xml:space="preserve"> (</w:t>
      </w:r>
      <w:r w:rsidR="00C82980">
        <w:t>30</w:t>
      </w:r>
      <w:r w:rsidR="004C699A" w:rsidRPr="00B03BAF">
        <w:t xml:space="preserve">) (section </w:t>
      </w:r>
      <w:r w:rsidR="004C699A" w:rsidRPr="00B03BAF">
        <w:fldChar w:fldCharType="begin"/>
      </w:r>
      <w:r w:rsidR="004C699A" w:rsidRPr="00B03BAF">
        <w:instrText xml:space="preserve"> REF _Ref60325505 \r \h </w:instrText>
      </w:r>
      <w:r w:rsidR="005F1A6E" w:rsidRPr="00B03BAF">
        <w:instrText xml:space="preserve"> \* MERGEFORMAT </w:instrText>
      </w:r>
      <w:r w:rsidR="004C699A" w:rsidRPr="00B03BAF">
        <w:fldChar w:fldCharType="separate"/>
      </w:r>
      <w:r w:rsidR="00C82980">
        <w:t>5.3</w:t>
      </w:r>
      <w:r w:rsidR="004C699A" w:rsidRPr="00B03BAF">
        <w:fldChar w:fldCharType="end"/>
      </w:r>
      <w:r w:rsidR="004C699A" w:rsidRPr="00B03BAF">
        <w:t>)</w:t>
      </w:r>
      <w:r w:rsidR="00DF3347">
        <w:t xml:space="preserve"> (</w:t>
      </w:r>
      <w:r w:rsidR="00684C74">
        <w:t xml:space="preserve">2 </w:t>
      </w:r>
      <w:r w:rsidR="00DF3347">
        <w:t>TBP)</w:t>
      </w:r>
    </w:p>
    <w:p w14:paraId="28F13F49" w14:textId="34CEF85A" w:rsidR="00556EEC" w:rsidRPr="00B03BAF" w:rsidRDefault="002311AE" w:rsidP="007B03F5">
      <w:pPr>
        <w:pStyle w:val="Aufzhlungszeichen2"/>
        <w:numPr>
          <w:ilvl w:val="0"/>
          <w:numId w:val="2"/>
        </w:numPr>
        <w:contextualSpacing w:val="0"/>
      </w:pPr>
      <w:r w:rsidRPr="00B03BAF">
        <w:t>High-level syntax (HLS)</w:t>
      </w:r>
      <w:r w:rsidR="00EB409B" w:rsidRPr="00B03BAF">
        <w:t xml:space="preserve"> proposals </w:t>
      </w:r>
      <w:r w:rsidR="00F503C1" w:rsidRPr="00B03BAF">
        <w:t xml:space="preserve">(section </w:t>
      </w:r>
      <w:r w:rsidRPr="00B03BAF">
        <w:fldChar w:fldCharType="begin"/>
      </w:r>
      <w:r w:rsidRPr="00B03BAF">
        <w:instrText xml:space="preserve"> REF _Ref37794812 \r \h </w:instrText>
      </w:r>
      <w:r w:rsidRPr="00B03BAF">
        <w:fldChar w:fldCharType="separate"/>
      </w:r>
      <w:r w:rsidR="00C82980">
        <w:t>6</w:t>
      </w:r>
      <w:r w:rsidRPr="00B03BAF">
        <w:fldChar w:fldCharType="end"/>
      </w:r>
      <w:r w:rsidR="00F503C1" w:rsidRPr="00B03BAF">
        <w:t>)</w:t>
      </w:r>
      <w:r w:rsidR="004E6446" w:rsidRPr="00B03BAF">
        <w:t xml:space="preserve"> with subtopics</w:t>
      </w:r>
    </w:p>
    <w:p w14:paraId="7A538EEE" w14:textId="15976A34" w:rsidR="003F16E2" w:rsidRPr="00B03BAF" w:rsidRDefault="002C0E75" w:rsidP="007B03F5">
      <w:pPr>
        <w:pStyle w:val="Aufzhlungszeichen2"/>
        <w:numPr>
          <w:ilvl w:val="1"/>
          <w:numId w:val="9"/>
        </w:numPr>
        <w:contextualSpacing w:val="0"/>
      </w:pPr>
      <w:r w:rsidRPr="00B03BAF">
        <w:t>AHG9</w:t>
      </w:r>
      <w:r w:rsidR="003F16E2" w:rsidRPr="00B03BAF">
        <w:t xml:space="preserve">: </w:t>
      </w:r>
      <w:r w:rsidR="003143E1" w:rsidRPr="00B03BAF">
        <w:t xml:space="preserve">SEI message studies and proposals </w:t>
      </w:r>
      <w:r w:rsidR="003F16E2" w:rsidRPr="00B03BAF">
        <w:t>(</w:t>
      </w:r>
      <w:r w:rsidR="00DA0AAA" w:rsidRPr="00B03BAF">
        <w:t>1</w:t>
      </w:r>
      <w:r w:rsidR="00DA0AAA">
        <w:t>1</w:t>
      </w:r>
      <w:r w:rsidR="003F16E2" w:rsidRPr="00B03BAF">
        <w:t xml:space="preserve">) (section </w:t>
      </w:r>
      <w:r w:rsidR="003143E1" w:rsidRPr="00B03BAF">
        <w:fldChar w:fldCharType="begin"/>
      </w:r>
      <w:r w:rsidR="003143E1" w:rsidRPr="00B03BAF">
        <w:instrText xml:space="preserve"> REF _Ref52705340 \r \h </w:instrText>
      </w:r>
      <w:r w:rsidR="003143E1" w:rsidRPr="00B03BAF">
        <w:fldChar w:fldCharType="separate"/>
      </w:r>
      <w:r w:rsidR="00C82980">
        <w:t>6.1</w:t>
      </w:r>
      <w:r w:rsidR="003143E1" w:rsidRPr="00B03BAF">
        <w:fldChar w:fldCharType="end"/>
      </w:r>
      <w:r w:rsidR="003F16E2" w:rsidRPr="00B03BAF">
        <w:t>)</w:t>
      </w:r>
    </w:p>
    <w:p w14:paraId="45C5FAD3" w14:textId="4FF589FF" w:rsidR="00F02BC4" w:rsidRPr="00B03BAF" w:rsidRDefault="001079D6" w:rsidP="007B03F5">
      <w:pPr>
        <w:pStyle w:val="Aufzhlungszeichen2"/>
        <w:numPr>
          <w:ilvl w:val="1"/>
          <w:numId w:val="9"/>
        </w:numPr>
        <w:contextualSpacing w:val="0"/>
      </w:pPr>
      <w:r w:rsidRPr="00B03BAF">
        <w:t>Non-SEI HLS aspects</w:t>
      </w:r>
      <w:r w:rsidR="00F02BC4" w:rsidRPr="00B03BAF">
        <w:t xml:space="preserve"> (</w:t>
      </w:r>
      <w:r w:rsidR="00284715">
        <w:t>5</w:t>
      </w:r>
      <w:r w:rsidR="00F02BC4" w:rsidRPr="00B03BAF">
        <w:t>) (section</w:t>
      </w:r>
      <w:r w:rsidR="003143E1" w:rsidRPr="00B03BAF">
        <w:t xml:space="preserve"> </w:t>
      </w:r>
      <w:r w:rsidR="003143E1" w:rsidRPr="00B03BAF">
        <w:fldChar w:fldCharType="begin"/>
      </w:r>
      <w:r w:rsidR="003143E1" w:rsidRPr="00B03BAF">
        <w:instrText xml:space="preserve"> REF _Ref52705371 \r \h </w:instrText>
      </w:r>
      <w:r w:rsidR="003143E1" w:rsidRPr="00B03BAF">
        <w:fldChar w:fldCharType="separate"/>
      </w:r>
      <w:r w:rsidR="00C82980">
        <w:t>6.2</w:t>
      </w:r>
      <w:r w:rsidR="003143E1" w:rsidRPr="00B03BAF">
        <w:fldChar w:fldCharType="end"/>
      </w:r>
      <w:r w:rsidR="002311AE" w:rsidRPr="00B03BAF">
        <w:t>)</w:t>
      </w:r>
      <w:r w:rsidR="007C336D">
        <w:t xml:space="preserve"> (4 TBP)</w:t>
      </w:r>
    </w:p>
    <w:p w14:paraId="3F4FD9A2" w14:textId="71952440" w:rsidR="00556EEC" w:rsidRPr="00B03BAF" w:rsidRDefault="00AE16B5" w:rsidP="007B03F5">
      <w:pPr>
        <w:pStyle w:val="Aufzhlungszeichen2"/>
        <w:numPr>
          <w:ilvl w:val="0"/>
          <w:numId w:val="2"/>
        </w:numPr>
        <w:contextualSpacing w:val="0"/>
      </w:pPr>
      <w:r w:rsidRPr="00B03BAF">
        <w:t>Joint meetings, plenary discussions, BoG reports</w:t>
      </w:r>
      <w:r w:rsidR="001A681E" w:rsidRPr="00B03BAF">
        <w:t xml:space="preserve"> (</w:t>
      </w:r>
      <w:r w:rsidR="00684C74">
        <w:t>2</w:t>
      </w:r>
      <w:r w:rsidR="001A681E" w:rsidRPr="00B03BAF">
        <w:t>)</w:t>
      </w:r>
      <w:r w:rsidRPr="00B03BAF">
        <w:t xml:space="preserve">, </w:t>
      </w:r>
      <w:r w:rsidR="001A681E" w:rsidRPr="00B03BAF">
        <w:t>s</w:t>
      </w:r>
      <w:r w:rsidRPr="00B03BAF">
        <w:t xml:space="preserve">ummary of actions (section </w:t>
      </w:r>
      <w:r w:rsidR="003143E1" w:rsidRPr="00B03BAF">
        <w:fldChar w:fldCharType="begin"/>
      </w:r>
      <w:r w:rsidR="003143E1" w:rsidRPr="00B03BAF">
        <w:instrText xml:space="preserve"> REF _Ref52705416 \r \h </w:instrText>
      </w:r>
      <w:r w:rsidR="003143E1" w:rsidRPr="00B03BAF">
        <w:fldChar w:fldCharType="separate"/>
      </w:r>
      <w:r w:rsidR="00C82980">
        <w:t>7</w:t>
      </w:r>
      <w:r w:rsidR="003143E1" w:rsidRPr="00B03BAF">
        <w:fldChar w:fldCharType="end"/>
      </w:r>
      <w:r w:rsidRPr="00B03BAF">
        <w:t>)</w:t>
      </w:r>
    </w:p>
    <w:p w14:paraId="755CDF22" w14:textId="247FA350" w:rsidR="00556EEC" w:rsidRPr="00B03BAF" w:rsidRDefault="00AE16B5" w:rsidP="007B03F5">
      <w:pPr>
        <w:pStyle w:val="Aufzhlungszeichen2"/>
        <w:numPr>
          <w:ilvl w:val="0"/>
          <w:numId w:val="2"/>
        </w:numPr>
        <w:contextualSpacing w:val="0"/>
      </w:pPr>
      <w:r w:rsidRPr="00B03BAF">
        <w:t xml:space="preserve">Project planning (section </w:t>
      </w:r>
      <w:r w:rsidR="001660AB" w:rsidRPr="00B03BAF">
        <w:fldChar w:fldCharType="begin"/>
      </w:r>
      <w:r w:rsidR="001660AB" w:rsidRPr="00B03BAF">
        <w:instrText xml:space="preserve"> REF _Ref354594526 \r \h </w:instrText>
      </w:r>
      <w:r w:rsidR="001660AB" w:rsidRPr="00B03BAF">
        <w:fldChar w:fldCharType="separate"/>
      </w:r>
      <w:r w:rsidR="00C82980">
        <w:t>8</w:t>
      </w:r>
      <w:r w:rsidR="001660AB" w:rsidRPr="00B03BAF">
        <w:fldChar w:fldCharType="end"/>
      </w:r>
      <w:r w:rsidRPr="00B03BAF">
        <w:t>)</w:t>
      </w:r>
    </w:p>
    <w:p w14:paraId="06E91FE7" w14:textId="1FB8B46F" w:rsidR="00556EEC" w:rsidRPr="00B03BAF" w:rsidRDefault="00EB409B" w:rsidP="007B03F5">
      <w:pPr>
        <w:pStyle w:val="Aufzhlungszeichen2"/>
        <w:numPr>
          <w:ilvl w:val="0"/>
          <w:numId w:val="2"/>
        </w:numPr>
        <w:contextualSpacing w:val="0"/>
      </w:pPr>
      <w:r w:rsidRPr="00B03BAF">
        <w:t>Establishment of</w:t>
      </w:r>
      <w:r w:rsidR="00AE16B5" w:rsidRPr="00B03BAF">
        <w:t xml:space="preserve"> AHGs (section </w:t>
      </w:r>
      <w:r w:rsidR="001660AB" w:rsidRPr="00B03BAF">
        <w:fldChar w:fldCharType="begin"/>
      </w:r>
      <w:r w:rsidR="001660AB" w:rsidRPr="00B03BAF">
        <w:instrText xml:space="preserve"> REF _Ref354594530 \r \h </w:instrText>
      </w:r>
      <w:r w:rsidR="001660AB" w:rsidRPr="00B03BAF">
        <w:fldChar w:fldCharType="separate"/>
      </w:r>
      <w:r w:rsidR="00C82980">
        <w:t>9</w:t>
      </w:r>
      <w:r w:rsidR="001660AB" w:rsidRPr="00B03BAF">
        <w:fldChar w:fldCharType="end"/>
      </w:r>
      <w:r w:rsidR="00AE16B5" w:rsidRPr="00B03BAF">
        <w:t>)</w:t>
      </w:r>
    </w:p>
    <w:p w14:paraId="3879A0D5" w14:textId="62ADC45F" w:rsidR="00EB409B" w:rsidRPr="00B03BAF" w:rsidRDefault="00EB409B" w:rsidP="007B03F5">
      <w:pPr>
        <w:pStyle w:val="Aufzhlungszeichen2"/>
        <w:numPr>
          <w:ilvl w:val="0"/>
          <w:numId w:val="2"/>
        </w:numPr>
        <w:contextualSpacing w:val="0"/>
      </w:pPr>
      <w:r w:rsidRPr="00B03BAF">
        <w:t xml:space="preserve">Output documents (section </w:t>
      </w:r>
      <w:r w:rsidR="001660AB" w:rsidRPr="00B03BAF">
        <w:fldChar w:fldCharType="begin"/>
      </w:r>
      <w:r w:rsidR="001660AB" w:rsidRPr="00B03BAF">
        <w:instrText xml:space="preserve"> REF _Ref518892973 \r \h </w:instrText>
      </w:r>
      <w:r w:rsidR="001660AB" w:rsidRPr="00B03BAF">
        <w:fldChar w:fldCharType="separate"/>
      </w:r>
      <w:r w:rsidR="00C82980">
        <w:t>10</w:t>
      </w:r>
      <w:r w:rsidR="001660AB" w:rsidRPr="00B03BAF">
        <w:fldChar w:fldCharType="end"/>
      </w:r>
      <w:r w:rsidRPr="00B03BAF">
        <w:t>)</w:t>
      </w:r>
    </w:p>
    <w:p w14:paraId="2D1BE2E6" w14:textId="7DAADE93" w:rsidR="008E10F7" w:rsidRPr="00B03BAF" w:rsidRDefault="004E6446" w:rsidP="007B03F5">
      <w:pPr>
        <w:pStyle w:val="Aufzhlungszeichen2"/>
        <w:widowControl w:val="0"/>
        <w:numPr>
          <w:ilvl w:val="0"/>
          <w:numId w:val="2"/>
        </w:numPr>
        <w:contextualSpacing w:val="0"/>
      </w:pPr>
      <w:r w:rsidRPr="00B03BAF">
        <w:t xml:space="preserve">Future meeting plans and concluding remarks (section </w:t>
      </w:r>
      <w:r w:rsidR="001660AB" w:rsidRPr="00B03BAF">
        <w:fldChar w:fldCharType="begin"/>
      </w:r>
      <w:r w:rsidR="001660AB" w:rsidRPr="00B03BAF">
        <w:instrText xml:space="preserve"> REF _Ref510716061 \r \h </w:instrText>
      </w:r>
      <w:r w:rsidR="001660AB" w:rsidRPr="00B03BAF">
        <w:fldChar w:fldCharType="separate"/>
      </w:r>
      <w:r w:rsidR="00C82980">
        <w:t>11</w:t>
      </w:r>
      <w:r w:rsidR="001660AB" w:rsidRPr="00B03BAF">
        <w:fldChar w:fldCharType="end"/>
      </w:r>
      <w:r w:rsidRPr="00B03BAF">
        <w:t>)</w:t>
      </w:r>
    </w:p>
    <w:p w14:paraId="30E7011B" w14:textId="5CEB7E03" w:rsidR="001E4BC8" w:rsidRPr="00B03BAF" w:rsidRDefault="00247EBD" w:rsidP="002437A2">
      <w:r w:rsidRPr="00B03BAF">
        <w:t>The document counts above do not include cross-checks</w:t>
      </w:r>
      <w:r w:rsidR="000D75B7" w:rsidRPr="00B03BAF">
        <w:t xml:space="preserve"> and summary reports</w:t>
      </w:r>
      <w:r w:rsidRPr="00B03BAF">
        <w:t>.</w:t>
      </w:r>
    </w:p>
    <w:p w14:paraId="0C5EA5EE" w14:textId="4334154E" w:rsidR="00AF2799" w:rsidRPr="00B03BAF" w:rsidRDefault="00175107" w:rsidP="00F822D4">
      <w:pPr>
        <w:pStyle w:val="berschrift1"/>
      </w:pPr>
      <w:bookmarkStart w:id="125" w:name="_Ref400626869"/>
      <w:r w:rsidRPr="00B03BAF">
        <w:t>AHG reports</w:t>
      </w:r>
      <w:r w:rsidR="002A185F" w:rsidRPr="00B03BAF">
        <w:t xml:space="preserve"> </w:t>
      </w:r>
      <w:r w:rsidR="000C1738" w:rsidRPr="00B03BAF">
        <w:t>(</w:t>
      </w:r>
      <w:r w:rsidR="00141549" w:rsidRPr="00B03BAF">
        <w:t>1</w:t>
      </w:r>
      <w:r w:rsidR="000302D8" w:rsidRPr="00B03BAF">
        <w:t>2</w:t>
      </w:r>
      <w:r w:rsidR="000C1738" w:rsidRPr="00B03BAF">
        <w:t>)</w:t>
      </w:r>
      <w:bookmarkEnd w:id="125"/>
    </w:p>
    <w:p w14:paraId="26105263" w14:textId="620B1A2D" w:rsidR="00556EEC" w:rsidRPr="00B03BAF" w:rsidRDefault="0031122D" w:rsidP="0037108D">
      <w:r w:rsidRPr="00B03BAF">
        <w:t>These reports</w:t>
      </w:r>
      <w:r w:rsidR="00F83200" w:rsidRPr="00B03BAF">
        <w:t xml:space="preserve"> were discussed </w:t>
      </w:r>
      <w:r w:rsidR="00DD5556">
        <w:t>Wednes</w:t>
      </w:r>
      <w:r w:rsidR="005922F3" w:rsidRPr="00B03BAF">
        <w:t>day</w:t>
      </w:r>
      <w:r w:rsidR="00141549" w:rsidRPr="00B03BAF">
        <w:t xml:space="preserve"> </w:t>
      </w:r>
      <w:r w:rsidR="00DD5556">
        <w:t>7</w:t>
      </w:r>
      <w:r w:rsidR="00141549" w:rsidRPr="00B03BAF">
        <w:t xml:space="preserve"> </w:t>
      </w:r>
      <w:r w:rsidR="00DD5556">
        <w:t>July</w:t>
      </w:r>
      <w:r w:rsidR="005922F3" w:rsidRPr="00B03BAF">
        <w:t xml:space="preserve"> 202</w:t>
      </w:r>
      <w:r w:rsidR="00141549" w:rsidRPr="00B03BAF">
        <w:t>1</w:t>
      </w:r>
      <w:r w:rsidR="005922F3" w:rsidRPr="00B03BAF">
        <w:t xml:space="preserve"> during </w:t>
      </w:r>
      <w:r w:rsidR="00284715">
        <w:t>0540</w:t>
      </w:r>
      <w:r w:rsidR="001D5DF2" w:rsidRPr="00B03BAF">
        <w:t>–</w:t>
      </w:r>
      <w:r w:rsidR="00284715">
        <w:t>0700 and 0725</w:t>
      </w:r>
      <w:r w:rsidR="00284715" w:rsidRPr="00B03BAF">
        <w:t>–</w:t>
      </w:r>
      <w:r w:rsidR="00284715">
        <w:t>0750</w:t>
      </w:r>
      <w:r w:rsidR="00284715" w:rsidRPr="00B03BAF">
        <w:t xml:space="preserve"> </w:t>
      </w:r>
      <w:r w:rsidR="007E65C3" w:rsidRPr="00B03BAF">
        <w:t>UTC</w:t>
      </w:r>
      <w:r w:rsidR="007850E7" w:rsidRPr="00B03BAF">
        <w:t xml:space="preserve"> </w:t>
      </w:r>
      <w:r w:rsidR="005922F3" w:rsidRPr="00B03BAF">
        <w:t xml:space="preserve">(chaired by </w:t>
      </w:r>
      <w:r w:rsidR="003E3473" w:rsidRPr="00B03BAF">
        <w:t>GJS &amp; JRO</w:t>
      </w:r>
      <w:r w:rsidR="005922F3" w:rsidRPr="00B03BAF">
        <w:t>)</w:t>
      </w:r>
      <w:r w:rsidR="00A37F82" w:rsidRPr="00B03BAF">
        <w:t>.</w:t>
      </w:r>
    </w:p>
    <w:p w14:paraId="392F042B" w14:textId="79F05C2A" w:rsidR="00E75CED" w:rsidRDefault="00667203" w:rsidP="00E75CED">
      <w:pPr>
        <w:pStyle w:val="berschrift9"/>
        <w:rPr>
          <w:rFonts w:eastAsia="Times New Roman"/>
          <w:szCs w:val="24"/>
          <w:lang w:val="en-CA"/>
        </w:rPr>
      </w:pPr>
      <w:hyperlink r:id="rId39" w:history="1">
        <w:r w:rsidR="00E75CED" w:rsidRPr="00531362">
          <w:rPr>
            <w:rFonts w:eastAsia="Times New Roman"/>
            <w:color w:val="0000FF"/>
            <w:szCs w:val="24"/>
            <w:u w:val="single"/>
            <w:lang w:val="en-CA"/>
          </w:rPr>
          <w:t>JVET-W0001</w:t>
        </w:r>
      </w:hyperlink>
      <w:r w:rsidR="00E75CED" w:rsidRPr="00531362">
        <w:rPr>
          <w:rFonts w:eastAsia="Times New Roman"/>
          <w:szCs w:val="24"/>
          <w:lang w:val="en-CA"/>
        </w:rPr>
        <w:t xml:space="preserve"> JVET AHG report: Project management (AHG1) [J.-R. Ohm, G. J. Sullivan]</w:t>
      </w:r>
    </w:p>
    <w:p w14:paraId="696318FD" w14:textId="77777777" w:rsidR="000B15F8" w:rsidRPr="00B13C33" w:rsidRDefault="000B15F8" w:rsidP="000B15F8">
      <w:bookmarkStart w:id="126" w:name="_Hlk60808564"/>
      <w:r w:rsidRPr="00B13C33">
        <w:t xml:space="preserve">The work of the </w:t>
      </w:r>
      <w:r>
        <w:t>JVET</w:t>
      </w:r>
      <w:r w:rsidRPr="00B13C33">
        <w:t xml:space="preserve"> overall had proceeded well in the interim period with </w:t>
      </w:r>
      <w:r>
        <w:t>approximately</w:t>
      </w:r>
      <w:r w:rsidRPr="00B13C33">
        <w:t xml:space="preserve"> </w:t>
      </w:r>
      <w:r>
        <w:t xml:space="preserve">same </w:t>
      </w:r>
      <w:r w:rsidRPr="00B13C33">
        <w:t xml:space="preserve">number of input documents </w:t>
      </w:r>
      <w:r>
        <w:t xml:space="preserve">(as compared to the previous meeting) </w:t>
      </w:r>
      <w:r w:rsidRPr="00B13C33">
        <w:t>submitted to the current meeting</w:t>
      </w:r>
      <w:r>
        <w:t>. Intense d</w:t>
      </w:r>
      <w:r w:rsidRPr="00B13C33">
        <w:t xml:space="preserve">iscussion had been carried out on the group email reflector, and </w:t>
      </w:r>
      <w:r>
        <w:t xml:space="preserve">all </w:t>
      </w:r>
      <w:r w:rsidRPr="00B13C33">
        <w:t>output documents from the preceding meeting had been produced.</w:t>
      </w:r>
    </w:p>
    <w:p w14:paraId="19C2A124" w14:textId="77777777" w:rsidR="000B15F8" w:rsidRPr="00B222D4" w:rsidRDefault="000B15F8" w:rsidP="000B15F8">
      <w:r>
        <w:lastRenderedPageBreak/>
        <w:t>O</w:t>
      </w:r>
      <w:r w:rsidRPr="00B13C33">
        <w:t xml:space="preserve">utput documents from the preceding meeting had been made </w:t>
      </w:r>
      <w:r>
        <w:t xml:space="preserve">initially </w:t>
      </w:r>
      <w:r w:rsidRPr="00B13C33">
        <w:t xml:space="preserve">available at the </w:t>
      </w:r>
      <w:r>
        <w:t>JVET</w:t>
      </w:r>
      <w:r w:rsidRPr="00B13C33">
        <w:t xml:space="preserve"> </w:t>
      </w:r>
      <w:r>
        <w:t xml:space="preserve">web </w:t>
      </w:r>
      <w:r w:rsidRPr="00B13C33">
        <w:t xml:space="preserve">site </w:t>
      </w:r>
      <w:r w:rsidRPr="00A7077E">
        <w:t>(</w:t>
      </w:r>
      <w:hyperlink r:id="rId40" w:history="1">
        <w:r w:rsidRPr="00B42431">
          <w:rPr>
            <w:rStyle w:val="Hyperlink"/>
          </w:rPr>
          <w:t>https://jvet-experts.org/</w:t>
        </w:r>
      </w:hyperlink>
      <w:r w:rsidRPr="00A7077E">
        <w:t>)</w:t>
      </w:r>
      <w:r w:rsidRPr="00B13C33">
        <w:t xml:space="preserve"> or the ITU-based </w:t>
      </w:r>
      <w:r>
        <w:t>JVET</w:t>
      </w:r>
      <w:r w:rsidRPr="00B13C33">
        <w:t xml:space="preserve"> site (</w:t>
      </w:r>
      <w:hyperlink r:id="rId41" w:history="1">
        <w:r w:rsidRPr="00BD3E20">
          <w:rPr>
            <w:rStyle w:val="Hyperlink"/>
          </w:rPr>
          <w:t>http://wftp3.itu.int/av-arch/jvet-site/2021_04_V_Virtual/</w:t>
        </w:r>
      </w:hyperlink>
      <w:r w:rsidRPr="00B13C33">
        <w:t>)</w:t>
      </w:r>
      <w:r>
        <w:t>. It is noted that t</w:t>
      </w:r>
      <w:r w:rsidRPr="00B222D4">
        <w:t>he previous</w:t>
      </w:r>
      <w:r>
        <w:t xml:space="preserve"> document</w:t>
      </w:r>
      <w:r w:rsidRPr="00B222D4">
        <w:t xml:space="preserve"> site </w:t>
      </w:r>
      <w:hyperlink r:id="rId42" w:history="1">
        <w:r w:rsidRPr="00B222D4">
          <w:rPr>
            <w:rStyle w:val="Hyperlink"/>
          </w:rPr>
          <w:t>http://phenix.int-evry.fr/jvet/</w:t>
        </w:r>
      </w:hyperlink>
      <w:r w:rsidRPr="00B222D4">
        <w:t xml:space="preserve"> is still accessible, but was converted to read-only.</w:t>
      </w:r>
    </w:p>
    <w:p w14:paraId="5AACA5E3" w14:textId="77777777" w:rsidR="000B15F8" w:rsidRPr="00B13C33" w:rsidRDefault="000B15F8" w:rsidP="000B15F8">
      <w:pPr>
        <w:keepNext/>
      </w:pPr>
      <w:r>
        <w:t>The list of documents produced</w:t>
      </w:r>
      <w:r w:rsidRPr="00B13C33">
        <w:t xml:space="preserve"> includ</w:t>
      </w:r>
      <w:r>
        <w:t>ed</w:t>
      </w:r>
      <w:r w:rsidRPr="00B13C33">
        <w:t xml:space="preserve"> the following</w:t>
      </w:r>
      <w:r>
        <w:t>, particularly</w:t>
      </w:r>
      <w:r w:rsidRPr="00B13C33">
        <w:t>:</w:t>
      </w:r>
    </w:p>
    <w:p w14:paraId="2C64DE11" w14:textId="77777777" w:rsidR="000B15F8" w:rsidRPr="00B13C33" w:rsidRDefault="000B15F8" w:rsidP="000B15F8">
      <w:pPr>
        <w:keepNext/>
        <w:numPr>
          <w:ilvl w:val="0"/>
          <w:numId w:val="38"/>
        </w:numPr>
        <w:tabs>
          <w:tab w:val="clear" w:pos="360"/>
        </w:tabs>
        <w:overflowPunct/>
        <w:autoSpaceDE/>
        <w:autoSpaceDN/>
        <w:spacing w:before="120"/>
        <w:jc w:val="left"/>
      </w:pPr>
      <w:r w:rsidRPr="00B13C33">
        <w:t>The meeting report (J</w:t>
      </w:r>
      <w:r>
        <w:t>VET</w:t>
      </w:r>
      <w:r w:rsidRPr="00B13C33">
        <w:t>-</w:t>
      </w:r>
      <w:r>
        <w:t>V1</w:t>
      </w:r>
      <w:r w:rsidRPr="00B13C33">
        <w:t>000) [Posted 20</w:t>
      </w:r>
      <w:r>
        <w:t>21</w:t>
      </w:r>
      <w:r w:rsidRPr="00B13C33">
        <w:t>-</w:t>
      </w:r>
      <w:r>
        <w:t>05</w:t>
      </w:r>
      <w:r w:rsidRPr="00B13C33">
        <w:t>-</w:t>
      </w:r>
      <w:r>
        <w:t>27</w:t>
      </w:r>
      <w:r w:rsidRPr="00B13C33">
        <w:t>]</w:t>
      </w:r>
    </w:p>
    <w:p w14:paraId="34A7FB88" w14:textId="77777777" w:rsidR="000B15F8" w:rsidRPr="00B222D4" w:rsidRDefault="000B15F8" w:rsidP="000B15F8">
      <w:pPr>
        <w:pStyle w:val="Aufzhlungszeichen2"/>
        <w:numPr>
          <w:ilvl w:val="0"/>
          <w:numId w:val="38"/>
        </w:numPr>
        <w:tabs>
          <w:tab w:val="clear" w:pos="360"/>
        </w:tabs>
        <w:contextualSpacing w:val="0"/>
      </w:pPr>
      <w:r w:rsidRPr="001D4E6C">
        <w:t xml:space="preserve">High Efficiency Video Coding (HEVC) Test Model 16 (HM 16) Encoder Description Update 15 </w:t>
      </w:r>
      <w:r>
        <w:t>(</w:t>
      </w:r>
      <w:r w:rsidRPr="00B222D4">
        <w:rPr>
          <w:bCs/>
        </w:rPr>
        <w:t>JVET-</w:t>
      </w:r>
      <w:r>
        <w:rPr>
          <w:bCs/>
        </w:rPr>
        <w:t>V</w:t>
      </w:r>
      <w:r w:rsidRPr="00B222D4">
        <w:rPr>
          <w:bCs/>
        </w:rPr>
        <w:t>100</w:t>
      </w:r>
      <w:r>
        <w:rPr>
          <w:bCs/>
        </w:rPr>
        <w:t xml:space="preserve">2) </w:t>
      </w:r>
      <w:r w:rsidRPr="00B13C33">
        <w:t>[</w:t>
      </w:r>
      <w:r>
        <w:t xml:space="preserve">Posted </w:t>
      </w:r>
      <w:r w:rsidRPr="00B13C33">
        <w:t>20</w:t>
      </w:r>
      <w:r>
        <w:t>21</w:t>
      </w:r>
      <w:r w:rsidRPr="00B13C33">
        <w:t>-</w:t>
      </w:r>
      <w:r>
        <w:t>07-06</w:t>
      </w:r>
      <w:r w:rsidRPr="00B0532D">
        <w:t>]</w:t>
      </w:r>
    </w:p>
    <w:p w14:paraId="2B696394" w14:textId="77777777" w:rsidR="000B15F8" w:rsidRPr="00B222D4" w:rsidRDefault="000B15F8" w:rsidP="000B15F8">
      <w:pPr>
        <w:pStyle w:val="Aufzhlungszeichen2"/>
        <w:numPr>
          <w:ilvl w:val="0"/>
          <w:numId w:val="38"/>
        </w:numPr>
        <w:tabs>
          <w:tab w:val="clear" w:pos="360"/>
        </w:tabs>
        <w:contextualSpacing w:val="0"/>
      </w:pPr>
      <w:r w:rsidRPr="00A85CFD">
        <w:t>Errata report items for VVC, HEVC, AVC, Video CICP, and CP usage TR</w:t>
      </w:r>
      <w:r>
        <w:t xml:space="preserve"> (</w:t>
      </w:r>
      <w:r w:rsidRPr="00B222D4">
        <w:rPr>
          <w:bCs/>
        </w:rPr>
        <w:t>JVET-</w:t>
      </w:r>
      <w:r>
        <w:rPr>
          <w:bCs/>
        </w:rPr>
        <w:t>V</w:t>
      </w:r>
      <w:r w:rsidRPr="00B222D4">
        <w:rPr>
          <w:bCs/>
        </w:rPr>
        <w:t>1004</w:t>
      </w:r>
      <w:r>
        <w:rPr>
          <w:bCs/>
        </w:rPr>
        <w:t xml:space="preserve">) </w:t>
      </w:r>
      <w:r w:rsidRPr="00B13C33">
        <w:t>[</w:t>
      </w:r>
      <w:r>
        <w:t xml:space="preserve">Posted </w:t>
      </w:r>
      <w:r w:rsidRPr="00B13C33">
        <w:t>20</w:t>
      </w:r>
      <w:r>
        <w:t>21</w:t>
      </w:r>
      <w:r w:rsidRPr="00B13C33">
        <w:t>-</w:t>
      </w:r>
      <w:r>
        <w:t>06-24</w:t>
      </w:r>
      <w:r w:rsidRPr="00B0532D">
        <w:t>]</w:t>
      </w:r>
    </w:p>
    <w:p w14:paraId="051DF013" w14:textId="77777777" w:rsidR="000B15F8" w:rsidRPr="00B222D4" w:rsidRDefault="000B15F8" w:rsidP="000B15F8">
      <w:pPr>
        <w:pStyle w:val="Aufzhlungszeichen2"/>
        <w:numPr>
          <w:ilvl w:val="0"/>
          <w:numId w:val="38"/>
        </w:numPr>
        <w:tabs>
          <w:tab w:val="clear" w:pos="360"/>
        </w:tabs>
        <w:contextualSpacing w:val="0"/>
      </w:pPr>
      <w:r w:rsidRPr="00B222D4">
        <w:rPr>
          <w:bCs/>
        </w:rPr>
        <w:t>Algorithm description for Versatile Video Coding and Test Model 1</w:t>
      </w:r>
      <w:r>
        <w:rPr>
          <w:bCs/>
        </w:rPr>
        <w:t>3</w:t>
      </w:r>
      <w:r w:rsidRPr="00B222D4">
        <w:rPr>
          <w:bCs/>
        </w:rPr>
        <w:t xml:space="preserve"> (VTM 1</w:t>
      </w:r>
      <w:r>
        <w:rPr>
          <w:bCs/>
        </w:rPr>
        <w:t>2</w:t>
      </w:r>
      <w:r w:rsidRPr="00B222D4">
        <w:rPr>
          <w:bCs/>
        </w:rPr>
        <w:t>)</w:t>
      </w:r>
      <w:r>
        <w:rPr>
          <w:bCs/>
        </w:rPr>
        <w:t xml:space="preserve"> (</w:t>
      </w:r>
      <w:r w:rsidRPr="00B222D4">
        <w:t>JVET-</w:t>
      </w:r>
      <w:r>
        <w:t>V</w:t>
      </w:r>
      <w:r w:rsidRPr="00B222D4">
        <w:t>2002</w:t>
      </w:r>
      <w:r>
        <w:t xml:space="preserve">) </w:t>
      </w:r>
      <w:r w:rsidRPr="00B13C33">
        <w:t>[</w:t>
      </w:r>
      <w:r>
        <w:t xml:space="preserve">Posted </w:t>
      </w:r>
      <w:r w:rsidRPr="00B13C33">
        <w:t>20</w:t>
      </w:r>
      <w:r>
        <w:t>21</w:t>
      </w:r>
      <w:r w:rsidRPr="00B13C33">
        <w:t>-</w:t>
      </w:r>
      <w:r>
        <w:t>07-06</w:t>
      </w:r>
      <w:r w:rsidRPr="00B0532D">
        <w:t>]</w:t>
      </w:r>
    </w:p>
    <w:p w14:paraId="688FAB11" w14:textId="77777777" w:rsidR="000B15F8" w:rsidRPr="00646964" w:rsidRDefault="000B15F8" w:rsidP="000B15F8">
      <w:pPr>
        <w:pStyle w:val="Aufzhlungszeichen2"/>
        <w:numPr>
          <w:ilvl w:val="0"/>
          <w:numId w:val="38"/>
        </w:numPr>
        <w:tabs>
          <w:tab w:val="clear" w:pos="360"/>
        </w:tabs>
        <w:contextualSpacing w:val="0"/>
      </w:pPr>
      <w:r w:rsidRPr="00A85CFD">
        <w:rPr>
          <w:lang w:eastAsia="de-DE"/>
        </w:rPr>
        <w:t xml:space="preserve">VVC </w:t>
      </w:r>
      <w:r>
        <w:rPr>
          <w:lang w:eastAsia="de-DE"/>
        </w:rPr>
        <w:t xml:space="preserve">operation range extensions </w:t>
      </w:r>
      <w:r w:rsidRPr="00A85CFD">
        <w:rPr>
          <w:lang w:eastAsia="de-DE"/>
        </w:rPr>
        <w:t xml:space="preserve">(Draft </w:t>
      </w:r>
      <w:r>
        <w:rPr>
          <w:lang w:eastAsia="de-DE"/>
        </w:rPr>
        <w:t>3</w:t>
      </w:r>
      <w:r w:rsidRPr="00A85CFD">
        <w:rPr>
          <w:lang w:eastAsia="de-DE"/>
        </w:rPr>
        <w:t>)</w:t>
      </w:r>
      <w:r>
        <w:rPr>
          <w:lang w:eastAsia="de-DE"/>
        </w:rPr>
        <w:t xml:space="preserve"> (</w:t>
      </w:r>
      <w:r w:rsidRPr="00B222D4">
        <w:rPr>
          <w:lang w:eastAsia="de-DE"/>
        </w:rPr>
        <w:t>JVET-</w:t>
      </w:r>
      <w:r>
        <w:rPr>
          <w:lang w:eastAsia="de-DE"/>
        </w:rPr>
        <w:t>V</w:t>
      </w:r>
      <w:r w:rsidRPr="00B222D4">
        <w:rPr>
          <w:lang w:eastAsia="de-DE"/>
        </w:rPr>
        <w:t>200</w:t>
      </w:r>
      <w:r>
        <w:rPr>
          <w:lang w:eastAsia="de-DE"/>
        </w:rPr>
        <w:t xml:space="preserve">5) </w:t>
      </w:r>
      <w:r w:rsidRPr="00B13C33">
        <w:t>[</w:t>
      </w:r>
      <w:r>
        <w:t xml:space="preserve">Posted </w:t>
      </w:r>
      <w:r w:rsidRPr="00B13C33">
        <w:t>20</w:t>
      </w:r>
      <w:r>
        <w:t>21</w:t>
      </w:r>
      <w:r w:rsidRPr="00B13C33">
        <w:t>-</w:t>
      </w:r>
      <w:r>
        <w:t>05-07</w:t>
      </w:r>
      <w:r w:rsidRPr="00B0532D">
        <w:t>]</w:t>
      </w:r>
    </w:p>
    <w:p w14:paraId="6AA2A4C8" w14:textId="77777777" w:rsidR="000B15F8" w:rsidRDefault="000B15F8" w:rsidP="000B15F8">
      <w:pPr>
        <w:pStyle w:val="Aufzhlungszeichen2"/>
        <w:numPr>
          <w:ilvl w:val="0"/>
          <w:numId w:val="38"/>
        </w:numPr>
        <w:tabs>
          <w:tab w:val="clear" w:pos="360"/>
        </w:tabs>
        <w:contextualSpacing w:val="0"/>
      </w:pPr>
      <w:r w:rsidRPr="00A85CFD">
        <w:rPr>
          <w:lang w:eastAsia="de-DE"/>
        </w:rPr>
        <w:t xml:space="preserve">Additional SEI messages for VSEI (Draft </w:t>
      </w:r>
      <w:r>
        <w:rPr>
          <w:lang w:eastAsia="de-DE"/>
        </w:rPr>
        <w:t>3</w:t>
      </w:r>
      <w:r w:rsidRPr="00A85CFD">
        <w:rPr>
          <w:lang w:eastAsia="de-DE"/>
        </w:rPr>
        <w:t>)</w:t>
      </w:r>
      <w:r>
        <w:rPr>
          <w:lang w:eastAsia="de-DE"/>
        </w:rPr>
        <w:t xml:space="preserve"> (JVET-V2006) [Posted 2021-05-07]</w:t>
      </w:r>
    </w:p>
    <w:p w14:paraId="7C98854A" w14:textId="77777777" w:rsidR="000B15F8" w:rsidRDefault="000B15F8" w:rsidP="000B15F8">
      <w:pPr>
        <w:pStyle w:val="Aufzhlungszeichen2"/>
        <w:numPr>
          <w:ilvl w:val="0"/>
          <w:numId w:val="38"/>
        </w:numPr>
        <w:tabs>
          <w:tab w:val="clear" w:pos="360"/>
        </w:tabs>
        <w:contextualSpacing w:val="0"/>
      </w:pPr>
      <w:r w:rsidRPr="00D81A98">
        <w:rPr>
          <w:lang w:eastAsia="de-DE"/>
        </w:rPr>
        <w:t xml:space="preserve">VTM common test conditions and evaluation procedures for HDR/WCG video </w:t>
      </w:r>
      <w:r>
        <w:rPr>
          <w:lang w:eastAsia="de-DE"/>
        </w:rPr>
        <w:t>(JVET-V2011) [Posted 2021-05-14]</w:t>
      </w:r>
    </w:p>
    <w:p w14:paraId="023E52A9"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 xml:space="preserve">Common Test Conditions and evaluation procedures </w:t>
      </w:r>
      <w:r w:rsidRPr="00B222D4">
        <w:t xml:space="preserve">for neural network-based video coding technology </w:t>
      </w:r>
      <w:r>
        <w:t>(</w:t>
      </w:r>
      <w:r w:rsidRPr="00B222D4">
        <w:rPr>
          <w:bCs/>
        </w:rPr>
        <w:t>JVET-</w:t>
      </w:r>
      <w:r>
        <w:rPr>
          <w:bCs/>
        </w:rPr>
        <w:t>V</w:t>
      </w:r>
      <w:r w:rsidRPr="00B222D4">
        <w:rPr>
          <w:bCs/>
        </w:rPr>
        <w:t>20</w:t>
      </w:r>
      <w:r>
        <w:rPr>
          <w:bCs/>
        </w:rPr>
        <w:t>16</w:t>
      </w:r>
      <w:r>
        <w:t xml:space="preserve">) </w:t>
      </w:r>
      <w:r w:rsidRPr="00B13C33">
        <w:t>[</w:t>
      </w:r>
      <w:r>
        <w:t xml:space="preserve">Posted </w:t>
      </w:r>
      <w:r w:rsidRPr="00B13C33">
        <w:t>20</w:t>
      </w:r>
      <w:r>
        <w:t>21</w:t>
      </w:r>
      <w:r w:rsidRPr="00B13C33">
        <w:t>-</w:t>
      </w:r>
      <w:r>
        <w:t>05-26, last update 2021-06-05</w:t>
      </w:r>
      <w:r w:rsidRPr="00B0532D">
        <w:t>]</w:t>
      </w:r>
    </w:p>
    <w:p w14:paraId="2BF5CABA" w14:textId="77777777" w:rsidR="000B15F8" w:rsidRPr="00B222D4" w:rsidRDefault="000B15F8" w:rsidP="000B15F8">
      <w:pPr>
        <w:pStyle w:val="Aufzhlungszeichen2"/>
        <w:numPr>
          <w:ilvl w:val="0"/>
          <w:numId w:val="38"/>
        </w:numPr>
        <w:tabs>
          <w:tab w:val="clear" w:pos="360"/>
        </w:tabs>
        <w:contextualSpacing w:val="0"/>
      </w:pPr>
      <w:r w:rsidRPr="00A85CFD">
        <w:rPr>
          <w:lang w:eastAsia="de-DE"/>
        </w:rPr>
        <w:t xml:space="preserve">Common Test Conditions and evaluation procedures </w:t>
      </w:r>
      <w:r w:rsidRPr="00A85CFD">
        <w:rPr>
          <w:bCs/>
        </w:rPr>
        <w:t>for enhanced compression tool testing</w:t>
      </w:r>
      <w:r>
        <w:t xml:space="preserve"> (</w:t>
      </w:r>
      <w:r w:rsidRPr="00B222D4">
        <w:rPr>
          <w:bCs/>
        </w:rPr>
        <w:t>JVET-</w:t>
      </w:r>
      <w:r>
        <w:rPr>
          <w:bCs/>
        </w:rPr>
        <w:t>V</w:t>
      </w:r>
      <w:r w:rsidRPr="00B222D4">
        <w:rPr>
          <w:bCs/>
        </w:rPr>
        <w:t>20</w:t>
      </w:r>
      <w:r>
        <w:rPr>
          <w:bCs/>
        </w:rPr>
        <w:t>17</w:t>
      </w:r>
      <w:r>
        <w:t xml:space="preserve">) </w:t>
      </w:r>
      <w:r w:rsidRPr="00B13C33">
        <w:t>[</w:t>
      </w:r>
      <w:r>
        <w:t xml:space="preserve">Posted </w:t>
      </w:r>
      <w:r w:rsidRPr="00B13C33">
        <w:t>20</w:t>
      </w:r>
      <w:r>
        <w:t>21</w:t>
      </w:r>
      <w:r w:rsidRPr="00B13C33">
        <w:t>-</w:t>
      </w:r>
      <w:r>
        <w:t>05-15</w:t>
      </w:r>
      <w:r w:rsidRPr="00B0532D">
        <w:t>]</w:t>
      </w:r>
    </w:p>
    <w:p w14:paraId="0F6F174B" w14:textId="77777777" w:rsidR="000B15F8" w:rsidRPr="00B222D4" w:rsidRDefault="000B15F8" w:rsidP="000B15F8">
      <w:pPr>
        <w:pStyle w:val="Aufzhlungszeichen2"/>
        <w:numPr>
          <w:ilvl w:val="0"/>
          <w:numId w:val="38"/>
        </w:numPr>
        <w:tabs>
          <w:tab w:val="clear" w:pos="360"/>
        </w:tabs>
        <w:contextualSpacing w:val="0"/>
      </w:pPr>
      <w:r w:rsidRPr="002B2944">
        <w:rPr>
          <w:lang w:eastAsia="de-DE"/>
        </w:rPr>
        <w:t>VVC verification test report for HD SDR and 360° video content</w:t>
      </w:r>
      <w:r>
        <w:rPr>
          <w:lang w:eastAsia="de-DE"/>
        </w:rPr>
        <w:t xml:space="preserve"> (</w:t>
      </w:r>
      <w:r w:rsidRPr="00B222D4">
        <w:t>JVET-</w:t>
      </w:r>
      <w:r>
        <w:t>V</w:t>
      </w:r>
      <w:r w:rsidRPr="00B222D4">
        <w:t>20</w:t>
      </w:r>
      <w:r>
        <w:t xml:space="preserve">20) </w:t>
      </w:r>
      <w:r w:rsidRPr="00B13C33">
        <w:t>[</w:t>
      </w:r>
      <w:r>
        <w:t xml:space="preserve">Posted </w:t>
      </w:r>
      <w:r w:rsidRPr="00B13C33">
        <w:t>20</w:t>
      </w:r>
      <w:r>
        <w:t>21</w:t>
      </w:r>
      <w:r w:rsidRPr="00B13C33">
        <w:t>-</w:t>
      </w:r>
      <w:r>
        <w:t>06-22</w:t>
      </w:r>
      <w:r w:rsidRPr="00B0532D">
        <w:t>]</w:t>
      </w:r>
    </w:p>
    <w:p w14:paraId="33DD5AEF"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 xml:space="preserve">VVC verification test plan (Draft </w:t>
      </w:r>
      <w:r>
        <w:rPr>
          <w:lang w:eastAsia="de-DE"/>
        </w:rPr>
        <w:t>6</w:t>
      </w:r>
      <w:r w:rsidRPr="00B222D4">
        <w:rPr>
          <w:lang w:eastAsia="de-DE"/>
        </w:rPr>
        <w:t>)</w:t>
      </w:r>
      <w:r>
        <w:rPr>
          <w:lang w:eastAsia="de-DE"/>
        </w:rPr>
        <w:t xml:space="preserve"> (</w:t>
      </w:r>
      <w:r w:rsidRPr="00B222D4">
        <w:rPr>
          <w:szCs w:val="24"/>
        </w:rPr>
        <w:t>JVET-</w:t>
      </w:r>
      <w:r>
        <w:rPr>
          <w:bCs/>
        </w:rPr>
        <w:t xml:space="preserve">V2021) </w:t>
      </w:r>
      <w:r w:rsidRPr="00B13C33">
        <w:t>[</w:t>
      </w:r>
      <w:r>
        <w:t xml:space="preserve">Posted </w:t>
      </w:r>
      <w:r w:rsidRPr="00B13C33">
        <w:t>20</w:t>
      </w:r>
      <w:r>
        <w:t>21</w:t>
      </w:r>
      <w:r w:rsidRPr="00B13C33">
        <w:t>-</w:t>
      </w:r>
      <w:r>
        <w:t>06-24</w:t>
      </w:r>
      <w:r w:rsidRPr="00B0532D">
        <w:t>]</w:t>
      </w:r>
    </w:p>
    <w:p w14:paraId="4DF64FA0"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CE on Entropy Coding for High Bit Depth and High Bit Rate Coding</w:t>
      </w:r>
      <w:r>
        <w:rPr>
          <w:lang w:eastAsia="de-DE"/>
        </w:rPr>
        <w:t xml:space="preserve"> (</w:t>
      </w:r>
      <w:r w:rsidRPr="00B222D4">
        <w:t>JVET-</w:t>
      </w:r>
      <w:r>
        <w:t>V</w:t>
      </w:r>
      <w:r w:rsidRPr="00B222D4">
        <w:t>2022</w:t>
      </w:r>
      <w:r>
        <w:t xml:space="preserve">) </w:t>
      </w:r>
      <w:r w:rsidRPr="00B13C33">
        <w:t>[</w:t>
      </w:r>
      <w:r>
        <w:t xml:space="preserve">Posted </w:t>
      </w:r>
      <w:r w:rsidRPr="00B13C33">
        <w:t>20</w:t>
      </w:r>
      <w:r>
        <w:t>21</w:t>
      </w:r>
      <w:r w:rsidRPr="00B13C33">
        <w:t>-</w:t>
      </w:r>
      <w:r>
        <w:t>04-28, last update 2021-05-15</w:t>
      </w:r>
      <w:r w:rsidRPr="00B0532D">
        <w:t>]</w:t>
      </w:r>
    </w:p>
    <w:p w14:paraId="7D598DEE"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EE on Neural Network-based Video Coding</w:t>
      </w:r>
      <w:r>
        <w:rPr>
          <w:lang w:eastAsia="de-DE"/>
        </w:rPr>
        <w:t xml:space="preserve"> (</w:t>
      </w:r>
      <w:r w:rsidRPr="00B222D4">
        <w:t>JVET-</w:t>
      </w:r>
      <w:r>
        <w:t>V</w:t>
      </w:r>
      <w:r w:rsidRPr="00B222D4">
        <w:t>2023</w:t>
      </w:r>
      <w:r>
        <w:t>)</w:t>
      </w:r>
      <w:r w:rsidRPr="005E06B5">
        <w:t xml:space="preserve"> </w:t>
      </w:r>
      <w:r w:rsidRPr="00B13C33">
        <w:t>[</w:t>
      </w:r>
      <w:r>
        <w:t xml:space="preserve">Posted </w:t>
      </w:r>
      <w:r w:rsidRPr="00B13C33">
        <w:t>20</w:t>
      </w:r>
      <w:r>
        <w:t>21</w:t>
      </w:r>
      <w:r w:rsidRPr="00B13C33">
        <w:t>-</w:t>
      </w:r>
      <w:r>
        <w:t>04-28, last update 2021-05-14</w:t>
      </w:r>
      <w:r w:rsidRPr="00B0532D">
        <w:t>]</w:t>
      </w:r>
    </w:p>
    <w:p w14:paraId="6FA6D75F"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 xml:space="preserve">EE on </w:t>
      </w:r>
      <w:r w:rsidRPr="00A85CFD">
        <w:rPr>
          <w:rFonts w:eastAsia="Times New Roman"/>
          <w:szCs w:val="24"/>
        </w:rPr>
        <w:t>Enhanced Compression beyond VVC capability</w:t>
      </w:r>
      <w:r>
        <w:rPr>
          <w:lang w:eastAsia="de-DE"/>
        </w:rPr>
        <w:t xml:space="preserve"> (</w:t>
      </w:r>
      <w:r w:rsidRPr="00B222D4">
        <w:t>JVET-</w:t>
      </w:r>
      <w:r>
        <w:t>V</w:t>
      </w:r>
      <w:r w:rsidRPr="00B222D4">
        <w:t>202</w:t>
      </w:r>
      <w:r>
        <w:t>4)</w:t>
      </w:r>
      <w:r w:rsidRPr="005E06B5">
        <w:t xml:space="preserve"> </w:t>
      </w:r>
      <w:r w:rsidRPr="00B13C33">
        <w:t>[</w:t>
      </w:r>
      <w:r>
        <w:t xml:space="preserve">Posted </w:t>
      </w:r>
      <w:r w:rsidRPr="00B13C33">
        <w:t>20</w:t>
      </w:r>
      <w:r>
        <w:t>21</w:t>
      </w:r>
      <w:r w:rsidRPr="00B13C33">
        <w:t>-</w:t>
      </w:r>
      <w:r>
        <w:t>04-27, last update 2021-05-22</w:t>
      </w:r>
      <w:r w:rsidRPr="00B0532D">
        <w:t>]</w:t>
      </w:r>
    </w:p>
    <w:p w14:paraId="6EA157B6" w14:textId="77777777" w:rsidR="000B15F8" w:rsidRDefault="000B15F8" w:rsidP="000B15F8">
      <w:r w:rsidRPr="00B13C33">
        <w:t xml:space="preserve">The </w:t>
      </w:r>
      <w:r>
        <w:t>twelve</w:t>
      </w:r>
      <w:r w:rsidRPr="00B13C33">
        <w:t xml:space="preserve"> </w:t>
      </w:r>
      <w:r w:rsidRPr="00B13C33">
        <w:rPr>
          <w:i/>
        </w:rPr>
        <w:t>ad hoc</w:t>
      </w:r>
      <w:r w:rsidRPr="00B13C33">
        <w:t xml:space="preserve"> groups had made progress, and reports from those activities had been submitted.</w:t>
      </w:r>
      <w:r>
        <w:t xml:space="preserve"> Furthermore, one core experiment (CE) on entropy coding for high bit depth and high bit rate coding, and two exploration experiments (EE) on neural network-based video coding and on enhanced compression beyond VVC capability, were conducted.</w:t>
      </w:r>
    </w:p>
    <w:p w14:paraId="3EAED93A" w14:textId="77777777" w:rsidR="000B15F8" w:rsidRDefault="000B15F8" w:rsidP="000B15F8">
      <w:r>
        <w:t>D</w:t>
      </w:r>
      <w:r w:rsidRPr="00FB3B57">
        <w:t>ue to issues associated with the COVID-19 pandemic</w:t>
      </w:r>
      <w:r>
        <w:t>, a</w:t>
      </w:r>
      <w:r w:rsidRPr="00FB3B57">
        <w:t xml:space="preserve"> conversion of the meeting to be conducted only online was </w:t>
      </w:r>
      <w:r>
        <w:t xml:space="preserve">again </w:t>
      </w:r>
      <w:r w:rsidRPr="00FB3B57">
        <w:t>necessitated</w:t>
      </w:r>
      <w:r>
        <w:t>.</w:t>
      </w:r>
      <w:r w:rsidRPr="009F3CB7">
        <w:t xml:space="preserve"> </w:t>
      </w:r>
    </w:p>
    <w:p w14:paraId="54D06681" w14:textId="77777777" w:rsidR="000B15F8" w:rsidRDefault="000B15F8" w:rsidP="000B15F8">
      <w:r>
        <w:t>During the interim period, one meeting of AHG4 (for preparing the HDR verification tests) was held.</w:t>
      </w:r>
    </w:p>
    <w:p w14:paraId="59F933EF" w14:textId="77777777" w:rsidR="000B15F8" w:rsidRPr="00B13C33" w:rsidRDefault="000B15F8" w:rsidP="000B15F8">
      <w:r w:rsidRPr="00B13C33">
        <w:t xml:space="preserve">Software </w:t>
      </w:r>
      <w:r>
        <w:t>integration was finalized approximately according to the plan.</w:t>
      </w:r>
      <w:r w:rsidRPr="00682FE8">
        <w:t xml:space="preserve"> </w:t>
      </w:r>
      <w:r>
        <w:t>Significant activities were also conducted on preparation of verification tests, and on development of VVC conformance testing.</w:t>
      </w:r>
    </w:p>
    <w:p w14:paraId="484A4632" w14:textId="77777777" w:rsidR="000B15F8" w:rsidRDefault="000B15F8" w:rsidP="000B15F8">
      <w:r w:rsidRPr="00B13C33">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6473B4FE" w14:textId="77777777" w:rsidR="000B15F8" w:rsidRDefault="000B15F8" w:rsidP="000B15F8">
      <w:r>
        <w:lastRenderedPageBreak/>
        <w:t>Roughly 90</w:t>
      </w:r>
      <w:r w:rsidRPr="00B13C33">
        <w:t xml:space="preserve"> input contributions (not counting the AHG</w:t>
      </w:r>
      <w:r>
        <w:t>, CE and EE</w:t>
      </w:r>
      <w:r w:rsidRPr="00B13C33">
        <w:t xml:space="preserve"> </w:t>
      </w:r>
      <w:r>
        <w:t xml:space="preserve">summary </w:t>
      </w:r>
      <w:r w:rsidRPr="00B13C33">
        <w:t>reports</w:t>
      </w:r>
      <w:r>
        <w:t xml:space="preserve"> and crosschecks</w:t>
      </w:r>
      <w:r w:rsidRPr="00B13C33">
        <w:t xml:space="preserve">) had been registered for consideration at the </w:t>
      </w:r>
      <w:r>
        <w:t xml:space="preserve">current </w:t>
      </w:r>
      <w:r w:rsidRPr="00B13C33">
        <w:t>meeting.</w:t>
      </w:r>
    </w:p>
    <w:p w14:paraId="45F36364" w14:textId="77777777" w:rsidR="000B15F8" w:rsidRPr="00EB75CF" w:rsidRDefault="000B15F8" w:rsidP="000B15F8">
      <w:r>
        <w:t xml:space="preserve">It is further noted that, </w:t>
      </w:r>
      <w:r w:rsidRPr="00EB75CF">
        <w:t xml:space="preserve">starting from the twentieth </w:t>
      </w:r>
      <w:r>
        <w:t xml:space="preserve">JVET </w:t>
      </w:r>
      <w:r w:rsidRPr="00EB75CF">
        <w:t>meeting, work items which had originally been conducted by the Joint Collaborative Team on Video Coding (JCT-VC) w</w:t>
      </w:r>
      <w:r>
        <w:t>ere</w:t>
      </w:r>
      <w:r w:rsidRPr="00EB75CF">
        <w:t xml:space="preserve"> continued </w:t>
      </w:r>
      <w:r>
        <w:t xml:space="preserve">to be conducted </w:t>
      </w:r>
      <w:r w:rsidRPr="00EB75CF">
        <w:t xml:space="preserve">in JVET as a single joint team, as negotiated by the parent bodies. This particularly consists of work on </w:t>
      </w:r>
    </w:p>
    <w:p w14:paraId="2538DB7B" w14:textId="77777777" w:rsidR="000B15F8" w:rsidRPr="00EB75CF" w:rsidRDefault="000B15F8" w:rsidP="000B15F8">
      <w:pPr>
        <w:pStyle w:val="Aufzhlungszeichen2"/>
        <w:numPr>
          <w:ilvl w:val="0"/>
          <w:numId w:val="11"/>
        </w:numPr>
        <w:ind w:left="720"/>
        <w:contextualSpacing w:val="0"/>
      </w:pPr>
      <w:r w:rsidRPr="00EB75CF">
        <w:rPr>
          <w:i/>
        </w:rPr>
        <w:t xml:space="preserve">High Efficiency Video </w:t>
      </w:r>
      <w:r w:rsidRPr="00EB75CF">
        <w:rPr>
          <w:i/>
          <w:szCs w:val="24"/>
        </w:rPr>
        <w:t>Coding</w:t>
      </w:r>
      <w:r w:rsidRPr="00EB75CF">
        <w:t xml:space="preserve"> (HEVC) and its extensions, the development of associated conformance test sets, reference software, verification testing, and non-normative guidance information,</w:t>
      </w:r>
    </w:p>
    <w:p w14:paraId="1148C398" w14:textId="77777777" w:rsidR="000B15F8" w:rsidRPr="00EB75CF" w:rsidRDefault="000B15F8" w:rsidP="000B15F8">
      <w:pPr>
        <w:pStyle w:val="Aufzhlungszeichen2"/>
        <w:numPr>
          <w:ilvl w:val="0"/>
          <w:numId w:val="11"/>
        </w:numPr>
        <w:ind w:left="720"/>
        <w:contextualSpacing w:val="0"/>
      </w:pPr>
      <w:r w:rsidRPr="00EB75CF">
        <w:t xml:space="preserve">Specification of </w:t>
      </w:r>
      <w:r w:rsidRPr="00EB75CF">
        <w:rPr>
          <w:i/>
        </w:rPr>
        <w:t>Coding-independent Code Points (Video)</w:t>
      </w:r>
      <w:r w:rsidRPr="00EB75CF">
        <w:t xml:space="preserve"> (CICP), and associated technical report(s),</w:t>
      </w:r>
    </w:p>
    <w:p w14:paraId="2F8463C1" w14:textId="77777777" w:rsidR="000B15F8" w:rsidRPr="00EB75CF" w:rsidRDefault="000B15F8" w:rsidP="000B15F8">
      <w:pPr>
        <w:pStyle w:val="Aufzhlungszeichen2"/>
        <w:numPr>
          <w:ilvl w:val="0"/>
          <w:numId w:val="11"/>
        </w:numPr>
        <w:ind w:left="720"/>
        <w:contextualSpacing w:val="0"/>
      </w:pPr>
      <w:r w:rsidRPr="00EB75CF">
        <w:t xml:space="preserve">Maintenance and minor enhancement work on the </w:t>
      </w:r>
      <w:r w:rsidRPr="00EB75CF">
        <w:rPr>
          <w:i/>
        </w:rPr>
        <w:t>Advanced Video Coding</w:t>
      </w:r>
      <w:r w:rsidRPr="00EB75CF">
        <w:t xml:space="preserve"> (AVC) standard, associated conformance test sets and reference software.</w:t>
      </w:r>
    </w:p>
    <w:p w14:paraId="04F3AC2C" w14:textId="77777777" w:rsidR="000B15F8" w:rsidRDefault="000B15F8" w:rsidP="000B15F8">
      <w:r>
        <w:t>To retain a consistent numbering scheme, the number range of output documents starting from 1001 was reserved for the previous JCT-VC topic items listed above, whereas the number range starting from 2001 was retained for VVC, VSEI and future exploration activities. Duplication of AHGs was avoided by merging previous JCT-VC AHGs with the corresponding AHGs of JVET.</w:t>
      </w:r>
    </w:p>
    <w:p w14:paraId="1320CB49" w14:textId="77777777" w:rsidR="000B15F8" w:rsidRPr="00B13C33" w:rsidRDefault="000B15F8" w:rsidP="000B15F8">
      <w:r w:rsidRPr="00B13C33">
        <w:t xml:space="preserve">A preliminary basis for the document subject allocation and meeting notes for the </w:t>
      </w:r>
      <w:r>
        <w:t>23rd</w:t>
      </w:r>
      <w:r w:rsidRPr="00B13C33">
        <w:t xml:space="preserve"> meeting had been </w:t>
      </w:r>
      <w:r>
        <w:t>made</w:t>
      </w:r>
      <w:r w:rsidRPr="00B13C33">
        <w:t xml:space="preserve"> publicly available on the ITU-hosted ftp site</w:t>
      </w:r>
      <w:r>
        <w:t xml:space="preserve"> </w:t>
      </w:r>
      <w:hyperlink r:id="rId43" w:history="1">
        <w:r w:rsidRPr="00BD3E20">
          <w:rPr>
            <w:rStyle w:val="Hyperlink"/>
          </w:rPr>
          <w:t>http://wftp3.itu.int/av-arch/jvet-site/2021_07_W_Virtual/</w:t>
        </w:r>
      </w:hyperlink>
      <w:r w:rsidRPr="00B13C33">
        <w:t>.</w:t>
      </w:r>
      <w:bookmarkEnd w:id="126"/>
    </w:p>
    <w:p w14:paraId="150CACAC" w14:textId="77777777" w:rsidR="00E75CED" w:rsidRPr="00E75CED" w:rsidRDefault="00E75CED" w:rsidP="00E75CED"/>
    <w:p w14:paraId="5BBFBAE3" w14:textId="22490E3D" w:rsidR="00E75CED" w:rsidRDefault="00667203" w:rsidP="00E75CED">
      <w:pPr>
        <w:pStyle w:val="berschrift9"/>
        <w:rPr>
          <w:rFonts w:eastAsia="Times New Roman"/>
          <w:szCs w:val="24"/>
          <w:lang w:val="en-CA"/>
        </w:rPr>
      </w:pPr>
      <w:hyperlink r:id="rId44" w:history="1">
        <w:r w:rsidR="00E75CED" w:rsidRPr="00531362">
          <w:rPr>
            <w:rFonts w:eastAsia="Times New Roman"/>
            <w:color w:val="0000FF"/>
            <w:szCs w:val="24"/>
            <w:u w:val="single"/>
            <w:lang w:val="en-CA"/>
          </w:rPr>
          <w:t>JVET-W0002</w:t>
        </w:r>
      </w:hyperlink>
      <w:r w:rsidR="00E75CED" w:rsidRPr="00531362">
        <w:rPr>
          <w:rFonts w:eastAsia="Times New Roman"/>
          <w:szCs w:val="24"/>
          <w:lang w:val="en-CA"/>
        </w:rPr>
        <w:t xml:space="preserve"> JVET AHG report: Draft text and test model algorithm description editing (AHG2) [B. Bross, J. Chen, C. Rosewarne, F. Bossen, J. Boyce, S. Kim, S. Liu, J.-R. Ohm, G. J. Sullivan, A. Tourapis, Y.-K. Wang, Y. Ye]</w:t>
      </w:r>
    </w:p>
    <w:p w14:paraId="275F12E9" w14:textId="77777777" w:rsidR="000B15F8" w:rsidRDefault="000B15F8" w:rsidP="000B15F8">
      <w:r>
        <w:t>2.1</w:t>
      </w:r>
      <w:r>
        <w:tab/>
        <w:t>Output documents produced</w:t>
      </w:r>
    </w:p>
    <w:p w14:paraId="05654AAB" w14:textId="77777777" w:rsidR="000B15F8" w:rsidRDefault="000B15F8" w:rsidP="000B15F8">
      <w:r>
        <w:t>2.1.1</w:t>
      </w:r>
      <w:r>
        <w:tab/>
        <w:t>JVET-V2005 VVC operation range extensions (Draft 3)</w:t>
      </w:r>
    </w:p>
    <w:p w14:paraId="19EE2351" w14:textId="77777777" w:rsidR="000B15F8" w:rsidRDefault="000B15F8" w:rsidP="000B15F8">
      <w:r>
        <w:t>This document contains the draft text for changes to the Versatile Video Coding (VVC) standard (ITU 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p>
    <w:p w14:paraId="5FCD9FCF" w14:textId="77777777" w:rsidR="000B15F8" w:rsidRDefault="000B15F8" w:rsidP="000B15F8">
      <w:r>
        <w:t>Draft 3 incorporated items:</w:t>
      </w:r>
    </w:p>
    <w:p w14:paraId="6E78A9AE" w14:textId="77777777" w:rsidR="000B15F8" w:rsidRDefault="000B15F8" w:rsidP="000B15F8">
      <w:r>
        <w:t>•</w:t>
      </w:r>
      <w:r>
        <w:tab/>
        <w:t>Method of entropy coding for high bit depth in TSRC(JVET-V0054)</w:t>
      </w:r>
    </w:p>
    <w:p w14:paraId="26125E1E" w14:textId="77777777" w:rsidR="000B15F8" w:rsidRDefault="000B15F8" w:rsidP="000B15F8">
      <w:r>
        <w:t>•</w:t>
      </w:r>
      <w:r>
        <w:tab/>
        <w:t>Method of entropy coding for high bit depth in RRC (JVET-V0106)</w:t>
      </w:r>
    </w:p>
    <w:p w14:paraId="29B15993" w14:textId="77777777" w:rsidR="000B15F8" w:rsidRDefault="000B15F8" w:rsidP="000B15F8">
      <w:r>
        <w:t>•</w:t>
      </w:r>
      <w:r>
        <w:tab/>
        <w:t>Method for high precision computation of transform scaling (JVET-V0047)</w:t>
      </w:r>
    </w:p>
    <w:p w14:paraId="13C62A7B" w14:textId="77777777" w:rsidR="000B15F8" w:rsidRDefault="000B15F8" w:rsidP="000B15F8">
      <w:r>
        <w:t>•</w:t>
      </w:r>
      <w:r>
        <w:tab/>
        <w:t>Bug fix changes to the semantics of dui_dpb_output_du_delay_present_flag and dui_dpb_output_du_delay (JVET-V0111)</w:t>
      </w:r>
    </w:p>
    <w:p w14:paraId="34586E80" w14:textId="77777777" w:rsidR="000B15F8" w:rsidRDefault="000B15F8" w:rsidP="000B15F8">
      <w:r>
        <w:t>•</w:t>
      </w:r>
      <w:r>
        <w:tab/>
        <w:t>Addition of the paylaodType values etc. for the display orientation SEI message and the colour transform information SEI message (JVET-V0061, JVET-V0108)</w:t>
      </w:r>
    </w:p>
    <w:p w14:paraId="3F93F8B8" w14:textId="77777777" w:rsidR="000B15F8" w:rsidRDefault="000B15F8" w:rsidP="000B15F8">
      <w:r>
        <w:t>•</w:t>
      </w:r>
      <w:r>
        <w:tab/>
        <w:t>Fix for ticket #1479.</w:t>
      </w:r>
    </w:p>
    <w:p w14:paraId="2AB98AFA" w14:textId="77777777" w:rsidR="000B15F8" w:rsidRDefault="000B15F8" w:rsidP="000B15F8">
      <w:r>
        <w:t>2.1.2</w:t>
      </w:r>
      <w:r>
        <w:tab/>
        <w:t>JVET-V2006 Additional SEI messages for VSEI (Draft 3)</w:t>
      </w:r>
    </w:p>
    <w:p w14:paraId="2B157462" w14:textId="77777777" w:rsidR="000B15F8" w:rsidRDefault="000B15F8" w:rsidP="000B15F8">
      <w:r>
        <w:t xml:space="preserve">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w:t>
      </w:r>
      <w:r>
        <w:lastRenderedPageBreak/>
        <w:t>(DRAP) indication SEI message, the display orientation SEI message, and the colour transform information SEI message. The draft text also includes text changes for some technical corrections and editorial improvements.</w:t>
      </w:r>
    </w:p>
    <w:p w14:paraId="711EAC17" w14:textId="77777777" w:rsidR="000B15F8" w:rsidRDefault="000B15F8" w:rsidP="000B15F8">
      <w:r>
        <w:t>Draft 3 incorporated items:</w:t>
      </w:r>
    </w:p>
    <w:p w14:paraId="40BCDC0D" w14:textId="77777777" w:rsidR="000B15F8" w:rsidRDefault="000B15F8" w:rsidP="000B15F8">
      <w:r>
        <w:t>•</w:t>
      </w:r>
      <w:r>
        <w:tab/>
        <w:t>Addition of the display orientation SEI message (JVET-V0061)</w:t>
      </w:r>
    </w:p>
    <w:p w14:paraId="2852B591" w14:textId="77777777" w:rsidR="000B15F8" w:rsidRDefault="000B15F8" w:rsidP="000B15F8">
      <w:r>
        <w:t>•</w:t>
      </w:r>
      <w:r>
        <w:tab/>
        <w:t>Addition of the colour transform information SEI message (JVET-V0108)</w:t>
      </w:r>
    </w:p>
    <w:p w14:paraId="080C4329" w14:textId="77777777" w:rsidR="000B15F8" w:rsidRDefault="000B15F8" w:rsidP="000B15F8">
      <w:r>
        <w:t>•</w:t>
      </w:r>
      <w:r>
        <w:tab/>
        <w:t>Changes on the scalability dimension information SEI message (JVET-V0063)</w:t>
      </w:r>
    </w:p>
    <w:p w14:paraId="59793A4F" w14:textId="77777777" w:rsidR="000B15F8" w:rsidRDefault="000B15F8" w:rsidP="000B15F8">
      <w:r>
        <w:t>•</w:t>
      </w:r>
      <w:r>
        <w:tab/>
        <w:t>Changes on the MAI, DRI, and ACI SEI messages and their interactions with the SDI SEI message (JVET-V0064)</w:t>
      </w:r>
    </w:p>
    <w:p w14:paraId="1ABECE4E" w14:textId="77777777" w:rsidR="000B15F8" w:rsidRDefault="000B15F8" w:rsidP="000B15F8">
      <w:r>
        <w:t>•</w:t>
      </w:r>
      <w:r>
        <w:tab/>
        <w:t>Changes on the DRAP and EDRAP indication SEI messages (JVET-V0065)</w:t>
      </w:r>
    </w:p>
    <w:p w14:paraId="24FD4581" w14:textId="77777777" w:rsidR="000B15F8" w:rsidRDefault="000B15F8" w:rsidP="000B15F8">
      <w:r>
        <w:t>2.1.3</w:t>
      </w:r>
      <w:r>
        <w:tab/>
        <w:t>JVET-V1004 Errata report items for VVC, HEVC, AVC, Video CICP, and CP usage TR</w:t>
      </w:r>
    </w:p>
    <w:p w14:paraId="23601E10" w14:textId="77777777" w:rsidR="000B15F8" w:rsidRDefault="000B15F8" w:rsidP="000B15F8">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96E0821" w14:textId="77777777" w:rsidR="000B15F8" w:rsidRDefault="000B15F8" w:rsidP="000B15F8">
      <w:r>
        <w:t>Incorporated items at the JVET-V meeting:</w:t>
      </w:r>
    </w:p>
    <w:p w14:paraId="4D3ABC4B" w14:textId="77777777" w:rsidR="000B15F8" w:rsidRDefault="000B15F8" w:rsidP="000B15F8">
      <w:r>
        <w:t>•</w:t>
      </w:r>
      <w:r>
        <w:tab/>
        <w:t>For VVC (the changes are included in an attachment to this document):</w:t>
      </w:r>
    </w:p>
    <w:p w14:paraId="61566F12" w14:textId="77777777" w:rsidR="000B15F8" w:rsidRDefault="000B15F8" w:rsidP="000B15F8">
      <w:r>
        <w:t>o</w:t>
      </w:r>
      <w:r>
        <w:tab/>
        <w:t>Fix for ticket #1486</w:t>
      </w:r>
    </w:p>
    <w:p w14:paraId="4BEFFFF9" w14:textId="77777777" w:rsidR="000B15F8" w:rsidRDefault="000B15F8" w:rsidP="000B15F8">
      <w:r>
        <w:t>•</w:t>
      </w:r>
      <w:r>
        <w:tab/>
        <w:t>For HEVC</w:t>
      </w:r>
    </w:p>
    <w:p w14:paraId="513BC5A7" w14:textId="77777777" w:rsidR="000B15F8" w:rsidRDefault="000B15F8" w:rsidP="000B15F8">
      <w:r>
        <w:t>o</w:t>
      </w:r>
      <w:r>
        <w:tab/>
        <w:t>Removed the item on the absence of “persistence flag” for the annotated regions SEI message (this was agreed to be removed at the JVET-T meeting in October 2020, but the decision was overlooked)</w:t>
      </w:r>
    </w:p>
    <w:p w14:paraId="7D1A7B78" w14:textId="77777777" w:rsidR="000B15F8" w:rsidRDefault="000B15F8" w:rsidP="000B15F8">
      <w:r>
        <w:t>2.1.4</w:t>
      </w:r>
      <w:r>
        <w:tab/>
        <w:t>JVET-V1002 High Efficiency Video Coding (HEVC) Test Model 16 (HM 16) Encoder Description Update 15</w:t>
      </w:r>
    </w:p>
    <w:p w14:paraId="7BFFA8B2" w14:textId="77777777" w:rsidR="000B15F8" w:rsidRDefault="000B15F8" w:rsidP="000B15F8">
      <w:r>
        <w:t>This document was prepared, incorporating:</w:t>
      </w:r>
    </w:p>
    <w:p w14:paraId="19F7A97B" w14:textId="77777777" w:rsidR="000B15F8" w:rsidRDefault="000B15F8" w:rsidP="000B15F8">
      <w:r>
        <w:t>•</w:t>
      </w:r>
      <w:r>
        <w:tab/>
        <w:t>Addition of [AHG10] GOP-based temporal filter improvements (JVET-V0056)</w:t>
      </w:r>
    </w:p>
    <w:p w14:paraId="4D2D8E0D" w14:textId="77777777" w:rsidR="000B15F8" w:rsidRDefault="000B15F8" w:rsidP="000B15F8">
      <w:r>
        <w:t>•</w:t>
      </w:r>
      <w:r>
        <w:tab/>
        <w:t>Addition of AHG 10: QP control for very smooth blocks (JVET-V0078)</w:t>
      </w:r>
    </w:p>
    <w:p w14:paraId="67AF75AB" w14:textId="77777777" w:rsidR="000B15F8" w:rsidRDefault="000B15F8" w:rsidP="000B15F8">
      <w:r>
        <w:t>2.1.5</w:t>
      </w:r>
      <w:r>
        <w:tab/>
        <w:t>JVET-V2002 Algorithm description for Versatile Video Coding and Test Model 13 (VTM 13)</w:t>
      </w:r>
    </w:p>
    <w:p w14:paraId="5141FF01" w14:textId="77777777" w:rsidR="000B15F8" w:rsidRDefault="000B15F8" w:rsidP="000B15F8">
      <w:r>
        <w:t>The VVC Test Model 13 (VTM13) algorithm description and encoding method document was prepared, incorporating:</w:t>
      </w:r>
    </w:p>
    <w:p w14:paraId="6BE0BA0E" w14:textId="77777777" w:rsidR="000B15F8" w:rsidRDefault="000B15F8" w:rsidP="000B15F8">
      <w:r>
        <w:t>•</w:t>
      </w:r>
      <w:r>
        <w:tab/>
        <w:t>Updated the description of motion compensated temporal pre-filtering (MCTF)</w:t>
      </w:r>
    </w:p>
    <w:p w14:paraId="274E8C1F" w14:textId="77777777" w:rsidR="000B15F8" w:rsidRDefault="000B15F8" w:rsidP="000B15F8">
      <w:r>
        <w:t>•</w:t>
      </w:r>
      <w:r>
        <w:tab/>
        <w:t>Typo Fixes</w:t>
      </w:r>
    </w:p>
    <w:p w14:paraId="0B623D6F" w14:textId="77777777" w:rsidR="000B15F8" w:rsidRDefault="000B15F8" w:rsidP="000B15F8">
      <w:r>
        <w:t>3</w:t>
      </w:r>
      <w:r>
        <w:tab/>
        <w:t>Related input contributions</w:t>
      </w:r>
    </w:p>
    <w:p w14:paraId="52DB7954" w14:textId="77777777" w:rsidR="000B15F8" w:rsidRDefault="000B15F8" w:rsidP="000B15F8">
      <w:r>
        <w:t>The following input contributions were noted as relevant to the work of this ad hoc group:</w:t>
      </w:r>
    </w:p>
    <w:p w14:paraId="48CA7996" w14:textId="77777777" w:rsidR="000B15F8" w:rsidRDefault="000B15F8" w:rsidP="000B15F8">
      <w:r>
        <w:t>•</w:t>
      </w:r>
      <w:r>
        <w:tab/>
        <w:t>None at the time of preparing this AHG report.</w:t>
      </w:r>
    </w:p>
    <w:p w14:paraId="1AA742D1" w14:textId="77777777" w:rsidR="000B15F8" w:rsidRDefault="000B15F8" w:rsidP="000B15F8">
      <w:r>
        <w:t>4</w:t>
      </w:r>
      <w:r>
        <w:tab/>
        <w:t>Recommendations</w:t>
      </w:r>
    </w:p>
    <w:p w14:paraId="1DBAFECE" w14:textId="77777777" w:rsidR="000B15F8" w:rsidRDefault="000B15F8" w:rsidP="000B15F8">
      <w:r>
        <w:t>The AHG recommends to:</w:t>
      </w:r>
    </w:p>
    <w:p w14:paraId="29CDE520" w14:textId="77777777" w:rsidR="000B15F8" w:rsidRDefault="000B15F8" w:rsidP="000B15F8">
      <w:r>
        <w:t>•</w:t>
      </w:r>
      <w:r>
        <w:tab/>
        <w:t>Approve JVET-V1002, JVET-V1004, JVET-V2002, JVET-V2005, and JVET-V2006 documents as JVET outputs,</w:t>
      </w:r>
    </w:p>
    <w:p w14:paraId="5ADBD09E" w14:textId="77777777" w:rsidR="000B15F8" w:rsidRDefault="000B15F8" w:rsidP="000B15F8">
      <w:r>
        <w:t>•</w:t>
      </w:r>
      <w:r>
        <w:tab/>
        <w:t>Compare the VVC documents with the VVC software and resolve any discrepancies that may exist, in collaboration with the software AHG,</w:t>
      </w:r>
    </w:p>
    <w:p w14:paraId="3DDF2EFD" w14:textId="77777777" w:rsidR="000B15F8" w:rsidRDefault="000B15F8" w:rsidP="000B15F8">
      <w:r>
        <w:lastRenderedPageBreak/>
        <w:t>•</w:t>
      </w:r>
      <w:r>
        <w:tab/>
        <w:t>Encourage the use of the issue tracker to report issues with the text of both the VVC specification text and the algorithm and encoder description,</w:t>
      </w:r>
    </w:p>
    <w:p w14:paraId="361A87D6" w14:textId="77777777" w:rsidR="000B15F8" w:rsidRDefault="000B15F8" w:rsidP="000B15F8">
      <w:r>
        <w:t>•</w:t>
      </w:r>
      <w:r>
        <w:tab/>
        <w:t>Continue to improve the editorial consistency of VVC text specification and Test Model documents,</w:t>
      </w:r>
    </w:p>
    <w:p w14:paraId="32D9F41C" w14:textId="77777777" w:rsidR="000B15F8" w:rsidRDefault="000B15F8" w:rsidP="000B15F8">
      <w:r>
        <w:t>•</w:t>
      </w:r>
      <w:r>
        <w:tab/>
        <w:t>Ensure that, when considering changes to VVC, properly drafted text for addition to the VVC Test Model and/or the VVC specification text is made available in a timely manner,</w:t>
      </w:r>
    </w:p>
    <w:p w14:paraId="67B40623" w14:textId="576C44D1" w:rsidR="00E75CED" w:rsidRDefault="000B15F8" w:rsidP="00E75CED">
      <w:r>
        <w:t>•</w:t>
      </w:r>
      <w:r>
        <w:tab/>
        <w:t>Review AHG2 related contributions (if any) and act on them if found to be necessary.</w:t>
      </w:r>
    </w:p>
    <w:p w14:paraId="3EE43C69" w14:textId="77777777" w:rsidR="000B0962" w:rsidRPr="00E75CED" w:rsidRDefault="000B0962" w:rsidP="00E75CED"/>
    <w:p w14:paraId="65718B6D" w14:textId="005C4D9A" w:rsidR="00E75CED" w:rsidRDefault="00667203" w:rsidP="00E75CED">
      <w:pPr>
        <w:pStyle w:val="berschrift9"/>
        <w:rPr>
          <w:rFonts w:eastAsia="Times New Roman"/>
          <w:szCs w:val="24"/>
          <w:lang w:val="en-CA"/>
        </w:rPr>
      </w:pPr>
      <w:hyperlink r:id="rId45" w:history="1">
        <w:r w:rsidR="00E75CED" w:rsidRPr="00531362">
          <w:rPr>
            <w:rFonts w:eastAsia="Times New Roman"/>
            <w:color w:val="0000FF"/>
            <w:szCs w:val="24"/>
            <w:u w:val="single"/>
            <w:lang w:val="en-CA"/>
          </w:rPr>
          <w:t>JVET-W0003</w:t>
        </w:r>
      </w:hyperlink>
      <w:r w:rsidR="00E75CED" w:rsidRPr="00531362">
        <w:rPr>
          <w:rFonts w:eastAsia="Times New Roman"/>
          <w:szCs w:val="24"/>
          <w:lang w:val="en-CA"/>
        </w:rPr>
        <w:t xml:space="preserve"> JVET AHG report: Test model software development (AHG3) [F. Bossen, X. Li, K. Sühring, K. Sharman, V. Seregin, A. Tourapis]</w:t>
      </w:r>
    </w:p>
    <w:p w14:paraId="19B8FBD0" w14:textId="77777777" w:rsidR="000B15F8" w:rsidRDefault="000B15F8" w:rsidP="000B15F8">
      <w:r>
        <w:t>The software model versions prior to the start of the meeting were:</w:t>
      </w:r>
    </w:p>
    <w:p w14:paraId="68A122F1" w14:textId="77777777" w:rsidR="000B15F8" w:rsidRDefault="000B15F8" w:rsidP="000B15F8">
      <w:r>
        <w:t>•</w:t>
      </w:r>
      <w:r>
        <w:tab/>
        <w:t>VTM 13.0 (May 2021)</w:t>
      </w:r>
    </w:p>
    <w:p w14:paraId="08C6633A" w14:textId="77777777" w:rsidR="000B15F8" w:rsidRDefault="000B15F8" w:rsidP="000B15F8">
      <w:r>
        <w:t>•</w:t>
      </w:r>
      <w:r>
        <w:tab/>
        <w:t>HM-16.23 (Mar. 2021)</w:t>
      </w:r>
    </w:p>
    <w:p w14:paraId="3DD95C39" w14:textId="77777777" w:rsidR="000B15F8" w:rsidRDefault="000B15F8" w:rsidP="000B15F8">
      <w:r>
        <w:t>•</w:t>
      </w:r>
      <w:r>
        <w:tab/>
        <w:t>HM-16.21+SCM-8.8 (Mar. 2020)</w:t>
      </w:r>
    </w:p>
    <w:p w14:paraId="56B3BA5E" w14:textId="77777777" w:rsidR="000B15F8" w:rsidRDefault="000B15F8" w:rsidP="000B15F8">
      <w:r>
        <w:t>•</w:t>
      </w:r>
      <w:r>
        <w:tab/>
        <w:t>SHM 12.4 (Jan. 2018)</w:t>
      </w:r>
    </w:p>
    <w:p w14:paraId="480182D0" w14:textId="77777777" w:rsidR="000B15F8" w:rsidRDefault="000B15F8" w:rsidP="000B15F8">
      <w:r>
        <w:t>•</w:t>
      </w:r>
      <w:r>
        <w:tab/>
        <w:t>HTM 16.3 (Jul. 2018)</w:t>
      </w:r>
    </w:p>
    <w:p w14:paraId="7D043728" w14:textId="77777777" w:rsidR="000B15F8" w:rsidRDefault="000B15F8" w:rsidP="000B15F8">
      <w:r>
        <w:t>•</w:t>
      </w:r>
      <w:r>
        <w:tab/>
        <w:t>JM 19.0</w:t>
      </w:r>
    </w:p>
    <w:p w14:paraId="25C4F251" w14:textId="77777777" w:rsidR="000B15F8" w:rsidRDefault="000B15F8" w:rsidP="000B15F8">
      <w:r>
        <w:t>•</w:t>
      </w:r>
      <w:r>
        <w:tab/>
        <w:t>JSVM 9.19.15</w:t>
      </w:r>
    </w:p>
    <w:p w14:paraId="0F90DFC6" w14:textId="77777777" w:rsidR="000B15F8" w:rsidRDefault="000B15F8" w:rsidP="000B15F8">
      <w:r>
        <w:t>•</w:t>
      </w:r>
      <w:r>
        <w:tab/>
        <w:t>JMVC 8.5</w:t>
      </w:r>
    </w:p>
    <w:p w14:paraId="43E57A4F" w14:textId="77777777" w:rsidR="000B15F8" w:rsidRDefault="000B15F8" w:rsidP="000B15F8">
      <w:r>
        <w:t>•</w:t>
      </w:r>
      <w:r>
        <w:tab/>
        <w:t>3DV ATM 15.0 (no version history)</w:t>
      </w:r>
    </w:p>
    <w:p w14:paraId="5591F832" w14:textId="77777777" w:rsidR="000B15F8" w:rsidRDefault="000B15F8" w:rsidP="000B15F8">
      <w:r>
        <w:t>•</w:t>
      </w:r>
      <w:r>
        <w:tab/>
        <w:t>HDRTools 0.22 (June 2021)</w:t>
      </w:r>
    </w:p>
    <w:p w14:paraId="5BEB8BA6" w14:textId="77777777" w:rsidR="000B15F8" w:rsidRDefault="000B15F8" w:rsidP="000B15F8">
      <w:r>
        <w:t>Software for MFC and MFCD is only available published by ITU-T and ISO/IEC. It is planned to create repositories with the latest versions available in ITU-T H.264.2 (02/2016). All development history is lost.</w:t>
      </w:r>
    </w:p>
    <w:p w14:paraId="76595850" w14:textId="77777777" w:rsidR="000B15F8" w:rsidRDefault="000B15F8" w:rsidP="000B15F8">
      <w:r>
        <w:t>2</w:t>
      </w:r>
      <w:r>
        <w:tab/>
        <w:t>Software development</w:t>
      </w:r>
    </w:p>
    <w:p w14:paraId="5C9DDC50" w14:textId="77777777" w:rsidR="000B15F8" w:rsidRDefault="000B15F8" w:rsidP="000B15F8">
      <w:r>
        <w:t>Development was continued on the GitLab server, which allows participants to register accounts and use a distributed development workflow based on git.</w:t>
      </w:r>
    </w:p>
    <w:p w14:paraId="2F19CE97" w14:textId="77777777" w:rsidR="000B15F8" w:rsidRDefault="000B15F8" w:rsidP="000B15F8">
      <w:r>
        <w:t>The server is located at:</w:t>
      </w:r>
    </w:p>
    <w:p w14:paraId="0C17556B" w14:textId="77777777" w:rsidR="000B15F8" w:rsidRDefault="000B15F8" w:rsidP="000B15F8">
      <w:r>
        <w:t>https://vcgit.hhi.fraunhofer.de</w:t>
      </w:r>
    </w:p>
    <w:p w14:paraId="7634A62F" w14:textId="77777777" w:rsidR="000B15F8" w:rsidRDefault="000B15F8" w:rsidP="000B15F8">
      <w:r>
        <w:t>The registration and development workflow are documented at:</w:t>
      </w:r>
    </w:p>
    <w:p w14:paraId="5CD861BE" w14:textId="77777777" w:rsidR="000B15F8" w:rsidRDefault="000B15F8" w:rsidP="000B15F8">
      <w:r>
        <w:t>https://vcgit.hhi.fraunhofer.de/jvet/VVCSoftware_VTM/wikis/VVC-Software-Development-Workflow</w:t>
      </w:r>
    </w:p>
    <w:p w14:paraId="742A9BD9" w14:textId="77777777" w:rsidR="000B15F8" w:rsidRDefault="000B15F8" w:rsidP="000B15F8">
      <w:r>
        <w:t>Although the development process is described in the context of the VTM software, it can be applied to all other software projects hosted on the GitLab server as well.</w:t>
      </w:r>
    </w:p>
    <w:p w14:paraId="21A9CE44" w14:textId="77777777" w:rsidR="000B15F8" w:rsidRDefault="000B15F8" w:rsidP="000B15F8">
      <w:r>
        <w:t>3</w:t>
      </w:r>
      <w:r>
        <w:tab/>
        <w:t>VTM related activities</w:t>
      </w:r>
    </w:p>
    <w:p w14:paraId="0A5AD90E" w14:textId="77777777" w:rsidR="000B15F8" w:rsidRDefault="000B15F8" w:rsidP="000B15F8">
      <w:r>
        <w:t>The VTM software can be found at</w:t>
      </w:r>
    </w:p>
    <w:p w14:paraId="5A459319" w14:textId="77777777" w:rsidR="000B15F8" w:rsidRDefault="000B15F8" w:rsidP="000B15F8">
      <w:r>
        <w:t>https://vcgit.hhi.fraunhofer.de/jvet/VVCSoftware_VTM/</w:t>
      </w:r>
    </w:p>
    <w:p w14:paraId="3A291BF2" w14:textId="77777777" w:rsidR="000B15F8" w:rsidRDefault="000B15F8" w:rsidP="000B15F8">
      <w:r>
        <w:t>The software development continued on the GitLab server. VTM versions 12.2 and 12.3 were tagged on Apr. 29 and Apr. 30, and VTM version 13.0 was tagged on May 26. VTM 13.1 is expected during the 23rd JVET meeting.</w:t>
      </w:r>
    </w:p>
    <w:p w14:paraId="5621E20A" w14:textId="77777777" w:rsidR="000B15F8" w:rsidRDefault="000B15F8" w:rsidP="000B15F8">
      <w:r>
        <w:t>VTM 12.2 was tagged on Apr. 29, 2021. Changes include:</w:t>
      </w:r>
    </w:p>
    <w:p w14:paraId="6CE96C47" w14:textId="77777777" w:rsidR="000B15F8" w:rsidRDefault="000B15F8" w:rsidP="000B15F8">
      <w:r>
        <w:t>•</w:t>
      </w:r>
      <w:r>
        <w:tab/>
        <w:t>JVET-U0097: GDR Software</w:t>
      </w:r>
    </w:p>
    <w:p w14:paraId="51EBC70B" w14:textId="77777777" w:rsidR="000B15F8" w:rsidRDefault="000B15F8" w:rsidP="000B15F8">
      <w:r>
        <w:lastRenderedPageBreak/>
        <w:t>•</w:t>
      </w:r>
      <w:r>
        <w:tab/>
        <w:t>Fix #1444: fix picture output order in multilayer streams</w:t>
      </w:r>
    </w:p>
    <w:p w14:paraId="5D3FD686" w14:textId="77777777" w:rsidR="000B15F8" w:rsidRDefault="000B15F8" w:rsidP="000B15F8">
      <w:r>
        <w:t>•</w:t>
      </w:r>
      <w:r>
        <w:tab/>
        <w:t>Fix #1449: output only layers in active OLS</w:t>
      </w:r>
    </w:p>
    <w:p w14:paraId="7515B13C" w14:textId="77777777" w:rsidR="000B15F8" w:rsidRDefault="000B15F8" w:rsidP="000B15F8">
      <w:r>
        <w:t>•</w:t>
      </w:r>
      <w:r>
        <w:tab/>
        <w:t>Fix #1474: remove erroneous skipped pictures detection in checkRPL</w:t>
      </w:r>
    </w:p>
    <w:p w14:paraId="5C3D53D7" w14:textId="77777777" w:rsidR="000B15F8" w:rsidRDefault="000B15F8" w:rsidP="000B15F8">
      <w:r>
        <w:t>•</w:t>
      </w:r>
      <w:r>
        <w:tab/>
        <w:t>Fix #1476: fix picture output before GDR</w:t>
      </w:r>
    </w:p>
    <w:p w14:paraId="37C6417D" w14:textId="77777777" w:rsidR="000B15F8" w:rsidRDefault="000B15F8" w:rsidP="000B15F8">
      <w:r>
        <w:t>•</w:t>
      </w:r>
      <w:r>
        <w:tab/>
        <w:t>Fix #1478: correctly set sps_field_seq_flag</w:t>
      </w:r>
    </w:p>
    <w:p w14:paraId="4BCB1ED8" w14:textId="77777777" w:rsidR="000B15F8" w:rsidRDefault="000B15F8" w:rsidP="000B15F8">
      <w:r>
        <w:t>•</w:t>
      </w:r>
      <w:r>
        <w:tab/>
        <w:t>Fix #1480: indexing of initial_cpb_removal_delay arrays</w:t>
      </w:r>
    </w:p>
    <w:p w14:paraId="4A6B146B" w14:textId="77777777" w:rsidR="000B15F8" w:rsidRDefault="000B15F8" w:rsidP="000B15F8">
      <w:r>
        <w:t>•</w:t>
      </w:r>
      <w:r>
        <w:tab/>
        <w:t>Fix #1481: LMCS updating issue</w:t>
      </w:r>
    </w:p>
    <w:p w14:paraId="08FB1F72" w14:textId="77777777" w:rsidR="000B15F8" w:rsidRDefault="000B15F8" w:rsidP="000B15F8">
      <w:r>
        <w:t>•</w:t>
      </w:r>
      <w:r>
        <w:tab/>
        <w:t>Disable GDR_LEAK_TEST</w:t>
      </w:r>
    </w:p>
    <w:p w14:paraId="24F21256" w14:textId="77777777" w:rsidR="000B15F8" w:rsidRDefault="000B15F8" w:rsidP="000B15F8">
      <w:r>
        <w:t>VTM 12.3 was tagged on Apr. 30, 2021. Changes include:</w:t>
      </w:r>
    </w:p>
    <w:p w14:paraId="75B63060" w14:textId="77777777" w:rsidR="000B15F8" w:rsidRDefault="000B15F8" w:rsidP="000B15F8">
      <w:r>
        <w:t>•</w:t>
      </w:r>
      <w:r>
        <w:tab/>
        <w:t>Remove macros from previous cycle</w:t>
      </w:r>
    </w:p>
    <w:p w14:paraId="696AC97C" w14:textId="77777777" w:rsidR="000B15F8" w:rsidRDefault="000B15F8" w:rsidP="000B15F8">
      <w:r>
        <w:t>VTM 13.0 was tagged May 26, 2021. Changes include:</w:t>
      </w:r>
    </w:p>
    <w:p w14:paraId="40C08891" w14:textId="77777777" w:rsidR="000B15F8" w:rsidRDefault="000B15F8" w:rsidP="000B15F8">
      <w:r>
        <w:t>•</w:t>
      </w:r>
      <w:r>
        <w:tab/>
        <w:t>JVET-V0056: Changes to MCTF</w:t>
      </w:r>
    </w:p>
    <w:p w14:paraId="3543F972" w14:textId="77777777" w:rsidR="000B15F8" w:rsidRDefault="000B15F8" w:rsidP="000B15F8">
      <w:r>
        <w:t>•</w:t>
      </w:r>
      <w:r>
        <w:tab/>
        <w:t>JVET-V0066: Encoder improvements to palette coding for high bit depth</w:t>
      </w:r>
    </w:p>
    <w:p w14:paraId="0BC54AEE" w14:textId="77777777" w:rsidR="000B15F8" w:rsidRDefault="000B15F8" w:rsidP="000B15F8">
      <w:r>
        <w:t>•</w:t>
      </w:r>
      <w:r>
        <w:tab/>
        <w:t>JVET-V0095: Using true original samples for SAO and ALF optimization when MCTF is applied</w:t>
      </w:r>
    </w:p>
    <w:p w14:paraId="2AD84F00" w14:textId="77777777" w:rsidR="000B15F8" w:rsidRDefault="000B15F8" w:rsidP="000B15F8">
      <w:r>
        <w:t>•</w:t>
      </w:r>
      <w:r>
        <w:tab/>
        <w:t>JVET-V0078: QP control for very smooth blocks</w:t>
      </w:r>
    </w:p>
    <w:p w14:paraId="475B71DD" w14:textId="77777777" w:rsidR="000B15F8" w:rsidRDefault="000B15F8" w:rsidP="000B15F8">
      <w:r>
        <w:t>•</w:t>
      </w:r>
      <w:r>
        <w:tab/>
        <w:t>JVET-V0047: CE3.1 method for the high precision computation of transform scaling</w:t>
      </w:r>
    </w:p>
    <w:p w14:paraId="1A2C1456" w14:textId="77777777" w:rsidR="000B15F8" w:rsidRDefault="000B15F8" w:rsidP="000B15F8">
      <w:r>
        <w:t>•</w:t>
      </w:r>
      <w:r>
        <w:tab/>
        <w:t>JVET-V0131: Fixing the forward transform matrices for high bit depth coding</w:t>
      </w:r>
    </w:p>
    <w:p w14:paraId="2814F40C" w14:textId="77777777" w:rsidR="000B15F8" w:rsidRDefault="000B15F8" w:rsidP="000B15F8">
      <w:r>
        <w:t>•</w:t>
      </w:r>
      <w:r>
        <w:tab/>
        <w:t>JVET-V0106: RRC Rice extension</w:t>
      </w:r>
    </w:p>
    <w:p w14:paraId="46E32ACE" w14:textId="77777777" w:rsidR="000B15F8" w:rsidRDefault="000B15F8" w:rsidP="000B15F8">
      <w:r>
        <w:t>•</w:t>
      </w:r>
      <w:r>
        <w:tab/>
        <w:t>JVET-V0054: Slice based Rice parameter selection for transform skip residual coding</w:t>
      </w:r>
    </w:p>
    <w:p w14:paraId="13EDEE64" w14:textId="77777777" w:rsidR="000B15F8" w:rsidRDefault="000B15F8" w:rsidP="000B15F8">
      <w:r>
        <w:t>•</w:t>
      </w:r>
      <w:r>
        <w:tab/>
        <w:t>Change cfg/hbd/12-bit.cfg to set extended_precision_processing_flag equal to 1</w:t>
      </w:r>
    </w:p>
    <w:p w14:paraId="29DF25BB" w14:textId="77777777" w:rsidR="000B15F8" w:rsidRDefault="000B15F8" w:rsidP="000B15F8">
      <w:r>
        <w:t>•</w:t>
      </w:r>
      <w:r>
        <w:tab/>
        <w:t>fix #1485: add conformance check for LMCS</w:t>
      </w:r>
    </w:p>
    <w:p w14:paraId="70B741A2" w14:textId="77777777" w:rsidR="000B15F8" w:rsidRDefault="000B15F8" w:rsidP="000B15F8">
      <w:r>
        <w:t>•</w:t>
      </w:r>
      <w:r>
        <w:tab/>
        <w:t>Conformance window code cleaunp</w:t>
      </w:r>
    </w:p>
    <w:p w14:paraId="415DE7BA" w14:textId="77777777" w:rsidR="000B15F8" w:rsidRDefault="000B15F8" w:rsidP="000B15F8">
      <w:r>
        <w:t>•</w:t>
      </w:r>
      <w:r>
        <w:tab/>
        <w:t>Change default for ConformanceWindowMode to "1" (automatic padding)</w:t>
      </w:r>
    </w:p>
    <w:p w14:paraId="4A8F986C" w14:textId="77777777" w:rsidR="000B15F8" w:rsidRDefault="000B15F8" w:rsidP="000B15F8">
      <w:r>
        <w:t>•</w:t>
      </w:r>
      <w:r>
        <w:tab/>
        <w:t>Rename loop filter appropriately to deblocking filter</w:t>
      </w:r>
    </w:p>
    <w:p w14:paraId="01D73683" w14:textId="77777777" w:rsidR="000B15F8" w:rsidRDefault="000B15F8" w:rsidP="000B15F8">
      <w:r>
        <w:t>•</w:t>
      </w:r>
      <w:r>
        <w:tab/>
        <w:t>Fix build error with GCC 11.1</w:t>
      </w:r>
    </w:p>
    <w:p w14:paraId="3852F9CF" w14:textId="77777777" w:rsidR="000B15F8" w:rsidRDefault="000B15F8" w:rsidP="000B15F8">
      <w:r>
        <w:t>VTM 13.1 is expected to be tagged during the 23rd JVET meeting. Changes include:</w:t>
      </w:r>
    </w:p>
    <w:p w14:paraId="62465935" w14:textId="77777777" w:rsidR="000B15F8" w:rsidRDefault="000B15F8" w:rsidP="000B15F8">
      <w:r>
        <w:t>•</w:t>
      </w:r>
      <w:r>
        <w:tab/>
        <w:t>JVET-V0108: Colour transform information SEI</w:t>
      </w:r>
    </w:p>
    <w:p w14:paraId="3FD94362" w14:textId="77777777" w:rsidR="000B15F8" w:rsidRDefault="000B15F8" w:rsidP="000B15F8">
      <w:r>
        <w:t>•</w:t>
      </w:r>
      <w:r>
        <w:tab/>
        <w:t>JVET-U0082: SDI SEI and three other SEIs: MAI, ACI, and DRI</w:t>
      </w:r>
    </w:p>
    <w:p w14:paraId="0CFAED7B" w14:textId="77777777" w:rsidR="000B15F8" w:rsidRDefault="000B15F8" w:rsidP="000B15F8">
      <w:r>
        <w:t>•</w:t>
      </w:r>
      <w:r>
        <w:tab/>
        <w:t>JVET-U0084: EDRAP SEI message</w:t>
      </w:r>
    </w:p>
    <w:p w14:paraId="11754A39" w14:textId="77777777" w:rsidR="000B15F8" w:rsidRDefault="000B15F8" w:rsidP="000B15F8">
      <w:r>
        <w:t>•</w:t>
      </w:r>
      <w:r>
        <w:tab/>
        <w:t>JVET-V0061 display orientation SEI message</w:t>
      </w:r>
    </w:p>
    <w:p w14:paraId="5BAD2B92" w14:textId="77777777" w:rsidR="000B15F8" w:rsidRDefault="000B15F8" w:rsidP="000B15F8">
      <w:r>
        <w:t>•</w:t>
      </w:r>
      <w:r>
        <w:tab/>
        <w:t>Fix for Ticket#1489 - Cleanup of variable names for m_iSourceWidth and m_iSourceHeight</w:t>
      </w:r>
    </w:p>
    <w:p w14:paraId="7019BB19" w14:textId="77777777" w:rsidR="00E75CED" w:rsidRPr="00E75CED" w:rsidRDefault="000B15F8" w:rsidP="00E75CED">
      <w:r>
        <w:t>3.1</w:t>
      </w:r>
      <w:r>
        <w:tab/>
        <w:t>CTC Performance</w:t>
      </w:r>
    </w:p>
    <w:p w14:paraId="2DEF29A3" w14:textId="77777777" w:rsidR="000B15F8" w:rsidRPr="000B15F8" w:rsidRDefault="000B15F8" w:rsidP="000B15F8">
      <w:r w:rsidRPr="000B15F8">
        <w:t xml:space="preserve">The following tables show </w:t>
      </w:r>
      <w:r w:rsidRPr="000B15F8">
        <w:rPr>
          <w:b/>
        </w:rPr>
        <w:t>VTM 13.0</w:t>
      </w:r>
      <w:r w:rsidRPr="000B15F8">
        <w:t xml:space="preserve"> performance over </w:t>
      </w:r>
      <w:r w:rsidRPr="000B15F8">
        <w:rPr>
          <w:b/>
        </w:rPr>
        <w:t>HM 16.24rc1</w:t>
      </w:r>
      <w:r w:rsidRPr="000B15F8">
        <w:t>:</w:t>
      </w:r>
    </w:p>
    <w:tbl>
      <w:tblPr>
        <w:tblW w:w="7941" w:type="dxa"/>
        <w:tblLook w:val="04A0" w:firstRow="1" w:lastRow="0" w:firstColumn="1" w:lastColumn="0" w:noHBand="0" w:noVBand="1"/>
      </w:tblPr>
      <w:tblGrid>
        <w:gridCol w:w="1640"/>
        <w:gridCol w:w="1060"/>
        <w:gridCol w:w="1060"/>
        <w:gridCol w:w="2061"/>
        <w:gridCol w:w="1060"/>
        <w:gridCol w:w="1060"/>
      </w:tblGrid>
      <w:tr w:rsidR="000B15F8" w:rsidRPr="000B15F8" w14:paraId="27B76666" w14:textId="77777777" w:rsidTr="000B15F8">
        <w:trPr>
          <w:trHeight w:val="255"/>
        </w:trPr>
        <w:tc>
          <w:tcPr>
            <w:tcW w:w="1640" w:type="dxa"/>
            <w:tcBorders>
              <w:top w:val="nil"/>
              <w:left w:val="nil"/>
              <w:bottom w:val="nil"/>
              <w:right w:val="nil"/>
            </w:tcBorders>
            <w:shd w:val="clear" w:color="auto" w:fill="auto"/>
            <w:noWrap/>
            <w:vAlign w:val="center"/>
            <w:hideMark/>
          </w:tcPr>
          <w:p w14:paraId="4B1D24A3"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135390"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87986B0"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493103CD" w14:textId="77777777" w:rsidR="000B15F8" w:rsidRPr="000B15F8" w:rsidRDefault="000B15F8" w:rsidP="000B15F8">
            <w:pPr>
              <w:rPr>
                <w:b/>
                <w:bCs/>
                <w:lang w:val="en-US"/>
              </w:rPr>
            </w:pPr>
            <w:r w:rsidRPr="000B15F8">
              <w:rPr>
                <w:b/>
                <w:bCs/>
                <w:lang w:val="en-U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86B9E98"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3B0263A" w14:textId="77777777" w:rsidR="000B15F8" w:rsidRPr="000B15F8" w:rsidRDefault="000B15F8" w:rsidP="000B15F8">
            <w:pPr>
              <w:rPr>
                <w:lang w:val="en-US"/>
              </w:rPr>
            </w:pPr>
            <w:r w:rsidRPr="000B15F8">
              <w:rPr>
                <w:lang w:val="en-US"/>
              </w:rPr>
              <w:t> </w:t>
            </w:r>
          </w:p>
        </w:tc>
      </w:tr>
      <w:tr w:rsidR="000B15F8" w:rsidRPr="000B15F8" w14:paraId="3CEFF5AE" w14:textId="77777777" w:rsidTr="000B15F8">
        <w:trPr>
          <w:trHeight w:val="255"/>
        </w:trPr>
        <w:tc>
          <w:tcPr>
            <w:tcW w:w="1640" w:type="dxa"/>
            <w:tcBorders>
              <w:top w:val="nil"/>
              <w:left w:val="nil"/>
              <w:bottom w:val="nil"/>
              <w:right w:val="nil"/>
            </w:tcBorders>
            <w:shd w:val="clear" w:color="auto" w:fill="auto"/>
            <w:noWrap/>
            <w:vAlign w:val="center"/>
            <w:hideMark/>
          </w:tcPr>
          <w:p w14:paraId="41E01D0A"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4DC6D522"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5FEB64A6"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64811256" w14:textId="77777777" w:rsidR="000B15F8" w:rsidRPr="000B15F8" w:rsidRDefault="000B15F8" w:rsidP="000B15F8">
            <w:pP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46A96BDF"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6C9C22CD" w14:textId="77777777" w:rsidR="000B15F8" w:rsidRPr="000B15F8" w:rsidRDefault="000B15F8" w:rsidP="000B15F8">
            <w:pPr>
              <w:rPr>
                <w:b/>
                <w:bCs/>
                <w:lang w:val="en-US"/>
              </w:rPr>
            </w:pPr>
            <w:r w:rsidRPr="000B15F8">
              <w:rPr>
                <w:b/>
                <w:bCs/>
                <w:lang w:val="en-US"/>
              </w:rPr>
              <w:t> </w:t>
            </w:r>
          </w:p>
        </w:tc>
      </w:tr>
      <w:tr w:rsidR="000B15F8" w:rsidRPr="000B15F8" w14:paraId="0232AF5C" w14:textId="77777777" w:rsidTr="000B15F8">
        <w:trPr>
          <w:trHeight w:val="255"/>
        </w:trPr>
        <w:tc>
          <w:tcPr>
            <w:tcW w:w="1640" w:type="dxa"/>
            <w:tcBorders>
              <w:top w:val="nil"/>
              <w:left w:val="nil"/>
              <w:bottom w:val="nil"/>
              <w:right w:val="nil"/>
            </w:tcBorders>
            <w:shd w:val="clear" w:color="auto" w:fill="auto"/>
            <w:noWrap/>
            <w:vAlign w:val="center"/>
            <w:hideMark/>
          </w:tcPr>
          <w:p w14:paraId="5CB0DA91"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7BDDC06"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19AE8283"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56D19522"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4153265F"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DF3EF5E" w14:textId="77777777" w:rsidR="000B15F8" w:rsidRPr="000B15F8" w:rsidRDefault="000B15F8" w:rsidP="000B15F8">
            <w:pPr>
              <w:rPr>
                <w:lang w:val="en-US"/>
              </w:rPr>
            </w:pPr>
            <w:r w:rsidRPr="000B15F8">
              <w:rPr>
                <w:lang w:val="en-US"/>
              </w:rPr>
              <w:t>DecT</w:t>
            </w:r>
          </w:p>
        </w:tc>
      </w:tr>
      <w:tr w:rsidR="000B15F8" w:rsidRPr="000B15F8" w14:paraId="569D8B96"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D7E1777" w14:textId="77777777" w:rsidR="000B15F8" w:rsidRPr="000B15F8" w:rsidRDefault="000B15F8" w:rsidP="000B15F8">
            <w:pPr>
              <w:rPr>
                <w:lang w:val="en-US"/>
              </w:rPr>
            </w:pPr>
            <w:r w:rsidRPr="000B15F8">
              <w:rPr>
                <w:lang w:val="en-US"/>
              </w:rPr>
              <w:lastRenderedPageBreak/>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9570F2B" w14:textId="77777777" w:rsidR="000B15F8" w:rsidRPr="000B15F8" w:rsidRDefault="000B15F8" w:rsidP="000B15F8">
            <w:pPr>
              <w:rPr>
                <w:lang w:val="en-US"/>
              </w:rPr>
            </w:pPr>
            <w:r w:rsidRPr="000B15F8">
              <w:rPr>
                <w:lang w:val="en-US"/>
              </w:rPr>
              <w:t>-29,03%</w:t>
            </w:r>
          </w:p>
        </w:tc>
        <w:tc>
          <w:tcPr>
            <w:tcW w:w="1060" w:type="dxa"/>
            <w:tcBorders>
              <w:top w:val="single" w:sz="8" w:space="0" w:color="auto"/>
              <w:left w:val="nil"/>
              <w:bottom w:val="nil"/>
              <w:right w:val="nil"/>
            </w:tcBorders>
            <w:shd w:val="clear" w:color="000000" w:fill="CCFFCC"/>
            <w:noWrap/>
            <w:vAlign w:val="center"/>
            <w:hideMark/>
          </w:tcPr>
          <w:p w14:paraId="3BEDB46C" w14:textId="77777777" w:rsidR="000B15F8" w:rsidRPr="000B15F8" w:rsidRDefault="000B15F8" w:rsidP="000B15F8">
            <w:pPr>
              <w:rPr>
                <w:lang w:val="en-US"/>
              </w:rPr>
            </w:pPr>
            <w:r w:rsidRPr="000B15F8">
              <w:rPr>
                <w:lang w:val="en-US"/>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292F57DF" w14:textId="77777777" w:rsidR="000B15F8" w:rsidRPr="000B15F8" w:rsidRDefault="000B15F8" w:rsidP="000B15F8">
            <w:pPr>
              <w:rPr>
                <w:lang w:val="en-US"/>
              </w:rPr>
            </w:pPr>
            <w:r w:rsidRPr="000B15F8">
              <w:rPr>
                <w:lang w:val="en-US"/>
              </w:rPr>
              <w:t>-34,07%</w:t>
            </w:r>
          </w:p>
        </w:tc>
        <w:tc>
          <w:tcPr>
            <w:tcW w:w="1060" w:type="dxa"/>
            <w:tcBorders>
              <w:top w:val="nil"/>
              <w:left w:val="nil"/>
              <w:bottom w:val="nil"/>
              <w:right w:val="nil"/>
            </w:tcBorders>
            <w:shd w:val="clear" w:color="auto" w:fill="auto"/>
            <w:noWrap/>
            <w:vAlign w:val="center"/>
            <w:hideMark/>
          </w:tcPr>
          <w:p w14:paraId="184AC82D" w14:textId="77777777" w:rsidR="000B15F8" w:rsidRPr="000B15F8" w:rsidRDefault="000B15F8" w:rsidP="000B15F8">
            <w:pPr>
              <w:rPr>
                <w:lang w:val="en-US"/>
              </w:rPr>
            </w:pPr>
            <w:r w:rsidRPr="000B15F8">
              <w:rPr>
                <w:lang w:val="en-US"/>
              </w:rPr>
              <w:t>1656%</w:t>
            </w:r>
          </w:p>
        </w:tc>
        <w:tc>
          <w:tcPr>
            <w:tcW w:w="1060" w:type="dxa"/>
            <w:tcBorders>
              <w:top w:val="nil"/>
              <w:left w:val="nil"/>
              <w:bottom w:val="nil"/>
              <w:right w:val="single" w:sz="8" w:space="0" w:color="auto"/>
            </w:tcBorders>
            <w:shd w:val="clear" w:color="auto" w:fill="auto"/>
            <w:noWrap/>
            <w:vAlign w:val="center"/>
            <w:hideMark/>
          </w:tcPr>
          <w:p w14:paraId="07EE28BD" w14:textId="77777777" w:rsidR="000B15F8" w:rsidRPr="000B15F8" w:rsidRDefault="000B15F8" w:rsidP="000B15F8">
            <w:pPr>
              <w:rPr>
                <w:lang w:val="en-US"/>
              </w:rPr>
            </w:pPr>
            <w:r w:rsidRPr="000B15F8">
              <w:rPr>
                <w:lang w:val="en-US"/>
              </w:rPr>
              <w:t>170%</w:t>
            </w:r>
          </w:p>
        </w:tc>
      </w:tr>
      <w:tr w:rsidR="000B15F8" w:rsidRPr="000B15F8" w14:paraId="2B5536EA"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00EAC8" w14:textId="77777777" w:rsidR="000B15F8" w:rsidRPr="000B15F8" w:rsidRDefault="000B15F8" w:rsidP="000B15F8">
            <w:pPr>
              <w:rPr>
                <w:lang w:val="en-US"/>
              </w:rPr>
            </w:pPr>
            <w:r w:rsidRPr="000B15F8">
              <w:rPr>
                <w:lang w:val="en-US"/>
              </w:rPr>
              <w:t>Class A2</w:t>
            </w:r>
          </w:p>
        </w:tc>
        <w:tc>
          <w:tcPr>
            <w:tcW w:w="1060" w:type="dxa"/>
            <w:tcBorders>
              <w:top w:val="nil"/>
              <w:left w:val="single" w:sz="8" w:space="0" w:color="auto"/>
              <w:bottom w:val="nil"/>
              <w:right w:val="nil"/>
            </w:tcBorders>
            <w:shd w:val="clear" w:color="000000" w:fill="CCFFCC"/>
            <w:noWrap/>
            <w:vAlign w:val="center"/>
            <w:hideMark/>
          </w:tcPr>
          <w:p w14:paraId="3F3BED12" w14:textId="77777777" w:rsidR="000B15F8" w:rsidRPr="000B15F8" w:rsidRDefault="000B15F8" w:rsidP="000B15F8">
            <w:pPr>
              <w:rPr>
                <w:lang w:val="en-US"/>
              </w:rPr>
            </w:pPr>
            <w:r w:rsidRPr="000B15F8">
              <w:rPr>
                <w:lang w:val="en-US"/>
              </w:rPr>
              <w:t>-29,29%</w:t>
            </w:r>
          </w:p>
        </w:tc>
        <w:tc>
          <w:tcPr>
            <w:tcW w:w="1060" w:type="dxa"/>
            <w:tcBorders>
              <w:top w:val="nil"/>
              <w:left w:val="nil"/>
              <w:bottom w:val="nil"/>
              <w:right w:val="nil"/>
            </w:tcBorders>
            <w:shd w:val="clear" w:color="000000" w:fill="CCFFCC"/>
            <w:noWrap/>
            <w:vAlign w:val="center"/>
            <w:hideMark/>
          </w:tcPr>
          <w:p w14:paraId="7902B376" w14:textId="77777777" w:rsidR="000B15F8" w:rsidRPr="000B15F8" w:rsidRDefault="000B15F8" w:rsidP="000B15F8">
            <w:pPr>
              <w:rPr>
                <w:lang w:val="en-US"/>
              </w:rPr>
            </w:pPr>
            <w:r w:rsidRPr="000B15F8">
              <w:rPr>
                <w:lang w:val="en-US"/>
              </w:rPr>
              <w:t>-23,92%</w:t>
            </w:r>
          </w:p>
        </w:tc>
        <w:tc>
          <w:tcPr>
            <w:tcW w:w="2061" w:type="dxa"/>
            <w:tcBorders>
              <w:top w:val="nil"/>
              <w:left w:val="nil"/>
              <w:bottom w:val="nil"/>
              <w:right w:val="single" w:sz="4" w:space="0" w:color="auto"/>
            </w:tcBorders>
            <w:shd w:val="clear" w:color="000000" w:fill="CCFFCC"/>
            <w:noWrap/>
            <w:vAlign w:val="center"/>
            <w:hideMark/>
          </w:tcPr>
          <w:p w14:paraId="77ABB398" w14:textId="77777777" w:rsidR="000B15F8" w:rsidRPr="000B15F8" w:rsidRDefault="000B15F8" w:rsidP="000B15F8">
            <w:pPr>
              <w:rPr>
                <w:lang w:val="en-US"/>
              </w:rPr>
            </w:pPr>
            <w:r w:rsidRPr="000B15F8">
              <w:rPr>
                <w:lang w:val="en-US"/>
              </w:rPr>
              <w:t>-21,06%</w:t>
            </w:r>
          </w:p>
        </w:tc>
        <w:tc>
          <w:tcPr>
            <w:tcW w:w="1060" w:type="dxa"/>
            <w:tcBorders>
              <w:top w:val="nil"/>
              <w:left w:val="nil"/>
              <w:bottom w:val="nil"/>
              <w:right w:val="nil"/>
            </w:tcBorders>
            <w:shd w:val="clear" w:color="auto" w:fill="auto"/>
            <w:noWrap/>
            <w:vAlign w:val="center"/>
            <w:hideMark/>
          </w:tcPr>
          <w:p w14:paraId="1115C6A2" w14:textId="77777777" w:rsidR="000B15F8" w:rsidRPr="000B15F8" w:rsidRDefault="000B15F8" w:rsidP="000B15F8">
            <w:pPr>
              <w:rPr>
                <w:lang w:val="en-US"/>
              </w:rPr>
            </w:pPr>
            <w:r w:rsidRPr="000B15F8">
              <w:rPr>
                <w:lang w:val="en-US"/>
              </w:rPr>
              <w:t>2657%</w:t>
            </w:r>
          </w:p>
        </w:tc>
        <w:tc>
          <w:tcPr>
            <w:tcW w:w="1060" w:type="dxa"/>
            <w:tcBorders>
              <w:top w:val="nil"/>
              <w:left w:val="nil"/>
              <w:bottom w:val="nil"/>
              <w:right w:val="single" w:sz="8" w:space="0" w:color="auto"/>
            </w:tcBorders>
            <w:shd w:val="clear" w:color="auto" w:fill="auto"/>
            <w:noWrap/>
            <w:vAlign w:val="center"/>
            <w:hideMark/>
          </w:tcPr>
          <w:p w14:paraId="0B71E46F" w14:textId="77777777" w:rsidR="000B15F8" w:rsidRPr="000B15F8" w:rsidRDefault="000B15F8" w:rsidP="000B15F8">
            <w:pPr>
              <w:rPr>
                <w:lang w:val="en-US"/>
              </w:rPr>
            </w:pPr>
            <w:r w:rsidRPr="000B15F8">
              <w:rPr>
                <w:lang w:val="en-US"/>
              </w:rPr>
              <w:t>182%</w:t>
            </w:r>
          </w:p>
        </w:tc>
      </w:tr>
      <w:tr w:rsidR="000B15F8" w:rsidRPr="000B15F8" w14:paraId="3B0A13C4"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F287882" w14:textId="77777777" w:rsidR="000B15F8" w:rsidRPr="000B15F8" w:rsidRDefault="000B15F8" w:rsidP="000B15F8">
            <w:pPr>
              <w:rPr>
                <w:lang w:val="en-US"/>
              </w:rPr>
            </w:pPr>
            <w:r w:rsidRPr="000B15F8">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4EA41AB2" w14:textId="77777777" w:rsidR="000B15F8" w:rsidRPr="000B15F8" w:rsidRDefault="000B15F8" w:rsidP="000B15F8">
            <w:pPr>
              <w:rPr>
                <w:lang w:val="en-US"/>
              </w:rPr>
            </w:pPr>
            <w:r w:rsidRPr="000B15F8">
              <w:rPr>
                <w:lang w:val="en-US"/>
              </w:rPr>
              <w:t>-21,73%</w:t>
            </w:r>
          </w:p>
        </w:tc>
        <w:tc>
          <w:tcPr>
            <w:tcW w:w="1060" w:type="dxa"/>
            <w:tcBorders>
              <w:top w:val="nil"/>
              <w:left w:val="nil"/>
              <w:bottom w:val="nil"/>
              <w:right w:val="nil"/>
            </w:tcBorders>
            <w:shd w:val="clear" w:color="000000" w:fill="CCFFCC"/>
            <w:noWrap/>
            <w:vAlign w:val="center"/>
            <w:hideMark/>
          </w:tcPr>
          <w:p w14:paraId="08A10818" w14:textId="77777777" w:rsidR="000B15F8" w:rsidRPr="000B15F8" w:rsidRDefault="000B15F8" w:rsidP="000B15F8">
            <w:pPr>
              <w:rPr>
                <w:lang w:val="en-US"/>
              </w:rPr>
            </w:pPr>
            <w:r w:rsidRPr="000B15F8">
              <w:rPr>
                <w:lang w:val="en-US"/>
              </w:rPr>
              <w:t>-26,96%</w:t>
            </w:r>
          </w:p>
        </w:tc>
        <w:tc>
          <w:tcPr>
            <w:tcW w:w="2061" w:type="dxa"/>
            <w:tcBorders>
              <w:top w:val="nil"/>
              <w:left w:val="nil"/>
              <w:bottom w:val="nil"/>
              <w:right w:val="single" w:sz="4" w:space="0" w:color="auto"/>
            </w:tcBorders>
            <w:shd w:val="clear" w:color="000000" w:fill="CCFFCC"/>
            <w:noWrap/>
            <w:vAlign w:val="center"/>
            <w:hideMark/>
          </w:tcPr>
          <w:p w14:paraId="24C023A3" w14:textId="77777777" w:rsidR="000B15F8" w:rsidRPr="000B15F8" w:rsidRDefault="000B15F8" w:rsidP="000B15F8">
            <w:pPr>
              <w:rPr>
                <w:lang w:val="en-US"/>
              </w:rPr>
            </w:pPr>
            <w:r w:rsidRPr="000B15F8">
              <w:rPr>
                <w:lang w:val="en-US"/>
              </w:rPr>
              <w:t>-30,76%</w:t>
            </w:r>
          </w:p>
        </w:tc>
        <w:tc>
          <w:tcPr>
            <w:tcW w:w="1060" w:type="dxa"/>
            <w:tcBorders>
              <w:top w:val="nil"/>
              <w:left w:val="nil"/>
              <w:bottom w:val="nil"/>
              <w:right w:val="nil"/>
            </w:tcBorders>
            <w:shd w:val="clear" w:color="auto" w:fill="auto"/>
            <w:noWrap/>
            <w:vAlign w:val="center"/>
            <w:hideMark/>
          </w:tcPr>
          <w:p w14:paraId="7A23F06A" w14:textId="77777777" w:rsidR="000B15F8" w:rsidRPr="000B15F8" w:rsidRDefault="000B15F8" w:rsidP="000B15F8">
            <w:pPr>
              <w:rPr>
                <w:lang w:val="en-US"/>
              </w:rPr>
            </w:pPr>
            <w:r w:rsidRPr="000B15F8">
              <w:rPr>
                <w:lang w:val="en-US"/>
              </w:rPr>
              <w:t>2872%</w:t>
            </w:r>
          </w:p>
        </w:tc>
        <w:tc>
          <w:tcPr>
            <w:tcW w:w="1060" w:type="dxa"/>
            <w:tcBorders>
              <w:top w:val="nil"/>
              <w:left w:val="nil"/>
              <w:bottom w:val="nil"/>
              <w:right w:val="single" w:sz="8" w:space="0" w:color="auto"/>
            </w:tcBorders>
            <w:shd w:val="clear" w:color="auto" w:fill="auto"/>
            <w:noWrap/>
            <w:vAlign w:val="center"/>
            <w:hideMark/>
          </w:tcPr>
          <w:p w14:paraId="4FCB084B" w14:textId="77777777" w:rsidR="000B15F8" w:rsidRPr="000B15F8" w:rsidRDefault="000B15F8" w:rsidP="000B15F8">
            <w:pPr>
              <w:rPr>
                <w:lang w:val="en-US"/>
              </w:rPr>
            </w:pPr>
            <w:r w:rsidRPr="000B15F8">
              <w:rPr>
                <w:lang w:val="en-US"/>
              </w:rPr>
              <w:t>187%</w:t>
            </w:r>
          </w:p>
        </w:tc>
      </w:tr>
      <w:tr w:rsidR="000B15F8" w:rsidRPr="000B15F8" w14:paraId="456612BA"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A51CF9" w14:textId="77777777" w:rsidR="000B15F8" w:rsidRPr="000B15F8" w:rsidRDefault="000B15F8" w:rsidP="000B15F8">
            <w:pPr>
              <w:rPr>
                <w:lang w:val="en-US"/>
              </w:rPr>
            </w:pPr>
            <w:r w:rsidRPr="000B15F8">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35553CF9" w14:textId="77777777" w:rsidR="000B15F8" w:rsidRPr="000B15F8" w:rsidRDefault="000B15F8" w:rsidP="000B15F8">
            <w:pPr>
              <w:rPr>
                <w:lang w:val="en-US"/>
              </w:rPr>
            </w:pPr>
            <w:r w:rsidRPr="000B15F8">
              <w:rPr>
                <w:lang w:val="en-US"/>
              </w:rPr>
              <w:t>-22,54%</w:t>
            </w:r>
          </w:p>
        </w:tc>
        <w:tc>
          <w:tcPr>
            <w:tcW w:w="1060" w:type="dxa"/>
            <w:tcBorders>
              <w:top w:val="nil"/>
              <w:left w:val="nil"/>
              <w:bottom w:val="nil"/>
              <w:right w:val="nil"/>
            </w:tcBorders>
            <w:shd w:val="clear" w:color="000000" w:fill="CCFFCC"/>
            <w:noWrap/>
            <w:vAlign w:val="center"/>
            <w:hideMark/>
          </w:tcPr>
          <w:p w14:paraId="2210DEFF" w14:textId="77777777" w:rsidR="000B15F8" w:rsidRPr="000B15F8" w:rsidRDefault="000B15F8" w:rsidP="000B15F8">
            <w:pPr>
              <w:rPr>
                <w:lang w:val="en-US"/>
              </w:rPr>
            </w:pPr>
            <w:r w:rsidRPr="000B15F8">
              <w:rPr>
                <w:lang w:val="en-US"/>
              </w:rPr>
              <w:t>-18,95%</w:t>
            </w:r>
          </w:p>
        </w:tc>
        <w:tc>
          <w:tcPr>
            <w:tcW w:w="2061" w:type="dxa"/>
            <w:tcBorders>
              <w:top w:val="nil"/>
              <w:left w:val="nil"/>
              <w:bottom w:val="nil"/>
              <w:right w:val="single" w:sz="4" w:space="0" w:color="auto"/>
            </w:tcBorders>
            <w:shd w:val="clear" w:color="000000" w:fill="CCFFCC"/>
            <w:noWrap/>
            <w:vAlign w:val="center"/>
            <w:hideMark/>
          </w:tcPr>
          <w:p w14:paraId="7C479B80" w14:textId="77777777" w:rsidR="000B15F8" w:rsidRPr="000B15F8" w:rsidRDefault="000B15F8" w:rsidP="000B15F8">
            <w:pPr>
              <w:rPr>
                <w:lang w:val="en-US"/>
              </w:rPr>
            </w:pPr>
            <w:r w:rsidRPr="000B15F8">
              <w:rPr>
                <w:lang w:val="en-US"/>
              </w:rPr>
              <w:t>-22,70%</w:t>
            </w:r>
          </w:p>
        </w:tc>
        <w:tc>
          <w:tcPr>
            <w:tcW w:w="1060" w:type="dxa"/>
            <w:tcBorders>
              <w:top w:val="nil"/>
              <w:left w:val="nil"/>
              <w:bottom w:val="nil"/>
              <w:right w:val="nil"/>
            </w:tcBorders>
            <w:shd w:val="clear" w:color="auto" w:fill="auto"/>
            <w:noWrap/>
            <w:vAlign w:val="center"/>
            <w:hideMark/>
          </w:tcPr>
          <w:p w14:paraId="6225668C" w14:textId="77777777" w:rsidR="000B15F8" w:rsidRPr="000B15F8" w:rsidRDefault="000B15F8" w:rsidP="000B15F8">
            <w:pPr>
              <w:rPr>
                <w:lang w:val="en-US"/>
              </w:rPr>
            </w:pPr>
            <w:r w:rsidRPr="000B15F8">
              <w:rPr>
                <w:lang w:val="en-US"/>
              </w:rPr>
              <w:t>4026%</w:t>
            </w:r>
          </w:p>
        </w:tc>
        <w:tc>
          <w:tcPr>
            <w:tcW w:w="1060" w:type="dxa"/>
            <w:tcBorders>
              <w:top w:val="nil"/>
              <w:left w:val="nil"/>
              <w:bottom w:val="nil"/>
              <w:right w:val="single" w:sz="8" w:space="0" w:color="auto"/>
            </w:tcBorders>
            <w:shd w:val="clear" w:color="auto" w:fill="auto"/>
            <w:noWrap/>
            <w:vAlign w:val="center"/>
            <w:hideMark/>
          </w:tcPr>
          <w:p w14:paraId="4FDBFC2C" w14:textId="77777777" w:rsidR="000B15F8" w:rsidRPr="000B15F8" w:rsidRDefault="000B15F8" w:rsidP="000B15F8">
            <w:pPr>
              <w:rPr>
                <w:lang w:val="en-US"/>
              </w:rPr>
            </w:pPr>
            <w:r w:rsidRPr="000B15F8">
              <w:rPr>
                <w:lang w:val="en-US"/>
              </w:rPr>
              <w:t>195%</w:t>
            </w:r>
          </w:p>
        </w:tc>
      </w:tr>
      <w:tr w:rsidR="000B15F8" w:rsidRPr="000B15F8" w14:paraId="073A722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E9553D" w14:textId="77777777" w:rsidR="000B15F8" w:rsidRPr="000B15F8" w:rsidRDefault="000B15F8" w:rsidP="000B15F8">
            <w:pPr>
              <w:rPr>
                <w:lang w:val="en-US"/>
              </w:rPr>
            </w:pPr>
            <w:r w:rsidRPr="000B15F8">
              <w:rPr>
                <w:lang w:val="en-US"/>
              </w:rPr>
              <w:t>Class E</w:t>
            </w:r>
          </w:p>
        </w:tc>
        <w:tc>
          <w:tcPr>
            <w:tcW w:w="1060" w:type="dxa"/>
            <w:tcBorders>
              <w:top w:val="nil"/>
              <w:left w:val="single" w:sz="8" w:space="0" w:color="auto"/>
              <w:bottom w:val="nil"/>
              <w:right w:val="nil"/>
            </w:tcBorders>
            <w:shd w:val="clear" w:color="000000" w:fill="CCFFCC"/>
            <w:noWrap/>
            <w:vAlign w:val="center"/>
            <w:hideMark/>
          </w:tcPr>
          <w:p w14:paraId="4D780609" w14:textId="77777777" w:rsidR="000B15F8" w:rsidRPr="000B15F8" w:rsidRDefault="000B15F8" w:rsidP="000B15F8">
            <w:pPr>
              <w:rPr>
                <w:lang w:val="en-US"/>
              </w:rPr>
            </w:pPr>
            <w:r w:rsidRPr="000B15F8">
              <w:rPr>
                <w:lang w:val="en-US"/>
              </w:rPr>
              <w:t>-25,75%</w:t>
            </w:r>
          </w:p>
        </w:tc>
        <w:tc>
          <w:tcPr>
            <w:tcW w:w="1060" w:type="dxa"/>
            <w:tcBorders>
              <w:top w:val="nil"/>
              <w:left w:val="nil"/>
              <w:bottom w:val="nil"/>
              <w:right w:val="nil"/>
            </w:tcBorders>
            <w:shd w:val="clear" w:color="000000" w:fill="CCFFCC"/>
            <w:noWrap/>
            <w:vAlign w:val="center"/>
            <w:hideMark/>
          </w:tcPr>
          <w:p w14:paraId="108C714C" w14:textId="77777777" w:rsidR="000B15F8" w:rsidRPr="000B15F8" w:rsidRDefault="000B15F8" w:rsidP="000B15F8">
            <w:pPr>
              <w:rPr>
                <w:lang w:val="en-US"/>
              </w:rPr>
            </w:pPr>
            <w:r w:rsidRPr="000B15F8">
              <w:rPr>
                <w:lang w:val="en-US"/>
              </w:rPr>
              <w:t>-25,91%</w:t>
            </w:r>
          </w:p>
        </w:tc>
        <w:tc>
          <w:tcPr>
            <w:tcW w:w="2061" w:type="dxa"/>
            <w:tcBorders>
              <w:top w:val="nil"/>
              <w:left w:val="nil"/>
              <w:bottom w:val="nil"/>
              <w:right w:val="single" w:sz="4" w:space="0" w:color="auto"/>
            </w:tcBorders>
            <w:shd w:val="clear" w:color="000000" w:fill="CCFFCC"/>
            <w:noWrap/>
            <w:vAlign w:val="center"/>
            <w:hideMark/>
          </w:tcPr>
          <w:p w14:paraId="76E324E8" w14:textId="77777777" w:rsidR="000B15F8" w:rsidRPr="000B15F8" w:rsidRDefault="000B15F8" w:rsidP="000B15F8">
            <w:pPr>
              <w:rPr>
                <w:lang w:val="en-US"/>
              </w:rPr>
            </w:pPr>
            <w:r w:rsidRPr="000B15F8">
              <w:rPr>
                <w:lang w:val="en-US"/>
              </w:rPr>
              <w:t>-24,45%</w:t>
            </w:r>
          </w:p>
        </w:tc>
        <w:tc>
          <w:tcPr>
            <w:tcW w:w="1060" w:type="dxa"/>
            <w:tcBorders>
              <w:top w:val="nil"/>
              <w:left w:val="nil"/>
              <w:bottom w:val="nil"/>
              <w:right w:val="nil"/>
            </w:tcBorders>
            <w:shd w:val="clear" w:color="auto" w:fill="auto"/>
            <w:noWrap/>
            <w:vAlign w:val="center"/>
            <w:hideMark/>
          </w:tcPr>
          <w:p w14:paraId="030BD03F" w14:textId="77777777" w:rsidR="000B15F8" w:rsidRPr="000B15F8" w:rsidRDefault="000B15F8" w:rsidP="000B15F8">
            <w:pPr>
              <w:rPr>
                <w:lang w:val="en-US"/>
              </w:rPr>
            </w:pPr>
            <w:r w:rsidRPr="000B15F8">
              <w:rPr>
                <w:lang w:val="en-US"/>
              </w:rPr>
              <w:t>2369%</w:t>
            </w:r>
          </w:p>
        </w:tc>
        <w:tc>
          <w:tcPr>
            <w:tcW w:w="1060" w:type="dxa"/>
            <w:tcBorders>
              <w:top w:val="nil"/>
              <w:left w:val="nil"/>
              <w:bottom w:val="nil"/>
              <w:right w:val="single" w:sz="8" w:space="0" w:color="auto"/>
            </w:tcBorders>
            <w:shd w:val="clear" w:color="auto" w:fill="auto"/>
            <w:noWrap/>
            <w:vAlign w:val="center"/>
            <w:hideMark/>
          </w:tcPr>
          <w:p w14:paraId="7740AD04" w14:textId="77777777" w:rsidR="000B15F8" w:rsidRPr="000B15F8" w:rsidRDefault="000B15F8" w:rsidP="000B15F8">
            <w:pPr>
              <w:rPr>
                <w:lang w:val="en-US"/>
              </w:rPr>
            </w:pPr>
            <w:r w:rsidRPr="000B15F8">
              <w:rPr>
                <w:lang w:val="en-US"/>
              </w:rPr>
              <w:t>179%</w:t>
            </w:r>
          </w:p>
        </w:tc>
      </w:tr>
      <w:tr w:rsidR="000B15F8" w:rsidRPr="000B15F8" w14:paraId="41F33280"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3960AF" w14:textId="77777777" w:rsidR="000B15F8" w:rsidRPr="000B15F8" w:rsidRDefault="000B15F8" w:rsidP="000B15F8">
            <w:pPr>
              <w:rPr>
                <w:b/>
                <w:bCs/>
                <w:lang w:val="en-US"/>
              </w:rPr>
            </w:pPr>
            <w:r w:rsidRPr="000B15F8">
              <w:rPr>
                <w:b/>
                <w:bCs/>
                <w:lang w:val="en-US"/>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7C3F0DB6" w14:textId="77777777" w:rsidR="000B15F8" w:rsidRPr="000B15F8" w:rsidRDefault="000B15F8" w:rsidP="000B15F8">
            <w:pPr>
              <w:rPr>
                <w:lang w:val="en-US"/>
              </w:rPr>
            </w:pPr>
            <w:r w:rsidRPr="000B15F8">
              <w:rPr>
                <w:lang w:val="en-US"/>
              </w:rPr>
              <w:t>-25,06%</w:t>
            </w:r>
          </w:p>
        </w:tc>
        <w:tc>
          <w:tcPr>
            <w:tcW w:w="1060" w:type="dxa"/>
            <w:tcBorders>
              <w:top w:val="single" w:sz="8" w:space="0" w:color="auto"/>
              <w:left w:val="nil"/>
              <w:bottom w:val="nil"/>
              <w:right w:val="nil"/>
            </w:tcBorders>
            <w:shd w:val="clear" w:color="000000" w:fill="CCFFCC"/>
            <w:noWrap/>
            <w:vAlign w:val="center"/>
            <w:hideMark/>
          </w:tcPr>
          <w:p w14:paraId="19FDEDCA" w14:textId="77777777" w:rsidR="000B15F8" w:rsidRPr="000B15F8" w:rsidRDefault="000B15F8" w:rsidP="000B15F8">
            <w:pPr>
              <w:rPr>
                <w:lang w:val="en-US"/>
              </w:rPr>
            </w:pPr>
            <w:r w:rsidRPr="000B15F8">
              <w:rPr>
                <w:lang w:val="en-US"/>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3D981CCC" w14:textId="77777777" w:rsidR="000B15F8" w:rsidRPr="000B15F8" w:rsidRDefault="000B15F8" w:rsidP="000B15F8">
            <w:pPr>
              <w:rPr>
                <w:lang w:val="en-US"/>
              </w:rPr>
            </w:pPr>
            <w:r w:rsidRPr="000B15F8">
              <w:rPr>
                <w:lang w:val="en-US"/>
              </w:rPr>
              <w:t>-26,85%</w:t>
            </w:r>
          </w:p>
        </w:tc>
        <w:tc>
          <w:tcPr>
            <w:tcW w:w="1060" w:type="dxa"/>
            <w:tcBorders>
              <w:top w:val="single" w:sz="8" w:space="0" w:color="auto"/>
              <w:left w:val="nil"/>
              <w:bottom w:val="nil"/>
              <w:right w:val="nil"/>
            </w:tcBorders>
            <w:shd w:val="clear" w:color="auto" w:fill="auto"/>
            <w:noWrap/>
            <w:vAlign w:val="center"/>
            <w:hideMark/>
          </w:tcPr>
          <w:p w14:paraId="0F95A3B7" w14:textId="77777777" w:rsidR="000B15F8" w:rsidRPr="000B15F8" w:rsidRDefault="000B15F8" w:rsidP="000B15F8">
            <w:pPr>
              <w:rPr>
                <w:lang w:val="en-US"/>
              </w:rPr>
            </w:pPr>
            <w:r w:rsidRPr="000B15F8">
              <w:rPr>
                <w:lang w:val="en-US"/>
              </w:rPr>
              <w:t>2700%</w:t>
            </w:r>
          </w:p>
        </w:tc>
        <w:tc>
          <w:tcPr>
            <w:tcW w:w="1060" w:type="dxa"/>
            <w:tcBorders>
              <w:top w:val="single" w:sz="8" w:space="0" w:color="auto"/>
              <w:left w:val="nil"/>
              <w:bottom w:val="nil"/>
              <w:right w:val="single" w:sz="8" w:space="0" w:color="auto"/>
            </w:tcBorders>
            <w:shd w:val="clear" w:color="auto" w:fill="auto"/>
            <w:noWrap/>
            <w:vAlign w:val="center"/>
            <w:hideMark/>
          </w:tcPr>
          <w:p w14:paraId="7AB662A4" w14:textId="77777777" w:rsidR="000B15F8" w:rsidRPr="000B15F8" w:rsidRDefault="000B15F8" w:rsidP="000B15F8">
            <w:pPr>
              <w:rPr>
                <w:lang w:val="en-US"/>
              </w:rPr>
            </w:pPr>
            <w:r w:rsidRPr="000B15F8">
              <w:rPr>
                <w:lang w:val="en-US"/>
              </w:rPr>
              <w:t>184%</w:t>
            </w:r>
          </w:p>
        </w:tc>
      </w:tr>
      <w:tr w:rsidR="000B15F8" w:rsidRPr="000B15F8" w14:paraId="2908B547"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9E53B55"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A21F5C2" w14:textId="77777777" w:rsidR="000B15F8" w:rsidRPr="000B15F8" w:rsidRDefault="000B15F8" w:rsidP="000B15F8">
            <w:pPr>
              <w:rPr>
                <w:lang w:val="en-US"/>
              </w:rPr>
            </w:pPr>
            <w:r w:rsidRPr="000B15F8">
              <w:rPr>
                <w:lang w:val="en-US"/>
              </w:rPr>
              <w:t>-18,46%</w:t>
            </w:r>
          </w:p>
        </w:tc>
        <w:tc>
          <w:tcPr>
            <w:tcW w:w="1060" w:type="dxa"/>
            <w:tcBorders>
              <w:top w:val="single" w:sz="8" w:space="0" w:color="auto"/>
              <w:left w:val="nil"/>
              <w:bottom w:val="nil"/>
              <w:right w:val="nil"/>
            </w:tcBorders>
            <w:shd w:val="clear" w:color="000000" w:fill="CCFFCC"/>
            <w:noWrap/>
            <w:vAlign w:val="center"/>
            <w:hideMark/>
          </w:tcPr>
          <w:p w14:paraId="63DDF10F" w14:textId="77777777" w:rsidR="000B15F8" w:rsidRPr="000B15F8" w:rsidRDefault="000B15F8" w:rsidP="000B15F8">
            <w:pPr>
              <w:rPr>
                <w:lang w:val="en-US"/>
              </w:rPr>
            </w:pPr>
            <w:r w:rsidRPr="000B15F8">
              <w:rPr>
                <w:lang w:val="en-US"/>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5475C7A1" w14:textId="77777777" w:rsidR="000B15F8" w:rsidRPr="000B15F8" w:rsidRDefault="000B15F8" w:rsidP="000B15F8">
            <w:pPr>
              <w:rPr>
                <w:lang w:val="en-US"/>
              </w:rPr>
            </w:pPr>
            <w:r w:rsidRPr="000B15F8">
              <w:rPr>
                <w:lang w:val="en-US"/>
              </w:rPr>
              <w:t>-13,41%</w:t>
            </w:r>
          </w:p>
        </w:tc>
        <w:tc>
          <w:tcPr>
            <w:tcW w:w="1060" w:type="dxa"/>
            <w:tcBorders>
              <w:top w:val="single" w:sz="8" w:space="0" w:color="auto"/>
              <w:left w:val="nil"/>
              <w:bottom w:val="nil"/>
              <w:right w:val="nil"/>
            </w:tcBorders>
            <w:shd w:val="clear" w:color="auto" w:fill="auto"/>
            <w:noWrap/>
            <w:vAlign w:val="center"/>
            <w:hideMark/>
          </w:tcPr>
          <w:p w14:paraId="45785D01" w14:textId="77777777" w:rsidR="000B15F8" w:rsidRPr="000B15F8" w:rsidRDefault="000B15F8" w:rsidP="000B15F8">
            <w:pPr>
              <w:rPr>
                <w:lang w:val="en-US"/>
              </w:rPr>
            </w:pPr>
            <w:r w:rsidRPr="000B15F8">
              <w:rPr>
                <w:lang w:val="en-US"/>
              </w:rPr>
              <w:t>4749%</w:t>
            </w:r>
          </w:p>
        </w:tc>
        <w:tc>
          <w:tcPr>
            <w:tcW w:w="1060" w:type="dxa"/>
            <w:tcBorders>
              <w:top w:val="single" w:sz="8" w:space="0" w:color="auto"/>
              <w:left w:val="nil"/>
              <w:bottom w:val="nil"/>
              <w:right w:val="single" w:sz="8" w:space="0" w:color="auto"/>
            </w:tcBorders>
            <w:shd w:val="clear" w:color="auto" w:fill="auto"/>
            <w:noWrap/>
            <w:vAlign w:val="center"/>
            <w:hideMark/>
          </w:tcPr>
          <w:p w14:paraId="3594D052" w14:textId="77777777" w:rsidR="000B15F8" w:rsidRPr="000B15F8" w:rsidRDefault="000B15F8" w:rsidP="000B15F8">
            <w:pPr>
              <w:rPr>
                <w:lang w:val="en-US"/>
              </w:rPr>
            </w:pPr>
            <w:r w:rsidRPr="000B15F8">
              <w:rPr>
                <w:lang w:val="en-US"/>
              </w:rPr>
              <w:t>166%</w:t>
            </w:r>
          </w:p>
        </w:tc>
      </w:tr>
      <w:tr w:rsidR="000B15F8" w:rsidRPr="000B15F8" w14:paraId="73EE74FE"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E1F3650"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E738CE2" w14:textId="77777777" w:rsidR="000B15F8" w:rsidRPr="000B15F8" w:rsidRDefault="000B15F8" w:rsidP="000B15F8">
            <w:pPr>
              <w:rPr>
                <w:lang w:val="en-US"/>
              </w:rPr>
            </w:pPr>
            <w:r w:rsidRPr="000B15F8">
              <w:rPr>
                <w:lang w:val="en-US"/>
              </w:rPr>
              <w:t>-39,33%</w:t>
            </w:r>
          </w:p>
        </w:tc>
        <w:tc>
          <w:tcPr>
            <w:tcW w:w="1060" w:type="dxa"/>
            <w:tcBorders>
              <w:top w:val="nil"/>
              <w:left w:val="nil"/>
              <w:bottom w:val="single" w:sz="8" w:space="0" w:color="auto"/>
              <w:right w:val="nil"/>
            </w:tcBorders>
            <w:shd w:val="clear" w:color="000000" w:fill="CCFFCC"/>
            <w:noWrap/>
            <w:vAlign w:val="center"/>
            <w:hideMark/>
          </w:tcPr>
          <w:p w14:paraId="51F06A34" w14:textId="77777777" w:rsidR="000B15F8" w:rsidRPr="000B15F8" w:rsidRDefault="000B15F8" w:rsidP="000B15F8">
            <w:pPr>
              <w:rPr>
                <w:lang w:val="en-US"/>
              </w:rPr>
            </w:pPr>
            <w:r w:rsidRPr="000B15F8">
              <w:rPr>
                <w:lang w:val="en-US"/>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0F273E43" w14:textId="77777777" w:rsidR="000B15F8" w:rsidRPr="000B15F8" w:rsidRDefault="000B15F8" w:rsidP="000B15F8">
            <w:pPr>
              <w:rPr>
                <w:lang w:val="en-US"/>
              </w:rPr>
            </w:pPr>
            <w:r w:rsidRPr="000B15F8">
              <w:rPr>
                <w:lang w:val="en-US"/>
              </w:rPr>
              <w:t>-42,22%</w:t>
            </w:r>
          </w:p>
        </w:tc>
        <w:tc>
          <w:tcPr>
            <w:tcW w:w="1060" w:type="dxa"/>
            <w:tcBorders>
              <w:top w:val="nil"/>
              <w:left w:val="nil"/>
              <w:bottom w:val="single" w:sz="8" w:space="0" w:color="auto"/>
              <w:right w:val="nil"/>
            </w:tcBorders>
            <w:shd w:val="clear" w:color="auto" w:fill="auto"/>
            <w:noWrap/>
            <w:vAlign w:val="center"/>
            <w:hideMark/>
          </w:tcPr>
          <w:p w14:paraId="6F8C3CFF" w14:textId="77777777" w:rsidR="000B15F8" w:rsidRPr="000B15F8" w:rsidRDefault="000B15F8" w:rsidP="000B15F8">
            <w:pPr>
              <w:rPr>
                <w:lang w:val="en-US"/>
              </w:rPr>
            </w:pPr>
            <w:r w:rsidRPr="000B15F8">
              <w:rPr>
                <w:lang w:val="en-US"/>
              </w:rPr>
              <w:t>4883%</w:t>
            </w:r>
          </w:p>
        </w:tc>
        <w:tc>
          <w:tcPr>
            <w:tcW w:w="1060" w:type="dxa"/>
            <w:tcBorders>
              <w:top w:val="nil"/>
              <w:left w:val="nil"/>
              <w:bottom w:val="single" w:sz="8" w:space="0" w:color="auto"/>
              <w:right w:val="single" w:sz="8" w:space="0" w:color="auto"/>
            </w:tcBorders>
            <w:shd w:val="clear" w:color="auto" w:fill="auto"/>
            <w:noWrap/>
            <w:vAlign w:val="center"/>
            <w:hideMark/>
          </w:tcPr>
          <w:p w14:paraId="720CE65D" w14:textId="77777777" w:rsidR="000B15F8" w:rsidRPr="000B15F8" w:rsidRDefault="000B15F8" w:rsidP="000B15F8">
            <w:pPr>
              <w:rPr>
                <w:lang w:val="en-US"/>
              </w:rPr>
            </w:pPr>
            <w:r w:rsidRPr="000B15F8">
              <w:rPr>
                <w:lang w:val="en-US"/>
              </w:rPr>
              <w:t>178%</w:t>
            </w:r>
          </w:p>
        </w:tc>
      </w:tr>
      <w:tr w:rsidR="000B15F8" w:rsidRPr="000B15F8" w14:paraId="1075A6BD" w14:textId="77777777" w:rsidTr="000B15F8">
        <w:trPr>
          <w:trHeight w:val="255"/>
        </w:trPr>
        <w:tc>
          <w:tcPr>
            <w:tcW w:w="1640" w:type="dxa"/>
            <w:tcBorders>
              <w:top w:val="nil"/>
              <w:left w:val="nil"/>
              <w:bottom w:val="nil"/>
              <w:right w:val="nil"/>
            </w:tcBorders>
            <w:shd w:val="clear" w:color="auto" w:fill="auto"/>
            <w:noWrap/>
            <w:vAlign w:val="center"/>
            <w:hideMark/>
          </w:tcPr>
          <w:p w14:paraId="1E0B342E"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2EDD7E96"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024E0AFA"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center"/>
            <w:hideMark/>
          </w:tcPr>
          <w:p w14:paraId="0707BB11"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4EA02F07"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723904AF" w14:textId="77777777" w:rsidR="000B15F8" w:rsidRPr="000B15F8" w:rsidRDefault="000B15F8" w:rsidP="000B15F8">
            <w:pPr>
              <w:rPr>
                <w:lang w:val="en-US"/>
              </w:rPr>
            </w:pPr>
          </w:p>
        </w:tc>
      </w:tr>
      <w:tr w:rsidR="000B15F8" w:rsidRPr="000B15F8" w14:paraId="320B191D" w14:textId="77777777" w:rsidTr="000B15F8">
        <w:trPr>
          <w:trHeight w:val="255"/>
        </w:trPr>
        <w:tc>
          <w:tcPr>
            <w:tcW w:w="1640" w:type="dxa"/>
            <w:tcBorders>
              <w:top w:val="nil"/>
              <w:left w:val="nil"/>
              <w:bottom w:val="nil"/>
              <w:right w:val="nil"/>
            </w:tcBorders>
            <w:shd w:val="clear" w:color="auto" w:fill="auto"/>
            <w:noWrap/>
            <w:vAlign w:val="center"/>
            <w:hideMark/>
          </w:tcPr>
          <w:p w14:paraId="0C8A4933"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026E745"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F830F51"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41EF7AAE" w14:textId="77777777" w:rsidR="000B15F8" w:rsidRPr="000B15F8" w:rsidRDefault="000B15F8" w:rsidP="000B15F8">
            <w:pPr>
              <w:rPr>
                <w:b/>
                <w:bCs/>
                <w:lang w:val="en-US"/>
              </w:rPr>
            </w:pPr>
            <w:r w:rsidRPr="000B15F8">
              <w:rPr>
                <w:b/>
                <w:bCs/>
                <w:lang w:val="en-U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1B424067"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7AD6511" w14:textId="77777777" w:rsidR="000B15F8" w:rsidRPr="000B15F8" w:rsidRDefault="000B15F8" w:rsidP="000B15F8">
            <w:pPr>
              <w:rPr>
                <w:lang w:val="en-US"/>
              </w:rPr>
            </w:pPr>
            <w:r w:rsidRPr="000B15F8">
              <w:rPr>
                <w:lang w:val="en-US"/>
              </w:rPr>
              <w:t> </w:t>
            </w:r>
          </w:p>
        </w:tc>
      </w:tr>
      <w:tr w:rsidR="000B15F8" w:rsidRPr="000B15F8" w14:paraId="434DEDD2" w14:textId="77777777" w:rsidTr="000B15F8">
        <w:trPr>
          <w:trHeight w:val="255"/>
        </w:trPr>
        <w:tc>
          <w:tcPr>
            <w:tcW w:w="1640" w:type="dxa"/>
            <w:tcBorders>
              <w:top w:val="nil"/>
              <w:left w:val="nil"/>
              <w:bottom w:val="nil"/>
              <w:right w:val="nil"/>
            </w:tcBorders>
            <w:shd w:val="clear" w:color="auto" w:fill="auto"/>
            <w:noWrap/>
            <w:vAlign w:val="center"/>
            <w:hideMark/>
          </w:tcPr>
          <w:p w14:paraId="6ECF4280"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203727F5"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7F04946D"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6DBF232A" w14:textId="77777777" w:rsidR="000B15F8" w:rsidRPr="000B15F8" w:rsidRDefault="000B15F8" w:rsidP="000B15F8">
            <w:pP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58B4EEFA"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3040DC3D" w14:textId="77777777" w:rsidR="000B15F8" w:rsidRPr="000B15F8" w:rsidRDefault="000B15F8" w:rsidP="000B15F8">
            <w:pPr>
              <w:rPr>
                <w:b/>
                <w:bCs/>
                <w:lang w:val="en-US"/>
              </w:rPr>
            </w:pPr>
            <w:r w:rsidRPr="000B15F8">
              <w:rPr>
                <w:b/>
                <w:bCs/>
                <w:lang w:val="en-US"/>
              </w:rPr>
              <w:t> </w:t>
            </w:r>
          </w:p>
        </w:tc>
      </w:tr>
      <w:tr w:rsidR="000B15F8" w:rsidRPr="000B15F8" w14:paraId="5EACB25A" w14:textId="77777777" w:rsidTr="000B15F8">
        <w:trPr>
          <w:trHeight w:val="255"/>
        </w:trPr>
        <w:tc>
          <w:tcPr>
            <w:tcW w:w="1640" w:type="dxa"/>
            <w:tcBorders>
              <w:top w:val="nil"/>
              <w:left w:val="nil"/>
              <w:bottom w:val="nil"/>
              <w:right w:val="nil"/>
            </w:tcBorders>
            <w:shd w:val="clear" w:color="auto" w:fill="auto"/>
            <w:noWrap/>
            <w:vAlign w:val="center"/>
            <w:hideMark/>
          </w:tcPr>
          <w:p w14:paraId="1FA96D14"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1CA5F4C"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0BB6C7F2"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7E214083"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5CB4EB3B"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3B12A33" w14:textId="77777777" w:rsidR="000B15F8" w:rsidRPr="000B15F8" w:rsidRDefault="000B15F8" w:rsidP="000B15F8">
            <w:pPr>
              <w:rPr>
                <w:lang w:val="en-US"/>
              </w:rPr>
            </w:pPr>
            <w:r w:rsidRPr="000B15F8">
              <w:rPr>
                <w:lang w:val="en-US"/>
              </w:rPr>
              <w:t>DecT</w:t>
            </w:r>
          </w:p>
        </w:tc>
      </w:tr>
      <w:tr w:rsidR="000B15F8" w:rsidRPr="000B15F8" w14:paraId="5605A67F"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432002" w14:textId="77777777" w:rsidR="000B15F8" w:rsidRPr="000B15F8" w:rsidRDefault="000B15F8" w:rsidP="000B15F8">
            <w:pPr>
              <w:rPr>
                <w:lang w:val="en-US"/>
              </w:rPr>
            </w:pPr>
            <w:r w:rsidRPr="000B15F8">
              <w:rPr>
                <w:lang w:val="en-US"/>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042FA321" w14:textId="77777777" w:rsidR="000B15F8" w:rsidRPr="000B15F8" w:rsidRDefault="000B15F8" w:rsidP="000B15F8">
            <w:pPr>
              <w:rPr>
                <w:lang w:val="en-US"/>
              </w:rPr>
            </w:pPr>
            <w:r w:rsidRPr="000B15F8">
              <w:rPr>
                <w:lang w:val="en-US"/>
              </w:rPr>
              <w:t>-39,74%</w:t>
            </w:r>
          </w:p>
        </w:tc>
        <w:tc>
          <w:tcPr>
            <w:tcW w:w="1060" w:type="dxa"/>
            <w:tcBorders>
              <w:top w:val="single" w:sz="8" w:space="0" w:color="auto"/>
              <w:left w:val="nil"/>
              <w:bottom w:val="nil"/>
              <w:right w:val="nil"/>
            </w:tcBorders>
            <w:shd w:val="clear" w:color="000000" w:fill="CCFFCC"/>
            <w:noWrap/>
            <w:vAlign w:val="center"/>
            <w:hideMark/>
          </w:tcPr>
          <w:p w14:paraId="3291D785" w14:textId="77777777" w:rsidR="000B15F8" w:rsidRPr="000B15F8" w:rsidRDefault="000B15F8" w:rsidP="000B15F8">
            <w:pPr>
              <w:rPr>
                <w:lang w:val="en-US"/>
              </w:rPr>
            </w:pPr>
            <w:r w:rsidRPr="000B15F8">
              <w:rPr>
                <w:lang w:val="en-US"/>
              </w:rPr>
              <w:t>-39,41%</w:t>
            </w:r>
          </w:p>
        </w:tc>
        <w:tc>
          <w:tcPr>
            <w:tcW w:w="2061" w:type="dxa"/>
            <w:tcBorders>
              <w:top w:val="single" w:sz="8" w:space="0" w:color="auto"/>
              <w:left w:val="nil"/>
              <w:bottom w:val="nil"/>
              <w:right w:val="single" w:sz="4" w:space="0" w:color="auto"/>
            </w:tcBorders>
            <w:shd w:val="clear" w:color="000000" w:fill="CCFFCC"/>
            <w:noWrap/>
            <w:vAlign w:val="center"/>
            <w:hideMark/>
          </w:tcPr>
          <w:p w14:paraId="2005DB71" w14:textId="77777777" w:rsidR="000B15F8" w:rsidRPr="000B15F8" w:rsidRDefault="000B15F8" w:rsidP="000B15F8">
            <w:pPr>
              <w:rPr>
                <w:lang w:val="en-US"/>
              </w:rPr>
            </w:pPr>
            <w:r w:rsidRPr="000B15F8">
              <w:rPr>
                <w:lang w:val="en-US"/>
              </w:rPr>
              <w:t>-46,15%</w:t>
            </w:r>
          </w:p>
        </w:tc>
        <w:tc>
          <w:tcPr>
            <w:tcW w:w="1060" w:type="dxa"/>
            <w:tcBorders>
              <w:top w:val="nil"/>
              <w:left w:val="nil"/>
              <w:bottom w:val="nil"/>
              <w:right w:val="nil"/>
            </w:tcBorders>
            <w:shd w:val="clear" w:color="auto" w:fill="auto"/>
            <w:noWrap/>
            <w:vAlign w:val="center"/>
            <w:hideMark/>
          </w:tcPr>
          <w:p w14:paraId="1BC03487" w14:textId="77777777" w:rsidR="000B15F8" w:rsidRPr="000B15F8" w:rsidRDefault="000B15F8" w:rsidP="000B15F8">
            <w:pPr>
              <w:rPr>
                <w:lang w:val="en-US"/>
              </w:rPr>
            </w:pPr>
            <w:r w:rsidRPr="000B15F8">
              <w:rPr>
                <w:lang w:val="en-US"/>
              </w:rPr>
              <w:t>654%</w:t>
            </w:r>
          </w:p>
        </w:tc>
        <w:tc>
          <w:tcPr>
            <w:tcW w:w="1060" w:type="dxa"/>
            <w:tcBorders>
              <w:top w:val="nil"/>
              <w:left w:val="nil"/>
              <w:bottom w:val="nil"/>
              <w:right w:val="single" w:sz="8" w:space="0" w:color="auto"/>
            </w:tcBorders>
            <w:shd w:val="clear" w:color="auto" w:fill="auto"/>
            <w:noWrap/>
            <w:vAlign w:val="center"/>
            <w:hideMark/>
          </w:tcPr>
          <w:p w14:paraId="37ABD48B" w14:textId="77777777" w:rsidR="000B15F8" w:rsidRPr="000B15F8" w:rsidRDefault="000B15F8" w:rsidP="000B15F8">
            <w:pPr>
              <w:rPr>
                <w:lang w:val="en-US"/>
              </w:rPr>
            </w:pPr>
            <w:r w:rsidRPr="000B15F8">
              <w:rPr>
                <w:lang w:val="en-US"/>
              </w:rPr>
              <w:t>165%</w:t>
            </w:r>
          </w:p>
        </w:tc>
      </w:tr>
      <w:tr w:rsidR="000B15F8" w:rsidRPr="000B15F8" w14:paraId="360A088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D13359" w14:textId="77777777" w:rsidR="000B15F8" w:rsidRPr="000B15F8" w:rsidRDefault="000B15F8" w:rsidP="000B15F8">
            <w:pPr>
              <w:rPr>
                <w:lang w:val="en-US"/>
              </w:rPr>
            </w:pPr>
            <w:r w:rsidRPr="000B15F8">
              <w:rPr>
                <w:lang w:val="en-US"/>
              </w:rPr>
              <w:t>Class A2</w:t>
            </w:r>
          </w:p>
        </w:tc>
        <w:tc>
          <w:tcPr>
            <w:tcW w:w="1060" w:type="dxa"/>
            <w:tcBorders>
              <w:top w:val="nil"/>
              <w:left w:val="single" w:sz="8" w:space="0" w:color="auto"/>
              <w:bottom w:val="nil"/>
              <w:right w:val="nil"/>
            </w:tcBorders>
            <w:shd w:val="clear" w:color="000000" w:fill="CCFFCC"/>
            <w:noWrap/>
            <w:vAlign w:val="center"/>
            <w:hideMark/>
          </w:tcPr>
          <w:p w14:paraId="41ABB5AC" w14:textId="77777777" w:rsidR="000B15F8" w:rsidRPr="000B15F8" w:rsidRDefault="000B15F8" w:rsidP="000B15F8">
            <w:pPr>
              <w:rPr>
                <w:lang w:val="en-US"/>
              </w:rPr>
            </w:pPr>
            <w:r w:rsidRPr="000B15F8">
              <w:rPr>
                <w:lang w:val="en-US"/>
              </w:rPr>
              <w:t>-43,15%</w:t>
            </w:r>
          </w:p>
        </w:tc>
        <w:tc>
          <w:tcPr>
            <w:tcW w:w="1060" w:type="dxa"/>
            <w:tcBorders>
              <w:top w:val="nil"/>
              <w:left w:val="nil"/>
              <w:bottom w:val="nil"/>
              <w:right w:val="nil"/>
            </w:tcBorders>
            <w:shd w:val="clear" w:color="000000" w:fill="CCFFCC"/>
            <w:noWrap/>
            <w:vAlign w:val="center"/>
            <w:hideMark/>
          </w:tcPr>
          <w:p w14:paraId="7365673D" w14:textId="77777777" w:rsidR="000B15F8" w:rsidRPr="000B15F8" w:rsidRDefault="000B15F8" w:rsidP="000B15F8">
            <w:pPr>
              <w:rPr>
                <w:lang w:val="en-US"/>
              </w:rPr>
            </w:pPr>
            <w:r w:rsidRPr="000B15F8">
              <w:rPr>
                <w:lang w:val="en-US"/>
              </w:rPr>
              <w:t>-40,53%</w:t>
            </w:r>
          </w:p>
        </w:tc>
        <w:tc>
          <w:tcPr>
            <w:tcW w:w="2061" w:type="dxa"/>
            <w:tcBorders>
              <w:top w:val="nil"/>
              <w:left w:val="nil"/>
              <w:bottom w:val="nil"/>
              <w:right w:val="single" w:sz="4" w:space="0" w:color="auto"/>
            </w:tcBorders>
            <w:shd w:val="clear" w:color="000000" w:fill="CCFFCC"/>
            <w:noWrap/>
            <w:vAlign w:val="center"/>
            <w:hideMark/>
          </w:tcPr>
          <w:p w14:paraId="1436949C" w14:textId="77777777" w:rsidR="000B15F8" w:rsidRPr="000B15F8" w:rsidRDefault="000B15F8" w:rsidP="000B15F8">
            <w:pPr>
              <w:rPr>
                <w:lang w:val="en-US"/>
              </w:rPr>
            </w:pPr>
            <w:r w:rsidRPr="000B15F8">
              <w:rPr>
                <w:lang w:val="en-US"/>
              </w:rPr>
              <w:t>-39,75%</w:t>
            </w:r>
          </w:p>
        </w:tc>
        <w:tc>
          <w:tcPr>
            <w:tcW w:w="1060" w:type="dxa"/>
            <w:tcBorders>
              <w:top w:val="nil"/>
              <w:left w:val="nil"/>
              <w:bottom w:val="nil"/>
              <w:right w:val="nil"/>
            </w:tcBorders>
            <w:shd w:val="clear" w:color="auto" w:fill="auto"/>
            <w:noWrap/>
            <w:vAlign w:val="center"/>
            <w:hideMark/>
          </w:tcPr>
          <w:p w14:paraId="0CEFEB7C" w14:textId="77777777" w:rsidR="000B15F8" w:rsidRPr="000B15F8" w:rsidRDefault="000B15F8" w:rsidP="000B15F8">
            <w:pPr>
              <w:rPr>
                <w:lang w:val="en-US"/>
              </w:rPr>
            </w:pPr>
            <w:r w:rsidRPr="000B15F8">
              <w:rPr>
                <w:lang w:val="en-US"/>
              </w:rPr>
              <w:t>727%</w:t>
            </w:r>
          </w:p>
        </w:tc>
        <w:tc>
          <w:tcPr>
            <w:tcW w:w="1060" w:type="dxa"/>
            <w:tcBorders>
              <w:top w:val="nil"/>
              <w:left w:val="nil"/>
              <w:bottom w:val="nil"/>
              <w:right w:val="single" w:sz="8" w:space="0" w:color="auto"/>
            </w:tcBorders>
            <w:shd w:val="clear" w:color="auto" w:fill="auto"/>
            <w:noWrap/>
            <w:vAlign w:val="center"/>
            <w:hideMark/>
          </w:tcPr>
          <w:p w14:paraId="6B299A1C" w14:textId="77777777" w:rsidR="000B15F8" w:rsidRPr="000B15F8" w:rsidRDefault="000B15F8" w:rsidP="000B15F8">
            <w:pPr>
              <w:rPr>
                <w:lang w:val="en-US"/>
              </w:rPr>
            </w:pPr>
            <w:r w:rsidRPr="000B15F8">
              <w:rPr>
                <w:lang w:val="en-US"/>
              </w:rPr>
              <w:t>184%</w:t>
            </w:r>
          </w:p>
        </w:tc>
      </w:tr>
      <w:tr w:rsidR="000B15F8" w:rsidRPr="000B15F8" w14:paraId="624F21E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F4F8BB" w14:textId="77777777" w:rsidR="000B15F8" w:rsidRPr="000B15F8" w:rsidRDefault="000B15F8" w:rsidP="000B15F8">
            <w:pPr>
              <w:rPr>
                <w:lang w:val="en-US"/>
              </w:rPr>
            </w:pPr>
            <w:r w:rsidRPr="000B15F8">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05F6FCCC" w14:textId="77777777" w:rsidR="000B15F8" w:rsidRPr="000B15F8" w:rsidRDefault="000B15F8" w:rsidP="000B15F8">
            <w:pPr>
              <w:rPr>
                <w:lang w:val="en-US"/>
              </w:rPr>
            </w:pPr>
            <w:r w:rsidRPr="000B15F8">
              <w:rPr>
                <w:lang w:val="en-US"/>
              </w:rPr>
              <w:t>-36,20%</w:t>
            </w:r>
          </w:p>
        </w:tc>
        <w:tc>
          <w:tcPr>
            <w:tcW w:w="1060" w:type="dxa"/>
            <w:tcBorders>
              <w:top w:val="nil"/>
              <w:left w:val="nil"/>
              <w:bottom w:val="nil"/>
              <w:right w:val="nil"/>
            </w:tcBorders>
            <w:shd w:val="clear" w:color="000000" w:fill="CCFFCC"/>
            <w:noWrap/>
            <w:vAlign w:val="center"/>
            <w:hideMark/>
          </w:tcPr>
          <w:p w14:paraId="6F4CCFEF" w14:textId="77777777" w:rsidR="000B15F8" w:rsidRPr="000B15F8" w:rsidRDefault="000B15F8" w:rsidP="000B15F8">
            <w:pPr>
              <w:rPr>
                <w:lang w:val="en-US"/>
              </w:rPr>
            </w:pPr>
            <w:r w:rsidRPr="000B15F8">
              <w:rPr>
                <w:lang w:val="en-US"/>
              </w:rPr>
              <w:t>-48,61%</w:t>
            </w:r>
          </w:p>
        </w:tc>
        <w:tc>
          <w:tcPr>
            <w:tcW w:w="2061" w:type="dxa"/>
            <w:tcBorders>
              <w:top w:val="nil"/>
              <w:left w:val="nil"/>
              <w:bottom w:val="nil"/>
              <w:right w:val="single" w:sz="4" w:space="0" w:color="auto"/>
            </w:tcBorders>
            <w:shd w:val="clear" w:color="000000" w:fill="CCFFCC"/>
            <w:noWrap/>
            <w:vAlign w:val="center"/>
            <w:hideMark/>
          </w:tcPr>
          <w:p w14:paraId="70D1FC02" w14:textId="77777777" w:rsidR="000B15F8" w:rsidRPr="000B15F8" w:rsidRDefault="000B15F8" w:rsidP="000B15F8">
            <w:pPr>
              <w:rPr>
                <w:lang w:val="en-US"/>
              </w:rPr>
            </w:pPr>
            <w:r w:rsidRPr="000B15F8">
              <w:rPr>
                <w:lang w:val="en-US"/>
              </w:rPr>
              <w:t>-47,19%</w:t>
            </w:r>
          </w:p>
        </w:tc>
        <w:tc>
          <w:tcPr>
            <w:tcW w:w="1060" w:type="dxa"/>
            <w:tcBorders>
              <w:top w:val="nil"/>
              <w:left w:val="nil"/>
              <w:bottom w:val="nil"/>
              <w:right w:val="nil"/>
            </w:tcBorders>
            <w:shd w:val="clear" w:color="auto" w:fill="auto"/>
            <w:noWrap/>
            <w:vAlign w:val="center"/>
            <w:hideMark/>
          </w:tcPr>
          <w:p w14:paraId="42BDC00E" w14:textId="77777777" w:rsidR="000B15F8" w:rsidRPr="000B15F8" w:rsidRDefault="000B15F8" w:rsidP="000B15F8">
            <w:pPr>
              <w:rPr>
                <w:lang w:val="en-US"/>
              </w:rPr>
            </w:pPr>
            <w:r w:rsidRPr="000B15F8">
              <w:rPr>
                <w:lang w:val="en-US"/>
              </w:rPr>
              <w:t>723%</w:t>
            </w:r>
          </w:p>
        </w:tc>
        <w:tc>
          <w:tcPr>
            <w:tcW w:w="1060" w:type="dxa"/>
            <w:tcBorders>
              <w:top w:val="nil"/>
              <w:left w:val="nil"/>
              <w:bottom w:val="nil"/>
              <w:right w:val="single" w:sz="8" w:space="0" w:color="auto"/>
            </w:tcBorders>
            <w:shd w:val="clear" w:color="auto" w:fill="auto"/>
            <w:noWrap/>
            <w:vAlign w:val="center"/>
            <w:hideMark/>
          </w:tcPr>
          <w:p w14:paraId="047D9F26" w14:textId="77777777" w:rsidR="000B15F8" w:rsidRPr="000B15F8" w:rsidRDefault="000B15F8" w:rsidP="000B15F8">
            <w:pPr>
              <w:rPr>
                <w:lang w:val="en-US"/>
              </w:rPr>
            </w:pPr>
            <w:r w:rsidRPr="000B15F8">
              <w:rPr>
                <w:lang w:val="en-US"/>
              </w:rPr>
              <w:t>169%</w:t>
            </w:r>
          </w:p>
        </w:tc>
      </w:tr>
      <w:tr w:rsidR="000B15F8" w:rsidRPr="000B15F8" w14:paraId="17AB28B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D4CED3" w14:textId="77777777" w:rsidR="000B15F8" w:rsidRPr="000B15F8" w:rsidRDefault="000B15F8" w:rsidP="000B15F8">
            <w:pPr>
              <w:rPr>
                <w:lang w:val="en-US"/>
              </w:rPr>
            </w:pPr>
            <w:r w:rsidRPr="000B15F8">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4F0F2CB3" w14:textId="77777777" w:rsidR="000B15F8" w:rsidRPr="000B15F8" w:rsidRDefault="000B15F8" w:rsidP="000B15F8">
            <w:pPr>
              <w:rPr>
                <w:lang w:val="en-US"/>
              </w:rPr>
            </w:pPr>
            <w:r w:rsidRPr="000B15F8">
              <w:rPr>
                <w:lang w:val="en-US"/>
              </w:rPr>
              <w:t>-32,85%</w:t>
            </w:r>
          </w:p>
        </w:tc>
        <w:tc>
          <w:tcPr>
            <w:tcW w:w="1060" w:type="dxa"/>
            <w:tcBorders>
              <w:top w:val="nil"/>
              <w:left w:val="nil"/>
              <w:bottom w:val="nil"/>
              <w:right w:val="nil"/>
            </w:tcBorders>
            <w:shd w:val="clear" w:color="000000" w:fill="CCFFCC"/>
            <w:noWrap/>
            <w:vAlign w:val="center"/>
            <w:hideMark/>
          </w:tcPr>
          <w:p w14:paraId="1432A3C6" w14:textId="77777777" w:rsidR="000B15F8" w:rsidRPr="000B15F8" w:rsidRDefault="000B15F8" w:rsidP="000B15F8">
            <w:pPr>
              <w:rPr>
                <w:lang w:val="en-US"/>
              </w:rPr>
            </w:pPr>
            <w:r w:rsidRPr="000B15F8">
              <w:rPr>
                <w:lang w:val="en-US"/>
              </w:rPr>
              <w:t>-34,70%</w:t>
            </w:r>
          </w:p>
        </w:tc>
        <w:tc>
          <w:tcPr>
            <w:tcW w:w="2061" w:type="dxa"/>
            <w:tcBorders>
              <w:top w:val="nil"/>
              <w:left w:val="nil"/>
              <w:bottom w:val="nil"/>
              <w:right w:val="single" w:sz="4" w:space="0" w:color="auto"/>
            </w:tcBorders>
            <w:shd w:val="clear" w:color="000000" w:fill="CCFFCC"/>
            <w:noWrap/>
            <w:vAlign w:val="center"/>
            <w:hideMark/>
          </w:tcPr>
          <w:p w14:paraId="75C1A71D" w14:textId="77777777" w:rsidR="000B15F8" w:rsidRPr="000B15F8" w:rsidRDefault="000B15F8" w:rsidP="000B15F8">
            <w:pPr>
              <w:rPr>
                <w:lang w:val="en-US"/>
              </w:rPr>
            </w:pPr>
            <w:r w:rsidRPr="000B15F8">
              <w:rPr>
                <w:lang w:val="en-US"/>
              </w:rPr>
              <w:t>-36,64%</w:t>
            </w:r>
          </w:p>
        </w:tc>
        <w:tc>
          <w:tcPr>
            <w:tcW w:w="1060" w:type="dxa"/>
            <w:tcBorders>
              <w:top w:val="nil"/>
              <w:left w:val="nil"/>
              <w:bottom w:val="nil"/>
              <w:right w:val="nil"/>
            </w:tcBorders>
            <w:shd w:val="clear" w:color="auto" w:fill="auto"/>
            <w:noWrap/>
            <w:vAlign w:val="center"/>
            <w:hideMark/>
          </w:tcPr>
          <w:p w14:paraId="2134E89E" w14:textId="77777777" w:rsidR="000B15F8" w:rsidRPr="000B15F8" w:rsidRDefault="000B15F8" w:rsidP="000B15F8">
            <w:pPr>
              <w:rPr>
                <w:lang w:val="en-US"/>
              </w:rPr>
            </w:pPr>
            <w:r w:rsidRPr="000B15F8">
              <w:rPr>
                <w:lang w:val="en-US"/>
              </w:rPr>
              <w:t>997%</w:t>
            </w:r>
          </w:p>
        </w:tc>
        <w:tc>
          <w:tcPr>
            <w:tcW w:w="1060" w:type="dxa"/>
            <w:tcBorders>
              <w:top w:val="nil"/>
              <w:left w:val="nil"/>
              <w:bottom w:val="nil"/>
              <w:right w:val="single" w:sz="8" w:space="0" w:color="auto"/>
            </w:tcBorders>
            <w:shd w:val="clear" w:color="auto" w:fill="auto"/>
            <w:noWrap/>
            <w:vAlign w:val="center"/>
            <w:hideMark/>
          </w:tcPr>
          <w:p w14:paraId="05CCAA3A" w14:textId="77777777" w:rsidR="000B15F8" w:rsidRPr="000B15F8" w:rsidRDefault="000B15F8" w:rsidP="000B15F8">
            <w:pPr>
              <w:rPr>
                <w:lang w:val="en-US"/>
              </w:rPr>
            </w:pPr>
            <w:r w:rsidRPr="000B15F8">
              <w:rPr>
                <w:lang w:val="en-US"/>
              </w:rPr>
              <w:t>183%</w:t>
            </w:r>
          </w:p>
        </w:tc>
      </w:tr>
      <w:tr w:rsidR="000B15F8" w:rsidRPr="000B15F8" w14:paraId="4EA621A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45F6C9"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43192BA0"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7AB7237"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474980B2"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69DB08E6"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12F15066" w14:textId="77777777" w:rsidR="000B15F8" w:rsidRPr="000B15F8" w:rsidRDefault="000B15F8" w:rsidP="000B15F8">
            <w:pPr>
              <w:rPr>
                <w:lang w:val="en-US"/>
              </w:rPr>
            </w:pPr>
            <w:r w:rsidRPr="000B15F8">
              <w:rPr>
                <w:lang w:val="en-US"/>
              </w:rPr>
              <w:t> </w:t>
            </w:r>
          </w:p>
        </w:tc>
      </w:tr>
      <w:tr w:rsidR="000B15F8" w:rsidRPr="000B15F8" w14:paraId="34F812C5"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662A9B"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87D70D3" w14:textId="77777777" w:rsidR="000B15F8" w:rsidRPr="000B15F8" w:rsidRDefault="000B15F8" w:rsidP="000B15F8">
            <w:pPr>
              <w:rPr>
                <w:lang w:val="en-US"/>
              </w:rPr>
            </w:pPr>
            <w:r w:rsidRPr="000B15F8">
              <w:rPr>
                <w:lang w:val="en-US"/>
              </w:rPr>
              <w:t>-37,41%</w:t>
            </w:r>
          </w:p>
        </w:tc>
        <w:tc>
          <w:tcPr>
            <w:tcW w:w="1060" w:type="dxa"/>
            <w:tcBorders>
              <w:top w:val="single" w:sz="8" w:space="0" w:color="auto"/>
              <w:left w:val="nil"/>
              <w:bottom w:val="nil"/>
              <w:right w:val="nil"/>
            </w:tcBorders>
            <w:shd w:val="clear" w:color="000000" w:fill="CCFFCC"/>
            <w:noWrap/>
            <w:vAlign w:val="center"/>
            <w:hideMark/>
          </w:tcPr>
          <w:p w14:paraId="6F5E136F" w14:textId="77777777" w:rsidR="000B15F8" w:rsidRPr="000B15F8" w:rsidRDefault="000B15F8" w:rsidP="000B15F8">
            <w:pPr>
              <w:rPr>
                <w:lang w:val="en-US"/>
              </w:rPr>
            </w:pPr>
            <w:r w:rsidRPr="000B15F8">
              <w:rPr>
                <w:lang w:val="en-US"/>
              </w:rPr>
              <w:t>-41,45%</w:t>
            </w:r>
          </w:p>
        </w:tc>
        <w:tc>
          <w:tcPr>
            <w:tcW w:w="2061" w:type="dxa"/>
            <w:tcBorders>
              <w:top w:val="single" w:sz="8" w:space="0" w:color="auto"/>
              <w:left w:val="nil"/>
              <w:bottom w:val="nil"/>
              <w:right w:val="single" w:sz="4" w:space="0" w:color="auto"/>
            </w:tcBorders>
            <w:shd w:val="clear" w:color="000000" w:fill="CCFFCC"/>
            <w:noWrap/>
            <w:vAlign w:val="center"/>
            <w:hideMark/>
          </w:tcPr>
          <w:p w14:paraId="071C7FCA" w14:textId="77777777" w:rsidR="000B15F8" w:rsidRPr="000B15F8" w:rsidRDefault="000B15F8" w:rsidP="000B15F8">
            <w:pPr>
              <w:rPr>
                <w:lang w:val="en-US"/>
              </w:rPr>
            </w:pPr>
            <w:r w:rsidRPr="000B15F8">
              <w:rPr>
                <w:lang w:val="en-US"/>
              </w:rPr>
              <w:t>-42,68%</w:t>
            </w:r>
          </w:p>
        </w:tc>
        <w:tc>
          <w:tcPr>
            <w:tcW w:w="1060" w:type="dxa"/>
            <w:tcBorders>
              <w:top w:val="single" w:sz="8" w:space="0" w:color="auto"/>
              <w:left w:val="nil"/>
              <w:bottom w:val="nil"/>
              <w:right w:val="nil"/>
            </w:tcBorders>
            <w:shd w:val="clear" w:color="auto" w:fill="auto"/>
            <w:noWrap/>
            <w:vAlign w:val="center"/>
            <w:hideMark/>
          </w:tcPr>
          <w:p w14:paraId="6B5F229A" w14:textId="77777777" w:rsidR="000B15F8" w:rsidRPr="000B15F8" w:rsidRDefault="000B15F8" w:rsidP="000B15F8">
            <w:pPr>
              <w:rPr>
                <w:lang w:val="en-US"/>
              </w:rPr>
            </w:pPr>
            <w:r w:rsidRPr="000B15F8">
              <w:rPr>
                <w:lang w:val="en-US"/>
              </w:rPr>
              <w:t>773%</w:t>
            </w:r>
          </w:p>
        </w:tc>
        <w:tc>
          <w:tcPr>
            <w:tcW w:w="1060" w:type="dxa"/>
            <w:tcBorders>
              <w:top w:val="single" w:sz="8" w:space="0" w:color="auto"/>
              <w:left w:val="nil"/>
              <w:bottom w:val="nil"/>
              <w:right w:val="single" w:sz="8" w:space="0" w:color="auto"/>
            </w:tcBorders>
            <w:shd w:val="clear" w:color="auto" w:fill="auto"/>
            <w:noWrap/>
            <w:vAlign w:val="center"/>
            <w:hideMark/>
          </w:tcPr>
          <w:p w14:paraId="3BBF4CF4" w14:textId="77777777" w:rsidR="000B15F8" w:rsidRPr="000B15F8" w:rsidRDefault="000B15F8" w:rsidP="000B15F8">
            <w:pPr>
              <w:rPr>
                <w:lang w:val="en-US"/>
              </w:rPr>
            </w:pPr>
            <w:r w:rsidRPr="000B15F8">
              <w:rPr>
                <w:lang w:val="en-US"/>
              </w:rPr>
              <w:t>175%</w:t>
            </w:r>
          </w:p>
        </w:tc>
      </w:tr>
      <w:tr w:rsidR="000B15F8" w:rsidRPr="000B15F8" w14:paraId="42D931A0"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F4D926"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B3B4884" w14:textId="77777777" w:rsidR="000B15F8" w:rsidRPr="000B15F8" w:rsidRDefault="000B15F8" w:rsidP="000B15F8">
            <w:pPr>
              <w:rPr>
                <w:lang w:val="en-US"/>
              </w:rPr>
            </w:pPr>
            <w:r w:rsidRPr="000B15F8">
              <w:rPr>
                <w:lang w:val="en-US"/>
              </w:rPr>
              <w:t>-30,96%</w:t>
            </w:r>
          </w:p>
        </w:tc>
        <w:tc>
          <w:tcPr>
            <w:tcW w:w="1060" w:type="dxa"/>
            <w:tcBorders>
              <w:top w:val="single" w:sz="8" w:space="0" w:color="auto"/>
              <w:left w:val="nil"/>
              <w:bottom w:val="nil"/>
              <w:right w:val="nil"/>
            </w:tcBorders>
            <w:shd w:val="clear" w:color="000000" w:fill="CCFFCC"/>
            <w:noWrap/>
            <w:vAlign w:val="center"/>
            <w:hideMark/>
          </w:tcPr>
          <w:p w14:paraId="5C59D541" w14:textId="77777777" w:rsidR="000B15F8" w:rsidRPr="000B15F8" w:rsidRDefault="000B15F8" w:rsidP="000B15F8">
            <w:pPr>
              <w:rPr>
                <w:lang w:val="en-US"/>
              </w:rPr>
            </w:pPr>
            <w:r w:rsidRPr="000B15F8">
              <w:rPr>
                <w:lang w:val="en-US"/>
              </w:rPr>
              <w:t>-31,11%</w:t>
            </w:r>
          </w:p>
        </w:tc>
        <w:tc>
          <w:tcPr>
            <w:tcW w:w="2061" w:type="dxa"/>
            <w:tcBorders>
              <w:top w:val="single" w:sz="8" w:space="0" w:color="auto"/>
              <w:left w:val="nil"/>
              <w:bottom w:val="nil"/>
              <w:right w:val="single" w:sz="4" w:space="0" w:color="auto"/>
            </w:tcBorders>
            <w:shd w:val="clear" w:color="000000" w:fill="CCFFCC"/>
            <w:noWrap/>
            <w:vAlign w:val="center"/>
            <w:hideMark/>
          </w:tcPr>
          <w:p w14:paraId="7D570EA1" w14:textId="77777777" w:rsidR="000B15F8" w:rsidRPr="000B15F8" w:rsidRDefault="000B15F8" w:rsidP="000B15F8">
            <w:pPr>
              <w:rPr>
                <w:lang w:val="en-US"/>
              </w:rPr>
            </w:pPr>
            <w:r w:rsidRPr="000B15F8">
              <w:rPr>
                <w:lang w:val="en-US"/>
              </w:rPr>
              <w:t>-30,96%</w:t>
            </w:r>
          </w:p>
        </w:tc>
        <w:tc>
          <w:tcPr>
            <w:tcW w:w="1060" w:type="dxa"/>
            <w:tcBorders>
              <w:top w:val="single" w:sz="8" w:space="0" w:color="auto"/>
              <w:left w:val="nil"/>
              <w:bottom w:val="nil"/>
              <w:right w:val="nil"/>
            </w:tcBorders>
            <w:shd w:val="clear" w:color="auto" w:fill="auto"/>
            <w:noWrap/>
            <w:vAlign w:val="center"/>
            <w:hideMark/>
          </w:tcPr>
          <w:p w14:paraId="0FD92589" w14:textId="77777777" w:rsidR="000B15F8" w:rsidRPr="000B15F8" w:rsidRDefault="000B15F8" w:rsidP="000B15F8">
            <w:pPr>
              <w:rPr>
                <w:lang w:val="en-US"/>
              </w:rPr>
            </w:pPr>
            <w:r w:rsidRPr="000B15F8">
              <w:rPr>
                <w:lang w:val="en-US"/>
              </w:rPr>
              <w:t>1128%</w:t>
            </w:r>
          </w:p>
        </w:tc>
        <w:tc>
          <w:tcPr>
            <w:tcW w:w="1060" w:type="dxa"/>
            <w:tcBorders>
              <w:top w:val="single" w:sz="8" w:space="0" w:color="auto"/>
              <w:left w:val="nil"/>
              <w:bottom w:val="nil"/>
              <w:right w:val="single" w:sz="8" w:space="0" w:color="auto"/>
            </w:tcBorders>
            <w:shd w:val="clear" w:color="auto" w:fill="auto"/>
            <w:noWrap/>
            <w:vAlign w:val="center"/>
            <w:hideMark/>
          </w:tcPr>
          <w:p w14:paraId="1881B3BE" w14:textId="77777777" w:rsidR="000B15F8" w:rsidRPr="000B15F8" w:rsidRDefault="000B15F8" w:rsidP="000B15F8">
            <w:pPr>
              <w:rPr>
                <w:lang w:val="en-US"/>
              </w:rPr>
            </w:pPr>
            <w:r w:rsidRPr="000B15F8">
              <w:rPr>
                <w:lang w:val="en-US"/>
              </w:rPr>
              <w:t>173%</w:t>
            </w:r>
          </w:p>
        </w:tc>
      </w:tr>
      <w:tr w:rsidR="000B15F8" w:rsidRPr="000B15F8" w14:paraId="24AAD79D" w14:textId="77777777" w:rsidTr="000B15F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151AA68"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503251B" w14:textId="77777777" w:rsidR="000B15F8" w:rsidRPr="000B15F8" w:rsidRDefault="000B15F8" w:rsidP="000B15F8">
            <w:pPr>
              <w:rPr>
                <w:lang w:val="en-US"/>
              </w:rPr>
            </w:pPr>
            <w:r w:rsidRPr="000B15F8">
              <w:rPr>
                <w:lang w:val="en-US"/>
              </w:rPr>
              <w:t>-45,76%</w:t>
            </w:r>
          </w:p>
        </w:tc>
        <w:tc>
          <w:tcPr>
            <w:tcW w:w="1060" w:type="dxa"/>
            <w:tcBorders>
              <w:top w:val="nil"/>
              <w:left w:val="nil"/>
              <w:bottom w:val="single" w:sz="8" w:space="0" w:color="auto"/>
              <w:right w:val="nil"/>
            </w:tcBorders>
            <w:shd w:val="clear" w:color="000000" w:fill="CCFFCC"/>
            <w:noWrap/>
            <w:vAlign w:val="center"/>
            <w:hideMark/>
          </w:tcPr>
          <w:p w14:paraId="74B36807" w14:textId="77777777" w:rsidR="000B15F8" w:rsidRPr="000B15F8" w:rsidRDefault="000B15F8" w:rsidP="000B15F8">
            <w:pPr>
              <w:rPr>
                <w:lang w:val="en-US"/>
              </w:rPr>
            </w:pPr>
            <w:r w:rsidRPr="000B15F8">
              <w:rPr>
                <w:lang w:val="en-US"/>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21AAD1FA" w14:textId="77777777" w:rsidR="000B15F8" w:rsidRPr="000B15F8" w:rsidRDefault="000B15F8" w:rsidP="000B15F8">
            <w:pPr>
              <w:rPr>
                <w:lang w:val="en-US"/>
              </w:rPr>
            </w:pPr>
            <w:r w:rsidRPr="000B15F8">
              <w:rPr>
                <w:lang w:val="en-US"/>
              </w:rPr>
              <w:t>-50,10%</w:t>
            </w:r>
          </w:p>
        </w:tc>
        <w:tc>
          <w:tcPr>
            <w:tcW w:w="1060" w:type="dxa"/>
            <w:tcBorders>
              <w:top w:val="nil"/>
              <w:left w:val="nil"/>
              <w:bottom w:val="single" w:sz="8" w:space="0" w:color="auto"/>
              <w:right w:val="nil"/>
            </w:tcBorders>
            <w:shd w:val="clear" w:color="auto" w:fill="auto"/>
            <w:noWrap/>
            <w:vAlign w:val="center"/>
            <w:hideMark/>
          </w:tcPr>
          <w:p w14:paraId="314619FF" w14:textId="77777777" w:rsidR="000B15F8" w:rsidRPr="000B15F8" w:rsidRDefault="000B15F8" w:rsidP="000B15F8">
            <w:pPr>
              <w:rPr>
                <w:lang w:val="en-US"/>
              </w:rPr>
            </w:pPr>
            <w:r w:rsidRPr="000B15F8">
              <w:rPr>
                <w:lang w:val="en-US"/>
              </w:rPr>
              <w:t>560%</w:t>
            </w:r>
          </w:p>
        </w:tc>
        <w:tc>
          <w:tcPr>
            <w:tcW w:w="1060" w:type="dxa"/>
            <w:tcBorders>
              <w:top w:val="nil"/>
              <w:left w:val="nil"/>
              <w:bottom w:val="single" w:sz="8" w:space="0" w:color="auto"/>
              <w:right w:val="single" w:sz="8" w:space="0" w:color="auto"/>
            </w:tcBorders>
            <w:shd w:val="clear" w:color="auto" w:fill="auto"/>
            <w:noWrap/>
            <w:vAlign w:val="center"/>
            <w:hideMark/>
          </w:tcPr>
          <w:p w14:paraId="69600BA0" w14:textId="77777777" w:rsidR="000B15F8" w:rsidRPr="000B15F8" w:rsidRDefault="000B15F8" w:rsidP="000B15F8">
            <w:pPr>
              <w:rPr>
                <w:lang w:val="en-US"/>
              </w:rPr>
            </w:pPr>
            <w:r w:rsidRPr="000B15F8">
              <w:rPr>
                <w:lang w:val="en-US"/>
              </w:rPr>
              <w:t>159%</w:t>
            </w:r>
          </w:p>
        </w:tc>
      </w:tr>
      <w:tr w:rsidR="000B15F8" w:rsidRPr="000B15F8" w14:paraId="4B5995E6" w14:textId="77777777" w:rsidTr="000B15F8">
        <w:trPr>
          <w:trHeight w:val="255"/>
        </w:trPr>
        <w:tc>
          <w:tcPr>
            <w:tcW w:w="1640" w:type="dxa"/>
            <w:tcBorders>
              <w:top w:val="nil"/>
              <w:left w:val="nil"/>
              <w:bottom w:val="nil"/>
              <w:right w:val="nil"/>
            </w:tcBorders>
            <w:shd w:val="clear" w:color="auto" w:fill="auto"/>
            <w:noWrap/>
            <w:vAlign w:val="center"/>
            <w:hideMark/>
          </w:tcPr>
          <w:p w14:paraId="491E5762"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2C0B3108"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4464BEFF"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bottom"/>
            <w:hideMark/>
          </w:tcPr>
          <w:p w14:paraId="6800143A"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6614DBDF"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4943DBF1" w14:textId="77777777" w:rsidR="000B15F8" w:rsidRPr="000B15F8" w:rsidRDefault="000B15F8" w:rsidP="000B15F8">
            <w:pPr>
              <w:rPr>
                <w:lang w:val="en-US"/>
              </w:rPr>
            </w:pPr>
          </w:p>
        </w:tc>
      </w:tr>
      <w:tr w:rsidR="000B15F8" w:rsidRPr="000B15F8" w14:paraId="13BA32E6" w14:textId="77777777" w:rsidTr="000B15F8">
        <w:trPr>
          <w:trHeight w:val="255"/>
        </w:trPr>
        <w:tc>
          <w:tcPr>
            <w:tcW w:w="1640" w:type="dxa"/>
            <w:tcBorders>
              <w:top w:val="nil"/>
              <w:left w:val="nil"/>
              <w:bottom w:val="nil"/>
              <w:right w:val="nil"/>
            </w:tcBorders>
            <w:shd w:val="clear" w:color="auto" w:fill="auto"/>
            <w:noWrap/>
            <w:vAlign w:val="center"/>
            <w:hideMark/>
          </w:tcPr>
          <w:p w14:paraId="46D8813B"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AE284C1"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F0BD586"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640B67CB" w14:textId="77777777" w:rsidR="000B15F8" w:rsidRPr="000B15F8" w:rsidRDefault="000B15F8" w:rsidP="000B15F8">
            <w:pPr>
              <w:rPr>
                <w:b/>
                <w:bCs/>
                <w:lang w:val="en-US"/>
              </w:rPr>
            </w:pPr>
            <w:r w:rsidRPr="000B15F8">
              <w:rPr>
                <w:b/>
                <w:bCs/>
                <w:lang w:val="en-U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499C917"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AC431E0" w14:textId="77777777" w:rsidR="000B15F8" w:rsidRPr="000B15F8" w:rsidRDefault="000B15F8" w:rsidP="000B15F8">
            <w:pPr>
              <w:rPr>
                <w:lang w:val="en-US"/>
              </w:rPr>
            </w:pPr>
            <w:r w:rsidRPr="000B15F8">
              <w:rPr>
                <w:lang w:val="en-US"/>
              </w:rPr>
              <w:t> </w:t>
            </w:r>
          </w:p>
        </w:tc>
      </w:tr>
      <w:tr w:rsidR="000B15F8" w:rsidRPr="000B15F8" w14:paraId="08B6CD88" w14:textId="77777777" w:rsidTr="000B15F8">
        <w:trPr>
          <w:trHeight w:val="255"/>
        </w:trPr>
        <w:tc>
          <w:tcPr>
            <w:tcW w:w="1640" w:type="dxa"/>
            <w:tcBorders>
              <w:top w:val="nil"/>
              <w:left w:val="nil"/>
              <w:bottom w:val="nil"/>
              <w:right w:val="nil"/>
            </w:tcBorders>
            <w:shd w:val="clear" w:color="auto" w:fill="auto"/>
            <w:noWrap/>
            <w:vAlign w:val="center"/>
            <w:hideMark/>
          </w:tcPr>
          <w:p w14:paraId="693F50D5"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3D0CECD2"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33E60E47"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1BBE9967" w14:textId="77777777" w:rsidR="000B15F8" w:rsidRPr="000B15F8" w:rsidRDefault="000B15F8" w:rsidP="000B15F8">
            <w:pP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7A0FD590"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4C80EAA6" w14:textId="77777777" w:rsidR="000B15F8" w:rsidRPr="000B15F8" w:rsidRDefault="000B15F8" w:rsidP="000B15F8">
            <w:pPr>
              <w:rPr>
                <w:b/>
                <w:bCs/>
                <w:lang w:val="en-US"/>
              </w:rPr>
            </w:pPr>
            <w:r w:rsidRPr="000B15F8">
              <w:rPr>
                <w:b/>
                <w:bCs/>
                <w:lang w:val="en-US"/>
              </w:rPr>
              <w:t> </w:t>
            </w:r>
          </w:p>
        </w:tc>
      </w:tr>
      <w:tr w:rsidR="000B15F8" w:rsidRPr="000B15F8" w14:paraId="7AB1BD99" w14:textId="77777777" w:rsidTr="000B15F8">
        <w:trPr>
          <w:trHeight w:val="255"/>
        </w:trPr>
        <w:tc>
          <w:tcPr>
            <w:tcW w:w="1640" w:type="dxa"/>
            <w:tcBorders>
              <w:top w:val="nil"/>
              <w:left w:val="nil"/>
              <w:bottom w:val="nil"/>
              <w:right w:val="nil"/>
            </w:tcBorders>
            <w:shd w:val="clear" w:color="auto" w:fill="auto"/>
            <w:noWrap/>
            <w:vAlign w:val="center"/>
            <w:hideMark/>
          </w:tcPr>
          <w:p w14:paraId="67F78B1C"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1EA08D90"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10637F5E"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5419F983"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0385F18F"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4909BB1" w14:textId="77777777" w:rsidR="000B15F8" w:rsidRPr="000B15F8" w:rsidRDefault="000B15F8" w:rsidP="000B15F8">
            <w:pPr>
              <w:rPr>
                <w:lang w:val="en-US"/>
              </w:rPr>
            </w:pPr>
            <w:r w:rsidRPr="000B15F8">
              <w:rPr>
                <w:lang w:val="en-US"/>
              </w:rPr>
              <w:t>DecT</w:t>
            </w:r>
          </w:p>
        </w:tc>
      </w:tr>
      <w:tr w:rsidR="000B15F8" w:rsidRPr="000B15F8" w14:paraId="74C7486C"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C390CB"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5C96791C"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13B11E50" w14:textId="77777777" w:rsidR="000B15F8" w:rsidRPr="000B15F8" w:rsidRDefault="000B15F8" w:rsidP="000B15F8">
            <w:pPr>
              <w:rPr>
                <w:lang w:val="en-US"/>
              </w:rPr>
            </w:pPr>
            <w:r w:rsidRPr="000B15F8">
              <w:rPr>
                <w:lang w:val="en-US"/>
              </w:rPr>
              <w:t> </w:t>
            </w:r>
          </w:p>
        </w:tc>
        <w:tc>
          <w:tcPr>
            <w:tcW w:w="2061" w:type="dxa"/>
            <w:tcBorders>
              <w:top w:val="nil"/>
              <w:left w:val="nil"/>
              <w:bottom w:val="nil"/>
              <w:right w:val="single" w:sz="4" w:space="0" w:color="auto"/>
            </w:tcBorders>
            <w:shd w:val="clear" w:color="auto" w:fill="auto"/>
            <w:noWrap/>
            <w:vAlign w:val="center"/>
            <w:hideMark/>
          </w:tcPr>
          <w:p w14:paraId="0CE48F33"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7564A7B"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047417F2" w14:textId="77777777" w:rsidR="000B15F8" w:rsidRPr="000B15F8" w:rsidRDefault="000B15F8" w:rsidP="000B15F8">
            <w:pPr>
              <w:rPr>
                <w:lang w:val="en-US"/>
              </w:rPr>
            </w:pPr>
            <w:r w:rsidRPr="000B15F8">
              <w:rPr>
                <w:lang w:val="en-US"/>
              </w:rPr>
              <w:t> </w:t>
            </w:r>
          </w:p>
        </w:tc>
      </w:tr>
      <w:tr w:rsidR="000B15F8" w:rsidRPr="000B15F8" w14:paraId="6FF837BD"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324934"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502F0E01"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8392C75"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046B5428"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2488393B"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190856D7" w14:textId="77777777" w:rsidR="000B15F8" w:rsidRPr="000B15F8" w:rsidRDefault="000B15F8" w:rsidP="000B15F8">
            <w:pPr>
              <w:rPr>
                <w:lang w:val="en-US"/>
              </w:rPr>
            </w:pPr>
            <w:r w:rsidRPr="000B15F8">
              <w:rPr>
                <w:lang w:val="en-US"/>
              </w:rPr>
              <w:t> </w:t>
            </w:r>
          </w:p>
        </w:tc>
      </w:tr>
      <w:tr w:rsidR="000B15F8" w:rsidRPr="000B15F8" w14:paraId="78997F0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07F525C" w14:textId="77777777" w:rsidR="000B15F8" w:rsidRPr="000B15F8" w:rsidRDefault="000B15F8" w:rsidP="000B15F8">
            <w:pPr>
              <w:rPr>
                <w:lang w:val="en-US"/>
              </w:rPr>
            </w:pPr>
            <w:r w:rsidRPr="000B15F8">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4F876146" w14:textId="77777777" w:rsidR="000B15F8" w:rsidRPr="000B15F8" w:rsidRDefault="000B15F8" w:rsidP="000B15F8">
            <w:pPr>
              <w:rPr>
                <w:lang w:val="en-US"/>
              </w:rPr>
            </w:pPr>
            <w:r w:rsidRPr="000B15F8">
              <w:rPr>
                <w:lang w:val="en-US"/>
              </w:rPr>
              <w:t>-29,24%</w:t>
            </w:r>
          </w:p>
        </w:tc>
        <w:tc>
          <w:tcPr>
            <w:tcW w:w="1060" w:type="dxa"/>
            <w:tcBorders>
              <w:top w:val="nil"/>
              <w:left w:val="nil"/>
              <w:bottom w:val="nil"/>
              <w:right w:val="nil"/>
            </w:tcBorders>
            <w:shd w:val="clear" w:color="000000" w:fill="CCFFCC"/>
            <w:noWrap/>
            <w:vAlign w:val="center"/>
            <w:hideMark/>
          </w:tcPr>
          <w:p w14:paraId="17AB89B5" w14:textId="77777777" w:rsidR="000B15F8" w:rsidRPr="000B15F8" w:rsidRDefault="000B15F8" w:rsidP="000B15F8">
            <w:pPr>
              <w:rPr>
                <w:lang w:val="en-US"/>
              </w:rPr>
            </w:pPr>
            <w:r w:rsidRPr="000B15F8">
              <w:rPr>
                <w:lang w:val="en-US"/>
              </w:rPr>
              <w:t>-34,80%</w:t>
            </w:r>
          </w:p>
        </w:tc>
        <w:tc>
          <w:tcPr>
            <w:tcW w:w="2061" w:type="dxa"/>
            <w:tcBorders>
              <w:top w:val="nil"/>
              <w:left w:val="nil"/>
              <w:bottom w:val="nil"/>
              <w:right w:val="single" w:sz="4" w:space="0" w:color="auto"/>
            </w:tcBorders>
            <w:shd w:val="clear" w:color="000000" w:fill="CCFFCC"/>
            <w:noWrap/>
            <w:vAlign w:val="center"/>
            <w:hideMark/>
          </w:tcPr>
          <w:p w14:paraId="2ACE9EFA" w14:textId="77777777" w:rsidR="000B15F8" w:rsidRPr="000B15F8" w:rsidRDefault="000B15F8" w:rsidP="000B15F8">
            <w:pPr>
              <w:rPr>
                <w:lang w:val="en-US"/>
              </w:rPr>
            </w:pPr>
            <w:r w:rsidRPr="000B15F8">
              <w:rPr>
                <w:lang w:val="en-US"/>
              </w:rPr>
              <w:t>-32,41%</w:t>
            </w:r>
          </w:p>
        </w:tc>
        <w:tc>
          <w:tcPr>
            <w:tcW w:w="1060" w:type="dxa"/>
            <w:tcBorders>
              <w:top w:val="nil"/>
              <w:left w:val="nil"/>
              <w:bottom w:val="nil"/>
              <w:right w:val="nil"/>
            </w:tcBorders>
            <w:shd w:val="clear" w:color="auto" w:fill="auto"/>
            <w:noWrap/>
            <w:vAlign w:val="center"/>
            <w:hideMark/>
          </w:tcPr>
          <w:p w14:paraId="53B59577" w14:textId="77777777" w:rsidR="000B15F8" w:rsidRPr="000B15F8" w:rsidRDefault="000B15F8" w:rsidP="000B15F8">
            <w:pPr>
              <w:rPr>
                <w:lang w:val="en-US"/>
              </w:rPr>
            </w:pPr>
            <w:r w:rsidRPr="000B15F8">
              <w:rPr>
                <w:lang w:val="en-US"/>
              </w:rPr>
              <w:t>751%</w:t>
            </w:r>
          </w:p>
        </w:tc>
        <w:tc>
          <w:tcPr>
            <w:tcW w:w="1060" w:type="dxa"/>
            <w:tcBorders>
              <w:top w:val="nil"/>
              <w:left w:val="nil"/>
              <w:bottom w:val="nil"/>
              <w:right w:val="single" w:sz="8" w:space="0" w:color="auto"/>
            </w:tcBorders>
            <w:shd w:val="clear" w:color="auto" w:fill="auto"/>
            <w:noWrap/>
            <w:vAlign w:val="center"/>
            <w:hideMark/>
          </w:tcPr>
          <w:p w14:paraId="7833DC5B" w14:textId="77777777" w:rsidR="000B15F8" w:rsidRPr="000B15F8" w:rsidRDefault="000B15F8" w:rsidP="000B15F8">
            <w:pPr>
              <w:rPr>
                <w:lang w:val="en-US"/>
              </w:rPr>
            </w:pPr>
            <w:r w:rsidRPr="000B15F8">
              <w:rPr>
                <w:lang w:val="en-US"/>
              </w:rPr>
              <w:t>162%</w:t>
            </w:r>
          </w:p>
        </w:tc>
      </w:tr>
      <w:tr w:rsidR="000B15F8" w:rsidRPr="000B15F8" w14:paraId="0ACB33B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AA0B3A" w14:textId="77777777" w:rsidR="000B15F8" w:rsidRPr="000B15F8" w:rsidRDefault="000B15F8" w:rsidP="000B15F8">
            <w:pPr>
              <w:rPr>
                <w:lang w:val="en-US"/>
              </w:rPr>
            </w:pPr>
            <w:r w:rsidRPr="000B15F8">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1D7D7D06" w14:textId="77777777" w:rsidR="000B15F8" w:rsidRPr="000B15F8" w:rsidRDefault="000B15F8" w:rsidP="000B15F8">
            <w:pPr>
              <w:rPr>
                <w:lang w:val="en-US"/>
              </w:rPr>
            </w:pPr>
            <w:r w:rsidRPr="000B15F8">
              <w:rPr>
                <w:lang w:val="en-US"/>
              </w:rPr>
              <w:t>-25,89%</w:t>
            </w:r>
          </w:p>
        </w:tc>
        <w:tc>
          <w:tcPr>
            <w:tcW w:w="1060" w:type="dxa"/>
            <w:tcBorders>
              <w:top w:val="nil"/>
              <w:left w:val="nil"/>
              <w:bottom w:val="nil"/>
              <w:right w:val="nil"/>
            </w:tcBorders>
            <w:shd w:val="clear" w:color="000000" w:fill="CCFFCC"/>
            <w:noWrap/>
            <w:vAlign w:val="center"/>
            <w:hideMark/>
          </w:tcPr>
          <w:p w14:paraId="7232178F" w14:textId="77777777" w:rsidR="000B15F8" w:rsidRPr="000B15F8" w:rsidRDefault="000B15F8" w:rsidP="000B15F8">
            <w:pPr>
              <w:rPr>
                <w:lang w:val="en-US"/>
              </w:rPr>
            </w:pPr>
            <w:r w:rsidRPr="000B15F8">
              <w:rPr>
                <w:lang w:val="en-US"/>
              </w:rPr>
              <w:t>-17,42%</w:t>
            </w:r>
          </w:p>
        </w:tc>
        <w:tc>
          <w:tcPr>
            <w:tcW w:w="2061" w:type="dxa"/>
            <w:tcBorders>
              <w:top w:val="nil"/>
              <w:left w:val="nil"/>
              <w:bottom w:val="nil"/>
              <w:right w:val="single" w:sz="4" w:space="0" w:color="auto"/>
            </w:tcBorders>
            <w:shd w:val="clear" w:color="000000" w:fill="CCFFCC"/>
            <w:noWrap/>
            <w:vAlign w:val="center"/>
            <w:hideMark/>
          </w:tcPr>
          <w:p w14:paraId="06BEB4A0" w14:textId="77777777" w:rsidR="000B15F8" w:rsidRPr="000B15F8" w:rsidRDefault="000B15F8" w:rsidP="000B15F8">
            <w:pPr>
              <w:rPr>
                <w:lang w:val="en-US"/>
              </w:rPr>
            </w:pPr>
            <w:r w:rsidRPr="000B15F8">
              <w:rPr>
                <w:lang w:val="en-US"/>
              </w:rPr>
              <w:t>-17,95%</w:t>
            </w:r>
          </w:p>
        </w:tc>
        <w:tc>
          <w:tcPr>
            <w:tcW w:w="1060" w:type="dxa"/>
            <w:tcBorders>
              <w:top w:val="nil"/>
              <w:left w:val="nil"/>
              <w:bottom w:val="nil"/>
              <w:right w:val="nil"/>
            </w:tcBorders>
            <w:shd w:val="clear" w:color="auto" w:fill="auto"/>
            <w:noWrap/>
            <w:vAlign w:val="center"/>
            <w:hideMark/>
          </w:tcPr>
          <w:p w14:paraId="5D241259" w14:textId="77777777" w:rsidR="000B15F8" w:rsidRPr="000B15F8" w:rsidRDefault="000B15F8" w:rsidP="000B15F8">
            <w:pPr>
              <w:rPr>
                <w:lang w:val="en-US"/>
              </w:rPr>
            </w:pPr>
            <w:r w:rsidRPr="000B15F8">
              <w:rPr>
                <w:lang w:val="en-US"/>
              </w:rPr>
              <w:t>916%</w:t>
            </w:r>
          </w:p>
        </w:tc>
        <w:tc>
          <w:tcPr>
            <w:tcW w:w="1060" w:type="dxa"/>
            <w:tcBorders>
              <w:top w:val="nil"/>
              <w:left w:val="nil"/>
              <w:bottom w:val="nil"/>
              <w:right w:val="single" w:sz="8" w:space="0" w:color="auto"/>
            </w:tcBorders>
            <w:shd w:val="clear" w:color="auto" w:fill="auto"/>
            <w:noWrap/>
            <w:vAlign w:val="center"/>
            <w:hideMark/>
          </w:tcPr>
          <w:p w14:paraId="4BE0D153" w14:textId="77777777" w:rsidR="000B15F8" w:rsidRPr="000B15F8" w:rsidRDefault="000B15F8" w:rsidP="000B15F8">
            <w:pPr>
              <w:rPr>
                <w:lang w:val="en-US"/>
              </w:rPr>
            </w:pPr>
            <w:r w:rsidRPr="000B15F8">
              <w:rPr>
                <w:lang w:val="en-US"/>
              </w:rPr>
              <w:t>173%</w:t>
            </w:r>
          </w:p>
        </w:tc>
      </w:tr>
      <w:tr w:rsidR="000B15F8" w:rsidRPr="000B15F8" w14:paraId="2728C385"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8B05A3" w14:textId="77777777" w:rsidR="000B15F8" w:rsidRPr="000B15F8" w:rsidRDefault="000B15F8" w:rsidP="000B15F8">
            <w:pPr>
              <w:rPr>
                <w:lang w:val="en-US"/>
              </w:rPr>
            </w:pPr>
            <w:r w:rsidRPr="000B15F8">
              <w:rPr>
                <w:lang w:val="en-US"/>
              </w:rPr>
              <w:t>Class E</w:t>
            </w:r>
          </w:p>
        </w:tc>
        <w:tc>
          <w:tcPr>
            <w:tcW w:w="1060" w:type="dxa"/>
            <w:tcBorders>
              <w:top w:val="nil"/>
              <w:left w:val="single" w:sz="8" w:space="0" w:color="auto"/>
              <w:bottom w:val="nil"/>
              <w:right w:val="nil"/>
            </w:tcBorders>
            <w:shd w:val="clear" w:color="000000" w:fill="CCFFCC"/>
            <w:noWrap/>
            <w:vAlign w:val="center"/>
            <w:hideMark/>
          </w:tcPr>
          <w:p w14:paraId="60640D1D" w14:textId="77777777" w:rsidR="000B15F8" w:rsidRPr="000B15F8" w:rsidRDefault="000B15F8" w:rsidP="000B15F8">
            <w:pPr>
              <w:rPr>
                <w:lang w:val="en-US"/>
              </w:rPr>
            </w:pPr>
            <w:r w:rsidRPr="000B15F8">
              <w:rPr>
                <w:lang w:val="en-US"/>
              </w:rPr>
              <w:t>-28,73%</w:t>
            </w:r>
          </w:p>
        </w:tc>
        <w:tc>
          <w:tcPr>
            <w:tcW w:w="1060" w:type="dxa"/>
            <w:tcBorders>
              <w:top w:val="nil"/>
              <w:left w:val="nil"/>
              <w:bottom w:val="nil"/>
              <w:right w:val="nil"/>
            </w:tcBorders>
            <w:shd w:val="clear" w:color="000000" w:fill="CCFFCC"/>
            <w:noWrap/>
            <w:vAlign w:val="center"/>
            <w:hideMark/>
          </w:tcPr>
          <w:p w14:paraId="7957F5A3" w14:textId="77777777" w:rsidR="000B15F8" w:rsidRPr="000B15F8" w:rsidRDefault="000B15F8" w:rsidP="000B15F8">
            <w:pPr>
              <w:rPr>
                <w:lang w:val="en-US"/>
              </w:rPr>
            </w:pPr>
            <w:r w:rsidRPr="000B15F8">
              <w:rPr>
                <w:lang w:val="en-US"/>
              </w:rPr>
              <w:t>-33,03%</w:t>
            </w:r>
          </w:p>
        </w:tc>
        <w:tc>
          <w:tcPr>
            <w:tcW w:w="2061" w:type="dxa"/>
            <w:tcBorders>
              <w:top w:val="nil"/>
              <w:left w:val="nil"/>
              <w:bottom w:val="nil"/>
              <w:right w:val="single" w:sz="4" w:space="0" w:color="auto"/>
            </w:tcBorders>
            <w:shd w:val="clear" w:color="000000" w:fill="CCFFCC"/>
            <w:noWrap/>
            <w:vAlign w:val="center"/>
            <w:hideMark/>
          </w:tcPr>
          <w:p w14:paraId="3E7761D4" w14:textId="77777777" w:rsidR="000B15F8" w:rsidRPr="000B15F8" w:rsidRDefault="000B15F8" w:rsidP="000B15F8">
            <w:pPr>
              <w:rPr>
                <w:lang w:val="en-US"/>
              </w:rPr>
            </w:pPr>
            <w:r w:rsidRPr="000B15F8">
              <w:rPr>
                <w:lang w:val="en-US"/>
              </w:rPr>
              <w:t>-26,38%</w:t>
            </w:r>
          </w:p>
        </w:tc>
        <w:tc>
          <w:tcPr>
            <w:tcW w:w="1060" w:type="dxa"/>
            <w:tcBorders>
              <w:top w:val="nil"/>
              <w:left w:val="nil"/>
              <w:bottom w:val="nil"/>
              <w:right w:val="nil"/>
            </w:tcBorders>
            <w:shd w:val="clear" w:color="auto" w:fill="auto"/>
            <w:noWrap/>
            <w:vAlign w:val="center"/>
            <w:hideMark/>
          </w:tcPr>
          <w:p w14:paraId="04F0E659" w14:textId="77777777" w:rsidR="000B15F8" w:rsidRPr="000B15F8" w:rsidRDefault="000B15F8" w:rsidP="000B15F8">
            <w:pPr>
              <w:rPr>
                <w:lang w:val="en-US"/>
              </w:rPr>
            </w:pPr>
            <w:r w:rsidRPr="000B15F8">
              <w:rPr>
                <w:lang w:val="en-US"/>
              </w:rPr>
              <w:t>366%</w:t>
            </w:r>
          </w:p>
        </w:tc>
        <w:tc>
          <w:tcPr>
            <w:tcW w:w="1060" w:type="dxa"/>
            <w:tcBorders>
              <w:top w:val="nil"/>
              <w:left w:val="nil"/>
              <w:bottom w:val="nil"/>
              <w:right w:val="single" w:sz="8" w:space="0" w:color="auto"/>
            </w:tcBorders>
            <w:shd w:val="clear" w:color="auto" w:fill="auto"/>
            <w:noWrap/>
            <w:vAlign w:val="center"/>
            <w:hideMark/>
          </w:tcPr>
          <w:p w14:paraId="28C1A020" w14:textId="77777777" w:rsidR="000B15F8" w:rsidRPr="000B15F8" w:rsidRDefault="000B15F8" w:rsidP="000B15F8">
            <w:pPr>
              <w:rPr>
                <w:lang w:val="en-US"/>
              </w:rPr>
            </w:pPr>
            <w:r w:rsidRPr="000B15F8">
              <w:rPr>
                <w:lang w:val="en-US"/>
              </w:rPr>
              <w:t>147%</w:t>
            </w:r>
          </w:p>
        </w:tc>
      </w:tr>
      <w:tr w:rsidR="000B15F8" w:rsidRPr="000B15F8" w14:paraId="3E66F30F"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1E17B43"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242B127" w14:textId="77777777" w:rsidR="000B15F8" w:rsidRPr="000B15F8" w:rsidRDefault="000B15F8" w:rsidP="000B15F8">
            <w:pPr>
              <w:rPr>
                <w:lang w:val="en-US"/>
              </w:rPr>
            </w:pPr>
            <w:r w:rsidRPr="000B15F8">
              <w:rPr>
                <w:lang w:val="en-US"/>
              </w:rPr>
              <w:t>-28,00%</w:t>
            </w:r>
          </w:p>
        </w:tc>
        <w:tc>
          <w:tcPr>
            <w:tcW w:w="1060" w:type="dxa"/>
            <w:tcBorders>
              <w:top w:val="single" w:sz="8" w:space="0" w:color="auto"/>
              <w:left w:val="nil"/>
              <w:bottom w:val="nil"/>
              <w:right w:val="nil"/>
            </w:tcBorders>
            <w:shd w:val="clear" w:color="000000" w:fill="CCFFCC"/>
            <w:noWrap/>
            <w:vAlign w:val="center"/>
            <w:hideMark/>
          </w:tcPr>
          <w:p w14:paraId="7392E9A6" w14:textId="77777777" w:rsidR="000B15F8" w:rsidRPr="000B15F8" w:rsidRDefault="000B15F8" w:rsidP="000B15F8">
            <w:pPr>
              <w:rPr>
                <w:lang w:val="en-US"/>
              </w:rPr>
            </w:pPr>
            <w:r w:rsidRPr="000B15F8">
              <w:rPr>
                <w:lang w:val="en-US"/>
              </w:rPr>
              <w:t>-28,56%</w:t>
            </w:r>
          </w:p>
        </w:tc>
        <w:tc>
          <w:tcPr>
            <w:tcW w:w="2061" w:type="dxa"/>
            <w:tcBorders>
              <w:top w:val="single" w:sz="8" w:space="0" w:color="auto"/>
              <w:left w:val="nil"/>
              <w:bottom w:val="nil"/>
              <w:right w:val="single" w:sz="4" w:space="0" w:color="auto"/>
            </w:tcBorders>
            <w:shd w:val="clear" w:color="000000" w:fill="CCFFCC"/>
            <w:noWrap/>
            <w:vAlign w:val="center"/>
            <w:hideMark/>
          </w:tcPr>
          <w:p w14:paraId="661A8641" w14:textId="77777777" w:rsidR="000B15F8" w:rsidRPr="000B15F8" w:rsidRDefault="000B15F8" w:rsidP="000B15F8">
            <w:pPr>
              <w:rPr>
                <w:lang w:val="en-US"/>
              </w:rPr>
            </w:pPr>
            <w:r w:rsidRPr="000B15F8">
              <w:rPr>
                <w:lang w:val="en-US"/>
              </w:rPr>
              <w:t>-26,08%</w:t>
            </w:r>
          </w:p>
        </w:tc>
        <w:tc>
          <w:tcPr>
            <w:tcW w:w="1060" w:type="dxa"/>
            <w:tcBorders>
              <w:top w:val="single" w:sz="8" w:space="0" w:color="auto"/>
              <w:left w:val="nil"/>
              <w:bottom w:val="nil"/>
              <w:right w:val="nil"/>
            </w:tcBorders>
            <w:shd w:val="clear" w:color="auto" w:fill="auto"/>
            <w:noWrap/>
            <w:vAlign w:val="center"/>
            <w:hideMark/>
          </w:tcPr>
          <w:p w14:paraId="229D5CAF" w14:textId="77777777" w:rsidR="000B15F8" w:rsidRPr="000B15F8" w:rsidRDefault="000B15F8" w:rsidP="000B15F8">
            <w:pPr>
              <w:rPr>
                <w:lang w:val="en-US"/>
              </w:rPr>
            </w:pPr>
            <w:r w:rsidRPr="000B15F8">
              <w:rPr>
                <w:lang w:val="en-US"/>
              </w:rPr>
              <w:t>670%</w:t>
            </w:r>
          </w:p>
        </w:tc>
        <w:tc>
          <w:tcPr>
            <w:tcW w:w="1060" w:type="dxa"/>
            <w:tcBorders>
              <w:top w:val="single" w:sz="8" w:space="0" w:color="auto"/>
              <w:left w:val="nil"/>
              <w:bottom w:val="nil"/>
              <w:right w:val="single" w:sz="8" w:space="0" w:color="auto"/>
            </w:tcBorders>
            <w:shd w:val="clear" w:color="auto" w:fill="auto"/>
            <w:noWrap/>
            <w:vAlign w:val="center"/>
            <w:hideMark/>
          </w:tcPr>
          <w:p w14:paraId="09F95CBA" w14:textId="77777777" w:rsidR="000B15F8" w:rsidRPr="000B15F8" w:rsidRDefault="000B15F8" w:rsidP="000B15F8">
            <w:pPr>
              <w:rPr>
                <w:lang w:val="en-US"/>
              </w:rPr>
            </w:pPr>
            <w:r w:rsidRPr="000B15F8">
              <w:rPr>
                <w:lang w:val="en-US"/>
              </w:rPr>
              <w:t>161%</w:t>
            </w:r>
          </w:p>
        </w:tc>
      </w:tr>
      <w:tr w:rsidR="000B15F8" w:rsidRPr="000B15F8" w14:paraId="494BB9C5"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E8755BA"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8F07AC9" w14:textId="77777777" w:rsidR="000B15F8" w:rsidRPr="000B15F8" w:rsidRDefault="000B15F8" w:rsidP="000B15F8">
            <w:pPr>
              <w:rPr>
                <w:lang w:val="en-US"/>
              </w:rPr>
            </w:pPr>
            <w:r w:rsidRPr="000B15F8">
              <w:rPr>
                <w:lang w:val="en-US"/>
              </w:rPr>
              <w:t>-25,01%</w:t>
            </w:r>
          </w:p>
        </w:tc>
        <w:tc>
          <w:tcPr>
            <w:tcW w:w="1060" w:type="dxa"/>
            <w:tcBorders>
              <w:top w:val="single" w:sz="8" w:space="0" w:color="auto"/>
              <w:left w:val="nil"/>
              <w:bottom w:val="nil"/>
              <w:right w:val="nil"/>
            </w:tcBorders>
            <w:shd w:val="clear" w:color="000000" w:fill="CCFFCC"/>
            <w:noWrap/>
            <w:vAlign w:val="center"/>
            <w:hideMark/>
          </w:tcPr>
          <w:p w14:paraId="3CA37664" w14:textId="77777777" w:rsidR="000B15F8" w:rsidRPr="000B15F8" w:rsidRDefault="000B15F8" w:rsidP="000B15F8">
            <w:pPr>
              <w:rPr>
                <w:lang w:val="en-US"/>
              </w:rPr>
            </w:pPr>
            <w:r w:rsidRPr="000B15F8">
              <w:rPr>
                <w:lang w:val="en-US"/>
              </w:rPr>
              <w:t>-12,57%</w:t>
            </w:r>
          </w:p>
        </w:tc>
        <w:tc>
          <w:tcPr>
            <w:tcW w:w="2061" w:type="dxa"/>
            <w:tcBorders>
              <w:top w:val="single" w:sz="8" w:space="0" w:color="auto"/>
              <w:left w:val="nil"/>
              <w:bottom w:val="nil"/>
              <w:right w:val="single" w:sz="4" w:space="0" w:color="auto"/>
            </w:tcBorders>
            <w:shd w:val="clear" w:color="000000" w:fill="CCFFCC"/>
            <w:noWrap/>
            <w:vAlign w:val="center"/>
            <w:hideMark/>
          </w:tcPr>
          <w:p w14:paraId="6601C074" w14:textId="77777777" w:rsidR="000B15F8" w:rsidRPr="000B15F8" w:rsidRDefault="000B15F8" w:rsidP="000B15F8">
            <w:pPr>
              <w:rPr>
                <w:lang w:val="en-US"/>
              </w:rPr>
            </w:pPr>
            <w:r w:rsidRPr="000B15F8">
              <w:rPr>
                <w:lang w:val="en-US"/>
              </w:rPr>
              <w:t>-11,79%</w:t>
            </w:r>
          </w:p>
        </w:tc>
        <w:tc>
          <w:tcPr>
            <w:tcW w:w="1060" w:type="dxa"/>
            <w:tcBorders>
              <w:top w:val="single" w:sz="8" w:space="0" w:color="auto"/>
              <w:left w:val="nil"/>
              <w:bottom w:val="nil"/>
              <w:right w:val="nil"/>
            </w:tcBorders>
            <w:shd w:val="clear" w:color="auto" w:fill="auto"/>
            <w:noWrap/>
            <w:vAlign w:val="center"/>
            <w:hideMark/>
          </w:tcPr>
          <w:p w14:paraId="6C411215" w14:textId="77777777" w:rsidR="000B15F8" w:rsidRPr="000B15F8" w:rsidRDefault="000B15F8" w:rsidP="000B15F8">
            <w:pPr>
              <w:rPr>
                <w:lang w:val="en-US"/>
              </w:rPr>
            </w:pPr>
            <w:r w:rsidRPr="000B15F8">
              <w:rPr>
                <w:lang w:val="en-US"/>
              </w:rPr>
              <w:t>953%</w:t>
            </w:r>
          </w:p>
        </w:tc>
        <w:tc>
          <w:tcPr>
            <w:tcW w:w="1060" w:type="dxa"/>
            <w:tcBorders>
              <w:top w:val="single" w:sz="8" w:space="0" w:color="auto"/>
              <w:left w:val="nil"/>
              <w:bottom w:val="nil"/>
              <w:right w:val="single" w:sz="8" w:space="0" w:color="auto"/>
            </w:tcBorders>
            <w:shd w:val="clear" w:color="auto" w:fill="auto"/>
            <w:noWrap/>
            <w:vAlign w:val="center"/>
            <w:hideMark/>
          </w:tcPr>
          <w:p w14:paraId="175F97B5" w14:textId="77777777" w:rsidR="000B15F8" w:rsidRPr="000B15F8" w:rsidRDefault="000B15F8" w:rsidP="000B15F8">
            <w:pPr>
              <w:rPr>
                <w:lang w:val="en-US"/>
              </w:rPr>
            </w:pPr>
            <w:r w:rsidRPr="000B15F8">
              <w:rPr>
                <w:lang w:val="en-US"/>
              </w:rPr>
              <w:t>182%</w:t>
            </w:r>
          </w:p>
        </w:tc>
      </w:tr>
      <w:tr w:rsidR="000B15F8" w:rsidRPr="000B15F8" w14:paraId="76788AC5"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9228B30"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D429B5C" w14:textId="77777777" w:rsidR="000B15F8" w:rsidRPr="000B15F8" w:rsidRDefault="000B15F8" w:rsidP="000B15F8">
            <w:pPr>
              <w:rPr>
                <w:lang w:val="en-US"/>
              </w:rPr>
            </w:pPr>
            <w:r w:rsidRPr="000B15F8">
              <w:rPr>
                <w:lang w:val="en-US"/>
              </w:rPr>
              <w:t>-40,20%</w:t>
            </w:r>
          </w:p>
        </w:tc>
        <w:tc>
          <w:tcPr>
            <w:tcW w:w="1060" w:type="dxa"/>
            <w:tcBorders>
              <w:top w:val="nil"/>
              <w:left w:val="nil"/>
              <w:bottom w:val="single" w:sz="8" w:space="0" w:color="auto"/>
              <w:right w:val="nil"/>
            </w:tcBorders>
            <w:shd w:val="clear" w:color="000000" w:fill="CCFFCC"/>
            <w:noWrap/>
            <w:vAlign w:val="center"/>
            <w:hideMark/>
          </w:tcPr>
          <w:p w14:paraId="3F4EFA0E" w14:textId="77777777" w:rsidR="000B15F8" w:rsidRPr="000B15F8" w:rsidRDefault="000B15F8" w:rsidP="000B15F8">
            <w:pPr>
              <w:rPr>
                <w:lang w:val="en-US"/>
              </w:rPr>
            </w:pPr>
            <w:r w:rsidRPr="000B15F8">
              <w:rPr>
                <w:lang w:val="en-US"/>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53DBB890" w14:textId="77777777" w:rsidR="000B15F8" w:rsidRPr="000B15F8" w:rsidRDefault="000B15F8" w:rsidP="000B15F8">
            <w:pPr>
              <w:rPr>
                <w:lang w:val="en-US"/>
              </w:rPr>
            </w:pPr>
            <w:r w:rsidRPr="000B15F8">
              <w:rPr>
                <w:lang w:val="en-US"/>
              </w:rPr>
              <w:t>-41,87%</w:t>
            </w:r>
          </w:p>
        </w:tc>
        <w:tc>
          <w:tcPr>
            <w:tcW w:w="1060" w:type="dxa"/>
            <w:tcBorders>
              <w:top w:val="nil"/>
              <w:left w:val="nil"/>
              <w:bottom w:val="single" w:sz="8" w:space="0" w:color="auto"/>
              <w:right w:val="nil"/>
            </w:tcBorders>
            <w:shd w:val="clear" w:color="auto" w:fill="auto"/>
            <w:noWrap/>
            <w:vAlign w:val="center"/>
            <w:hideMark/>
          </w:tcPr>
          <w:p w14:paraId="2F443F1C" w14:textId="77777777" w:rsidR="000B15F8" w:rsidRPr="000B15F8" w:rsidRDefault="000B15F8" w:rsidP="000B15F8">
            <w:pPr>
              <w:rPr>
                <w:lang w:val="en-US"/>
              </w:rPr>
            </w:pPr>
            <w:r w:rsidRPr="000B15F8">
              <w:rPr>
                <w:lang w:val="en-US"/>
              </w:rPr>
              <w:t>490%</w:t>
            </w:r>
          </w:p>
        </w:tc>
        <w:tc>
          <w:tcPr>
            <w:tcW w:w="1060" w:type="dxa"/>
            <w:tcBorders>
              <w:top w:val="nil"/>
              <w:left w:val="nil"/>
              <w:bottom w:val="single" w:sz="8" w:space="0" w:color="auto"/>
              <w:right w:val="single" w:sz="8" w:space="0" w:color="auto"/>
            </w:tcBorders>
            <w:shd w:val="clear" w:color="auto" w:fill="auto"/>
            <w:noWrap/>
            <w:vAlign w:val="center"/>
            <w:hideMark/>
          </w:tcPr>
          <w:p w14:paraId="6835E3FF" w14:textId="77777777" w:rsidR="000B15F8" w:rsidRPr="000B15F8" w:rsidRDefault="000B15F8" w:rsidP="000B15F8">
            <w:pPr>
              <w:rPr>
                <w:lang w:val="en-US"/>
              </w:rPr>
            </w:pPr>
            <w:r w:rsidRPr="000B15F8">
              <w:rPr>
                <w:lang w:val="en-US"/>
              </w:rPr>
              <w:t>143%</w:t>
            </w:r>
          </w:p>
        </w:tc>
      </w:tr>
      <w:tr w:rsidR="000B15F8" w:rsidRPr="000B15F8" w14:paraId="02202ED9" w14:textId="77777777" w:rsidTr="000B15F8">
        <w:trPr>
          <w:trHeight w:val="255"/>
        </w:trPr>
        <w:tc>
          <w:tcPr>
            <w:tcW w:w="1640" w:type="dxa"/>
            <w:tcBorders>
              <w:top w:val="nil"/>
              <w:left w:val="nil"/>
              <w:bottom w:val="nil"/>
              <w:right w:val="nil"/>
            </w:tcBorders>
            <w:shd w:val="clear" w:color="auto" w:fill="auto"/>
            <w:noWrap/>
            <w:vAlign w:val="center"/>
            <w:hideMark/>
          </w:tcPr>
          <w:p w14:paraId="09709F4E"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409C3101"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4310B9A5"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bottom"/>
            <w:hideMark/>
          </w:tcPr>
          <w:p w14:paraId="73AED750"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1587193E"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7AE018B1" w14:textId="77777777" w:rsidR="000B15F8" w:rsidRPr="000B15F8" w:rsidRDefault="000B15F8" w:rsidP="000B15F8">
            <w:pPr>
              <w:rPr>
                <w:lang w:val="en-US"/>
              </w:rPr>
            </w:pPr>
          </w:p>
        </w:tc>
      </w:tr>
      <w:tr w:rsidR="000B15F8" w:rsidRPr="000B15F8" w14:paraId="049EB6BB" w14:textId="77777777" w:rsidTr="000B15F8">
        <w:trPr>
          <w:trHeight w:val="255"/>
        </w:trPr>
        <w:tc>
          <w:tcPr>
            <w:tcW w:w="1640" w:type="dxa"/>
            <w:tcBorders>
              <w:top w:val="nil"/>
              <w:left w:val="nil"/>
              <w:bottom w:val="nil"/>
              <w:right w:val="nil"/>
            </w:tcBorders>
            <w:shd w:val="clear" w:color="auto" w:fill="auto"/>
            <w:noWrap/>
            <w:vAlign w:val="center"/>
            <w:hideMark/>
          </w:tcPr>
          <w:p w14:paraId="27B1E7B7"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F1329C0"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4D35AC86"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1F288199" w14:textId="77777777" w:rsidR="000B15F8" w:rsidRPr="000B15F8" w:rsidRDefault="000B15F8" w:rsidP="000B15F8">
            <w:pPr>
              <w:rPr>
                <w:b/>
                <w:bCs/>
                <w:lang w:val="en-US"/>
              </w:rPr>
            </w:pPr>
            <w:r w:rsidRPr="000B15F8">
              <w:rPr>
                <w:b/>
                <w:bCs/>
                <w:lang w:val="en-U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0009A27"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26C69F" w14:textId="77777777" w:rsidR="000B15F8" w:rsidRPr="000B15F8" w:rsidRDefault="000B15F8" w:rsidP="000B15F8">
            <w:pPr>
              <w:rPr>
                <w:lang w:val="en-US"/>
              </w:rPr>
            </w:pPr>
            <w:r w:rsidRPr="000B15F8">
              <w:rPr>
                <w:lang w:val="en-US"/>
              </w:rPr>
              <w:t> </w:t>
            </w:r>
          </w:p>
        </w:tc>
      </w:tr>
      <w:tr w:rsidR="000B15F8" w:rsidRPr="000B15F8" w14:paraId="36686718" w14:textId="77777777" w:rsidTr="000B15F8">
        <w:trPr>
          <w:trHeight w:val="255"/>
        </w:trPr>
        <w:tc>
          <w:tcPr>
            <w:tcW w:w="1640" w:type="dxa"/>
            <w:tcBorders>
              <w:top w:val="nil"/>
              <w:left w:val="nil"/>
              <w:bottom w:val="nil"/>
              <w:right w:val="nil"/>
            </w:tcBorders>
            <w:shd w:val="clear" w:color="auto" w:fill="auto"/>
            <w:noWrap/>
            <w:vAlign w:val="center"/>
            <w:hideMark/>
          </w:tcPr>
          <w:p w14:paraId="57D4C5CD"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18B52736"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78ADFF02"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461CD900" w14:textId="77777777" w:rsidR="000B15F8" w:rsidRPr="000B15F8" w:rsidRDefault="000B15F8" w:rsidP="000B15F8">
            <w:pP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5BBDB6C8"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1819F212" w14:textId="77777777" w:rsidR="000B15F8" w:rsidRPr="000B15F8" w:rsidRDefault="000B15F8" w:rsidP="000B15F8">
            <w:pPr>
              <w:rPr>
                <w:b/>
                <w:bCs/>
                <w:lang w:val="en-US"/>
              </w:rPr>
            </w:pPr>
            <w:r w:rsidRPr="000B15F8">
              <w:rPr>
                <w:b/>
                <w:bCs/>
                <w:lang w:val="en-US"/>
              </w:rPr>
              <w:t> </w:t>
            </w:r>
          </w:p>
        </w:tc>
      </w:tr>
      <w:tr w:rsidR="000B15F8" w:rsidRPr="000B15F8" w14:paraId="64526FF0" w14:textId="77777777" w:rsidTr="000B15F8">
        <w:trPr>
          <w:trHeight w:val="255"/>
        </w:trPr>
        <w:tc>
          <w:tcPr>
            <w:tcW w:w="1640" w:type="dxa"/>
            <w:tcBorders>
              <w:top w:val="nil"/>
              <w:left w:val="nil"/>
              <w:bottom w:val="nil"/>
              <w:right w:val="nil"/>
            </w:tcBorders>
            <w:shd w:val="clear" w:color="auto" w:fill="auto"/>
            <w:noWrap/>
            <w:vAlign w:val="center"/>
            <w:hideMark/>
          </w:tcPr>
          <w:p w14:paraId="5E47D34B"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481BA58"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7FD66A20"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B25B9D"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587177F7"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142815" w14:textId="77777777" w:rsidR="000B15F8" w:rsidRPr="000B15F8" w:rsidRDefault="000B15F8" w:rsidP="000B15F8">
            <w:pPr>
              <w:rPr>
                <w:lang w:val="en-US"/>
              </w:rPr>
            </w:pPr>
            <w:r w:rsidRPr="000B15F8">
              <w:rPr>
                <w:lang w:val="en-US"/>
              </w:rPr>
              <w:t>DecT</w:t>
            </w:r>
          </w:p>
        </w:tc>
      </w:tr>
      <w:tr w:rsidR="000B15F8" w:rsidRPr="000B15F8" w14:paraId="72BB54B7"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40E0"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30CEA06D"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01ED4148" w14:textId="77777777" w:rsidR="000B15F8" w:rsidRPr="000B15F8" w:rsidRDefault="000B15F8" w:rsidP="000B15F8">
            <w:pPr>
              <w:rPr>
                <w:lang w:val="en-US"/>
              </w:rPr>
            </w:pPr>
            <w:r w:rsidRPr="000B15F8">
              <w:rPr>
                <w:lang w:val="en-US"/>
              </w:rPr>
              <w:t> </w:t>
            </w:r>
          </w:p>
        </w:tc>
        <w:tc>
          <w:tcPr>
            <w:tcW w:w="2061" w:type="dxa"/>
            <w:tcBorders>
              <w:top w:val="nil"/>
              <w:left w:val="nil"/>
              <w:bottom w:val="nil"/>
              <w:right w:val="single" w:sz="4" w:space="0" w:color="auto"/>
            </w:tcBorders>
            <w:shd w:val="clear" w:color="auto" w:fill="auto"/>
            <w:noWrap/>
            <w:vAlign w:val="center"/>
            <w:hideMark/>
          </w:tcPr>
          <w:p w14:paraId="05EE05CE"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17616E7B"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0FD82976" w14:textId="77777777" w:rsidR="000B15F8" w:rsidRPr="000B15F8" w:rsidRDefault="000B15F8" w:rsidP="000B15F8">
            <w:pPr>
              <w:rPr>
                <w:lang w:val="en-US"/>
              </w:rPr>
            </w:pPr>
            <w:r w:rsidRPr="000B15F8">
              <w:rPr>
                <w:lang w:val="en-US"/>
              </w:rPr>
              <w:t> </w:t>
            </w:r>
          </w:p>
        </w:tc>
      </w:tr>
      <w:tr w:rsidR="000B15F8" w:rsidRPr="000B15F8" w14:paraId="5558A6C2"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ADE58F"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054C5E91"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5DD49C51"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407DBFBE"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331C094"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16B5BE77" w14:textId="77777777" w:rsidR="000B15F8" w:rsidRPr="000B15F8" w:rsidRDefault="000B15F8" w:rsidP="000B15F8">
            <w:pPr>
              <w:rPr>
                <w:lang w:val="en-US"/>
              </w:rPr>
            </w:pPr>
            <w:r w:rsidRPr="000B15F8">
              <w:rPr>
                <w:lang w:val="en-US"/>
              </w:rPr>
              <w:t> </w:t>
            </w:r>
          </w:p>
        </w:tc>
      </w:tr>
      <w:tr w:rsidR="000B15F8" w:rsidRPr="000B15F8" w14:paraId="511CF7E5"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23DEA" w14:textId="77777777" w:rsidR="000B15F8" w:rsidRPr="000B15F8" w:rsidRDefault="000B15F8" w:rsidP="000B15F8">
            <w:pPr>
              <w:rPr>
                <w:lang w:val="en-US"/>
              </w:rPr>
            </w:pPr>
            <w:r w:rsidRPr="000B15F8">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020E00E5" w14:textId="77777777" w:rsidR="000B15F8" w:rsidRPr="000B15F8" w:rsidRDefault="000B15F8" w:rsidP="000B15F8">
            <w:pPr>
              <w:rPr>
                <w:lang w:val="en-US"/>
              </w:rPr>
            </w:pPr>
            <w:r w:rsidRPr="000B15F8">
              <w:rPr>
                <w:lang w:val="en-US"/>
              </w:rPr>
              <w:t>-33,97%</w:t>
            </w:r>
          </w:p>
        </w:tc>
        <w:tc>
          <w:tcPr>
            <w:tcW w:w="1060" w:type="dxa"/>
            <w:tcBorders>
              <w:top w:val="nil"/>
              <w:left w:val="nil"/>
              <w:bottom w:val="nil"/>
              <w:right w:val="nil"/>
            </w:tcBorders>
            <w:shd w:val="clear" w:color="000000" w:fill="CCFFCC"/>
            <w:noWrap/>
            <w:vAlign w:val="center"/>
            <w:hideMark/>
          </w:tcPr>
          <w:p w14:paraId="6E44FE39" w14:textId="77777777" w:rsidR="000B15F8" w:rsidRPr="000B15F8" w:rsidRDefault="000B15F8" w:rsidP="000B15F8">
            <w:pPr>
              <w:rPr>
                <w:lang w:val="en-US"/>
              </w:rPr>
            </w:pPr>
            <w:r w:rsidRPr="000B15F8">
              <w:rPr>
                <w:lang w:val="en-US"/>
              </w:rPr>
              <w:t>-37,79%</w:t>
            </w:r>
          </w:p>
        </w:tc>
        <w:tc>
          <w:tcPr>
            <w:tcW w:w="2061" w:type="dxa"/>
            <w:tcBorders>
              <w:top w:val="nil"/>
              <w:left w:val="nil"/>
              <w:bottom w:val="nil"/>
              <w:right w:val="single" w:sz="4" w:space="0" w:color="auto"/>
            </w:tcBorders>
            <w:shd w:val="clear" w:color="000000" w:fill="CCFFCC"/>
            <w:noWrap/>
            <w:vAlign w:val="center"/>
            <w:hideMark/>
          </w:tcPr>
          <w:p w14:paraId="67D9B0EA" w14:textId="77777777" w:rsidR="000B15F8" w:rsidRPr="000B15F8" w:rsidRDefault="000B15F8" w:rsidP="000B15F8">
            <w:pPr>
              <w:rPr>
                <w:lang w:val="en-US"/>
              </w:rPr>
            </w:pPr>
            <w:r w:rsidRPr="000B15F8">
              <w:rPr>
                <w:lang w:val="en-US"/>
              </w:rPr>
              <w:t>-34,99%</w:t>
            </w:r>
          </w:p>
        </w:tc>
        <w:tc>
          <w:tcPr>
            <w:tcW w:w="1060" w:type="dxa"/>
            <w:tcBorders>
              <w:top w:val="nil"/>
              <w:left w:val="nil"/>
              <w:bottom w:val="nil"/>
              <w:right w:val="nil"/>
            </w:tcBorders>
            <w:shd w:val="clear" w:color="auto" w:fill="auto"/>
            <w:noWrap/>
            <w:vAlign w:val="center"/>
            <w:hideMark/>
          </w:tcPr>
          <w:p w14:paraId="2564FA9E" w14:textId="77777777" w:rsidR="000B15F8" w:rsidRPr="000B15F8" w:rsidRDefault="000B15F8" w:rsidP="000B15F8">
            <w:pPr>
              <w:rPr>
                <w:lang w:val="en-US"/>
              </w:rPr>
            </w:pPr>
            <w:r w:rsidRPr="000B15F8">
              <w:rPr>
                <w:lang w:val="en-US"/>
              </w:rPr>
              <w:t>701%</w:t>
            </w:r>
          </w:p>
        </w:tc>
        <w:tc>
          <w:tcPr>
            <w:tcW w:w="1060" w:type="dxa"/>
            <w:tcBorders>
              <w:top w:val="nil"/>
              <w:left w:val="nil"/>
              <w:bottom w:val="nil"/>
              <w:right w:val="single" w:sz="8" w:space="0" w:color="auto"/>
            </w:tcBorders>
            <w:shd w:val="clear" w:color="auto" w:fill="auto"/>
            <w:noWrap/>
            <w:vAlign w:val="center"/>
            <w:hideMark/>
          </w:tcPr>
          <w:p w14:paraId="2DEF51AC" w14:textId="77777777" w:rsidR="000B15F8" w:rsidRPr="000B15F8" w:rsidRDefault="000B15F8" w:rsidP="000B15F8">
            <w:pPr>
              <w:rPr>
                <w:lang w:val="en-US"/>
              </w:rPr>
            </w:pPr>
            <w:r w:rsidRPr="000B15F8">
              <w:rPr>
                <w:lang w:val="en-US"/>
              </w:rPr>
              <w:t>171%</w:t>
            </w:r>
          </w:p>
        </w:tc>
      </w:tr>
      <w:tr w:rsidR="000B15F8" w:rsidRPr="000B15F8" w14:paraId="116BB236"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EDFCF" w14:textId="77777777" w:rsidR="000B15F8" w:rsidRPr="000B15F8" w:rsidRDefault="000B15F8" w:rsidP="000B15F8">
            <w:pPr>
              <w:rPr>
                <w:lang w:val="en-US"/>
              </w:rPr>
            </w:pPr>
            <w:r w:rsidRPr="000B15F8">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55BCFD50" w14:textId="77777777" w:rsidR="000B15F8" w:rsidRPr="000B15F8" w:rsidRDefault="000B15F8" w:rsidP="000B15F8">
            <w:pPr>
              <w:rPr>
                <w:lang w:val="en-US"/>
              </w:rPr>
            </w:pPr>
            <w:r w:rsidRPr="000B15F8">
              <w:rPr>
                <w:lang w:val="en-US"/>
              </w:rPr>
              <w:t>-27,68%</w:t>
            </w:r>
          </w:p>
        </w:tc>
        <w:tc>
          <w:tcPr>
            <w:tcW w:w="1060" w:type="dxa"/>
            <w:tcBorders>
              <w:top w:val="nil"/>
              <w:left w:val="nil"/>
              <w:bottom w:val="nil"/>
              <w:right w:val="nil"/>
            </w:tcBorders>
            <w:shd w:val="clear" w:color="000000" w:fill="CCFFCC"/>
            <w:noWrap/>
            <w:vAlign w:val="center"/>
            <w:hideMark/>
          </w:tcPr>
          <w:p w14:paraId="4E4EBC3B" w14:textId="77777777" w:rsidR="000B15F8" w:rsidRPr="000B15F8" w:rsidRDefault="000B15F8" w:rsidP="000B15F8">
            <w:pPr>
              <w:rPr>
                <w:lang w:val="en-US"/>
              </w:rPr>
            </w:pPr>
            <w:r w:rsidRPr="000B15F8">
              <w:rPr>
                <w:lang w:val="en-US"/>
              </w:rPr>
              <w:t>-17,28%</w:t>
            </w:r>
          </w:p>
        </w:tc>
        <w:tc>
          <w:tcPr>
            <w:tcW w:w="2061" w:type="dxa"/>
            <w:tcBorders>
              <w:top w:val="nil"/>
              <w:left w:val="nil"/>
              <w:bottom w:val="nil"/>
              <w:right w:val="single" w:sz="4" w:space="0" w:color="auto"/>
            </w:tcBorders>
            <w:shd w:val="clear" w:color="000000" w:fill="CCFFCC"/>
            <w:noWrap/>
            <w:vAlign w:val="center"/>
            <w:hideMark/>
          </w:tcPr>
          <w:p w14:paraId="3D97F8ED" w14:textId="77777777" w:rsidR="000B15F8" w:rsidRPr="000B15F8" w:rsidRDefault="000B15F8" w:rsidP="000B15F8">
            <w:pPr>
              <w:rPr>
                <w:lang w:val="en-US"/>
              </w:rPr>
            </w:pPr>
            <w:r w:rsidRPr="000B15F8">
              <w:rPr>
                <w:lang w:val="en-US"/>
              </w:rPr>
              <w:t>-18,05%</w:t>
            </w:r>
          </w:p>
        </w:tc>
        <w:tc>
          <w:tcPr>
            <w:tcW w:w="1060" w:type="dxa"/>
            <w:tcBorders>
              <w:top w:val="nil"/>
              <w:left w:val="nil"/>
              <w:bottom w:val="nil"/>
              <w:right w:val="nil"/>
            </w:tcBorders>
            <w:shd w:val="clear" w:color="auto" w:fill="auto"/>
            <w:noWrap/>
            <w:vAlign w:val="center"/>
            <w:hideMark/>
          </w:tcPr>
          <w:p w14:paraId="0A357F9B" w14:textId="77777777" w:rsidR="000B15F8" w:rsidRPr="000B15F8" w:rsidRDefault="000B15F8" w:rsidP="000B15F8">
            <w:pPr>
              <w:rPr>
                <w:lang w:val="en-US"/>
              </w:rPr>
            </w:pPr>
            <w:r w:rsidRPr="000B15F8">
              <w:rPr>
                <w:lang w:val="en-US"/>
              </w:rPr>
              <w:t>844%</w:t>
            </w:r>
          </w:p>
        </w:tc>
        <w:tc>
          <w:tcPr>
            <w:tcW w:w="1060" w:type="dxa"/>
            <w:tcBorders>
              <w:top w:val="nil"/>
              <w:left w:val="nil"/>
              <w:bottom w:val="nil"/>
              <w:right w:val="single" w:sz="8" w:space="0" w:color="auto"/>
            </w:tcBorders>
            <w:shd w:val="clear" w:color="auto" w:fill="auto"/>
            <w:noWrap/>
            <w:vAlign w:val="center"/>
            <w:hideMark/>
          </w:tcPr>
          <w:p w14:paraId="416D192D" w14:textId="77777777" w:rsidR="000B15F8" w:rsidRPr="000B15F8" w:rsidRDefault="000B15F8" w:rsidP="000B15F8">
            <w:pPr>
              <w:rPr>
                <w:lang w:val="en-US"/>
              </w:rPr>
            </w:pPr>
            <w:r w:rsidRPr="000B15F8">
              <w:rPr>
                <w:lang w:val="en-US"/>
              </w:rPr>
              <w:t>191%</w:t>
            </w:r>
          </w:p>
        </w:tc>
      </w:tr>
      <w:tr w:rsidR="000B15F8" w:rsidRPr="000B15F8" w14:paraId="6F51743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07371" w14:textId="77777777" w:rsidR="000B15F8" w:rsidRPr="000B15F8" w:rsidRDefault="000B15F8" w:rsidP="000B15F8">
            <w:pPr>
              <w:rPr>
                <w:lang w:val="en-US"/>
              </w:rPr>
            </w:pPr>
            <w:r w:rsidRPr="000B15F8">
              <w:rPr>
                <w:lang w:val="en-US"/>
              </w:rPr>
              <w:t>Class E</w:t>
            </w:r>
          </w:p>
        </w:tc>
        <w:tc>
          <w:tcPr>
            <w:tcW w:w="1060" w:type="dxa"/>
            <w:tcBorders>
              <w:top w:val="nil"/>
              <w:left w:val="single" w:sz="8" w:space="0" w:color="auto"/>
              <w:bottom w:val="nil"/>
              <w:right w:val="nil"/>
            </w:tcBorders>
            <w:shd w:val="clear" w:color="000000" w:fill="CCFFCC"/>
            <w:noWrap/>
            <w:vAlign w:val="center"/>
            <w:hideMark/>
          </w:tcPr>
          <w:p w14:paraId="0579AE3D" w14:textId="77777777" w:rsidR="000B15F8" w:rsidRPr="000B15F8" w:rsidRDefault="000B15F8" w:rsidP="000B15F8">
            <w:pPr>
              <w:rPr>
                <w:lang w:val="en-US"/>
              </w:rPr>
            </w:pPr>
            <w:r w:rsidRPr="000B15F8">
              <w:rPr>
                <w:lang w:val="en-US"/>
              </w:rPr>
              <w:t>-32,32%</w:t>
            </w:r>
          </w:p>
        </w:tc>
        <w:tc>
          <w:tcPr>
            <w:tcW w:w="1060" w:type="dxa"/>
            <w:tcBorders>
              <w:top w:val="nil"/>
              <w:left w:val="nil"/>
              <w:bottom w:val="nil"/>
              <w:right w:val="nil"/>
            </w:tcBorders>
            <w:shd w:val="clear" w:color="000000" w:fill="CCFFCC"/>
            <w:noWrap/>
            <w:vAlign w:val="center"/>
            <w:hideMark/>
          </w:tcPr>
          <w:p w14:paraId="281E1B20" w14:textId="77777777" w:rsidR="000B15F8" w:rsidRPr="000B15F8" w:rsidRDefault="000B15F8" w:rsidP="000B15F8">
            <w:pPr>
              <w:rPr>
                <w:lang w:val="en-US"/>
              </w:rPr>
            </w:pPr>
            <w:r w:rsidRPr="000B15F8">
              <w:rPr>
                <w:lang w:val="en-US"/>
              </w:rPr>
              <w:t>-36,86%</w:t>
            </w:r>
          </w:p>
        </w:tc>
        <w:tc>
          <w:tcPr>
            <w:tcW w:w="2061" w:type="dxa"/>
            <w:tcBorders>
              <w:top w:val="nil"/>
              <w:left w:val="nil"/>
              <w:bottom w:val="nil"/>
              <w:right w:val="single" w:sz="4" w:space="0" w:color="auto"/>
            </w:tcBorders>
            <w:shd w:val="clear" w:color="000000" w:fill="CCFFCC"/>
            <w:noWrap/>
            <w:vAlign w:val="center"/>
            <w:hideMark/>
          </w:tcPr>
          <w:p w14:paraId="2603609C" w14:textId="77777777" w:rsidR="000B15F8" w:rsidRPr="000B15F8" w:rsidRDefault="000B15F8" w:rsidP="000B15F8">
            <w:pPr>
              <w:rPr>
                <w:lang w:val="en-US"/>
              </w:rPr>
            </w:pPr>
            <w:r w:rsidRPr="000B15F8">
              <w:rPr>
                <w:lang w:val="en-US"/>
              </w:rPr>
              <w:t>-30,30%</w:t>
            </w:r>
          </w:p>
        </w:tc>
        <w:tc>
          <w:tcPr>
            <w:tcW w:w="1060" w:type="dxa"/>
            <w:tcBorders>
              <w:top w:val="nil"/>
              <w:left w:val="nil"/>
              <w:bottom w:val="nil"/>
              <w:right w:val="nil"/>
            </w:tcBorders>
            <w:shd w:val="clear" w:color="auto" w:fill="auto"/>
            <w:noWrap/>
            <w:vAlign w:val="center"/>
            <w:hideMark/>
          </w:tcPr>
          <w:p w14:paraId="6A9E0D2C" w14:textId="77777777" w:rsidR="000B15F8" w:rsidRPr="000B15F8" w:rsidRDefault="000B15F8" w:rsidP="000B15F8">
            <w:pPr>
              <w:rPr>
                <w:lang w:val="en-US"/>
              </w:rPr>
            </w:pPr>
            <w:r w:rsidRPr="000B15F8">
              <w:rPr>
                <w:lang w:val="en-US"/>
              </w:rPr>
              <w:t>366%</w:t>
            </w:r>
          </w:p>
        </w:tc>
        <w:tc>
          <w:tcPr>
            <w:tcW w:w="1060" w:type="dxa"/>
            <w:tcBorders>
              <w:top w:val="nil"/>
              <w:left w:val="nil"/>
              <w:bottom w:val="nil"/>
              <w:right w:val="single" w:sz="8" w:space="0" w:color="auto"/>
            </w:tcBorders>
            <w:shd w:val="clear" w:color="auto" w:fill="auto"/>
            <w:noWrap/>
            <w:vAlign w:val="center"/>
            <w:hideMark/>
          </w:tcPr>
          <w:p w14:paraId="4C6C3C48" w14:textId="77777777" w:rsidR="000B15F8" w:rsidRPr="000B15F8" w:rsidRDefault="000B15F8" w:rsidP="000B15F8">
            <w:pPr>
              <w:rPr>
                <w:lang w:val="en-US"/>
              </w:rPr>
            </w:pPr>
            <w:r w:rsidRPr="000B15F8">
              <w:rPr>
                <w:lang w:val="en-US"/>
              </w:rPr>
              <w:t>152%</w:t>
            </w:r>
          </w:p>
        </w:tc>
      </w:tr>
      <w:tr w:rsidR="000B15F8" w:rsidRPr="000B15F8" w14:paraId="6FE867E7"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35412"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61CE91F" w14:textId="77777777" w:rsidR="000B15F8" w:rsidRPr="000B15F8" w:rsidRDefault="000B15F8" w:rsidP="000B15F8">
            <w:pPr>
              <w:rPr>
                <w:lang w:val="en-US"/>
              </w:rPr>
            </w:pPr>
            <w:r w:rsidRPr="000B15F8">
              <w:rPr>
                <w:lang w:val="en-US"/>
              </w:rPr>
              <w:t>-31,46%</w:t>
            </w:r>
          </w:p>
        </w:tc>
        <w:tc>
          <w:tcPr>
            <w:tcW w:w="1060" w:type="dxa"/>
            <w:tcBorders>
              <w:top w:val="single" w:sz="8" w:space="0" w:color="auto"/>
              <w:left w:val="nil"/>
              <w:bottom w:val="nil"/>
              <w:right w:val="nil"/>
            </w:tcBorders>
            <w:shd w:val="clear" w:color="000000" w:fill="CCFFCC"/>
            <w:noWrap/>
            <w:vAlign w:val="center"/>
            <w:hideMark/>
          </w:tcPr>
          <w:p w14:paraId="1E27EEAE" w14:textId="77777777" w:rsidR="000B15F8" w:rsidRPr="000B15F8" w:rsidRDefault="000B15F8" w:rsidP="000B15F8">
            <w:pPr>
              <w:rPr>
                <w:lang w:val="en-US"/>
              </w:rPr>
            </w:pPr>
            <w:r w:rsidRPr="000B15F8">
              <w:rPr>
                <w:lang w:val="en-US"/>
              </w:rPr>
              <w:t>-30,72%</w:t>
            </w:r>
          </w:p>
        </w:tc>
        <w:tc>
          <w:tcPr>
            <w:tcW w:w="2061" w:type="dxa"/>
            <w:tcBorders>
              <w:top w:val="single" w:sz="8" w:space="0" w:color="auto"/>
              <w:left w:val="nil"/>
              <w:bottom w:val="nil"/>
              <w:right w:val="single" w:sz="4" w:space="0" w:color="auto"/>
            </w:tcBorders>
            <w:shd w:val="clear" w:color="000000" w:fill="CCFFCC"/>
            <w:noWrap/>
            <w:vAlign w:val="center"/>
            <w:hideMark/>
          </w:tcPr>
          <w:p w14:paraId="7CFC4753" w14:textId="77777777" w:rsidR="000B15F8" w:rsidRPr="000B15F8" w:rsidRDefault="000B15F8" w:rsidP="000B15F8">
            <w:pPr>
              <w:rPr>
                <w:lang w:val="en-US"/>
              </w:rPr>
            </w:pPr>
            <w:r w:rsidRPr="000B15F8">
              <w:rPr>
                <w:lang w:val="en-US"/>
              </w:rPr>
              <w:t>-28,17%</w:t>
            </w:r>
          </w:p>
        </w:tc>
        <w:tc>
          <w:tcPr>
            <w:tcW w:w="1060" w:type="dxa"/>
            <w:tcBorders>
              <w:top w:val="single" w:sz="8" w:space="0" w:color="auto"/>
              <w:left w:val="nil"/>
              <w:bottom w:val="nil"/>
              <w:right w:val="nil"/>
            </w:tcBorders>
            <w:shd w:val="clear" w:color="auto" w:fill="auto"/>
            <w:noWrap/>
            <w:vAlign w:val="center"/>
            <w:hideMark/>
          </w:tcPr>
          <w:p w14:paraId="75492B3E" w14:textId="77777777" w:rsidR="000B15F8" w:rsidRPr="000B15F8" w:rsidRDefault="000B15F8" w:rsidP="000B15F8">
            <w:pPr>
              <w:rPr>
                <w:lang w:val="en-US"/>
              </w:rPr>
            </w:pPr>
            <w:r w:rsidRPr="000B15F8">
              <w:rPr>
                <w:lang w:val="en-US"/>
              </w:rPr>
              <w:t>634%</w:t>
            </w:r>
          </w:p>
        </w:tc>
        <w:tc>
          <w:tcPr>
            <w:tcW w:w="1060" w:type="dxa"/>
            <w:tcBorders>
              <w:top w:val="single" w:sz="8" w:space="0" w:color="auto"/>
              <w:left w:val="nil"/>
              <w:bottom w:val="nil"/>
              <w:right w:val="single" w:sz="8" w:space="0" w:color="auto"/>
            </w:tcBorders>
            <w:shd w:val="clear" w:color="auto" w:fill="auto"/>
            <w:noWrap/>
            <w:vAlign w:val="center"/>
            <w:hideMark/>
          </w:tcPr>
          <w:p w14:paraId="130CDF8A" w14:textId="77777777" w:rsidR="000B15F8" w:rsidRPr="000B15F8" w:rsidRDefault="000B15F8" w:rsidP="000B15F8">
            <w:pPr>
              <w:rPr>
                <w:lang w:val="en-US"/>
              </w:rPr>
            </w:pPr>
            <w:r w:rsidRPr="000B15F8">
              <w:rPr>
                <w:lang w:val="en-US"/>
              </w:rPr>
              <w:t>172%</w:t>
            </w:r>
          </w:p>
        </w:tc>
      </w:tr>
      <w:tr w:rsidR="000B15F8" w:rsidRPr="000B15F8" w14:paraId="008AD0A3"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1E700A7"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610EAB2" w14:textId="77777777" w:rsidR="000B15F8" w:rsidRPr="000B15F8" w:rsidRDefault="000B15F8" w:rsidP="000B15F8">
            <w:pPr>
              <w:rPr>
                <w:lang w:val="en-US"/>
              </w:rPr>
            </w:pPr>
            <w:r w:rsidRPr="000B15F8">
              <w:rPr>
                <w:lang w:val="en-US"/>
              </w:rPr>
              <w:t>-26,32%</w:t>
            </w:r>
          </w:p>
        </w:tc>
        <w:tc>
          <w:tcPr>
            <w:tcW w:w="1060" w:type="dxa"/>
            <w:tcBorders>
              <w:top w:val="single" w:sz="8" w:space="0" w:color="auto"/>
              <w:left w:val="nil"/>
              <w:bottom w:val="nil"/>
              <w:right w:val="nil"/>
            </w:tcBorders>
            <w:shd w:val="clear" w:color="000000" w:fill="CCFFCC"/>
            <w:noWrap/>
            <w:vAlign w:val="center"/>
            <w:hideMark/>
          </w:tcPr>
          <w:p w14:paraId="62089B4F" w14:textId="77777777" w:rsidR="000B15F8" w:rsidRPr="000B15F8" w:rsidRDefault="000B15F8" w:rsidP="000B15F8">
            <w:pPr>
              <w:rPr>
                <w:lang w:val="en-US"/>
              </w:rPr>
            </w:pPr>
            <w:r w:rsidRPr="000B15F8">
              <w:rPr>
                <w:lang w:val="en-US"/>
              </w:rPr>
              <w:t>-11,99%</w:t>
            </w:r>
          </w:p>
        </w:tc>
        <w:tc>
          <w:tcPr>
            <w:tcW w:w="2061" w:type="dxa"/>
            <w:tcBorders>
              <w:top w:val="single" w:sz="8" w:space="0" w:color="auto"/>
              <w:left w:val="nil"/>
              <w:bottom w:val="nil"/>
              <w:right w:val="single" w:sz="4" w:space="0" w:color="auto"/>
            </w:tcBorders>
            <w:shd w:val="clear" w:color="000000" w:fill="CCFFCC"/>
            <w:noWrap/>
            <w:vAlign w:val="center"/>
            <w:hideMark/>
          </w:tcPr>
          <w:p w14:paraId="7F3B0E12" w14:textId="77777777" w:rsidR="000B15F8" w:rsidRPr="000B15F8" w:rsidRDefault="000B15F8" w:rsidP="000B15F8">
            <w:pPr>
              <w:rPr>
                <w:lang w:val="en-US"/>
              </w:rPr>
            </w:pPr>
            <w:r w:rsidRPr="000B15F8">
              <w:rPr>
                <w:lang w:val="en-US"/>
              </w:rPr>
              <w:t>-10,87%</w:t>
            </w:r>
          </w:p>
        </w:tc>
        <w:tc>
          <w:tcPr>
            <w:tcW w:w="1060" w:type="dxa"/>
            <w:tcBorders>
              <w:top w:val="single" w:sz="8" w:space="0" w:color="auto"/>
              <w:left w:val="nil"/>
              <w:bottom w:val="nil"/>
              <w:right w:val="nil"/>
            </w:tcBorders>
            <w:shd w:val="clear" w:color="auto" w:fill="auto"/>
            <w:noWrap/>
            <w:vAlign w:val="center"/>
            <w:hideMark/>
          </w:tcPr>
          <w:p w14:paraId="1797C9B8" w14:textId="77777777" w:rsidR="000B15F8" w:rsidRPr="000B15F8" w:rsidRDefault="000B15F8" w:rsidP="000B15F8">
            <w:pPr>
              <w:rPr>
                <w:lang w:val="en-US"/>
              </w:rPr>
            </w:pPr>
            <w:r w:rsidRPr="000B15F8">
              <w:rPr>
                <w:lang w:val="en-US"/>
              </w:rPr>
              <w:t>890%</w:t>
            </w:r>
          </w:p>
        </w:tc>
        <w:tc>
          <w:tcPr>
            <w:tcW w:w="1060" w:type="dxa"/>
            <w:tcBorders>
              <w:top w:val="single" w:sz="8" w:space="0" w:color="auto"/>
              <w:left w:val="nil"/>
              <w:bottom w:val="nil"/>
              <w:right w:val="single" w:sz="8" w:space="0" w:color="auto"/>
            </w:tcBorders>
            <w:shd w:val="clear" w:color="auto" w:fill="auto"/>
            <w:noWrap/>
            <w:vAlign w:val="center"/>
            <w:hideMark/>
          </w:tcPr>
          <w:p w14:paraId="35225104" w14:textId="77777777" w:rsidR="000B15F8" w:rsidRPr="000B15F8" w:rsidRDefault="000B15F8" w:rsidP="000B15F8">
            <w:pPr>
              <w:rPr>
                <w:lang w:val="en-US"/>
              </w:rPr>
            </w:pPr>
            <w:r w:rsidRPr="000B15F8">
              <w:rPr>
                <w:lang w:val="en-US"/>
              </w:rPr>
              <w:t>189%</w:t>
            </w:r>
          </w:p>
        </w:tc>
      </w:tr>
      <w:tr w:rsidR="000B15F8" w:rsidRPr="000B15F8" w14:paraId="17604317"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872A9F2"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1EE939E" w14:textId="77777777" w:rsidR="000B15F8" w:rsidRPr="000B15F8" w:rsidRDefault="000B15F8" w:rsidP="000B15F8">
            <w:pPr>
              <w:rPr>
                <w:lang w:val="en-US"/>
              </w:rPr>
            </w:pPr>
            <w:r w:rsidRPr="000B15F8">
              <w:rPr>
                <w:lang w:val="en-US"/>
              </w:rPr>
              <w:t>-39,97%</w:t>
            </w:r>
          </w:p>
        </w:tc>
        <w:tc>
          <w:tcPr>
            <w:tcW w:w="1060" w:type="dxa"/>
            <w:tcBorders>
              <w:top w:val="nil"/>
              <w:left w:val="nil"/>
              <w:bottom w:val="single" w:sz="8" w:space="0" w:color="auto"/>
              <w:right w:val="nil"/>
            </w:tcBorders>
            <w:shd w:val="clear" w:color="000000" w:fill="CCFFCC"/>
            <w:noWrap/>
            <w:vAlign w:val="center"/>
            <w:hideMark/>
          </w:tcPr>
          <w:p w14:paraId="08A1C628" w14:textId="77777777" w:rsidR="000B15F8" w:rsidRPr="000B15F8" w:rsidRDefault="000B15F8" w:rsidP="000B15F8">
            <w:pPr>
              <w:rPr>
                <w:lang w:val="en-US"/>
              </w:rPr>
            </w:pPr>
            <w:r w:rsidRPr="000B15F8">
              <w:rPr>
                <w:lang w:val="en-US"/>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413B9106" w14:textId="77777777" w:rsidR="000B15F8" w:rsidRPr="000B15F8" w:rsidRDefault="000B15F8" w:rsidP="000B15F8">
            <w:pPr>
              <w:rPr>
                <w:lang w:val="en-US"/>
              </w:rPr>
            </w:pPr>
            <w:r w:rsidRPr="000B15F8">
              <w:rPr>
                <w:lang w:val="en-US"/>
              </w:rPr>
              <w:t>-41,48%</w:t>
            </w:r>
          </w:p>
        </w:tc>
        <w:tc>
          <w:tcPr>
            <w:tcW w:w="1060" w:type="dxa"/>
            <w:tcBorders>
              <w:top w:val="nil"/>
              <w:left w:val="nil"/>
              <w:bottom w:val="single" w:sz="8" w:space="0" w:color="auto"/>
              <w:right w:val="nil"/>
            </w:tcBorders>
            <w:shd w:val="clear" w:color="auto" w:fill="auto"/>
            <w:noWrap/>
            <w:vAlign w:val="center"/>
            <w:hideMark/>
          </w:tcPr>
          <w:p w14:paraId="25375844" w14:textId="77777777" w:rsidR="000B15F8" w:rsidRPr="000B15F8" w:rsidRDefault="000B15F8" w:rsidP="000B15F8">
            <w:pPr>
              <w:rPr>
                <w:lang w:val="en-US"/>
              </w:rPr>
            </w:pPr>
            <w:r w:rsidRPr="000B15F8">
              <w:rPr>
                <w:lang w:val="en-US"/>
              </w:rPr>
              <w:t>527%</w:t>
            </w:r>
          </w:p>
        </w:tc>
        <w:tc>
          <w:tcPr>
            <w:tcW w:w="1060" w:type="dxa"/>
            <w:tcBorders>
              <w:top w:val="nil"/>
              <w:left w:val="nil"/>
              <w:bottom w:val="single" w:sz="8" w:space="0" w:color="auto"/>
              <w:right w:val="single" w:sz="8" w:space="0" w:color="auto"/>
            </w:tcBorders>
            <w:shd w:val="clear" w:color="auto" w:fill="auto"/>
            <w:noWrap/>
            <w:vAlign w:val="center"/>
            <w:hideMark/>
          </w:tcPr>
          <w:p w14:paraId="5741EE4F" w14:textId="77777777" w:rsidR="000B15F8" w:rsidRPr="000B15F8" w:rsidRDefault="000B15F8" w:rsidP="000B15F8">
            <w:pPr>
              <w:rPr>
                <w:lang w:val="en-US"/>
              </w:rPr>
            </w:pPr>
            <w:r w:rsidRPr="000B15F8">
              <w:rPr>
                <w:lang w:val="en-US"/>
              </w:rPr>
              <w:t>149%</w:t>
            </w:r>
          </w:p>
        </w:tc>
      </w:tr>
    </w:tbl>
    <w:p w14:paraId="62FA7C88" w14:textId="77777777" w:rsidR="000B15F8" w:rsidRPr="000B15F8" w:rsidRDefault="000B15F8" w:rsidP="000B15F8">
      <w:r w:rsidRPr="000B15F8">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3E884992" w14:textId="77777777" w:rsidR="000B15F8" w:rsidRPr="000B15F8" w:rsidRDefault="000B15F8" w:rsidP="000B15F8">
      <w:r w:rsidRPr="000B15F8">
        <w:t xml:space="preserve">The following tables show </w:t>
      </w:r>
      <w:r w:rsidRPr="000B15F8">
        <w:rPr>
          <w:b/>
        </w:rPr>
        <w:t>VTM 13.0</w:t>
      </w:r>
      <w:r w:rsidRPr="000B15F8">
        <w:t xml:space="preserve"> performance compared to </w:t>
      </w:r>
      <w:r w:rsidRPr="000B15F8">
        <w:rPr>
          <w:b/>
        </w:rPr>
        <w:t>VTM 12.1</w:t>
      </w:r>
      <w:r w:rsidRPr="000B15F8">
        <w:t>:</w:t>
      </w:r>
    </w:p>
    <w:p w14:paraId="0D7B298E" w14:textId="77777777" w:rsidR="000B15F8" w:rsidRPr="000B15F8" w:rsidRDefault="000B15F8" w:rsidP="000B15F8"/>
    <w:tbl>
      <w:tblPr>
        <w:tblW w:w="7941" w:type="dxa"/>
        <w:tblLook w:val="04A0" w:firstRow="1" w:lastRow="0" w:firstColumn="1" w:lastColumn="0" w:noHBand="0" w:noVBand="1"/>
      </w:tblPr>
      <w:tblGrid>
        <w:gridCol w:w="1640"/>
        <w:gridCol w:w="1060"/>
        <w:gridCol w:w="1060"/>
        <w:gridCol w:w="2061"/>
        <w:gridCol w:w="1060"/>
        <w:gridCol w:w="1060"/>
      </w:tblGrid>
      <w:tr w:rsidR="000B15F8" w:rsidRPr="000B15F8" w14:paraId="17038EC8" w14:textId="77777777" w:rsidTr="000B15F8">
        <w:trPr>
          <w:trHeight w:val="255"/>
        </w:trPr>
        <w:tc>
          <w:tcPr>
            <w:tcW w:w="1640" w:type="dxa"/>
            <w:tcBorders>
              <w:top w:val="nil"/>
              <w:left w:val="nil"/>
              <w:bottom w:val="nil"/>
              <w:right w:val="nil"/>
            </w:tcBorders>
            <w:shd w:val="clear" w:color="auto" w:fill="auto"/>
            <w:noWrap/>
            <w:vAlign w:val="center"/>
            <w:hideMark/>
          </w:tcPr>
          <w:p w14:paraId="48F5D2F3"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9AA8E1E"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1AE692"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060C486F" w14:textId="77777777" w:rsidR="000B15F8" w:rsidRPr="000B15F8" w:rsidRDefault="000B15F8" w:rsidP="000B15F8">
            <w:pPr>
              <w:rPr>
                <w:b/>
                <w:bCs/>
                <w:lang w:val="en-US"/>
              </w:rPr>
            </w:pPr>
            <w:r w:rsidRPr="000B15F8">
              <w:rPr>
                <w:b/>
                <w:bCs/>
                <w:lang w:val="en-U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20437230"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806730" w14:textId="77777777" w:rsidR="000B15F8" w:rsidRPr="000B15F8" w:rsidRDefault="000B15F8" w:rsidP="000B15F8">
            <w:pPr>
              <w:rPr>
                <w:lang w:val="en-US"/>
              </w:rPr>
            </w:pPr>
            <w:r w:rsidRPr="000B15F8">
              <w:rPr>
                <w:lang w:val="en-US"/>
              </w:rPr>
              <w:t> </w:t>
            </w:r>
          </w:p>
        </w:tc>
      </w:tr>
      <w:tr w:rsidR="000B15F8" w:rsidRPr="000B15F8" w14:paraId="358AFC4A" w14:textId="77777777" w:rsidTr="000B15F8">
        <w:trPr>
          <w:trHeight w:val="255"/>
        </w:trPr>
        <w:tc>
          <w:tcPr>
            <w:tcW w:w="1640" w:type="dxa"/>
            <w:tcBorders>
              <w:top w:val="nil"/>
              <w:left w:val="nil"/>
              <w:bottom w:val="nil"/>
              <w:right w:val="nil"/>
            </w:tcBorders>
            <w:shd w:val="clear" w:color="auto" w:fill="auto"/>
            <w:noWrap/>
            <w:vAlign w:val="center"/>
            <w:hideMark/>
          </w:tcPr>
          <w:p w14:paraId="7E89492C"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73C917DD"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04A5754C"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5A918966" w14:textId="77777777" w:rsidR="000B15F8" w:rsidRPr="000B15F8" w:rsidRDefault="000B15F8" w:rsidP="000B15F8">
            <w:pP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1C50EF04"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67EE2193" w14:textId="77777777" w:rsidR="000B15F8" w:rsidRPr="000B15F8" w:rsidRDefault="000B15F8" w:rsidP="000B15F8">
            <w:pPr>
              <w:rPr>
                <w:b/>
                <w:bCs/>
                <w:lang w:val="en-US"/>
              </w:rPr>
            </w:pPr>
            <w:r w:rsidRPr="000B15F8">
              <w:rPr>
                <w:b/>
                <w:bCs/>
                <w:lang w:val="en-US"/>
              </w:rPr>
              <w:t> </w:t>
            </w:r>
          </w:p>
        </w:tc>
      </w:tr>
      <w:tr w:rsidR="000B15F8" w:rsidRPr="000B15F8" w14:paraId="397768A8" w14:textId="77777777" w:rsidTr="000B15F8">
        <w:trPr>
          <w:trHeight w:val="255"/>
        </w:trPr>
        <w:tc>
          <w:tcPr>
            <w:tcW w:w="1640" w:type="dxa"/>
            <w:tcBorders>
              <w:top w:val="nil"/>
              <w:left w:val="nil"/>
              <w:bottom w:val="nil"/>
              <w:right w:val="nil"/>
            </w:tcBorders>
            <w:shd w:val="clear" w:color="auto" w:fill="auto"/>
            <w:noWrap/>
            <w:vAlign w:val="center"/>
            <w:hideMark/>
          </w:tcPr>
          <w:p w14:paraId="2FFD6E56"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287EAFB6"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1F27A41F"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4ED00C48"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1E7409E3"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4AC1A3C" w14:textId="77777777" w:rsidR="000B15F8" w:rsidRPr="000B15F8" w:rsidRDefault="000B15F8" w:rsidP="000B15F8">
            <w:pPr>
              <w:rPr>
                <w:lang w:val="en-US"/>
              </w:rPr>
            </w:pPr>
            <w:r w:rsidRPr="000B15F8">
              <w:rPr>
                <w:lang w:val="en-US"/>
              </w:rPr>
              <w:t>DecT</w:t>
            </w:r>
          </w:p>
        </w:tc>
      </w:tr>
      <w:tr w:rsidR="000B15F8" w:rsidRPr="000B15F8" w14:paraId="36E4CB59"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F6CE59"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7B56F396"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51CBB7BA"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0F544CB0"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300EC7EB" w14:textId="77777777" w:rsidR="000B15F8" w:rsidRPr="000B15F8" w:rsidRDefault="000B15F8" w:rsidP="000B15F8">
            <w:pPr>
              <w:rPr>
                <w:lang w:val="en-US"/>
              </w:rPr>
            </w:pPr>
            <w:r w:rsidRPr="000B15F8">
              <w:rPr>
                <w:lang w:val="en-US"/>
              </w:rPr>
              <w:t>106%</w:t>
            </w:r>
          </w:p>
        </w:tc>
        <w:tc>
          <w:tcPr>
            <w:tcW w:w="1060" w:type="dxa"/>
            <w:tcBorders>
              <w:top w:val="nil"/>
              <w:left w:val="nil"/>
              <w:bottom w:val="nil"/>
              <w:right w:val="single" w:sz="8" w:space="0" w:color="auto"/>
            </w:tcBorders>
            <w:shd w:val="clear" w:color="auto" w:fill="auto"/>
            <w:noWrap/>
            <w:vAlign w:val="center"/>
            <w:hideMark/>
          </w:tcPr>
          <w:p w14:paraId="42183CE4" w14:textId="77777777" w:rsidR="000B15F8" w:rsidRPr="000B15F8" w:rsidRDefault="000B15F8" w:rsidP="000B15F8">
            <w:pPr>
              <w:rPr>
                <w:lang w:val="en-US"/>
              </w:rPr>
            </w:pPr>
            <w:r w:rsidRPr="000B15F8">
              <w:rPr>
                <w:lang w:val="en-US"/>
              </w:rPr>
              <w:t>99%</w:t>
            </w:r>
          </w:p>
        </w:tc>
      </w:tr>
      <w:tr w:rsidR="000B15F8" w:rsidRPr="000B15F8" w14:paraId="52C54924"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59EAFB"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4E9843E6"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271A88C"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1D5BD31C"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66BEA140" w14:textId="77777777" w:rsidR="000B15F8" w:rsidRPr="000B15F8" w:rsidRDefault="000B15F8" w:rsidP="000B15F8">
            <w:pPr>
              <w:rPr>
                <w:lang w:val="en-US"/>
              </w:rPr>
            </w:pPr>
            <w:r w:rsidRPr="000B15F8">
              <w:rPr>
                <w:lang w:val="en-US"/>
              </w:rPr>
              <w:t>105%</w:t>
            </w:r>
          </w:p>
        </w:tc>
        <w:tc>
          <w:tcPr>
            <w:tcW w:w="1060" w:type="dxa"/>
            <w:tcBorders>
              <w:top w:val="nil"/>
              <w:left w:val="nil"/>
              <w:bottom w:val="nil"/>
              <w:right w:val="single" w:sz="8" w:space="0" w:color="auto"/>
            </w:tcBorders>
            <w:shd w:val="clear" w:color="auto" w:fill="auto"/>
            <w:noWrap/>
            <w:vAlign w:val="center"/>
            <w:hideMark/>
          </w:tcPr>
          <w:p w14:paraId="3A3D0A6A" w14:textId="77777777" w:rsidR="000B15F8" w:rsidRPr="000B15F8" w:rsidRDefault="000B15F8" w:rsidP="000B15F8">
            <w:pPr>
              <w:rPr>
                <w:lang w:val="en-US"/>
              </w:rPr>
            </w:pPr>
            <w:r w:rsidRPr="000B15F8">
              <w:rPr>
                <w:lang w:val="en-US"/>
              </w:rPr>
              <w:t>100%</w:t>
            </w:r>
          </w:p>
        </w:tc>
      </w:tr>
      <w:tr w:rsidR="000B15F8" w:rsidRPr="000B15F8" w14:paraId="6938BB2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93D29A" w14:textId="77777777" w:rsidR="000B15F8" w:rsidRPr="000B15F8" w:rsidRDefault="000B15F8" w:rsidP="000B15F8">
            <w:pPr>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430346B2"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6FBBF21A"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1843CEAD"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7C5C86CE" w14:textId="77777777" w:rsidR="000B15F8" w:rsidRPr="000B15F8" w:rsidRDefault="000B15F8" w:rsidP="000B15F8">
            <w:pPr>
              <w:rPr>
                <w:lang w:val="en-US"/>
              </w:rPr>
            </w:pPr>
            <w:r w:rsidRPr="000B15F8">
              <w:rPr>
                <w:lang w:val="en-US"/>
              </w:rPr>
              <w:t>103%</w:t>
            </w:r>
          </w:p>
        </w:tc>
        <w:tc>
          <w:tcPr>
            <w:tcW w:w="1060" w:type="dxa"/>
            <w:tcBorders>
              <w:top w:val="nil"/>
              <w:left w:val="nil"/>
              <w:bottom w:val="nil"/>
              <w:right w:val="single" w:sz="8" w:space="0" w:color="auto"/>
            </w:tcBorders>
            <w:shd w:val="clear" w:color="auto" w:fill="auto"/>
            <w:noWrap/>
            <w:vAlign w:val="center"/>
            <w:hideMark/>
          </w:tcPr>
          <w:p w14:paraId="04AC8360" w14:textId="77777777" w:rsidR="000B15F8" w:rsidRPr="000B15F8" w:rsidRDefault="000B15F8" w:rsidP="000B15F8">
            <w:pPr>
              <w:rPr>
                <w:lang w:val="en-US"/>
              </w:rPr>
            </w:pPr>
            <w:r w:rsidRPr="000B15F8">
              <w:rPr>
                <w:lang w:val="en-US"/>
              </w:rPr>
              <w:t>98%</w:t>
            </w:r>
          </w:p>
        </w:tc>
      </w:tr>
      <w:tr w:rsidR="000B15F8" w:rsidRPr="000B15F8" w14:paraId="035975A5"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700F92" w14:textId="77777777" w:rsidR="000B15F8" w:rsidRPr="000B15F8" w:rsidRDefault="000B15F8" w:rsidP="000B15F8">
            <w:pPr>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2612366C"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23BE93AB"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6133D711"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1CCEA01D" w14:textId="77777777" w:rsidR="000B15F8" w:rsidRPr="000B15F8" w:rsidRDefault="000B15F8" w:rsidP="000B15F8">
            <w:pPr>
              <w:rPr>
                <w:lang w:val="en-US"/>
              </w:rPr>
            </w:pPr>
            <w:r w:rsidRPr="000B15F8">
              <w:rPr>
                <w:lang w:val="en-US"/>
              </w:rPr>
              <w:t>102%</w:t>
            </w:r>
          </w:p>
        </w:tc>
        <w:tc>
          <w:tcPr>
            <w:tcW w:w="1060" w:type="dxa"/>
            <w:tcBorders>
              <w:top w:val="nil"/>
              <w:left w:val="nil"/>
              <w:bottom w:val="nil"/>
              <w:right w:val="single" w:sz="8" w:space="0" w:color="auto"/>
            </w:tcBorders>
            <w:shd w:val="clear" w:color="auto" w:fill="auto"/>
            <w:noWrap/>
            <w:vAlign w:val="center"/>
            <w:hideMark/>
          </w:tcPr>
          <w:p w14:paraId="3DE13275" w14:textId="77777777" w:rsidR="000B15F8" w:rsidRPr="000B15F8" w:rsidRDefault="000B15F8" w:rsidP="000B15F8">
            <w:pPr>
              <w:rPr>
                <w:lang w:val="en-US"/>
              </w:rPr>
            </w:pPr>
            <w:r w:rsidRPr="000B15F8">
              <w:rPr>
                <w:lang w:val="en-US"/>
              </w:rPr>
              <w:t>99%</w:t>
            </w:r>
          </w:p>
        </w:tc>
      </w:tr>
      <w:tr w:rsidR="000B15F8" w:rsidRPr="000B15F8" w14:paraId="32569422"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02E4D4"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7C116118"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1C6CBE2"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028861D1"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51D31B1" w14:textId="77777777" w:rsidR="000B15F8" w:rsidRPr="000B15F8" w:rsidRDefault="000B15F8" w:rsidP="000B15F8">
            <w:pPr>
              <w:rPr>
                <w:lang w:val="en-US"/>
              </w:rPr>
            </w:pPr>
            <w:r w:rsidRPr="000B15F8">
              <w:rPr>
                <w:lang w:val="en-US"/>
              </w:rPr>
              <w:t>105%</w:t>
            </w:r>
          </w:p>
        </w:tc>
        <w:tc>
          <w:tcPr>
            <w:tcW w:w="1060" w:type="dxa"/>
            <w:tcBorders>
              <w:top w:val="nil"/>
              <w:left w:val="nil"/>
              <w:bottom w:val="nil"/>
              <w:right w:val="single" w:sz="8" w:space="0" w:color="auto"/>
            </w:tcBorders>
            <w:shd w:val="clear" w:color="auto" w:fill="auto"/>
            <w:noWrap/>
            <w:vAlign w:val="center"/>
            <w:hideMark/>
          </w:tcPr>
          <w:p w14:paraId="0C0837EF" w14:textId="77777777" w:rsidR="000B15F8" w:rsidRPr="000B15F8" w:rsidRDefault="000B15F8" w:rsidP="000B15F8">
            <w:pPr>
              <w:rPr>
                <w:lang w:val="en-US"/>
              </w:rPr>
            </w:pPr>
            <w:r w:rsidRPr="000B15F8">
              <w:rPr>
                <w:lang w:val="en-US"/>
              </w:rPr>
              <w:t>101%</w:t>
            </w:r>
          </w:p>
        </w:tc>
      </w:tr>
      <w:tr w:rsidR="000B15F8" w:rsidRPr="000B15F8" w14:paraId="34E2098A"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7D9AB1" w14:textId="77777777" w:rsidR="000B15F8" w:rsidRPr="000B15F8" w:rsidRDefault="000B15F8" w:rsidP="000B15F8">
            <w:pPr>
              <w:rPr>
                <w:b/>
                <w:bCs/>
                <w:lang w:val="en-US"/>
              </w:rPr>
            </w:pPr>
            <w:r w:rsidRPr="000B15F8">
              <w:rPr>
                <w:b/>
                <w:bCs/>
                <w:lang w:val="en-US"/>
              </w:rPr>
              <w:t xml:space="preserve">Overall </w:t>
            </w:r>
          </w:p>
        </w:tc>
        <w:tc>
          <w:tcPr>
            <w:tcW w:w="1060" w:type="dxa"/>
            <w:tcBorders>
              <w:top w:val="single" w:sz="8" w:space="0" w:color="auto"/>
              <w:left w:val="nil"/>
              <w:bottom w:val="nil"/>
              <w:right w:val="nil"/>
            </w:tcBorders>
            <w:shd w:val="clear" w:color="auto" w:fill="auto"/>
            <w:noWrap/>
            <w:vAlign w:val="center"/>
            <w:hideMark/>
          </w:tcPr>
          <w:p w14:paraId="73A456EF"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02A7F87A"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0F4184C"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2F54C306" w14:textId="77777777" w:rsidR="000B15F8" w:rsidRPr="000B15F8" w:rsidRDefault="000B15F8" w:rsidP="000B15F8">
            <w:pPr>
              <w:rPr>
                <w:lang w:val="en-US"/>
              </w:rPr>
            </w:pPr>
            <w:r w:rsidRPr="000B15F8">
              <w:rPr>
                <w:lang w:val="en-US"/>
              </w:rPr>
              <w:t>104%</w:t>
            </w:r>
          </w:p>
        </w:tc>
        <w:tc>
          <w:tcPr>
            <w:tcW w:w="1060" w:type="dxa"/>
            <w:tcBorders>
              <w:top w:val="single" w:sz="8" w:space="0" w:color="auto"/>
              <w:left w:val="nil"/>
              <w:bottom w:val="nil"/>
              <w:right w:val="single" w:sz="8" w:space="0" w:color="auto"/>
            </w:tcBorders>
            <w:shd w:val="clear" w:color="auto" w:fill="auto"/>
            <w:noWrap/>
            <w:vAlign w:val="center"/>
            <w:hideMark/>
          </w:tcPr>
          <w:p w14:paraId="61CA9C7B" w14:textId="77777777" w:rsidR="000B15F8" w:rsidRPr="000B15F8" w:rsidRDefault="000B15F8" w:rsidP="000B15F8">
            <w:pPr>
              <w:rPr>
                <w:lang w:val="en-US"/>
              </w:rPr>
            </w:pPr>
            <w:r w:rsidRPr="000B15F8">
              <w:rPr>
                <w:lang w:val="en-US"/>
              </w:rPr>
              <w:t>99%</w:t>
            </w:r>
          </w:p>
        </w:tc>
      </w:tr>
      <w:tr w:rsidR="000B15F8" w:rsidRPr="000B15F8" w14:paraId="65112F40"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E94D609"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EE40E7C"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5E0C5E25"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B84AD00"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4BEDA0A2" w14:textId="77777777" w:rsidR="000B15F8" w:rsidRPr="000B15F8" w:rsidRDefault="000B15F8" w:rsidP="000B15F8">
            <w:pPr>
              <w:rPr>
                <w:lang w:val="en-US"/>
              </w:rPr>
            </w:pPr>
            <w:r w:rsidRPr="000B15F8">
              <w:rPr>
                <w:lang w:val="en-US"/>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76383333" w14:textId="77777777" w:rsidR="000B15F8" w:rsidRPr="000B15F8" w:rsidRDefault="000B15F8" w:rsidP="000B15F8">
            <w:pPr>
              <w:rPr>
                <w:lang w:val="en-US"/>
              </w:rPr>
            </w:pPr>
            <w:r w:rsidRPr="000B15F8">
              <w:rPr>
                <w:lang w:val="en-US"/>
              </w:rPr>
              <w:t>101%</w:t>
            </w:r>
          </w:p>
        </w:tc>
      </w:tr>
      <w:tr w:rsidR="000B15F8" w:rsidRPr="000B15F8" w14:paraId="01899F9D"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F4E90AD"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411224C"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005DBB91" w14:textId="77777777" w:rsidR="000B15F8" w:rsidRPr="000B15F8" w:rsidRDefault="000B15F8" w:rsidP="000B15F8">
            <w:pPr>
              <w:rPr>
                <w:lang w:val="en-US"/>
              </w:rPr>
            </w:pPr>
            <w:r w:rsidRPr="000B15F8">
              <w:rPr>
                <w:lang w:val="en-US"/>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6F16A1E"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1680BC79" w14:textId="77777777" w:rsidR="000B15F8" w:rsidRPr="000B15F8" w:rsidRDefault="000B15F8" w:rsidP="000B15F8">
            <w:pPr>
              <w:rPr>
                <w:lang w:val="en-US"/>
              </w:rPr>
            </w:pPr>
            <w:r w:rsidRPr="000B15F8">
              <w:rPr>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3CB18F7" w14:textId="77777777" w:rsidR="000B15F8" w:rsidRPr="000B15F8" w:rsidRDefault="000B15F8" w:rsidP="000B15F8">
            <w:pPr>
              <w:rPr>
                <w:lang w:val="en-US"/>
              </w:rPr>
            </w:pPr>
            <w:r w:rsidRPr="000B15F8">
              <w:rPr>
                <w:lang w:val="en-US"/>
              </w:rPr>
              <w:t>98%</w:t>
            </w:r>
          </w:p>
        </w:tc>
      </w:tr>
      <w:tr w:rsidR="000B15F8" w:rsidRPr="000B15F8" w14:paraId="1C60FF1F" w14:textId="77777777" w:rsidTr="000B15F8">
        <w:trPr>
          <w:trHeight w:val="255"/>
        </w:trPr>
        <w:tc>
          <w:tcPr>
            <w:tcW w:w="1640" w:type="dxa"/>
            <w:tcBorders>
              <w:top w:val="nil"/>
              <w:left w:val="nil"/>
              <w:bottom w:val="nil"/>
              <w:right w:val="nil"/>
            </w:tcBorders>
            <w:shd w:val="clear" w:color="auto" w:fill="auto"/>
            <w:noWrap/>
            <w:vAlign w:val="center"/>
            <w:hideMark/>
          </w:tcPr>
          <w:p w14:paraId="17BD0262"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491133DB"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33FF3E20"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center"/>
            <w:hideMark/>
          </w:tcPr>
          <w:p w14:paraId="61FF2073"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138CB8EB"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189EBA62" w14:textId="77777777" w:rsidR="000B15F8" w:rsidRPr="000B15F8" w:rsidRDefault="000B15F8" w:rsidP="000B15F8">
            <w:pPr>
              <w:rPr>
                <w:lang w:val="en-US"/>
              </w:rPr>
            </w:pPr>
          </w:p>
        </w:tc>
      </w:tr>
      <w:tr w:rsidR="000B15F8" w:rsidRPr="000B15F8" w14:paraId="21B9F7BF" w14:textId="77777777" w:rsidTr="000B15F8">
        <w:trPr>
          <w:trHeight w:val="255"/>
        </w:trPr>
        <w:tc>
          <w:tcPr>
            <w:tcW w:w="1640" w:type="dxa"/>
            <w:tcBorders>
              <w:top w:val="nil"/>
              <w:left w:val="nil"/>
              <w:bottom w:val="nil"/>
              <w:right w:val="nil"/>
            </w:tcBorders>
            <w:shd w:val="clear" w:color="auto" w:fill="auto"/>
            <w:noWrap/>
            <w:vAlign w:val="center"/>
            <w:hideMark/>
          </w:tcPr>
          <w:p w14:paraId="5028009B"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9AC2AED"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4CF7A029"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52C82B78" w14:textId="77777777" w:rsidR="000B15F8" w:rsidRPr="000B15F8" w:rsidRDefault="000B15F8" w:rsidP="000B15F8">
            <w:pPr>
              <w:rPr>
                <w:b/>
                <w:bCs/>
                <w:lang w:val="en-US"/>
              </w:rPr>
            </w:pPr>
            <w:r w:rsidRPr="000B15F8">
              <w:rPr>
                <w:b/>
                <w:bCs/>
                <w:lang w:val="en-U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64388DFB"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ABCBE5" w14:textId="77777777" w:rsidR="000B15F8" w:rsidRPr="000B15F8" w:rsidRDefault="000B15F8" w:rsidP="000B15F8">
            <w:pPr>
              <w:rPr>
                <w:lang w:val="en-US"/>
              </w:rPr>
            </w:pPr>
            <w:r w:rsidRPr="000B15F8">
              <w:rPr>
                <w:lang w:val="en-US"/>
              </w:rPr>
              <w:t> </w:t>
            </w:r>
          </w:p>
        </w:tc>
      </w:tr>
      <w:tr w:rsidR="000B15F8" w:rsidRPr="000B15F8" w14:paraId="719D74FD" w14:textId="77777777" w:rsidTr="000B15F8">
        <w:trPr>
          <w:trHeight w:val="255"/>
        </w:trPr>
        <w:tc>
          <w:tcPr>
            <w:tcW w:w="1640" w:type="dxa"/>
            <w:tcBorders>
              <w:top w:val="nil"/>
              <w:left w:val="nil"/>
              <w:bottom w:val="nil"/>
              <w:right w:val="nil"/>
            </w:tcBorders>
            <w:shd w:val="clear" w:color="auto" w:fill="auto"/>
            <w:noWrap/>
            <w:vAlign w:val="center"/>
            <w:hideMark/>
          </w:tcPr>
          <w:p w14:paraId="76620EE9"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2AE2E726"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5DCA62DC"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383F8BC2" w14:textId="77777777" w:rsidR="000B15F8" w:rsidRPr="000B15F8" w:rsidRDefault="000B15F8" w:rsidP="000B15F8">
            <w:pP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78E15249"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771EBF4A" w14:textId="77777777" w:rsidR="000B15F8" w:rsidRPr="000B15F8" w:rsidRDefault="000B15F8" w:rsidP="000B15F8">
            <w:pPr>
              <w:rPr>
                <w:b/>
                <w:bCs/>
                <w:lang w:val="en-US"/>
              </w:rPr>
            </w:pPr>
            <w:r w:rsidRPr="000B15F8">
              <w:rPr>
                <w:b/>
                <w:bCs/>
                <w:lang w:val="en-US"/>
              </w:rPr>
              <w:t> </w:t>
            </w:r>
          </w:p>
        </w:tc>
      </w:tr>
      <w:tr w:rsidR="000B15F8" w:rsidRPr="000B15F8" w14:paraId="28D90F81" w14:textId="77777777" w:rsidTr="000B15F8">
        <w:trPr>
          <w:trHeight w:val="255"/>
        </w:trPr>
        <w:tc>
          <w:tcPr>
            <w:tcW w:w="1640" w:type="dxa"/>
            <w:tcBorders>
              <w:top w:val="nil"/>
              <w:left w:val="nil"/>
              <w:bottom w:val="nil"/>
              <w:right w:val="nil"/>
            </w:tcBorders>
            <w:shd w:val="clear" w:color="auto" w:fill="auto"/>
            <w:noWrap/>
            <w:vAlign w:val="center"/>
            <w:hideMark/>
          </w:tcPr>
          <w:p w14:paraId="409DF889"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7546588"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4BC7CA01"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4A9D59A9"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1185854F"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A57E42B" w14:textId="77777777" w:rsidR="000B15F8" w:rsidRPr="000B15F8" w:rsidRDefault="000B15F8" w:rsidP="000B15F8">
            <w:pPr>
              <w:rPr>
                <w:lang w:val="en-US"/>
              </w:rPr>
            </w:pPr>
            <w:r w:rsidRPr="000B15F8">
              <w:rPr>
                <w:lang w:val="en-US"/>
              </w:rPr>
              <w:t>DecT</w:t>
            </w:r>
          </w:p>
        </w:tc>
      </w:tr>
      <w:tr w:rsidR="000B15F8" w:rsidRPr="000B15F8" w14:paraId="3DF71F3F"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347F16"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3AFC43D0" w14:textId="77777777" w:rsidR="000B15F8" w:rsidRPr="000B15F8" w:rsidRDefault="000B15F8" w:rsidP="000B15F8">
            <w:pPr>
              <w:rPr>
                <w:lang w:val="en-US"/>
              </w:rPr>
            </w:pPr>
            <w:r w:rsidRPr="000B15F8">
              <w:rPr>
                <w:lang w:val="en-US"/>
              </w:rPr>
              <w:t>-1,83%</w:t>
            </w:r>
          </w:p>
        </w:tc>
        <w:tc>
          <w:tcPr>
            <w:tcW w:w="1060" w:type="dxa"/>
            <w:tcBorders>
              <w:top w:val="nil"/>
              <w:left w:val="nil"/>
              <w:bottom w:val="nil"/>
              <w:right w:val="nil"/>
            </w:tcBorders>
            <w:shd w:val="clear" w:color="auto" w:fill="auto"/>
            <w:noWrap/>
            <w:vAlign w:val="center"/>
            <w:hideMark/>
          </w:tcPr>
          <w:p w14:paraId="7AC24DB6" w14:textId="77777777" w:rsidR="000B15F8" w:rsidRPr="000B15F8" w:rsidRDefault="000B15F8" w:rsidP="000B15F8">
            <w:pPr>
              <w:rPr>
                <w:lang w:val="en-US"/>
              </w:rPr>
            </w:pPr>
            <w:r w:rsidRPr="000B15F8">
              <w:rPr>
                <w:lang w:val="en-US"/>
              </w:rPr>
              <w:t>-1,86%</w:t>
            </w:r>
          </w:p>
        </w:tc>
        <w:tc>
          <w:tcPr>
            <w:tcW w:w="2061" w:type="dxa"/>
            <w:tcBorders>
              <w:top w:val="nil"/>
              <w:left w:val="nil"/>
              <w:bottom w:val="nil"/>
              <w:right w:val="single" w:sz="4" w:space="0" w:color="auto"/>
            </w:tcBorders>
            <w:shd w:val="clear" w:color="auto" w:fill="auto"/>
            <w:noWrap/>
            <w:vAlign w:val="center"/>
            <w:hideMark/>
          </w:tcPr>
          <w:p w14:paraId="0B2C4671" w14:textId="77777777" w:rsidR="000B15F8" w:rsidRPr="000B15F8" w:rsidRDefault="000B15F8" w:rsidP="000B15F8">
            <w:pPr>
              <w:rPr>
                <w:lang w:val="en-US"/>
              </w:rPr>
            </w:pPr>
            <w:r w:rsidRPr="000B15F8">
              <w:rPr>
                <w:lang w:val="en-US"/>
              </w:rPr>
              <w:t>-2,55%</w:t>
            </w:r>
          </w:p>
        </w:tc>
        <w:tc>
          <w:tcPr>
            <w:tcW w:w="1060" w:type="dxa"/>
            <w:tcBorders>
              <w:top w:val="nil"/>
              <w:left w:val="nil"/>
              <w:bottom w:val="nil"/>
              <w:right w:val="nil"/>
            </w:tcBorders>
            <w:shd w:val="clear" w:color="auto" w:fill="auto"/>
            <w:noWrap/>
            <w:vAlign w:val="center"/>
            <w:hideMark/>
          </w:tcPr>
          <w:p w14:paraId="3C971253"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0AA6D99D" w14:textId="77777777" w:rsidR="000B15F8" w:rsidRPr="000B15F8" w:rsidRDefault="000B15F8" w:rsidP="000B15F8">
            <w:pPr>
              <w:rPr>
                <w:lang w:val="en-US"/>
              </w:rPr>
            </w:pPr>
            <w:r w:rsidRPr="000B15F8">
              <w:rPr>
                <w:lang w:val="en-US"/>
              </w:rPr>
              <w:t>100%</w:t>
            </w:r>
          </w:p>
        </w:tc>
      </w:tr>
      <w:tr w:rsidR="000B15F8" w:rsidRPr="000B15F8" w14:paraId="02F25A6A"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768B1A"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7AC34EC4" w14:textId="77777777" w:rsidR="000B15F8" w:rsidRPr="000B15F8" w:rsidRDefault="000B15F8" w:rsidP="000B15F8">
            <w:pPr>
              <w:rPr>
                <w:lang w:val="en-US"/>
              </w:rPr>
            </w:pPr>
            <w:r w:rsidRPr="000B15F8">
              <w:rPr>
                <w:lang w:val="en-US"/>
              </w:rPr>
              <w:t>-1,11%</w:t>
            </w:r>
          </w:p>
        </w:tc>
        <w:tc>
          <w:tcPr>
            <w:tcW w:w="1060" w:type="dxa"/>
            <w:tcBorders>
              <w:top w:val="nil"/>
              <w:left w:val="nil"/>
              <w:bottom w:val="nil"/>
              <w:right w:val="nil"/>
            </w:tcBorders>
            <w:shd w:val="clear" w:color="auto" w:fill="auto"/>
            <w:noWrap/>
            <w:vAlign w:val="center"/>
            <w:hideMark/>
          </w:tcPr>
          <w:p w14:paraId="31B1ABBE" w14:textId="77777777" w:rsidR="000B15F8" w:rsidRPr="000B15F8" w:rsidRDefault="000B15F8" w:rsidP="000B15F8">
            <w:pPr>
              <w:rPr>
                <w:lang w:val="en-US"/>
              </w:rPr>
            </w:pPr>
            <w:r w:rsidRPr="000B15F8">
              <w:rPr>
                <w:lang w:val="en-US"/>
              </w:rPr>
              <w:t>-0,84%</w:t>
            </w:r>
          </w:p>
        </w:tc>
        <w:tc>
          <w:tcPr>
            <w:tcW w:w="2061" w:type="dxa"/>
            <w:tcBorders>
              <w:top w:val="nil"/>
              <w:left w:val="nil"/>
              <w:bottom w:val="nil"/>
              <w:right w:val="single" w:sz="4" w:space="0" w:color="auto"/>
            </w:tcBorders>
            <w:shd w:val="clear" w:color="auto" w:fill="auto"/>
            <w:noWrap/>
            <w:vAlign w:val="center"/>
            <w:hideMark/>
          </w:tcPr>
          <w:p w14:paraId="0816594A" w14:textId="77777777" w:rsidR="000B15F8" w:rsidRPr="000B15F8" w:rsidRDefault="000B15F8" w:rsidP="000B15F8">
            <w:pPr>
              <w:rPr>
                <w:lang w:val="en-US"/>
              </w:rPr>
            </w:pPr>
            <w:r w:rsidRPr="000B15F8">
              <w:rPr>
                <w:lang w:val="en-US"/>
              </w:rPr>
              <w:t>-0,85%</w:t>
            </w:r>
          </w:p>
        </w:tc>
        <w:tc>
          <w:tcPr>
            <w:tcW w:w="1060" w:type="dxa"/>
            <w:tcBorders>
              <w:top w:val="nil"/>
              <w:left w:val="nil"/>
              <w:bottom w:val="nil"/>
              <w:right w:val="nil"/>
            </w:tcBorders>
            <w:shd w:val="clear" w:color="auto" w:fill="auto"/>
            <w:noWrap/>
            <w:vAlign w:val="center"/>
            <w:hideMark/>
          </w:tcPr>
          <w:p w14:paraId="5C6C2760"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3C2F7042" w14:textId="77777777" w:rsidR="000B15F8" w:rsidRPr="000B15F8" w:rsidRDefault="000B15F8" w:rsidP="000B15F8">
            <w:pPr>
              <w:rPr>
                <w:lang w:val="en-US"/>
              </w:rPr>
            </w:pPr>
            <w:r w:rsidRPr="000B15F8">
              <w:rPr>
                <w:lang w:val="en-US"/>
              </w:rPr>
              <w:t>103%</w:t>
            </w:r>
          </w:p>
        </w:tc>
      </w:tr>
      <w:tr w:rsidR="000B15F8" w:rsidRPr="000B15F8" w14:paraId="4B3D01BF"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833E18" w14:textId="77777777" w:rsidR="000B15F8" w:rsidRPr="000B15F8" w:rsidRDefault="000B15F8" w:rsidP="000B15F8">
            <w:pPr>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13F1F14C" w14:textId="77777777" w:rsidR="000B15F8" w:rsidRPr="000B15F8" w:rsidRDefault="000B15F8" w:rsidP="000B15F8">
            <w:pPr>
              <w:rPr>
                <w:lang w:val="en-US"/>
              </w:rPr>
            </w:pPr>
            <w:r w:rsidRPr="000B15F8">
              <w:rPr>
                <w:lang w:val="en-US"/>
              </w:rPr>
              <w:t>-1,39%</w:t>
            </w:r>
          </w:p>
        </w:tc>
        <w:tc>
          <w:tcPr>
            <w:tcW w:w="1060" w:type="dxa"/>
            <w:tcBorders>
              <w:top w:val="nil"/>
              <w:left w:val="nil"/>
              <w:bottom w:val="nil"/>
              <w:right w:val="nil"/>
            </w:tcBorders>
            <w:shd w:val="clear" w:color="auto" w:fill="auto"/>
            <w:noWrap/>
            <w:vAlign w:val="center"/>
            <w:hideMark/>
          </w:tcPr>
          <w:p w14:paraId="43C29B2B" w14:textId="77777777" w:rsidR="000B15F8" w:rsidRPr="000B15F8" w:rsidRDefault="000B15F8" w:rsidP="000B15F8">
            <w:pPr>
              <w:rPr>
                <w:lang w:val="en-US"/>
              </w:rPr>
            </w:pPr>
            <w:r w:rsidRPr="000B15F8">
              <w:rPr>
                <w:lang w:val="en-US"/>
              </w:rPr>
              <w:t>-0,95%</w:t>
            </w:r>
          </w:p>
        </w:tc>
        <w:tc>
          <w:tcPr>
            <w:tcW w:w="2061" w:type="dxa"/>
            <w:tcBorders>
              <w:top w:val="nil"/>
              <w:left w:val="nil"/>
              <w:bottom w:val="nil"/>
              <w:right w:val="single" w:sz="4" w:space="0" w:color="auto"/>
            </w:tcBorders>
            <w:shd w:val="clear" w:color="auto" w:fill="auto"/>
            <w:noWrap/>
            <w:vAlign w:val="center"/>
            <w:hideMark/>
          </w:tcPr>
          <w:p w14:paraId="1BC7A10E" w14:textId="77777777" w:rsidR="000B15F8" w:rsidRPr="000B15F8" w:rsidRDefault="000B15F8" w:rsidP="000B15F8">
            <w:pPr>
              <w:rPr>
                <w:lang w:val="en-US"/>
              </w:rPr>
            </w:pPr>
            <w:r w:rsidRPr="000B15F8">
              <w:rPr>
                <w:lang w:val="en-US"/>
              </w:rPr>
              <w:t>-0,98%</w:t>
            </w:r>
          </w:p>
        </w:tc>
        <w:tc>
          <w:tcPr>
            <w:tcW w:w="1060" w:type="dxa"/>
            <w:tcBorders>
              <w:top w:val="nil"/>
              <w:left w:val="nil"/>
              <w:bottom w:val="nil"/>
              <w:right w:val="nil"/>
            </w:tcBorders>
            <w:shd w:val="clear" w:color="auto" w:fill="auto"/>
            <w:noWrap/>
            <w:vAlign w:val="center"/>
            <w:hideMark/>
          </w:tcPr>
          <w:p w14:paraId="547A6728" w14:textId="77777777" w:rsidR="000B15F8" w:rsidRPr="000B15F8" w:rsidRDefault="000B15F8" w:rsidP="000B15F8">
            <w:pP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76D457E6" w14:textId="77777777" w:rsidR="000B15F8" w:rsidRPr="000B15F8" w:rsidRDefault="000B15F8" w:rsidP="000B15F8">
            <w:pPr>
              <w:rPr>
                <w:lang w:val="en-US"/>
              </w:rPr>
            </w:pPr>
            <w:r w:rsidRPr="000B15F8">
              <w:rPr>
                <w:lang w:val="en-US"/>
              </w:rPr>
              <w:t>103%</w:t>
            </w:r>
          </w:p>
        </w:tc>
      </w:tr>
      <w:tr w:rsidR="000B15F8" w:rsidRPr="000B15F8" w14:paraId="53643EB7"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78EB80" w14:textId="77777777" w:rsidR="000B15F8" w:rsidRPr="000B15F8" w:rsidRDefault="000B15F8" w:rsidP="000B15F8">
            <w:pPr>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7FEF9C03" w14:textId="77777777" w:rsidR="000B15F8" w:rsidRPr="000B15F8" w:rsidRDefault="000B15F8" w:rsidP="000B15F8">
            <w:pPr>
              <w:rPr>
                <w:lang w:val="en-US"/>
              </w:rPr>
            </w:pPr>
            <w:r w:rsidRPr="000B15F8">
              <w:rPr>
                <w:lang w:val="en-US"/>
              </w:rPr>
              <w:t>-1,19%</w:t>
            </w:r>
          </w:p>
        </w:tc>
        <w:tc>
          <w:tcPr>
            <w:tcW w:w="1060" w:type="dxa"/>
            <w:tcBorders>
              <w:top w:val="nil"/>
              <w:left w:val="nil"/>
              <w:bottom w:val="nil"/>
              <w:right w:val="nil"/>
            </w:tcBorders>
            <w:shd w:val="clear" w:color="auto" w:fill="auto"/>
            <w:noWrap/>
            <w:vAlign w:val="center"/>
            <w:hideMark/>
          </w:tcPr>
          <w:p w14:paraId="26410B83" w14:textId="77777777" w:rsidR="000B15F8" w:rsidRPr="000B15F8" w:rsidRDefault="000B15F8" w:rsidP="000B15F8">
            <w:pPr>
              <w:rPr>
                <w:lang w:val="en-US"/>
              </w:rPr>
            </w:pPr>
            <w:r w:rsidRPr="000B15F8">
              <w:rPr>
                <w:lang w:val="en-US"/>
              </w:rPr>
              <w:t>-0,58%</w:t>
            </w:r>
          </w:p>
        </w:tc>
        <w:tc>
          <w:tcPr>
            <w:tcW w:w="2061" w:type="dxa"/>
            <w:tcBorders>
              <w:top w:val="nil"/>
              <w:left w:val="nil"/>
              <w:bottom w:val="nil"/>
              <w:right w:val="single" w:sz="4" w:space="0" w:color="auto"/>
            </w:tcBorders>
            <w:shd w:val="clear" w:color="auto" w:fill="auto"/>
            <w:noWrap/>
            <w:vAlign w:val="center"/>
            <w:hideMark/>
          </w:tcPr>
          <w:p w14:paraId="28637423" w14:textId="77777777" w:rsidR="000B15F8" w:rsidRPr="000B15F8" w:rsidRDefault="000B15F8" w:rsidP="000B15F8">
            <w:pPr>
              <w:rPr>
                <w:lang w:val="en-US"/>
              </w:rPr>
            </w:pPr>
            <w:r w:rsidRPr="000B15F8">
              <w:rPr>
                <w:lang w:val="en-US"/>
              </w:rPr>
              <w:t>-0,29%</w:t>
            </w:r>
          </w:p>
        </w:tc>
        <w:tc>
          <w:tcPr>
            <w:tcW w:w="1060" w:type="dxa"/>
            <w:tcBorders>
              <w:top w:val="nil"/>
              <w:left w:val="nil"/>
              <w:bottom w:val="nil"/>
              <w:right w:val="nil"/>
            </w:tcBorders>
            <w:shd w:val="clear" w:color="auto" w:fill="auto"/>
            <w:noWrap/>
            <w:vAlign w:val="center"/>
            <w:hideMark/>
          </w:tcPr>
          <w:p w14:paraId="0A6B2A80"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C4A246D" w14:textId="77777777" w:rsidR="000B15F8" w:rsidRPr="000B15F8" w:rsidRDefault="000B15F8" w:rsidP="000B15F8">
            <w:pPr>
              <w:rPr>
                <w:lang w:val="en-US"/>
              </w:rPr>
            </w:pPr>
            <w:r w:rsidRPr="000B15F8">
              <w:rPr>
                <w:lang w:val="en-US"/>
              </w:rPr>
              <w:t>97%</w:t>
            </w:r>
          </w:p>
        </w:tc>
      </w:tr>
      <w:tr w:rsidR="000B15F8" w:rsidRPr="000B15F8" w14:paraId="511DB77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C6D982"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329320B3"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515A5003"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10BC6CE4"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27AA2C97"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467D5474" w14:textId="77777777" w:rsidR="000B15F8" w:rsidRPr="000B15F8" w:rsidRDefault="000B15F8" w:rsidP="000B15F8">
            <w:pPr>
              <w:rPr>
                <w:lang w:val="en-US"/>
              </w:rPr>
            </w:pPr>
            <w:r w:rsidRPr="000B15F8">
              <w:rPr>
                <w:lang w:val="en-US"/>
              </w:rPr>
              <w:t> </w:t>
            </w:r>
          </w:p>
        </w:tc>
      </w:tr>
      <w:tr w:rsidR="000B15F8" w:rsidRPr="000B15F8" w14:paraId="79C53821"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132098" w14:textId="77777777" w:rsidR="000B15F8" w:rsidRPr="000B15F8" w:rsidRDefault="000B15F8" w:rsidP="000B15F8">
            <w:pPr>
              <w:rPr>
                <w:b/>
                <w:bCs/>
                <w:lang w:val="en-US"/>
              </w:rPr>
            </w:pPr>
            <w:r w:rsidRPr="000B15F8">
              <w:rPr>
                <w:b/>
                <w:bCs/>
                <w:lang w:val="en-US"/>
              </w:rPr>
              <w:lastRenderedPageBreak/>
              <w:t>Overall</w:t>
            </w:r>
          </w:p>
        </w:tc>
        <w:tc>
          <w:tcPr>
            <w:tcW w:w="1060" w:type="dxa"/>
            <w:tcBorders>
              <w:top w:val="single" w:sz="8" w:space="0" w:color="auto"/>
              <w:left w:val="nil"/>
              <w:bottom w:val="nil"/>
              <w:right w:val="nil"/>
            </w:tcBorders>
            <w:shd w:val="clear" w:color="auto" w:fill="auto"/>
            <w:noWrap/>
            <w:vAlign w:val="center"/>
            <w:hideMark/>
          </w:tcPr>
          <w:p w14:paraId="04D6706B" w14:textId="77777777" w:rsidR="000B15F8" w:rsidRPr="000B15F8" w:rsidRDefault="000B15F8" w:rsidP="000B15F8">
            <w:pPr>
              <w:rPr>
                <w:lang w:val="en-US"/>
              </w:rPr>
            </w:pPr>
            <w:r w:rsidRPr="000B15F8">
              <w:rPr>
                <w:lang w:val="en-US"/>
              </w:rPr>
              <w:t>-1,37%</w:t>
            </w:r>
          </w:p>
        </w:tc>
        <w:tc>
          <w:tcPr>
            <w:tcW w:w="1060" w:type="dxa"/>
            <w:tcBorders>
              <w:top w:val="single" w:sz="8" w:space="0" w:color="auto"/>
              <w:left w:val="nil"/>
              <w:bottom w:val="nil"/>
              <w:right w:val="nil"/>
            </w:tcBorders>
            <w:shd w:val="clear" w:color="auto" w:fill="auto"/>
            <w:noWrap/>
            <w:vAlign w:val="center"/>
            <w:hideMark/>
          </w:tcPr>
          <w:p w14:paraId="31A35C77" w14:textId="77777777" w:rsidR="000B15F8" w:rsidRPr="000B15F8" w:rsidRDefault="000B15F8" w:rsidP="000B15F8">
            <w:pPr>
              <w:rPr>
                <w:lang w:val="en-US"/>
              </w:rPr>
            </w:pPr>
            <w:r w:rsidRPr="000B15F8">
              <w:rPr>
                <w:lang w:val="en-US"/>
              </w:rPr>
              <w:t>-1,01%</w:t>
            </w:r>
          </w:p>
        </w:tc>
        <w:tc>
          <w:tcPr>
            <w:tcW w:w="2061" w:type="dxa"/>
            <w:tcBorders>
              <w:top w:val="single" w:sz="8" w:space="0" w:color="auto"/>
              <w:left w:val="nil"/>
              <w:bottom w:val="nil"/>
              <w:right w:val="single" w:sz="4" w:space="0" w:color="auto"/>
            </w:tcBorders>
            <w:shd w:val="clear" w:color="auto" w:fill="auto"/>
            <w:noWrap/>
            <w:vAlign w:val="center"/>
            <w:hideMark/>
          </w:tcPr>
          <w:p w14:paraId="631EFF6B" w14:textId="77777777" w:rsidR="000B15F8" w:rsidRPr="000B15F8" w:rsidRDefault="000B15F8" w:rsidP="000B15F8">
            <w:pPr>
              <w:rPr>
                <w:lang w:val="en-US"/>
              </w:rPr>
            </w:pPr>
            <w:r w:rsidRPr="000B15F8">
              <w:rPr>
                <w:lang w:val="en-US"/>
              </w:rPr>
              <w:t>-1,09%</w:t>
            </w:r>
          </w:p>
        </w:tc>
        <w:tc>
          <w:tcPr>
            <w:tcW w:w="1060" w:type="dxa"/>
            <w:tcBorders>
              <w:top w:val="single" w:sz="8" w:space="0" w:color="auto"/>
              <w:left w:val="nil"/>
              <w:bottom w:val="nil"/>
              <w:right w:val="nil"/>
            </w:tcBorders>
            <w:shd w:val="clear" w:color="auto" w:fill="auto"/>
            <w:noWrap/>
            <w:vAlign w:val="center"/>
            <w:hideMark/>
          </w:tcPr>
          <w:p w14:paraId="3739A2EF" w14:textId="77777777" w:rsidR="000B15F8" w:rsidRPr="000B15F8" w:rsidRDefault="000B15F8" w:rsidP="000B15F8">
            <w:pPr>
              <w:rPr>
                <w:lang w:val="en-US"/>
              </w:rPr>
            </w:pPr>
            <w:r w:rsidRPr="000B15F8">
              <w:rPr>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392C765A" w14:textId="77777777" w:rsidR="000B15F8" w:rsidRPr="000B15F8" w:rsidRDefault="000B15F8" w:rsidP="000B15F8">
            <w:pPr>
              <w:rPr>
                <w:lang w:val="en-US"/>
              </w:rPr>
            </w:pPr>
            <w:r w:rsidRPr="000B15F8">
              <w:rPr>
                <w:lang w:val="en-US"/>
              </w:rPr>
              <w:t>101%</w:t>
            </w:r>
          </w:p>
        </w:tc>
      </w:tr>
      <w:tr w:rsidR="000B15F8" w:rsidRPr="000B15F8" w14:paraId="0B90B5C5"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07373C"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nil"/>
              <w:bottom w:val="nil"/>
              <w:right w:val="nil"/>
            </w:tcBorders>
            <w:shd w:val="clear" w:color="auto" w:fill="auto"/>
            <w:noWrap/>
            <w:vAlign w:val="center"/>
            <w:hideMark/>
          </w:tcPr>
          <w:p w14:paraId="15DECC58" w14:textId="77777777" w:rsidR="000B15F8" w:rsidRPr="000B15F8" w:rsidRDefault="000B15F8" w:rsidP="000B15F8">
            <w:pPr>
              <w:rPr>
                <w:lang w:val="en-US"/>
              </w:rPr>
            </w:pPr>
            <w:r w:rsidRPr="000B15F8">
              <w:rPr>
                <w:lang w:val="en-US"/>
              </w:rPr>
              <w:t>-1,47%</w:t>
            </w:r>
          </w:p>
        </w:tc>
        <w:tc>
          <w:tcPr>
            <w:tcW w:w="1060" w:type="dxa"/>
            <w:tcBorders>
              <w:top w:val="single" w:sz="8" w:space="0" w:color="auto"/>
              <w:left w:val="nil"/>
              <w:bottom w:val="nil"/>
              <w:right w:val="nil"/>
            </w:tcBorders>
            <w:shd w:val="clear" w:color="auto" w:fill="auto"/>
            <w:noWrap/>
            <w:vAlign w:val="center"/>
            <w:hideMark/>
          </w:tcPr>
          <w:p w14:paraId="1F5213C1" w14:textId="77777777" w:rsidR="000B15F8" w:rsidRPr="000B15F8" w:rsidRDefault="000B15F8" w:rsidP="000B15F8">
            <w:pPr>
              <w:rPr>
                <w:lang w:val="en-US"/>
              </w:rPr>
            </w:pPr>
            <w:r w:rsidRPr="000B15F8">
              <w:rPr>
                <w:lang w:val="en-US"/>
              </w:rPr>
              <w:t>-0,09%</w:t>
            </w:r>
          </w:p>
        </w:tc>
        <w:tc>
          <w:tcPr>
            <w:tcW w:w="2061" w:type="dxa"/>
            <w:tcBorders>
              <w:top w:val="single" w:sz="8" w:space="0" w:color="auto"/>
              <w:left w:val="nil"/>
              <w:bottom w:val="nil"/>
              <w:right w:val="single" w:sz="4" w:space="0" w:color="auto"/>
            </w:tcBorders>
            <w:shd w:val="clear" w:color="auto" w:fill="auto"/>
            <w:noWrap/>
            <w:vAlign w:val="center"/>
            <w:hideMark/>
          </w:tcPr>
          <w:p w14:paraId="2ACC870A" w14:textId="77777777" w:rsidR="000B15F8" w:rsidRPr="000B15F8" w:rsidRDefault="000B15F8" w:rsidP="000B15F8">
            <w:pPr>
              <w:rPr>
                <w:lang w:val="en-US"/>
              </w:rPr>
            </w:pPr>
            <w:r w:rsidRPr="000B15F8">
              <w:rPr>
                <w:lang w:val="en-US"/>
              </w:rPr>
              <w:t>-0,16%</w:t>
            </w:r>
          </w:p>
        </w:tc>
        <w:tc>
          <w:tcPr>
            <w:tcW w:w="1060" w:type="dxa"/>
            <w:tcBorders>
              <w:top w:val="single" w:sz="8" w:space="0" w:color="auto"/>
              <w:left w:val="nil"/>
              <w:bottom w:val="nil"/>
              <w:right w:val="nil"/>
            </w:tcBorders>
            <w:shd w:val="clear" w:color="auto" w:fill="auto"/>
            <w:noWrap/>
            <w:vAlign w:val="center"/>
            <w:hideMark/>
          </w:tcPr>
          <w:p w14:paraId="03655FC1" w14:textId="77777777" w:rsidR="000B15F8" w:rsidRPr="000B15F8" w:rsidRDefault="000B15F8" w:rsidP="000B15F8">
            <w:pPr>
              <w:rPr>
                <w:lang w:val="en-US"/>
              </w:rPr>
            </w:pPr>
            <w:r w:rsidRPr="000B15F8">
              <w:rPr>
                <w:lang w:val="en-US"/>
              </w:rPr>
              <w:t>102%</w:t>
            </w:r>
          </w:p>
        </w:tc>
        <w:tc>
          <w:tcPr>
            <w:tcW w:w="1060" w:type="dxa"/>
            <w:tcBorders>
              <w:top w:val="single" w:sz="8" w:space="0" w:color="auto"/>
              <w:left w:val="nil"/>
              <w:bottom w:val="nil"/>
              <w:right w:val="single" w:sz="8" w:space="0" w:color="auto"/>
            </w:tcBorders>
            <w:shd w:val="clear" w:color="auto" w:fill="auto"/>
            <w:noWrap/>
            <w:vAlign w:val="center"/>
            <w:hideMark/>
          </w:tcPr>
          <w:p w14:paraId="63172FC6" w14:textId="77777777" w:rsidR="000B15F8" w:rsidRPr="000B15F8" w:rsidRDefault="000B15F8" w:rsidP="000B15F8">
            <w:pPr>
              <w:rPr>
                <w:lang w:val="en-US"/>
              </w:rPr>
            </w:pPr>
            <w:r w:rsidRPr="000B15F8">
              <w:rPr>
                <w:lang w:val="en-US"/>
              </w:rPr>
              <w:t>100%</w:t>
            </w:r>
          </w:p>
        </w:tc>
      </w:tr>
      <w:tr w:rsidR="000B15F8" w:rsidRPr="000B15F8" w14:paraId="5423E9CE" w14:textId="77777777" w:rsidTr="000B15F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99FD30" w14:textId="77777777" w:rsidR="000B15F8" w:rsidRPr="000B15F8" w:rsidRDefault="000B15F8" w:rsidP="000B15F8">
            <w:pPr>
              <w:rPr>
                <w:lang w:val="en-US"/>
              </w:rPr>
            </w:pPr>
            <w:r w:rsidRPr="000B15F8">
              <w:rPr>
                <w:lang w:val="en-US"/>
              </w:rPr>
              <w:t>Class F</w:t>
            </w:r>
          </w:p>
        </w:tc>
        <w:tc>
          <w:tcPr>
            <w:tcW w:w="1060" w:type="dxa"/>
            <w:tcBorders>
              <w:top w:val="nil"/>
              <w:left w:val="nil"/>
              <w:bottom w:val="single" w:sz="8" w:space="0" w:color="auto"/>
              <w:right w:val="nil"/>
            </w:tcBorders>
            <w:shd w:val="clear" w:color="auto" w:fill="auto"/>
            <w:noWrap/>
            <w:vAlign w:val="center"/>
            <w:hideMark/>
          </w:tcPr>
          <w:p w14:paraId="3393043D"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2A165DEC" w14:textId="77777777" w:rsidR="000B15F8" w:rsidRPr="000B15F8" w:rsidRDefault="000B15F8" w:rsidP="000B15F8">
            <w:pPr>
              <w:rPr>
                <w:lang w:val="en-US"/>
              </w:rPr>
            </w:pPr>
            <w:r w:rsidRPr="000B15F8">
              <w:rPr>
                <w:lang w:val="en-US"/>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71DDE55"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0FE7342E" w14:textId="77777777" w:rsidR="000B15F8" w:rsidRPr="000B15F8" w:rsidRDefault="000B15F8" w:rsidP="000B15F8">
            <w:pPr>
              <w:rPr>
                <w:lang w:val="en-US"/>
              </w:rPr>
            </w:pPr>
            <w:r w:rsidRPr="000B15F8">
              <w:rPr>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33C97F43" w14:textId="77777777" w:rsidR="000B15F8" w:rsidRPr="000B15F8" w:rsidRDefault="000B15F8" w:rsidP="000B15F8">
            <w:pPr>
              <w:rPr>
                <w:lang w:val="en-US"/>
              </w:rPr>
            </w:pPr>
            <w:r w:rsidRPr="000B15F8">
              <w:rPr>
                <w:lang w:val="en-US"/>
              </w:rPr>
              <w:t>100%</w:t>
            </w:r>
          </w:p>
        </w:tc>
      </w:tr>
      <w:tr w:rsidR="000B15F8" w:rsidRPr="000B15F8" w14:paraId="5CB9FB4A" w14:textId="77777777" w:rsidTr="000B15F8">
        <w:trPr>
          <w:trHeight w:val="255"/>
        </w:trPr>
        <w:tc>
          <w:tcPr>
            <w:tcW w:w="1640" w:type="dxa"/>
            <w:tcBorders>
              <w:top w:val="nil"/>
              <w:left w:val="nil"/>
              <w:bottom w:val="nil"/>
              <w:right w:val="nil"/>
            </w:tcBorders>
            <w:shd w:val="clear" w:color="auto" w:fill="auto"/>
            <w:noWrap/>
            <w:vAlign w:val="center"/>
            <w:hideMark/>
          </w:tcPr>
          <w:p w14:paraId="00CD7415"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64EB00D9"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268C8004"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bottom"/>
            <w:hideMark/>
          </w:tcPr>
          <w:p w14:paraId="7717F011"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6C61BB7A"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7C622889" w14:textId="77777777" w:rsidR="000B15F8" w:rsidRPr="000B15F8" w:rsidRDefault="000B15F8" w:rsidP="000B15F8">
            <w:pPr>
              <w:rPr>
                <w:lang w:val="en-US"/>
              </w:rPr>
            </w:pPr>
          </w:p>
        </w:tc>
      </w:tr>
      <w:tr w:rsidR="000B15F8" w:rsidRPr="000B15F8" w14:paraId="4BCFA536" w14:textId="77777777" w:rsidTr="000B15F8">
        <w:trPr>
          <w:trHeight w:val="255"/>
        </w:trPr>
        <w:tc>
          <w:tcPr>
            <w:tcW w:w="1640" w:type="dxa"/>
            <w:tcBorders>
              <w:top w:val="nil"/>
              <w:left w:val="nil"/>
              <w:bottom w:val="nil"/>
              <w:right w:val="nil"/>
            </w:tcBorders>
            <w:shd w:val="clear" w:color="auto" w:fill="auto"/>
            <w:noWrap/>
            <w:vAlign w:val="center"/>
            <w:hideMark/>
          </w:tcPr>
          <w:p w14:paraId="65EA38E5"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595A26C"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8850564"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622CA657" w14:textId="77777777" w:rsidR="000B15F8" w:rsidRPr="000B15F8" w:rsidRDefault="000B15F8" w:rsidP="000B15F8">
            <w:pPr>
              <w:rPr>
                <w:b/>
                <w:bCs/>
                <w:lang w:val="en-US"/>
              </w:rPr>
            </w:pPr>
            <w:r w:rsidRPr="000B15F8">
              <w:rPr>
                <w:b/>
                <w:bCs/>
                <w:lang w:val="en-U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65F64FB7"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5CFFD7" w14:textId="77777777" w:rsidR="000B15F8" w:rsidRPr="000B15F8" w:rsidRDefault="000B15F8" w:rsidP="000B15F8">
            <w:pPr>
              <w:rPr>
                <w:lang w:val="en-US"/>
              </w:rPr>
            </w:pPr>
            <w:r w:rsidRPr="000B15F8">
              <w:rPr>
                <w:lang w:val="en-US"/>
              </w:rPr>
              <w:t> </w:t>
            </w:r>
          </w:p>
        </w:tc>
      </w:tr>
      <w:tr w:rsidR="000B15F8" w:rsidRPr="000B15F8" w14:paraId="5CE7C0B8" w14:textId="77777777" w:rsidTr="000B15F8">
        <w:trPr>
          <w:trHeight w:val="255"/>
        </w:trPr>
        <w:tc>
          <w:tcPr>
            <w:tcW w:w="1640" w:type="dxa"/>
            <w:tcBorders>
              <w:top w:val="nil"/>
              <w:left w:val="nil"/>
              <w:bottom w:val="nil"/>
              <w:right w:val="nil"/>
            </w:tcBorders>
            <w:shd w:val="clear" w:color="auto" w:fill="auto"/>
            <w:noWrap/>
            <w:vAlign w:val="center"/>
            <w:hideMark/>
          </w:tcPr>
          <w:p w14:paraId="7801D4BE"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794B6BD7"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5D7509D2"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6E069AB9" w14:textId="77777777" w:rsidR="000B15F8" w:rsidRPr="000B15F8" w:rsidRDefault="000B15F8" w:rsidP="000B15F8">
            <w:pP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0E6A9875"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2A676DB0" w14:textId="77777777" w:rsidR="000B15F8" w:rsidRPr="000B15F8" w:rsidRDefault="000B15F8" w:rsidP="000B15F8">
            <w:pPr>
              <w:rPr>
                <w:b/>
                <w:bCs/>
                <w:lang w:val="en-US"/>
              </w:rPr>
            </w:pPr>
            <w:r w:rsidRPr="000B15F8">
              <w:rPr>
                <w:b/>
                <w:bCs/>
                <w:lang w:val="en-US"/>
              </w:rPr>
              <w:t> </w:t>
            </w:r>
          </w:p>
        </w:tc>
      </w:tr>
      <w:tr w:rsidR="000B15F8" w:rsidRPr="000B15F8" w14:paraId="1BBE1644" w14:textId="77777777" w:rsidTr="000B15F8">
        <w:trPr>
          <w:trHeight w:val="255"/>
        </w:trPr>
        <w:tc>
          <w:tcPr>
            <w:tcW w:w="1640" w:type="dxa"/>
            <w:tcBorders>
              <w:top w:val="nil"/>
              <w:left w:val="nil"/>
              <w:bottom w:val="nil"/>
              <w:right w:val="nil"/>
            </w:tcBorders>
            <w:shd w:val="clear" w:color="auto" w:fill="auto"/>
            <w:noWrap/>
            <w:vAlign w:val="center"/>
            <w:hideMark/>
          </w:tcPr>
          <w:p w14:paraId="41D92D22"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3A54678"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368D509F"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665AB43C"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40C13EC8"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0926874" w14:textId="77777777" w:rsidR="000B15F8" w:rsidRPr="000B15F8" w:rsidRDefault="000B15F8" w:rsidP="000B15F8">
            <w:pPr>
              <w:rPr>
                <w:lang w:val="en-US"/>
              </w:rPr>
            </w:pPr>
            <w:r w:rsidRPr="000B15F8">
              <w:rPr>
                <w:lang w:val="en-US"/>
              </w:rPr>
              <w:t>DecT</w:t>
            </w:r>
          </w:p>
        </w:tc>
      </w:tr>
      <w:tr w:rsidR="000B15F8" w:rsidRPr="000B15F8" w14:paraId="7F31C73B"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668E64C"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6157E945"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049CD8FB" w14:textId="77777777" w:rsidR="000B15F8" w:rsidRPr="000B15F8" w:rsidRDefault="000B15F8" w:rsidP="000B15F8">
            <w:pPr>
              <w:rPr>
                <w:lang w:val="en-US"/>
              </w:rPr>
            </w:pPr>
            <w:r w:rsidRPr="000B15F8">
              <w:rPr>
                <w:lang w:val="en-US"/>
              </w:rPr>
              <w:t> </w:t>
            </w:r>
          </w:p>
        </w:tc>
        <w:tc>
          <w:tcPr>
            <w:tcW w:w="2061" w:type="dxa"/>
            <w:tcBorders>
              <w:top w:val="nil"/>
              <w:left w:val="nil"/>
              <w:bottom w:val="nil"/>
              <w:right w:val="single" w:sz="4" w:space="0" w:color="auto"/>
            </w:tcBorders>
            <w:shd w:val="clear" w:color="auto" w:fill="auto"/>
            <w:noWrap/>
            <w:vAlign w:val="center"/>
            <w:hideMark/>
          </w:tcPr>
          <w:p w14:paraId="103CD1A7"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0843BD8D"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29CB8172" w14:textId="77777777" w:rsidR="000B15F8" w:rsidRPr="000B15F8" w:rsidRDefault="000B15F8" w:rsidP="000B15F8">
            <w:pPr>
              <w:rPr>
                <w:lang w:val="en-US"/>
              </w:rPr>
            </w:pPr>
            <w:r w:rsidRPr="000B15F8">
              <w:rPr>
                <w:lang w:val="en-US"/>
              </w:rPr>
              <w:t> </w:t>
            </w:r>
          </w:p>
        </w:tc>
      </w:tr>
      <w:tr w:rsidR="000B15F8" w:rsidRPr="000B15F8" w14:paraId="53D9FECC"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B513F3"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44CB324F"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4255E328"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73F842EE"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162C96A8"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479C579D" w14:textId="77777777" w:rsidR="000B15F8" w:rsidRPr="000B15F8" w:rsidRDefault="000B15F8" w:rsidP="000B15F8">
            <w:pPr>
              <w:rPr>
                <w:lang w:val="en-US"/>
              </w:rPr>
            </w:pPr>
            <w:r w:rsidRPr="000B15F8">
              <w:rPr>
                <w:lang w:val="en-US"/>
              </w:rPr>
              <w:t> </w:t>
            </w:r>
          </w:p>
        </w:tc>
      </w:tr>
      <w:tr w:rsidR="000B15F8" w:rsidRPr="000B15F8" w14:paraId="3EEF4EC8"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10AD00" w14:textId="77777777" w:rsidR="000B15F8" w:rsidRPr="000B15F8" w:rsidRDefault="000B15F8" w:rsidP="000B15F8">
            <w:pPr>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33C9D17C"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60765EE2"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3822DFF7"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2CF6D4BB"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144BE726" w14:textId="77777777" w:rsidR="000B15F8" w:rsidRPr="000B15F8" w:rsidRDefault="000B15F8" w:rsidP="000B15F8">
            <w:pPr>
              <w:rPr>
                <w:lang w:val="en-US"/>
              </w:rPr>
            </w:pPr>
            <w:r w:rsidRPr="000B15F8">
              <w:rPr>
                <w:lang w:val="en-US"/>
              </w:rPr>
              <w:t>103%</w:t>
            </w:r>
          </w:p>
        </w:tc>
      </w:tr>
      <w:tr w:rsidR="000B15F8" w:rsidRPr="000B15F8" w14:paraId="32BF505F"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AE2E69" w14:textId="77777777" w:rsidR="000B15F8" w:rsidRPr="000B15F8" w:rsidRDefault="000B15F8" w:rsidP="000B15F8">
            <w:pPr>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1E377798"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50F3C906"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3373DDF9"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7F17576B" w14:textId="77777777" w:rsidR="000B15F8" w:rsidRPr="000B15F8" w:rsidRDefault="000B15F8" w:rsidP="000B15F8">
            <w:pP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3D81AC64" w14:textId="77777777" w:rsidR="000B15F8" w:rsidRPr="000B15F8" w:rsidRDefault="000B15F8" w:rsidP="000B15F8">
            <w:pPr>
              <w:rPr>
                <w:lang w:val="en-US"/>
              </w:rPr>
            </w:pPr>
            <w:r w:rsidRPr="000B15F8">
              <w:rPr>
                <w:lang w:val="en-US"/>
              </w:rPr>
              <w:t>99%</w:t>
            </w:r>
          </w:p>
        </w:tc>
      </w:tr>
      <w:tr w:rsidR="000B15F8" w:rsidRPr="000B15F8" w14:paraId="03A5D127"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07B1065"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3C30E243"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3A64E9A6"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4C645FD1"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1BCBEF3" w14:textId="77777777" w:rsidR="000B15F8" w:rsidRPr="000B15F8" w:rsidRDefault="000B15F8" w:rsidP="000B15F8">
            <w:pP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00F64AF2" w14:textId="77777777" w:rsidR="000B15F8" w:rsidRPr="000B15F8" w:rsidRDefault="000B15F8" w:rsidP="000B15F8">
            <w:pPr>
              <w:rPr>
                <w:lang w:val="en-US"/>
              </w:rPr>
            </w:pPr>
            <w:r w:rsidRPr="000B15F8">
              <w:rPr>
                <w:lang w:val="en-US"/>
              </w:rPr>
              <w:t>100%</w:t>
            </w:r>
          </w:p>
        </w:tc>
      </w:tr>
      <w:tr w:rsidR="000B15F8" w:rsidRPr="000B15F8" w14:paraId="2FEC6CB0"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55713B"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67E59BE9"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6E9B3268"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2E9C05B"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6C855792" w14:textId="77777777" w:rsidR="000B15F8" w:rsidRPr="000B15F8" w:rsidRDefault="000B15F8" w:rsidP="000B15F8">
            <w:pP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27D6730" w14:textId="77777777" w:rsidR="000B15F8" w:rsidRPr="000B15F8" w:rsidRDefault="000B15F8" w:rsidP="000B15F8">
            <w:pPr>
              <w:rPr>
                <w:lang w:val="en-US"/>
              </w:rPr>
            </w:pPr>
            <w:r w:rsidRPr="000B15F8">
              <w:rPr>
                <w:lang w:val="en-US"/>
              </w:rPr>
              <w:t>101%</w:t>
            </w:r>
          </w:p>
        </w:tc>
      </w:tr>
      <w:tr w:rsidR="000B15F8" w:rsidRPr="000B15F8" w14:paraId="3B7F5413"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126405"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893E39E"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2C8FE909"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7EBC06F"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1A4224B7" w14:textId="77777777" w:rsidR="000B15F8" w:rsidRPr="000B15F8" w:rsidRDefault="000B15F8" w:rsidP="000B15F8">
            <w:pP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6873168" w14:textId="77777777" w:rsidR="000B15F8" w:rsidRPr="000B15F8" w:rsidRDefault="000B15F8" w:rsidP="000B15F8">
            <w:pPr>
              <w:rPr>
                <w:lang w:val="en-US"/>
              </w:rPr>
            </w:pPr>
            <w:r w:rsidRPr="000B15F8">
              <w:rPr>
                <w:lang w:val="en-US"/>
              </w:rPr>
              <w:t>99%</w:t>
            </w:r>
          </w:p>
        </w:tc>
      </w:tr>
      <w:tr w:rsidR="000B15F8" w:rsidRPr="000B15F8" w14:paraId="0BBFA489"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EC928F5"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635007E"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5A60B22C" w14:textId="77777777" w:rsidR="000B15F8" w:rsidRPr="000B15F8" w:rsidRDefault="000B15F8" w:rsidP="000B15F8">
            <w:pPr>
              <w:rPr>
                <w:lang w:val="en-US"/>
              </w:rPr>
            </w:pPr>
            <w:r w:rsidRPr="000B15F8">
              <w:rPr>
                <w:lang w:val="en-US"/>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AA01800"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7AC5A5EB" w14:textId="77777777" w:rsidR="000B15F8" w:rsidRPr="000B15F8" w:rsidRDefault="000B15F8" w:rsidP="000B15F8">
            <w:pPr>
              <w:rPr>
                <w:lang w:val="en-US"/>
              </w:rPr>
            </w:pPr>
            <w:r w:rsidRPr="000B15F8">
              <w:rPr>
                <w:lang w:val="en-US"/>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B7B141F" w14:textId="77777777" w:rsidR="000B15F8" w:rsidRPr="000B15F8" w:rsidRDefault="000B15F8" w:rsidP="000B15F8">
            <w:pPr>
              <w:rPr>
                <w:lang w:val="en-US"/>
              </w:rPr>
            </w:pPr>
            <w:r w:rsidRPr="000B15F8">
              <w:rPr>
                <w:lang w:val="en-US"/>
              </w:rPr>
              <w:t>101%</w:t>
            </w:r>
          </w:p>
        </w:tc>
      </w:tr>
      <w:tr w:rsidR="000B15F8" w:rsidRPr="000B15F8" w14:paraId="13E49BEA" w14:textId="77777777" w:rsidTr="000B15F8">
        <w:trPr>
          <w:trHeight w:val="255"/>
        </w:trPr>
        <w:tc>
          <w:tcPr>
            <w:tcW w:w="1640" w:type="dxa"/>
            <w:tcBorders>
              <w:top w:val="nil"/>
              <w:left w:val="nil"/>
              <w:bottom w:val="nil"/>
              <w:right w:val="nil"/>
            </w:tcBorders>
            <w:shd w:val="clear" w:color="auto" w:fill="auto"/>
            <w:noWrap/>
            <w:vAlign w:val="center"/>
            <w:hideMark/>
          </w:tcPr>
          <w:p w14:paraId="5217C2E2"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749C2AE5"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26268862"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bottom"/>
            <w:hideMark/>
          </w:tcPr>
          <w:p w14:paraId="2F4ACE60"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63DC0A3F"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0B81F6C5" w14:textId="77777777" w:rsidR="000B15F8" w:rsidRPr="000B15F8" w:rsidRDefault="000B15F8" w:rsidP="000B15F8">
            <w:pPr>
              <w:rPr>
                <w:lang w:val="en-US"/>
              </w:rPr>
            </w:pPr>
          </w:p>
        </w:tc>
      </w:tr>
      <w:tr w:rsidR="000B15F8" w:rsidRPr="000B15F8" w14:paraId="5DCABE41" w14:textId="77777777" w:rsidTr="000B15F8">
        <w:trPr>
          <w:trHeight w:val="255"/>
        </w:trPr>
        <w:tc>
          <w:tcPr>
            <w:tcW w:w="1640" w:type="dxa"/>
            <w:tcBorders>
              <w:top w:val="nil"/>
              <w:left w:val="nil"/>
              <w:bottom w:val="nil"/>
              <w:right w:val="nil"/>
            </w:tcBorders>
            <w:shd w:val="clear" w:color="auto" w:fill="auto"/>
            <w:noWrap/>
            <w:vAlign w:val="center"/>
            <w:hideMark/>
          </w:tcPr>
          <w:p w14:paraId="443E2A43"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FE82668"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81623FF"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6FBAA9" w14:textId="77777777" w:rsidR="000B15F8" w:rsidRPr="000B15F8" w:rsidRDefault="000B15F8" w:rsidP="000B15F8">
            <w:pPr>
              <w:rPr>
                <w:b/>
                <w:bCs/>
                <w:lang w:val="en-US"/>
              </w:rPr>
            </w:pPr>
            <w:r w:rsidRPr="000B15F8">
              <w:rPr>
                <w:b/>
                <w:bCs/>
                <w:lang w:val="en-U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D58DB1A"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DA826F" w14:textId="77777777" w:rsidR="000B15F8" w:rsidRPr="000B15F8" w:rsidRDefault="000B15F8" w:rsidP="000B15F8">
            <w:pPr>
              <w:rPr>
                <w:lang w:val="en-US"/>
              </w:rPr>
            </w:pPr>
            <w:r w:rsidRPr="000B15F8">
              <w:rPr>
                <w:lang w:val="en-US"/>
              </w:rPr>
              <w:t> </w:t>
            </w:r>
          </w:p>
        </w:tc>
      </w:tr>
      <w:tr w:rsidR="000B15F8" w:rsidRPr="000B15F8" w14:paraId="1365088D" w14:textId="77777777" w:rsidTr="000B15F8">
        <w:trPr>
          <w:trHeight w:val="255"/>
        </w:trPr>
        <w:tc>
          <w:tcPr>
            <w:tcW w:w="1640" w:type="dxa"/>
            <w:tcBorders>
              <w:top w:val="nil"/>
              <w:left w:val="nil"/>
              <w:bottom w:val="nil"/>
              <w:right w:val="nil"/>
            </w:tcBorders>
            <w:shd w:val="clear" w:color="auto" w:fill="auto"/>
            <w:noWrap/>
            <w:vAlign w:val="center"/>
            <w:hideMark/>
          </w:tcPr>
          <w:p w14:paraId="45F1ACF6"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6385420A"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0A437053"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5838C8D6" w14:textId="77777777" w:rsidR="000B15F8" w:rsidRPr="000B15F8" w:rsidRDefault="000B15F8" w:rsidP="000B15F8">
            <w:pP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157DABC9"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11340308" w14:textId="77777777" w:rsidR="000B15F8" w:rsidRPr="000B15F8" w:rsidRDefault="000B15F8" w:rsidP="000B15F8">
            <w:pPr>
              <w:rPr>
                <w:b/>
                <w:bCs/>
                <w:lang w:val="en-US"/>
              </w:rPr>
            </w:pPr>
            <w:r w:rsidRPr="000B15F8">
              <w:rPr>
                <w:b/>
                <w:bCs/>
                <w:lang w:val="en-US"/>
              </w:rPr>
              <w:t> </w:t>
            </w:r>
          </w:p>
        </w:tc>
      </w:tr>
      <w:tr w:rsidR="000B15F8" w:rsidRPr="000B15F8" w14:paraId="2E89E574" w14:textId="77777777" w:rsidTr="000B15F8">
        <w:trPr>
          <w:trHeight w:val="255"/>
        </w:trPr>
        <w:tc>
          <w:tcPr>
            <w:tcW w:w="1640" w:type="dxa"/>
            <w:tcBorders>
              <w:top w:val="nil"/>
              <w:left w:val="nil"/>
              <w:bottom w:val="nil"/>
              <w:right w:val="nil"/>
            </w:tcBorders>
            <w:shd w:val="clear" w:color="auto" w:fill="auto"/>
            <w:noWrap/>
            <w:vAlign w:val="center"/>
            <w:hideMark/>
          </w:tcPr>
          <w:p w14:paraId="2605B701"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44A7A87"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784B6CB9"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0096F3B1"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3A0F71CB"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D8D3DD4" w14:textId="77777777" w:rsidR="000B15F8" w:rsidRPr="000B15F8" w:rsidRDefault="000B15F8" w:rsidP="000B15F8">
            <w:pPr>
              <w:rPr>
                <w:lang w:val="en-US"/>
              </w:rPr>
            </w:pPr>
            <w:r w:rsidRPr="000B15F8">
              <w:rPr>
                <w:lang w:val="en-US"/>
              </w:rPr>
              <w:t>DecT</w:t>
            </w:r>
          </w:p>
        </w:tc>
      </w:tr>
      <w:tr w:rsidR="000B15F8" w:rsidRPr="000B15F8" w14:paraId="0505270C"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345B4B"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229F4961"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53CECEE7" w14:textId="77777777" w:rsidR="000B15F8" w:rsidRPr="000B15F8" w:rsidRDefault="000B15F8" w:rsidP="000B15F8">
            <w:pPr>
              <w:rPr>
                <w:lang w:val="en-US"/>
              </w:rPr>
            </w:pPr>
            <w:r w:rsidRPr="000B15F8">
              <w:rPr>
                <w:lang w:val="en-US"/>
              </w:rPr>
              <w:t> </w:t>
            </w:r>
          </w:p>
        </w:tc>
        <w:tc>
          <w:tcPr>
            <w:tcW w:w="2061" w:type="dxa"/>
            <w:tcBorders>
              <w:top w:val="nil"/>
              <w:left w:val="nil"/>
              <w:bottom w:val="nil"/>
              <w:right w:val="single" w:sz="4" w:space="0" w:color="auto"/>
            </w:tcBorders>
            <w:shd w:val="clear" w:color="auto" w:fill="auto"/>
            <w:noWrap/>
            <w:vAlign w:val="center"/>
            <w:hideMark/>
          </w:tcPr>
          <w:p w14:paraId="3FE44464"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3208D51"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02DA1FDE" w14:textId="77777777" w:rsidR="000B15F8" w:rsidRPr="000B15F8" w:rsidRDefault="000B15F8" w:rsidP="000B15F8">
            <w:pPr>
              <w:rPr>
                <w:lang w:val="en-US"/>
              </w:rPr>
            </w:pPr>
            <w:r w:rsidRPr="000B15F8">
              <w:rPr>
                <w:lang w:val="en-US"/>
              </w:rPr>
              <w:t> </w:t>
            </w:r>
          </w:p>
        </w:tc>
      </w:tr>
      <w:tr w:rsidR="000B15F8" w:rsidRPr="000B15F8" w14:paraId="4843969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B7AEF6"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6EBFD54B"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50668935"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08AA8827"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1136081A"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60E18F4E" w14:textId="77777777" w:rsidR="000B15F8" w:rsidRPr="000B15F8" w:rsidRDefault="000B15F8" w:rsidP="000B15F8">
            <w:pPr>
              <w:rPr>
                <w:lang w:val="en-US"/>
              </w:rPr>
            </w:pPr>
            <w:r w:rsidRPr="000B15F8">
              <w:rPr>
                <w:lang w:val="en-US"/>
              </w:rPr>
              <w:t> </w:t>
            </w:r>
          </w:p>
        </w:tc>
      </w:tr>
      <w:tr w:rsidR="000B15F8" w:rsidRPr="000B15F8" w14:paraId="4C5C6908"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F46D2D" w14:textId="77777777" w:rsidR="000B15F8" w:rsidRPr="000B15F8" w:rsidRDefault="000B15F8" w:rsidP="000B15F8">
            <w:pPr>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330D4724"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1F6F0A38"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01E7CD88"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34C47CF3"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70FA4600" w14:textId="77777777" w:rsidR="000B15F8" w:rsidRPr="000B15F8" w:rsidRDefault="000B15F8" w:rsidP="000B15F8">
            <w:pPr>
              <w:rPr>
                <w:lang w:val="en-US"/>
              </w:rPr>
            </w:pPr>
            <w:r w:rsidRPr="000B15F8">
              <w:rPr>
                <w:lang w:val="en-US"/>
              </w:rPr>
              <w:t>101%</w:t>
            </w:r>
          </w:p>
        </w:tc>
      </w:tr>
      <w:tr w:rsidR="000B15F8" w:rsidRPr="000B15F8" w14:paraId="4C77284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63BA4" w14:textId="77777777" w:rsidR="000B15F8" w:rsidRPr="000B15F8" w:rsidRDefault="000B15F8" w:rsidP="000B15F8">
            <w:pPr>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0B9AACFE"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7EB3868"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25DFC719"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14E5D157"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F9CC67A" w14:textId="77777777" w:rsidR="000B15F8" w:rsidRPr="000B15F8" w:rsidRDefault="000B15F8" w:rsidP="000B15F8">
            <w:pPr>
              <w:rPr>
                <w:lang w:val="en-US"/>
              </w:rPr>
            </w:pPr>
            <w:r w:rsidRPr="000B15F8">
              <w:rPr>
                <w:lang w:val="en-US"/>
              </w:rPr>
              <w:t>99%</w:t>
            </w:r>
          </w:p>
        </w:tc>
      </w:tr>
      <w:tr w:rsidR="000B15F8" w:rsidRPr="000B15F8" w14:paraId="6CE8A902"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515CED"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5666B2DC"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3CE875B1"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3CF7E3FD"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0CF22ED7"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1FB9DFC" w14:textId="77777777" w:rsidR="000B15F8" w:rsidRPr="000B15F8" w:rsidRDefault="000B15F8" w:rsidP="000B15F8">
            <w:pPr>
              <w:rPr>
                <w:lang w:val="en-US"/>
              </w:rPr>
            </w:pPr>
            <w:r w:rsidRPr="000B15F8">
              <w:rPr>
                <w:lang w:val="en-US"/>
              </w:rPr>
              <w:t>97%</w:t>
            </w:r>
          </w:p>
        </w:tc>
      </w:tr>
      <w:tr w:rsidR="000B15F8" w:rsidRPr="000B15F8" w14:paraId="1AAFB1A3"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A8911C"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41D3C1DA"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73C0AA80"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159D654"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2E8028A9" w14:textId="77777777" w:rsidR="000B15F8" w:rsidRPr="000B15F8" w:rsidRDefault="000B15F8" w:rsidP="000B15F8">
            <w:pPr>
              <w:rPr>
                <w:lang w:val="en-US"/>
              </w:rPr>
            </w:pPr>
            <w:r w:rsidRPr="000B15F8">
              <w:rPr>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5A4B490" w14:textId="77777777" w:rsidR="000B15F8" w:rsidRPr="000B15F8" w:rsidRDefault="000B15F8" w:rsidP="000B15F8">
            <w:pPr>
              <w:rPr>
                <w:lang w:val="en-US"/>
              </w:rPr>
            </w:pPr>
            <w:r w:rsidRPr="000B15F8">
              <w:rPr>
                <w:lang w:val="en-US"/>
              </w:rPr>
              <w:t>100%</w:t>
            </w:r>
          </w:p>
        </w:tc>
      </w:tr>
      <w:tr w:rsidR="000B15F8" w:rsidRPr="000B15F8" w14:paraId="5E234AFA"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13E6BF7"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2C0D3F3"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2A8FD65D"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B1F7364"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309AB9B7" w14:textId="77777777" w:rsidR="000B15F8" w:rsidRPr="000B15F8" w:rsidRDefault="000B15F8" w:rsidP="000B15F8">
            <w:pP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3AD37B05" w14:textId="77777777" w:rsidR="000B15F8" w:rsidRPr="000B15F8" w:rsidRDefault="000B15F8" w:rsidP="000B15F8">
            <w:pPr>
              <w:rPr>
                <w:lang w:val="en-US"/>
              </w:rPr>
            </w:pPr>
            <w:r w:rsidRPr="000B15F8">
              <w:rPr>
                <w:lang w:val="en-US"/>
              </w:rPr>
              <w:t>96%</w:t>
            </w:r>
          </w:p>
        </w:tc>
      </w:tr>
      <w:tr w:rsidR="000B15F8" w:rsidRPr="000B15F8" w14:paraId="4926EBCE"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B0042B3"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40B7365"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66569D2A" w14:textId="77777777" w:rsidR="000B15F8" w:rsidRPr="000B15F8" w:rsidRDefault="000B15F8" w:rsidP="000B15F8">
            <w:pPr>
              <w:rPr>
                <w:lang w:val="en-US"/>
              </w:rPr>
            </w:pPr>
            <w:r w:rsidRPr="000B15F8">
              <w:rPr>
                <w:lang w:val="en-US"/>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3D84C4C"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3BF3B2A3" w14:textId="77777777" w:rsidR="000B15F8" w:rsidRPr="000B15F8" w:rsidRDefault="000B15F8" w:rsidP="000B15F8">
            <w:pPr>
              <w:rPr>
                <w:lang w:val="en-US"/>
              </w:rPr>
            </w:pPr>
            <w:r w:rsidRPr="000B15F8">
              <w:rPr>
                <w:lang w:val="en-US"/>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F18E571" w14:textId="77777777" w:rsidR="000B15F8" w:rsidRPr="000B15F8" w:rsidRDefault="000B15F8" w:rsidP="000B15F8">
            <w:pPr>
              <w:rPr>
                <w:lang w:val="en-US"/>
              </w:rPr>
            </w:pPr>
            <w:r w:rsidRPr="000B15F8">
              <w:rPr>
                <w:lang w:val="en-US"/>
              </w:rPr>
              <w:t>99%</w:t>
            </w:r>
          </w:p>
        </w:tc>
      </w:tr>
    </w:tbl>
    <w:p w14:paraId="753109CF" w14:textId="77777777" w:rsidR="000B15F8" w:rsidRPr="000B15F8" w:rsidRDefault="000B15F8" w:rsidP="000B15F8"/>
    <w:p w14:paraId="75525171" w14:textId="77777777" w:rsidR="000B15F8" w:rsidRPr="000B15F8" w:rsidRDefault="000B15F8" w:rsidP="000B15F8">
      <w:r w:rsidRPr="000B15F8">
        <w:t>Full results are attached to this AHG report as Excel files.</w:t>
      </w:r>
    </w:p>
    <w:p w14:paraId="11C03357" w14:textId="7CDC280A" w:rsidR="000B15F8" w:rsidRDefault="000B15F8" w:rsidP="000B15F8"/>
    <w:p w14:paraId="41DB042A" w14:textId="77777777" w:rsidR="000B15F8" w:rsidRDefault="000B15F8" w:rsidP="000B15F8">
      <w:r>
        <w:t>3.2</w:t>
      </w:r>
      <w:r>
        <w:tab/>
        <w:t>Issues in VTM 12.x affecting conformance</w:t>
      </w:r>
    </w:p>
    <w:p w14:paraId="0A3BA41D" w14:textId="77777777" w:rsidR="000B15F8" w:rsidRDefault="000B15F8" w:rsidP="000B15F8">
      <w:r>
        <w:t>The following issues in VTM master branch (Jul. 6, 2021) affect conformance:</w:t>
      </w:r>
    </w:p>
    <w:p w14:paraId="2D13B2BF" w14:textId="77777777" w:rsidR="000B15F8" w:rsidRDefault="000B15F8" w:rsidP="000B15F8">
      <w:r>
        <w:t>•</w:t>
      </w:r>
      <w:r>
        <w:tab/>
        <w:t>Handling of NoOutputOfPriorPicFlag is disabled due to crash issues (issue #1415)</w:t>
      </w:r>
    </w:p>
    <w:p w14:paraId="67BD046E" w14:textId="77777777" w:rsidR="000B15F8" w:rsidRDefault="000B15F8" w:rsidP="000B15F8">
      <w:r>
        <w:t>•</w:t>
      </w:r>
      <w:r>
        <w:tab/>
        <w:t>Missing HLS features (see sections below)</w:t>
      </w:r>
    </w:p>
    <w:p w14:paraId="595FCEE5" w14:textId="77777777" w:rsidR="000B15F8" w:rsidRDefault="000B15F8" w:rsidP="000B15F8">
      <w:r>
        <w:lastRenderedPageBreak/>
        <w:t>•</w:t>
      </w:r>
      <w:r>
        <w:tab/>
        <w:t>Handling of CRA subpicture with mixed NAL units (issue #1490)</w:t>
      </w:r>
    </w:p>
    <w:p w14:paraId="4B91065A" w14:textId="77777777" w:rsidR="000B15F8" w:rsidRDefault="000B15F8" w:rsidP="000B15F8">
      <w:r>
        <w:t>However, there are no known issues (other than #1490) in VTM that affect processing of current JVET conformance bitstreams.</w:t>
      </w:r>
    </w:p>
    <w:p w14:paraId="15AD7866" w14:textId="77777777" w:rsidR="000B15F8" w:rsidRDefault="000B15F8" w:rsidP="000B15F8">
      <w:r>
        <w:t>3.3</w:t>
      </w:r>
      <w:r>
        <w:tab/>
        <w:t>Status of implementation of proposals of previous JVET meetings</w:t>
      </w:r>
    </w:p>
    <w:p w14:paraId="3AF0A265" w14:textId="77777777" w:rsidR="000B15F8" w:rsidRDefault="000B15F8" w:rsidP="000B15F8">
      <w:r>
        <w:t>The following list contains all adoptions of the Q and R meetings that were not marked as merged (or submitted) or specification only change in the software coordinator tracking sheet:</w:t>
      </w:r>
    </w:p>
    <w:p w14:paraId="3C92BF27" w14:textId="77777777" w:rsidR="000B15F8" w:rsidRDefault="000B15F8" w:rsidP="000B15F8">
      <w:r>
        <w:t>•</w:t>
      </w:r>
      <w:r>
        <w:tab/>
        <w:t>JVET-Q0112</w:t>
      </w:r>
    </w:p>
    <w:p w14:paraId="64BC196D" w14:textId="77777777" w:rsidR="000B15F8" w:rsidRDefault="000B15F8" w:rsidP="000B15F8">
      <w:r>
        <w:t>•</w:t>
      </w:r>
      <w:r>
        <w:tab/>
        <w:t>JVET-Q0154: Disallow mixing of GDR and IRAP (Disallow mixing of GDR with any non-GDR).</w:t>
      </w:r>
    </w:p>
    <w:p w14:paraId="1F2857C5" w14:textId="77777777" w:rsidR="000B15F8" w:rsidRDefault="000B15F8" w:rsidP="000B15F8">
      <w:r>
        <w:t>•</w:t>
      </w:r>
      <w:r>
        <w:tab/>
        <w:t>JVET-Q0164</w:t>
      </w:r>
    </w:p>
    <w:p w14:paraId="69BBECFE" w14:textId="77777777" w:rsidR="000B15F8" w:rsidRDefault="000B15F8" w:rsidP="000B15F8">
      <w:r>
        <w:t>•</w:t>
      </w:r>
      <w:r>
        <w:tab/>
        <w:t>JVET-Q0402</w:t>
      </w:r>
    </w:p>
    <w:p w14:paraId="697FB09A" w14:textId="77777777" w:rsidR="000B15F8" w:rsidRDefault="000B15F8" w:rsidP="000B15F8">
      <w:r>
        <w:t>•</w:t>
      </w:r>
      <w:r>
        <w:tab/>
        <w:t>JVET-Q0443: Modification of the subpicture level SEI message semantics to impose a constraint on MinCR.</w:t>
      </w:r>
    </w:p>
    <w:p w14:paraId="62A6E619" w14:textId="77777777" w:rsidR="000B15F8" w:rsidRDefault="000B15F8" w:rsidP="000B15F8">
      <w:r>
        <w:t>•</w:t>
      </w:r>
      <w:r>
        <w:tab/>
        <w:t>JVET-R0178: Require that when no_aps_constraint_flag is equal to 1, sps_lmcs_enabled_flag and sps_scaling_list_enabled_flag shall be equal to 0</w:t>
      </w:r>
    </w:p>
    <w:p w14:paraId="37D64B56" w14:textId="77777777" w:rsidR="000B15F8" w:rsidRDefault="000B15F8" w:rsidP="000B15F8">
      <w:r>
        <w:t>•</w:t>
      </w:r>
      <w:r>
        <w:tab/>
        <w:t>JVET-R0221</w:t>
      </w:r>
    </w:p>
    <w:p w14:paraId="3314FE8E" w14:textId="77777777" w:rsidR="000B15F8" w:rsidRDefault="000B15F8" w:rsidP="000B15F8">
      <w:r>
        <w:t>•</w:t>
      </w:r>
      <w:r>
        <w:tab/>
        <w:t>JVET-R0046: Change the description of the bitstream extraction process per the value of max_tid_il_ref_pics_plus1</w:t>
      </w:r>
      <w:proofErr w:type="gramStart"/>
      <w:r>
        <w:t>[ ]</w:t>
      </w:r>
      <w:proofErr w:type="gramEnd"/>
      <w:r>
        <w:t>[ ] (aspect 1.2 per JVET-R0046-v4).</w:t>
      </w:r>
    </w:p>
    <w:p w14:paraId="47765F08" w14:textId="77777777" w:rsidR="000B15F8" w:rsidRDefault="000B15F8" w:rsidP="000B15F8">
      <w:r>
        <w:t>•</w:t>
      </w:r>
      <w:r>
        <w:tab/>
        <w:t>JVET-R0065: Specify that GDR AUs shall be complete – i.e., all of the layers in the CVS shall have a picture in the AU (as with IRAP AUs).</w:t>
      </w:r>
    </w:p>
    <w:p w14:paraId="2328A0C2" w14:textId="77777777" w:rsidR="000B15F8" w:rsidRDefault="000B15F8" w:rsidP="000B15F8">
      <w:r>
        <w:t>•</w:t>
      </w:r>
      <w:r>
        <w:tab/>
        <w:t>JVET-R0191: Update the range value for num_ols_hrd_params_minus1.</w:t>
      </w:r>
    </w:p>
    <w:p w14:paraId="68ABE6B3" w14:textId="77777777" w:rsidR="000B15F8" w:rsidRDefault="000B15F8" w:rsidP="000B15F8">
      <w:r>
        <w:t>•</w:t>
      </w:r>
      <w:r>
        <w:tab/>
        <w:t>JVET-R0222 aspect 1: Infer vps_max_sublayers_minus1 to be equal to 6 when sps_video_parameter_set_id is equal to 0 (i.e. VPS is not present). The exact editorial expression is at the discretion of the editor.</w:t>
      </w:r>
    </w:p>
    <w:p w14:paraId="25BE5205" w14:textId="77777777" w:rsidR="000B15F8" w:rsidRDefault="000B15F8" w:rsidP="000B15F8">
      <w:r>
        <w:t>•</w:t>
      </w:r>
      <w:r>
        <w:tab/>
        <w:t>JVET-S0196 (JVET-S0144 item 17)</w:t>
      </w:r>
    </w:p>
    <w:p w14:paraId="115D605D" w14:textId="77777777" w:rsidR="000B15F8" w:rsidRDefault="000B15F8" w:rsidP="000B15F8">
      <w:r>
        <w:t>•</w:t>
      </w:r>
      <w:r>
        <w:tab/>
        <w:t>JVET-S0227 (JVET-S0144 item 22)</w:t>
      </w:r>
    </w:p>
    <w:p w14:paraId="46467B65" w14:textId="77777777" w:rsidR="000B15F8" w:rsidRDefault="000B15F8" w:rsidP="000B15F8">
      <w:r>
        <w:t>•</w:t>
      </w:r>
      <w:r>
        <w:tab/>
        <w:t>JVET-S0077 (JVET-S0139 item 5)</w:t>
      </w:r>
    </w:p>
    <w:p w14:paraId="18F8A098" w14:textId="77777777" w:rsidR="000B15F8" w:rsidRDefault="000B15F8" w:rsidP="000B15F8">
      <w:r>
        <w:t>•</w:t>
      </w:r>
      <w:r>
        <w:tab/>
        <w:t>JVET-S0174 aspect 2 (JVET-S0139 item 18.b)</w:t>
      </w:r>
    </w:p>
    <w:p w14:paraId="1535A4F6" w14:textId="77777777" w:rsidR="000B15F8" w:rsidRDefault="000B15F8" w:rsidP="000B15F8">
      <w:r>
        <w:t>•</w:t>
      </w:r>
      <w:r>
        <w:tab/>
        <w:t>JVET-S0156 aspect 3 (JVET-S0139 item 21)</w:t>
      </w:r>
    </w:p>
    <w:p w14:paraId="46063E9E" w14:textId="77777777" w:rsidR="000B15F8" w:rsidRDefault="000B15F8" w:rsidP="000B15F8">
      <w:r>
        <w:t>•</w:t>
      </w:r>
      <w:r>
        <w:tab/>
        <w:t>JVET-S0139 item 26 (no source listed)</w:t>
      </w:r>
    </w:p>
    <w:p w14:paraId="789D17A6" w14:textId="77777777" w:rsidR="000B15F8" w:rsidRDefault="000B15F8" w:rsidP="000B15F8">
      <w:r>
        <w:t>•</w:t>
      </w:r>
      <w:r>
        <w:tab/>
        <w:t>JVET-S0188 aspect 1 (JVET-S0139 item 28)</w:t>
      </w:r>
    </w:p>
    <w:p w14:paraId="3DA13CDB" w14:textId="77777777" w:rsidR="000B15F8" w:rsidRDefault="000B15F8" w:rsidP="000B15F8">
      <w:r>
        <w:t>•</w:t>
      </w:r>
      <w:r>
        <w:tab/>
        <w:t>JVET-S0139 item 40 (item does not exist)</w:t>
      </w:r>
    </w:p>
    <w:p w14:paraId="6DA879A5" w14:textId="77777777" w:rsidR="000B15F8" w:rsidRDefault="000B15F8" w:rsidP="000B15F8">
      <w:r>
        <w:t>•</w:t>
      </w:r>
      <w:r>
        <w:tab/>
        <w:t>JVET-S0042 (JVET-S0142 item 1.b)</w:t>
      </w:r>
    </w:p>
    <w:p w14:paraId="734F91D8" w14:textId="77777777" w:rsidR="000B15F8" w:rsidRDefault="000B15F8" w:rsidP="000B15F8">
      <w:r>
        <w:t>•</w:t>
      </w:r>
      <w:r>
        <w:tab/>
        <w:t>JVET-S0174 aspect 1 (JVET S0143 item 19)</w:t>
      </w:r>
    </w:p>
    <w:p w14:paraId="4E9B02AE" w14:textId="77777777" w:rsidR="000B15F8" w:rsidRDefault="000B15F8" w:rsidP="000B15F8">
      <w:r>
        <w:t>•</w:t>
      </w:r>
      <w:r>
        <w:tab/>
        <w:t>JVET-S0096 aspect 3 (JVET-S0140 item 10)</w:t>
      </w:r>
    </w:p>
    <w:p w14:paraId="2BC2A6C0" w14:textId="77777777" w:rsidR="000B15F8" w:rsidRDefault="000B15F8" w:rsidP="000B15F8">
      <w:r>
        <w:t>•</w:t>
      </w:r>
      <w:r>
        <w:tab/>
        <w:t>JVET-S0096 aspect 4 (JVET-S0140 item 13)</w:t>
      </w:r>
    </w:p>
    <w:p w14:paraId="6583EFE9" w14:textId="77777777" w:rsidR="000B15F8" w:rsidRDefault="000B15F8" w:rsidP="000B15F8">
      <w:r>
        <w:t>•</w:t>
      </w:r>
      <w:r>
        <w:tab/>
        <w:t>JVET-S0159 aspect 3 (JVET-S0140 item 16)</w:t>
      </w:r>
    </w:p>
    <w:p w14:paraId="1197A785" w14:textId="77777777" w:rsidR="000B15F8" w:rsidRDefault="000B15F8" w:rsidP="000B15F8">
      <w:r>
        <w:t>•</w:t>
      </w:r>
      <w:r>
        <w:tab/>
        <w:t>JVET-S0171 (JVET-S0256)</w:t>
      </w:r>
    </w:p>
    <w:p w14:paraId="0202660C" w14:textId="77777777" w:rsidR="000B15F8" w:rsidRDefault="000B15F8" w:rsidP="000B15F8">
      <w:r>
        <w:t>•</w:t>
      </w:r>
      <w:r>
        <w:tab/>
        <w:t>JVET-S0118 (JVET-S0141 item 7)</w:t>
      </w:r>
    </w:p>
    <w:p w14:paraId="31118DD6" w14:textId="77777777" w:rsidR="000B15F8" w:rsidRDefault="000B15F8" w:rsidP="000B15F8">
      <w:r>
        <w:t>•</w:t>
      </w:r>
      <w:r>
        <w:tab/>
        <w:t>JVET-S0102 (JVET-S0141 item 9.a)</w:t>
      </w:r>
    </w:p>
    <w:p w14:paraId="097B1C6C" w14:textId="77777777" w:rsidR="000B15F8" w:rsidRDefault="000B15F8" w:rsidP="000B15F8">
      <w:r>
        <w:lastRenderedPageBreak/>
        <w:t>•</w:t>
      </w:r>
      <w:r>
        <w:tab/>
        <w:t>JVET-S0117 (JVET-S0141 item 11)</w:t>
      </w:r>
    </w:p>
    <w:p w14:paraId="52FDFEE6" w14:textId="77777777" w:rsidR="000B15F8" w:rsidRDefault="000B15F8" w:rsidP="000B15F8">
      <w:r>
        <w:t>•</w:t>
      </w:r>
      <w:r>
        <w:tab/>
        <w:t>JVET-S0157 item 2 (JVET-S0141 item 13)</w:t>
      </w:r>
    </w:p>
    <w:p w14:paraId="7528A913" w14:textId="77777777" w:rsidR="000B15F8" w:rsidRDefault="000B15F8" w:rsidP="000B15F8">
      <w:r>
        <w:t>•</w:t>
      </w:r>
      <w:r>
        <w:tab/>
        <w:t>JVET-S0157 item 4 (JVET-S0141 item 14)</w:t>
      </w:r>
    </w:p>
    <w:p w14:paraId="33EB30D8" w14:textId="77777777" w:rsidR="000B15F8" w:rsidRDefault="000B15F8" w:rsidP="000B15F8">
      <w:r>
        <w:t>•</w:t>
      </w:r>
      <w:r>
        <w:tab/>
        <w:t>JVET-S0175 aspect 3 (JVET-S0141 item 16)</w:t>
      </w:r>
    </w:p>
    <w:p w14:paraId="60BD9A85" w14:textId="77777777" w:rsidR="000B15F8" w:rsidRDefault="000B15F8" w:rsidP="000B15F8">
      <w:r>
        <w:t>•</w:t>
      </w:r>
      <w:r>
        <w:tab/>
        <w:t>JVET-S0175 aspect 1, 2 (JVET-S0141 item 17)</w:t>
      </w:r>
    </w:p>
    <w:p w14:paraId="64DDC82A" w14:textId="77777777" w:rsidR="000B15F8" w:rsidRDefault="000B15F8" w:rsidP="000B15F8">
      <w:r>
        <w:t>•</w:t>
      </w:r>
      <w:r>
        <w:tab/>
        <w:t xml:space="preserve">JVET-S0175 aspects 4 and 5 (JVET-S0141 item 18) </w:t>
      </w:r>
    </w:p>
    <w:p w14:paraId="2B54EA05" w14:textId="77777777" w:rsidR="000B15F8" w:rsidRDefault="000B15F8" w:rsidP="000B15F8">
      <w:r>
        <w:t>•</w:t>
      </w:r>
      <w:r>
        <w:tab/>
        <w:t>JVET-S0175 aspect 6 (JVET-S0141 item 19)</w:t>
      </w:r>
    </w:p>
    <w:p w14:paraId="73A297D5" w14:textId="77777777" w:rsidR="000B15F8" w:rsidRDefault="000B15F8" w:rsidP="000B15F8">
      <w:r>
        <w:t>•</w:t>
      </w:r>
      <w:r>
        <w:tab/>
        <w:t>JVET-S0198/ JVET-S0223 (JVET-S0141 item 24)</w:t>
      </w:r>
    </w:p>
    <w:p w14:paraId="3FA7B44D" w14:textId="77777777" w:rsidR="000B15F8" w:rsidRDefault="000B15F8" w:rsidP="000B15F8">
      <w:r>
        <w:t>•</w:t>
      </w:r>
      <w:r>
        <w:tab/>
        <w:t>JVET-S0173 aspect 2 (JVET-S0141 item 40.b)</w:t>
      </w:r>
    </w:p>
    <w:p w14:paraId="1FBCB36F" w14:textId="77777777" w:rsidR="000B15F8" w:rsidRDefault="000B15F8" w:rsidP="000B15F8">
      <w:r>
        <w:t>•</w:t>
      </w:r>
      <w:r>
        <w:tab/>
        <w:t>JVET-S0173 item 1 (JVET-S0141 item 51)</w:t>
      </w:r>
    </w:p>
    <w:p w14:paraId="253C6B6A" w14:textId="77777777" w:rsidR="000B15F8" w:rsidRDefault="000B15F8" w:rsidP="000B15F8">
      <w:r>
        <w:t>•</w:t>
      </w:r>
      <w:r>
        <w:tab/>
        <w:t>JVET-S0173 item 3 (JVET-S0141 item 52)</w:t>
      </w:r>
    </w:p>
    <w:p w14:paraId="19F17CEE" w14:textId="77777777" w:rsidR="000B15F8" w:rsidRDefault="000B15F8" w:rsidP="000B15F8">
      <w:r>
        <w:t>•</w:t>
      </w:r>
      <w:r>
        <w:tab/>
        <w:t>JVET-S0173 item 5 (JVET-S0141 item 53)</w:t>
      </w:r>
    </w:p>
    <w:p w14:paraId="60526B82" w14:textId="77777777" w:rsidR="000B15F8" w:rsidRDefault="000B15F8" w:rsidP="000B15F8">
      <w:r>
        <w:t>•</w:t>
      </w:r>
      <w:r>
        <w:tab/>
        <w:t xml:space="preserve">JVET-S0173 item 6 (JVET-S0141 item 54) </w:t>
      </w:r>
    </w:p>
    <w:p w14:paraId="54F34B24" w14:textId="77777777" w:rsidR="000B15F8" w:rsidRDefault="000B15F8" w:rsidP="000B15F8">
      <w:r>
        <w:t>•</w:t>
      </w:r>
      <w:r>
        <w:tab/>
        <w:t>JVET-S0173 item 4 (JVET-S0141 item 56)</w:t>
      </w:r>
    </w:p>
    <w:p w14:paraId="14969A05" w14:textId="77777777" w:rsidR="000B15F8" w:rsidRDefault="000B15F8" w:rsidP="000B15F8">
      <w:r>
        <w:t>•</w:t>
      </w:r>
      <w:r>
        <w:tab/>
        <w:t>JVET-S0176 item 4 (JVET-S0141 item 60)</w:t>
      </w:r>
    </w:p>
    <w:p w14:paraId="709F618B" w14:textId="77777777" w:rsidR="000B15F8" w:rsidRDefault="000B15F8" w:rsidP="000B15F8">
      <w:r>
        <w:t>•</w:t>
      </w:r>
      <w:r>
        <w:tab/>
        <w:t>JVET-S0154 aspect 5 (JVET-S0141 item 68)</w:t>
      </w:r>
    </w:p>
    <w:p w14:paraId="2D6E0663" w14:textId="77777777" w:rsidR="000B15F8" w:rsidRDefault="000B15F8" w:rsidP="000B15F8">
      <w:r>
        <w:t>•</w:t>
      </w:r>
      <w:r>
        <w:tab/>
        <w:t>JVET-S0154 aspect 6 (JVET-S0141 item 69)</w:t>
      </w:r>
    </w:p>
    <w:p w14:paraId="70F7C53A" w14:textId="77777777" w:rsidR="000B15F8" w:rsidRDefault="000B15F8" w:rsidP="000B15F8">
      <w:r>
        <w:t>•</w:t>
      </w:r>
      <w:r>
        <w:tab/>
        <w:t>JVET-S0154 aspect 8 (JVET-S0141 item 71)</w:t>
      </w:r>
    </w:p>
    <w:p w14:paraId="6C5623ED" w14:textId="77777777" w:rsidR="000B15F8" w:rsidRDefault="000B15F8" w:rsidP="000B15F8">
      <w:r>
        <w:t>•</w:t>
      </w:r>
      <w:r>
        <w:tab/>
        <w:t>JVET-S0095 aspect 5 (JVET-S0145 item 5)</w:t>
      </w:r>
    </w:p>
    <w:p w14:paraId="3FAD1DA1" w14:textId="77777777" w:rsidR="000B15F8" w:rsidRDefault="000B15F8" w:rsidP="000B15F8">
      <w:r>
        <w:t>•</w:t>
      </w:r>
      <w:r>
        <w:tab/>
        <w:t>JVET-S0095 aspect 6 (JVET-S0145 item 6)</w:t>
      </w:r>
    </w:p>
    <w:p w14:paraId="6F567DEE" w14:textId="77777777" w:rsidR="000B15F8" w:rsidRDefault="000B15F8" w:rsidP="000B15F8">
      <w:r>
        <w:t>•</w:t>
      </w:r>
      <w:r>
        <w:tab/>
        <w:t xml:space="preserve">JVET-S0100 aspect 1, depends on JVET-R0193 (JVET-S0147 item 2) </w:t>
      </w:r>
    </w:p>
    <w:p w14:paraId="642A087F" w14:textId="77777777" w:rsidR="000B15F8" w:rsidRDefault="000B15F8" w:rsidP="000B15F8">
      <w:r>
        <w:t>•</w:t>
      </w:r>
      <w:r>
        <w:tab/>
        <w:t>FINB ballot comments</w:t>
      </w:r>
      <w:r>
        <w:tab/>
        <w:t>Make high tier support up to 960.</w:t>
      </w:r>
    </w:p>
    <w:p w14:paraId="3B94E5DA" w14:textId="77777777" w:rsidR="000B15F8" w:rsidRDefault="000B15F8" w:rsidP="000B15F8">
      <w:r>
        <w:t>3.4</w:t>
      </w:r>
      <w:r>
        <w:tab/>
        <w:t>Status of proposals of the 22nd JVET meeting (Online)</w:t>
      </w:r>
    </w:p>
    <w:p w14:paraId="5A429D62" w14:textId="77777777" w:rsidR="000B15F8" w:rsidRDefault="000B15F8" w:rsidP="000B15F8">
      <w:r>
        <w:t>The following list contains all adoptions of the V meeting that were not marked as merged or specification only change in the software coordinator tracking sheet:</w:t>
      </w:r>
    </w:p>
    <w:p w14:paraId="489C937D" w14:textId="77777777" w:rsidR="000B15F8" w:rsidRDefault="000B15F8" w:rsidP="000B15F8">
      <w:r>
        <w:t>•</w:t>
      </w:r>
      <w:r>
        <w:tab/>
        <w:t>JVET-V0063</w:t>
      </w:r>
    </w:p>
    <w:p w14:paraId="39D308EA" w14:textId="77777777" w:rsidR="000B15F8" w:rsidRDefault="000B15F8" w:rsidP="000B15F8">
      <w:r>
        <w:t>•</w:t>
      </w:r>
      <w:r>
        <w:tab/>
        <w:t>JVET-V0064</w:t>
      </w:r>
    </w:p>
    <w:p w14:paraId="7009BF10" w14:textId="77777777" w:rsidR="000B15F8" w:rsidRDefault="000B15F8" w:rsidP="000B15F8">
      <w:r>
        <w:t>•</w:t>
      </w:r>
      <w:r>
        <w:tab/>
        <w:t>JVET-V0065</w:t>
      </w:r>
    </w:p>
    <w:p w14:paraId="40F3C2A5" w14:textId="77777777" w:rsidR="000B15F8" w:rsidRDefault="000B15F8" w:rsidP="000B15F8">
      <w:r>
        <w:t>•</w:t>
      </w:r>
      <w:r>
        <w:tab/>
        <w:t>JVET-V0111 (MR is available)</w:t>
      </w:r>
    </w:p>
    <w:p w14:paraId="627F1B44" w14:textId="77777777" w:rsidR="000B15F8" w:rsidRDefault="000B15F8" w:rsidP="000B15F8">
      <w:r>
        <w:t>4</w:t>
      </w:r>
      <w:r>
        <w:tab/>
        <w:t>HM related activities</w:t>
      </w:r>
    </w:p>
    <w:p w14:paraId="4145EC0D" w14:textId="77777777" w:rsidR="000B15F8" w:rsidRDefault="000B15F8" w:rsidP="000B15F8">
      <w:r>
        <w:t>HM 16.24 is expected to be tagged during the 23rd JVET meeting. Changes include so far:</w:t>
      </w:r>
    </w:p>
    <w:p w14:paraId="327D7B3A" w14:textId="77777777" w:rsidR="000B15F8" w:rsidRDefault="000B15F8" w:rsidP="000B15F8">
      <w:r>
        <w:t>•</w:t>
      </w:r>
      <w:r>
        <w:tab/>
        <w:t>JVET-V0056: Changes to MCTF</w:t>
      </w:r>
    </w:p>
    <w:p w14:paraId="12ED2502" w14:textId="77777777" w:rsidR="000B15F8" w:rsidRDefault="000B15F8" w:rsidP="000B15F8">
      <w:r>
        <w:t>•</w:t>
      </w:r>
      <w:r>
        <w:tab/>
        <w:t>JVET-V0078: QP control for very smooth blocks</w:t>
      </w:r>
    </w:p>
    <w:p w14:paraId="2EB17566" w14:textId="77777777" w:rsidR="000B15F8" w:rsidRDefault="000B15F8" w:rsidP="000B15F8">
      <w:r>
        <w:t>•</w:t>
      </w:r>
      <w:r>
        <w:tab/>
        <w:t>JCTVC-AM0023: Illustration of the film grain characteristics SEI message in HEVC</w:t>
      </w:r>
    </w:p>
    <w:p w14:paraId="68F1A251" w14:textId="77777777" w:rsidR="000B15F8" w:rsidRDefault="000B15F8" w:rsidP="000B15F8">
      <w:r>
        <w:t>•</w:t>
      </w:r>
      <w:r>
        <w:tab/>
        <w:t>JCTVC-AM0024: Illustration of the shutter interval info SEI message in HEVC Draft</w:t>
      </w:r>
    </w:p>
    <w:p w14:paraId="18ECFC95" w14:textId="77777777" w:rsidR="000B15F8" w:rsidRDefault="000B15F8" w:rsidP="000B15F8">
      <w:r>
        <w:t>•</w:t>
      </w:r>
      <w:r>
        <w:tab/>
        <w:t>Update Conformance Window code (backport from VTM)</w:t>
      </w:r>
    </w:p>
    <w:p w14:paraId="56A29CF8" w14:textId="77777777" w:rsidR="000B15F8" w:rsidRDefault="000B15F8" w:rsidP="000B15F8">
      <w:r>
        <w:lastRenderedPageBreak/>
        <w:t>The following actions have yet to be included:</w:t>
      </w:r>
    </w:p>
    <w:p w14:paraId="376CC2D1" w14:textId="77777777" w:rsidR="000B15F8" w:rsidRDefault="000B15F8" w:rsidP="000B15F8">
      <w:r>
        <w:t>•</w:t>
      </w:r>
      <w:r>
        <w:tab/>
        <w:t>JVET-T0050: Add ability to detect static objects to encoder</w:t>
      </w:r>
    </w:p>
    <w:p w14:paraId="627A94E7" w14:textId="77777777" w:rsidR="000B15F8" w:rsidRDefault="000B15F8" w:rsidP="000B15F8">
      <w:r>
        <w:t>Merge requests are available, but have pending discussions.</w:t>
      </w:r>
    </w:p>
    <w:p w14:paraId="13AF5EFA" w14:textId="77777777" w:rsidR="000B15F8" w:rsidRDefault="000B15F8" w:rsidP="000B15F8">
      <w:r>
        <w:t>As reported in the previous report, further information on lambda optimisation in HM would be appreciated, including comparison of allocation of bits within the GOP structures between HM and VTM.</w:t>
      </w:r>
    </w:p>
    <w:p w14:paraId="49DB565D" w14:textId="77777777" w:rsidR="000B15F8" w:rsidRDefault="000B15F8" w:rsidP="000B15F8">
      <w:r>
        <w:t>The HEVC bug tracker lists:</w:t>
      </w:r>
    </w:p>
    <w:p w14:paraId="7E8D1ACD" w14:textId="77777777" w:rsidR="000B15F8" w:rsidRDefault="000B15F8" w:rsidP="000B15F8">
      <w:r>
        <w:t>•</w:t>
      </w:r>
      <w:r>
        <w:tab/>
        <w:t>38 tickets for “HM”, most of which are more than 5 years,</w:t>
      </w:r>
    </w:p>
    <w:p w14:paraId="064A35B1" w14:textId="77777777" w:rsidR="000B15F8" w:rsidRDefault="000B15F8" w:rsidP="000B15F8">
      <w:r>
        <w:t>•</w:t>
      </w:r>
      <w:r>
        <w:tab/>
        <w:t>1 ticket for “HM RExt”, which was created during this reporting period,</w:t>
      </w:r>
    </w:p>
    <w:p w14:paraId="67FA8DA8" w14:textId="77777777" w:rsidR="000B15F8" w:rsidRDefault="000B15F8" w:rsidP="000B15F8">
      <w:r>
        <w:t>•</w:t>
      </w:r>
      <w:r>
        <w:tab/>
        <w:t>7 tickets for “HM SCC”, all of which are at least 3 years old,</w:t>
      </w:r>
    </w:p>
    <w:p w14:paraId="12195561" w14:textId="77777777" w:rsidR="000B15F8" w:rsidRDefault="000B15F8" w:rsidP="000B15F8">
      <w:r>
        <w:t>Help to address these tickets would be appreciated.</w:t>
      </w:r>
    </w:p>
    <w:p w14:paraId="70ED1A90" w14:textId="77777777" w:rsidR="000B15F8" w:rsidRDefault="000B15F8" w:rsidP="000B15F8">
      <w:r>
        <w:t>One merge request is available related to HM SCC for ticket #1511 on SCC reference picture marking. We would appreciate help to confirm that the proposed change matches the SCC text.</w:t>
      </w:r>
    </w:p>
    <w:p w14:paraId="53210C95" w14:textId="77777777" w:rsidR="000B15F8" w:rsidRDefault="000B15F8" w:rsidP="000B15F8">
      <w:r>
        <w:t>5</w:t>
      </w:r>
      <w:r>
        <w:tab/>
        <w:t>SCM related activities</w:t>
      </w:r>
    </w:p>
    <w:p w14:paraId="35EC9D27" w14:textId="77777777" w:rsidR="000B15F8" w:rsidRDefault="000B15F8" w:rsidP="000B15F8">
      <w:r>
        <w:t>There had not been any further developments to SCC’s SCM during this meeting cycle.</w:t>
      </w:r>
    </w:p>
    <w:p w14:paraId="51559FA8" w14:textId="77777777" w:rsidR="000B15F8" w:rsidRDefault="000B15F8" w:rsidP="000B15F8">
      <w:r>
        <w:t>6</w:t>
      </w:r>
      <w:r>
        <w:tab/>
        <w:t>SHM related activities</w:t>
      </w:r>
    </w:p>
    <w:p w14:paraId="5CDADC9A" w14:textId="77777777" w:rsidR="000B15F8" w:rsidRDefault="000B15F8" w:rsidP="000B15F8">
      <w:r>
        <w:t xml:space="preserve">There had not been any further developments to SHVC’s SHM during this meeting cycle. </w:t>
      </w:r>
    </w:p>
    <w:p w14:paraId="534DE15A" w14:textId="77777777" w:rsidR="000B15F8" w:rsidRDefault="000B15F8" w:rsidP="000B15F8">
      <w:r>
        <w:t>7</w:t>
      </w:r>
      <w:r>
        <w:tab/>
        <w:t>HTM related activities</w:t>
      </w:r>
    </w:p>
    <w:p w14:paraId="6DCB18A1" w14:textId="77777777" w:rsidR="000B15F8" w:rsidRDefault="000B15F8" w:rsidP="000B15F8">
      <w:r>
        <w:t xml:space="preserve">There had not been any updates to the HTM of MV-HEVC and 3D-HEVC. </w:t>
      </w:r>
    </w:p>
    <w:p w14:paraId="237CB7A6" w14:textId="77777777" w:rsidR="000B15F8" w:rsidRDefault="000B15F8" w:rsidP="000B15F8">
      <w:r>
        <w:t>8</w:t>
      </w:r>
      <w:r>
        <w:tab/>
        <w:t>HDRTools related activities</w:t>
      </w:r>
    </w:p>
    <w:p w14:paraId="029E2929" w14:textId="77777777" w:rsidR="000B15F8" w:rsidRDefault="000B15F8" w:rsidP="000B15F8">
      <w:r>
        <w:t>HDRTools version 0.22 was tagged on June 22nd, 2021. Changes include:</w:t>
      </w:r>
    </w:p>
    <w:p w14:paraId="089DB2CF" w14:textId="77777777" w:rsidR="000B15F8" w:rsidRDefault="000B15F8" w:rsidP="000B15F8">
      <w:r>
        <w:t>•</w:t>
      </w:r>
      <w:r>
        <w:tab/>
        <w:t>Add PNG reading and writing (using libpng)</w:t>
      </w:r>
    </w:p>
    <w:p w14:paraId="24E1696C" w14:textId="77777777" w:rsidR="000B15F8" w:rsidRDefault="000B15F8" w:rsidP="000B15F8">
      <w:r>
        <w:t>•</w:t>
      </w:r>
      <w:r>
        <w:tab/>
        <w:t>Add libpng submodule and configure cmake to update it if the LIBPNG option is enabled</w:t>
      </w:r>
    </w:p>
    <w:p w14:paraId="769623DF" w14:textId="77777777" w:rsidR="000B15F8" w:rsidRDefault="000B15F8" w:rsidP="000B15F8">
      <w:r>
        <w:t>•</w:t>
      </w:r>
      <w:r>
        <w:tab/>
        <w:t>Setup CI running build on linux and windows instances</w:t>
      </w:r>
    </w:p>
    <w:p w14:paraId="78EB162F" w14:textId="77777777" w:rsidR="000B15F8" w:rsidRDefault="000B15F8" w:rsidP="000B15F8">
      <w:r>
        <w:t>•</w:t>
      </w:r>
      <w:r>
        <w:tab/>
        <w:t>Cleanup README</w:t>
      </w:r>
    </w:p>
    <w:p w14:paraId="6DBF0E85" w14:textId="77777777" w:rsidR="000B15F8" w:rsidRDefault="000B15F8" w:rsidP="000B15F8">
      <w:r>
        <w:t>•</w:t>
      </w:r>
      <w:r>
        <w:tab/>
        <w:t>Bugfix for parsing the last line of the config file</w:t>
      </w:r>
    </w:p>
    <w:p w14:paraId="559CF17C" w14:textId="77777777" w:rsidR="000B15F8" w:rsidRDefault="000B15F8" w:rsidP="000B15F8">
      <w:r>
        <w:t>•</w:t>
      </w:r>
      <w:r>
        <w:tab/>
        <w:t>Allow ~ (HOME) to be present in config file parameters</w:t>
      </w:r>
    </w:p>
    <w:p w14:paraId="00E914EB" w14:textId="77777777" w:rsidR="000B15F8" w:rsidRDefault="000B15F8" w:rsidP="000B15F8">
      <w:r>
        <w:t>•</w:t>
      </w:r>
      <w:r>
        <w:tab/>
        <w:t>Add JVET based MS-SSIM</w:t>
      </w:r>
    </w:p>
    <w:p w14:paraId="08D419F2" w14:textId="77777777" w:rsidR="000B15F8" w:rsidRDefault="000B15F8" w:rsidP="000B15F8">
      <w:r>
        <w:t>•</w:t>
      </w:r>
      <w:r>
        <w:tab/>
        <w:t>Fix copyright for new JVET based MS-SSIM</w:t>
      </w:r>
    </w:p>
    <w:p w14:paraId="4BF41096" w14:textId="77777777" w:rsidR="000B15F8" w:rsidRDefault="000B15F8" w:rsidP="000B15F8">
      <w:r>
        <w:t>•</w:t>
      </w:r>
      <w:r>
        <w:tab/>
        <w:t>Fix issue with the ouput frame rate not beeing copied from the input</w:t>
      </w:r>
    </w:p>
    <w:p w14:paraId="6D2D2E42" w14:textId="77777777" w:rsidR="000B15F8" w:rsidRDefault="000B15F8" w:rsidP="000B15F8">
      <w:r>
        <w:t>•</w:t>
      </w:r>
      <w:r>
        <w:tab/>
        <w:t>Add special handling of the "unknown" frame rate (F0:0)</w:t>
      </w:r>
    </w:p>
    <w:p w14:paraId="79548160" w14:textId="77777777" w:rsidR="000B15F8" w:rsidRDefault="000B15F8" w:rsidP="000B15F8">
      <w:r>
        <w:t>•</w:t>
      </w:r>
      <w:r>
        <w:tab/>
        <w:t xml:space="preserve">Add option OverrideContentValues to be able to force values from config or CLI </w:t>
      </w:r>
      <w:proofErr w:type="gramStart"/>
      <w:r>
        <w:t>for .y</w:t>
      </w:r>
      <w:proofErr w:type="gramEnd"/>
      <w:r>
        <w:t>4m files</w:t>
      </w:r>
    </w:p>
    <w:p w14:paraId="39F43331" w14:textId="77777777" w:rsidR="000B15F8" w:rsidRDefault="000B15F8" w:rsidP="000B15F8">
      <w:r>
        <w:t>•</w:t>
      </w:r>
      <w:r>
        <w:tab/>
        <w:t>Add JVET based PSNR computation</w:t>
      </w:r>
    </w:p>
    <w:p w14:paraId="685CA741" w14:textId="77777777" w:rsidR="000B15F8" w:rsidRDefault="000B15F8" w:rsidP="000B15F8">
      <w:r>
        <w:t>New development is now being added under the branch named 0.23-dev. It is expected that this branch will include the ability of computing distortion metrics for material that may differ in bit-depth, among other features.</w:t>
      </w:r>
    </w:p>
    <w:p w14:paraId="45895B41" w14:textId="77777777" w:rsidR="000B15F8" w:rsidRDefault="000B15F8" w:rsidP="000B15F8"/>
    <w:p w14:paraId="417EA301" w14:textId="77777777" w:rsidR="000B15F8" w:rsidRDefault="000B15F8" w:rsidP="000B15F8">
      <w:r>
        <w:t>9</w:t>
      </w:r>
      <w:r>
        <w:tab/>
        <w:t>JM, JSVM, JMVM related activities</w:t>
      </w:r>
    </w:p>
    <w:p w14:paraId="324047C3" w14:textId="77777777" w:rsidR="000B15F8" w:rsidRDefault="000B15F8" w:rsidP="000B15F8">
      <w:r>
        <w:t>There had not been any updates to the JM, JSVM and JMVM software.</w:t>
      </w:r>
    </w:p>
    <w:p w14:paraId="670DDAFB" w14:textId="77777777" w:rsidR="000B15F8" w:rsidRDefault="000B15F8" w:rsidP="000B15F8">
      <w:r>
        <w:lastRenderedPageBreak/>
        <w:t>10</w:t>
      </w:r>
      <w:r>
        <w:tab/>
        <w:t>Bug tracking</w:t>
      </w:r>
    </w:p>
    <w:p w14:paraId="1996B28B" w14:textId="77777777" w:rsidR="000B15F8" w:rsidRDefault="000B15F8" w:rsidP="000B15F8">
      <w:r>
        <w:t>The bug tracker for VTM and specification text is located at:</w:t>
      </w:r>
    </w:p>
    <w:p w14:paraId="454C2C6D" w14:textId="77777777" w:rsidR="000B15F8" w:rsidRDefault="000B15F8" w:rsidP="000B15F8">
      <w:r>
        <w:t>https://jvet.hhi.fraunhofer.de/trac/vvc</w:t>
      </w:r>
    </w:p>
    <w:p w14:paraId="165138B4" w14:textId="77777777" w:rsidR="000B15F8" w:rsidRDefault="000B15F8" w:rsidP="000B15F8">
      <w:r>
        <w:t xml:space="preserve">The bug tracker uses the same accounts as the HM software bug tracker. Users may need to log in again due to the different sub-domain. For spam fighting reasons account registration is only possible at the HM software bug tracker at </w:t>
      </w:r>
    </w:p>
    <w:p w14:paraId="44F90278" w14:textId="77777777" w:rsidR="000B15F8" w:rsidRDefault="000B15F8" w:rsidP="000B15F8">
      <w:r>
        <w:t>https://hevc.hhi.fraunhofer.de/trac/hevc</w:t>
      </w:r>
    </w:p>
    <w:p w14:paraId="1FE08E76" w14:textId="77777777" w:rsidR="000B15F8" w:rsidRDefault="000B15F8" w:rsidP="000B15F8">
      <w:r>
        <w:t>Bug tracking for HDRTools is located at:</w:t>
      </w:r>
    </w:p>
    <w:p w14:paraId="04C608AE" w14:textId="77777777" w:rsidR="000B15F8" w:rsidRDefault="000B15F8" w:rsidP="000B15F8">
      <w:r>
        <w:t>https://gitlab.com/standards/HDRTools/-/issues</w:t>
      </w:r>
    </w:p>
    <w:p w14:paraId="3C47BD73" w14:textId="77777777" w:rsidR="000B15F8" w:rsidRDefault="000B15F8" w:rsidP="000B15F8">
      <w: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273BAE22" w14:textId="77777777" w:rsidR="000B15F8" w:rsidRDefault="000B15F8" w:rsidP="000B15F8">
      <w:r>
        <w:t>11</w:t>
      </w:r>
      <w:r>
        <w:tab/>
        <w:t>Software repositories</w:t>
      </w:r>
    </w:p>
    <w:p w14:paraId="37942186" w14:textId="77777777" w:rsidR="000B15F8" w:rsidRDefault="000B15F8" w:rsidP="000B15F8">
      <w: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48D6DCFB" w14:textId="77777777" w:rsidR="000B15F8" w:rsidRDefault="000B15F8" w:rsidP="000B15F8">
      <w:r>
        <w:t>The subversion repositories for SHM and HTM were converted to git and are now stored on the GitLab server to unify access and development process.</w:t>
      </w:r>
    </w:p>
    <w:p w14:paraId="75E87813" w14:textId="77777777" w:rsidR="000B15F8" w:rsidRDefault="000B15F8" w:rsidP="000B15F8">
      <w:r>
        <w:t>12</w:t>
      </w:r>
      <w:r>
        <w:tab/>
        <w:t>CTC alignment</w:t>
      </w:r>
    </w:p>
    <w:p w14:paraId="72536A82" w14:textId="77777777" w:rsidR="000B15F8" w:rsidRDefault="000B15F8" w:rsidP="000B15F8">
      <w:r>
        <w:t>The following differences were found in CTC alignment between HEVC and VVC:</w:t>
      </w:r>
    </w:p>
    <w:p w14:paraId="0529F5F1" w14:textId="77777777" w:rsidR="000B15F8" w:rsidRDefault="000B15F8" w:rsidP="000B15F8">
      <w:r>
        <w:t>- For HM two test configurations are described: one for 8-bit coding bit depth for Main profile and a second one for 10-bit coding bit depth for Main 10. VTM only specifies a 10-bit test case. These should be aligned, so that the same templates can be used.</w:t>
      </w:r>
    </w:p>
    <w:p w14:paraId="35CCC3A4" w14:textId="77777777" w:rsidR="000B15F8" w:rsidRDefault="000B15F8" w:rsidP="000B15F8">
      <w:r>
        <w:t>Merging of CTC documents related to HEVC and VVC in each area of interest should be considered. JVET-W0152 was submitted to the 23rd JVET providing an overview of the existing CTC documents and suggesting merge options.</w:t>
      </w:r>
    </w:p>
    <w:p w14:paraId="0B7A410D" w14:textId="77777777" w:rsidR="000B15F8" w:rsidRDefault="000B15F8" w:rsidP="000B15F8">
      <w:r>
        <w:t>13</w:t>
      </w:r>
      <w:r>
        <w:tab/>
        <w:t>Recommendations</w:t>
      </w:r>
    </w:p>
    <w:p w14:paraId="6C1E345C" w14:textId="77777777" w:rsidR="000B15F8" w:rsidRDefault="000B15F8" w:rsidP="000B15F8">
      <w:r>
        <w:t>The AHG recommends to:</w:t>
      </w:r>
    </w:p>
    <w:p w14:paraId="5DCBA6CE" w14:textId="77777777" w:rsidR="000B15F8" w:rsidRDefault="000B15F8" w:rsidP="000B15F8">
      <w:r>
        <w:t>-</w:t>
      </w:r>
      <w:r>
        <w:tab/>
        <w:t>Continue to develop reference software</w:t>
      </w:r>
    </w:p>
    <w:p w14:paraId="68CB1090" w14:textId="77777777" w:rsidR="000B15F8" w:rsidRDefault="000B15F8" w:rsidP="000B15F8">
      <w:r>
        <w:t>-</w:t>
      </w:r>
      <w:r>
        <w:tab/>
        <w:t>Improve documentation, especially the software manual</w:t>
      </w:r>
    </w:p>
    <w:p w14:paraId="51475B73" w14:textId="77777777" w:rsidR="000B15F8" w:rsidRDefault="000B15F8" w:rsidP="000B15F8">
      <w:r>
        <w:t>-</w:t>
      </w:r>
      <w:r>
        <w:tab/>
        <w:t>Encourage people to test VTM and other reference software more extensively outside of common test conditions.</w:t>
      </w:r>
    </w:p>
    <w:p w14:paraId="398C1D46" w14:textId="77777777" w:rsidR="000B15F8" w:rsidRDefault="000B15F8" w:rsidP="000B15F8">
      <w:r>
        <w:t>-</w:t>
      </w:r>
      <w:r>
        <w:tab/>
        <w:t>Encourage people to report all (potential) bugs that they are finding.</w:t>
      </w:r>
    </w:p>
    <w:p w14:paraId="4F4BDFBE" w14:textId="77777777" w:rsidR="000B15F8" w:rsidRDefault="000B15F8" w:rsidP="000B15F8">
      <w:r>
        <w:t>-</w:t>
      </w:r>
      <w:r>
        <w:tab/>
        <w:t>Encourage people to submit bit-streams/test cases that trigger bugs in VTM and other reference software.</w:t>
      </w:r>
    </w:p>
    <w:p w14:paraId="2CD369A5" w14:textId="77777777" w:rsidR="000B15F8" w:rsidRDefault="000B15F8" w:rsidP="000B15F8">
      <w:r>
        <w:t>-</w:t>
      </w:r>
      <w:r>
        <w:tab/>
        <w:t xml:space="preserve">Encourage people to submit non-normative changes that either reduce encoder run time without significantly sacrificing compression performance or improve compression performance without significantly increasing encoder run time </w:t>
      </w:r>
    </w:p>
    <w:p w14:paraId="4588AED1" w14:textId="77777777" w:rsidR="000B15F8" w:rsidRDefault="000B15F8" w:rsidP="000B15F8">
      <w:r>
        <w:t>-</w:t>
      </w:r>
      <w:r>
        <w:tab/>
        <w:t>Design and add configuration files to the VTM software for testing of HLS features</w:t>
      </w:r>
    </w:p>
    <w:p w14:paraId="27A75388" w14:textId="77777777" w:rsidR="000B15F8" w:rsidRDefault="000B15F8" w:rsidP="000B15F8">
      <w:r>
        <w:t>-</w:t>
      </w:r>
      <w:r>
        <w:tab/>
        <w:t>Review VTM-related contributions and determine whether features should be added (or removed) from the software</w:t>
      </w:r>
    </w:p>
    <w:p w14:paraId="593C4672" w14:textId="77777777" w:rsidR="000B15F8" w:rsidRDefault="000B15F8" w:rsidP="000B15F8">
      <w:r>
        <w:t>-</w:t>
      </w:r>
      <w:r>
        <w:tab/>
        <w:t>Continue to investigate the merging of branches.</w:t>
      </w:r>
    </w:p>
    <w:p w14:paraId="78676C89" w14:textId="77777777" w:rsidR="000B15F8" w:rsidRDefault="000B15F8" w:rsidP="000B15F8">
      <w:r>
        <w:lastRenderedPageBreak/>
        <w:t>-</w:t>
      </w:r>
      <w:r>
        <w:tab/>
        <w:t>Keep common test conditions aligned for the different standards.</w:t>
      </w:r>
    </w:p>
    <w:p w14:paraId="24F90C2F" w14:textId="1128BC38" w:rsidR="000B15F8" w:rsidRDefault="000B15F8" w:rsidP="000B15F8">
      <w:r>
        <w:t>-</w:t>
      </w:r>
      <w:r>
        <w:tab/>
        <w:t>Consider documents (including late documents) related to AHG3 activities</w:t>
      </w:r>
    </w:p>
    <w:p w14:paraId="62C97C65" w14:textId="66B6168A" w:rsidR="005F31B5" w:rsidRDefault="005F31B5" w:rsidP="000B15F8"/>
    <w:p w14:paraId="728BA2E4" w14:textId="6BEE1761" w:rsidR="005F31B5" w:rsidRDefault="005F31B5" w:rsidP="000B15F8">
      <w:r>
        <w:t>One expert mentions it is believed that docs V0063 to V0065 (bug fixes to SEI messages) had been merged, possibly with reference to the original proposals from the 21</w:t>
      </w:r>
      <w:r w:rsidRPr="006E03C2">
        <w:rPr>
          <w:vertAlign w:val="superscript"/>
        </w:rPr>
        <w:t>st</w:t>
      </w:r>
      <w:r>
        <w:t xml:space="preserve"> meeting.</w:t>
      </w:r>
    </w:p>
    <w:p w14:paraId="281F2101" w14:textId="77777777" w:rsidR="005E38B0" w:rsidRDefault="005E38B0" w:rsidP="005E38B0">
      <w:r>
        <w:t>(</w:t>
      </w:r>
      <w:r w:rsidRPr="000B0962">
        <w:t xml:space="preserve">Original proposals for V0063 to V0065 are JVET-U0082 </w:t>
      </w:r>
      <w:r>
        <w:t>to</w:t>
      </w:r>
      <w:r w:rsidRPr="000B0962">
        <w:t xml:space="preserve"> JVET-U0084</w:t>
      </w:r>
      <w:r>
        <w:t>)</w:t>
      </w:r>
    </w:p>
    <w:p w14:paraId="4FFEC331" w14:textId="262BAA17" w:rsidR="00E75CED" w:rsidRDefault="00667203" w:rsidP="00E75CED">
      <w:pPr>
        <w:pStyle w:val="berschrift9"/>
        <w:rPr>
          <w:rFonts w:eastAsia="Times New Roman"/>
          <w:szCs w:val="24"/>
          <w:lang w:val="en-CA"/>
        </w:rPr>
      </w:pPr>
      <w:hyperlink r:id="rId46" w:history="1">
        <w:r w:rsidR="00E75CED" w:rsidRPr="00531362">
          <w:rPr>
            <w:rFonts w:eastAsia="Times New Roman"/>
            <w:color w:val="0000FF"/>
            <w:szCs w:val="24"/>
            <w:u w:val="single"/>
            <w:lang w:val="en-CA"/>
          </w:rPr>
          <w:t>JVET-W0004</w:t>
        </w:r>
      </w:hyperlink>
      <w:r w:rsidR="00E75CED" w:rsidRPr="00531362">
        <w:rPr>
          <w:rFonts w:eastAsia="Times New Roman"/>
          <w:szCs w:val="24"/>
          <w:lang w:val="en-CA"/>
        </w:rPr>
        <w:t xml:space="preserve"> JVET AHG report: Test material and visual assessment (AHG4) [V. Baroncini, T. Suzuki, M. Wien, E. François, S. Liu, A. Norkin, A. Segall, P. Topiwala, S. Wenger, Y. Ye]</w:t>
      </w:r>
    </w:p>
    <w:p w14:paraId="613E7C6B" w14:textId="77777777" w:rsidR="00F4497D" w:rsidRDefault="00F4497D" w:rsidP="00F4497D">
      <w:r>
        <w:t>2.1</w:t>
      </w:r>
      <w:r>
        <w:tab/>
        <w:t>Verification test</w:t>
      </w:r>
    </w:p>
    <w:p w14:paraId="35380185" w14:textId="77777777" w:rsidR="00F4497D" w:rsidRDefault="00F4497D" w:rsidP="00F4497D">
      <w:r>
        <w:t>Input document JVET-W0041 as discussed in the AHG meeting on 2021-06-10. It summarizes the status of test sequence selection and rate point determination for the HDR VVC verification test category since the last JVET meeting.  Areas of progress include:</w:t>
      </w:r>
    </w:p>
    <w:p w14:paraId="409F0D54" w14:textId="77777777" w:rsidR="00F4497D" w:rsidRDefault="00F4497D" w:rsidP="00F4497D">
      <w:r>
        <w:t>-</w:t>
      </w:r>
      <w:r>
        <w:tab/>
        <w:t>Recommendation of QP points and sequences for the HLG category for use in a dry-run.</w:t>
      </w:r>
    </w:p>
    <w:p w14:paraId="30CF2A54" w14:textId="77777777" w:rsidR="00F4497D" w:rsidRDefault="00F4497D" w:rsidP="00F4497D">
      <w:r>
        <w:t>-</w:t>
      </w:r>
      <w:r>
        <w:tab/>
        <w:t>Recommendation of sequences for the PQ sequences for use in a dry-run</w:t>
      </w:r>
    </w:p>
    <w:p w14:paraId="1697B80D" w14:textId="77777777" w:rsidR="00F4497D" w:rsidRDefault="00F4497D" w:rsidP="00F4497D">
      <w:r>
        <w:t>-</w:t>
      </w:r>
      <w:r>
        <w:tab/>
        <w:t>Re-encoding of all sequences using HM-16.23 and VTM-12.0 and using 3840x2160 versions of all sequences is complete.</w:t>
      </w:r>
    </w:p>
    <w:p w14:paraId="557C94E7" w14:textId="77777777" w:rsidR="00F4497D" w:rsidRDefault="00F4497D" w:rsidP="00F4497D">
      <w:r>
        <w:t>At the AHG meeting, it was recommended to modify the sequence names to make them unique if used in multiple test categories. This specifically applies to DrivingPOV which was recommended to be renamed to DrivingPOV-HDR. It was noted that the document reports Y-PSNR curves. It was commented that it might be appropriate to consider WPSNR for initial rate point selection. It was mentioned that the HLG set is considered to be quite stable in terms of sequences and QP selection. It was recommended to consider propagating the dry run results to verification test results if they are confirmed to be matching the intended quality range. This could also apply to the PQ category.</w:t>
      </w:r>
    </w:p>
    <w:p w14:paraId="27693504" w14:textId="77777777" w:rsidR="00F4497D" w:rsidRDefault="00F4497D" w:rsidP="00F4497D">
      <w:r>
        <w:t>Based on the outcome of that AHG meeting, dry-run tests were performed using formal visual assessment in order to validate the chosen test sequences and the rate point selection in both, the HDR HLG and HDR PQ categories. The results are reported in the late input document JVET-W0145.</w:t>
      </w:r>
    </w:p>
    <w:p w14:paraId="0A239ECB" w14:textId="77777777" w:rsidR="00F4497D" w:rsidRDefault="00F4497D" w:rsidP="00F4497D">
      <w:r>
        <w:t>2.2</w:t>
      </w:r>
      <w:r>
        <w:tab/>
        <w:t>Test sequences</w:t>
      </w:r>
    </w:p>
    <w:p w14:paraId="138F780A" w14:textId="77777777" w:rsidR="00F4497D" w:rsidRDefault="00F4497D" w:rsidP="00F4497D">
      <w:r>
        <w:t xml:space="preserve">The test sequences used for CfP/CTC are available on ftp://jvet@ftp.ient.rwth-aachen.de in directory “/jvet-cfp” (accredited members of JVET may contact the JVET chairs for login information). </w:t>
      </w:r>
    </w:p>
    <w:p w14:paraId="01FCC425" w14:textId="77777777" w:rsidR="00F4497D" w:rsidRDefault="00F4497D" w:rsidP="00F4497D">
      <w:r>
        <w:t>Due to copyright restrictions, the JVET database of test sequences is only available to accredited members of JVET (i.e. members of ISO/IEC MPEG and ITU-T VCEG).</w:t>
      </w:r>
    </w:p>
    <w:p w14:paraId="58FD6EDF" w14:textId="77777777" w:rsidR="00F4497D" w:rsidRDefault="00F4497D" w:rsidP="00F4497D">
      <w:r>
        <w:t>3</w:t>
      </w:r>
      <w:r>
        <w:tab/>
        <w:t>Related contributions</w:t>
      </w:r>
    </w:p>
    <w:p w14:paraId="0D933A08" w14:textId="77777777" w:rsidR="00F4497D" w:rsidRDefault="00F4497D" w:rsidP="00F4497D">
      <w:r>
        <w:t>The following related contribution is submitted.</w:t>
      </w:r>
    </w:p>
    <w:p w14:paraId="6426074A" w14:textId="77777777" w:rsidR="00F4497D" w:rsidRDefault="00F4497D" w:rsidP="00F4497D">
      <w:r>
        <w:t>JVET-W0041 “AHG4: Status Report on HDR Video Verification Test Preparation” [A. Segall, M. Wien, V. Baroncini, K. Andersson]</w:t>
      </w:r>
    </w:p>
    <w:p w14:paraId="21F29F8A" w14:textId="77777777" w:rsidR="00F4497D" w:rsidRDefault="00F4497D" w:rsidP="00F4497D">
      <w:r>
        <w:t>JVET-W0042 “AHG4: Agenda and report of the AHG meeting on the HDR video verification test preparation on 2021-06-10” [A. Segall, M. Wien, V. Baroncini (AHG coordinators)]</w:t>
      </w:r>
    </w:p>
    <w:p w14:paraId="73DF3C0F" w14:textId="77777777" w:rsidR="00F4497D" w:rsidRDefault="00F4497D" w:rsidP="00F4497D">
      <w:r>
        <w:t>JVET-W0145 “Report on dry-run results for VVC compression performance verification testing in the HDR PQ and HLG categories” [A. Segall, M. Wien, V. Baroncini, G. Baroncini]</w:t>
      </w:r>
    </w:p>
    <w:p w14:paraId="560FFDDD" w14:textId="77777777" w:rsidR="00F4497D" w:rsidRDefault="00F4497D" w:rsidP="00F4497D"/>
    <w:p w14:paraId="3E8AEF36" w14:textId="77777777" w:rsidR="00F4497D" w:rsidRDefault="00F4497D" w:rsidP="00F4497D">
      <w:r>
        <w:t>4</w:t>
      </w:r>
      <w:r>
        <w:tab/>
        <w:t>Recommendations</w:t>
      </w:r>
    </w:p>
    <w:p w14:paraId="7307C1FB" w14:textId="77777777" w:rsidR="00F4497D" w:rsidRDefault="00F4497D" w:rsidP="00F4497D">
      <w:r>
        <w:lastRenderedPageBreak/>
        <w:t>The AHG recommends:</w:t>
      </w:r>
    </w:p>
    <w:p w14:paraId="0BA9B272" w14:textId="77777777" w:rsidR="00F4497D" w:rsidRDefault="00F4497D" w:rsidP="00F4497D">
      <w:r>
        <w:t>•</w:t>
      </w:r>
      <w:r>
        <w:tab/>
        <w:t>To review the input contributions related to the verification test preparation.</w:t>
      </w:r>
    </w:p>
    <w:p w14:paraId="082F876D" w14:textId="77777777" w:rsidR="00F4497D" w:rsidRDefault="00F4497D" w:rsidP="00F4497D">
      <w:r>
        <w:t>•</w:t>
      </w:r>
      <w:r>
        <w:tab/>
        <w:t>To continue to discuss and to update the non-finalized categories of the verification test plan, including those which have not been addressed yet.</w:t>
      </w:r>
    </w:p>
    <w:p w14:paraId="226B0311" w14:textId="77777777" w:rsidR="00F4497D" w:rsidRDefault="00F4497D" w:rsidP="00F4497D">
      <w:r>
        <w:t>•</w:t>
      </w:r>
      <w:r>
        <w:tab/>
        <w:t>To collect volunteers to conduct the verification test, including volunteers to encode.</w:t>
      </w:r>
    </w:p>
    <w:p w14:paraId="7E616BED" w14:textId="77777777" w:rsidR="00F4497D" w:rsidRDefault="00F4497D" w:rsidP="00F4497D">
      <w:r>
        <w:t>•</w:t>
      </w:r>
      <w:r>
        <w:tab/>
        <w:t>To review the set of available test sequences for the verification tests and potentially collect more test sequences with a variety of content.</w:t>
      </w:r>
    </w:p>
    <w:p w14:paraId="74290DE4" w14:textId="77777777" w:rsidR="00E75CED" w:rsidRPr="00E75CED" w:rsidRDefault="00F4497D" w:rsidP="00E75CED">
      <w:r>
        <w:t>•</w:t>
      </w:r>
      <w:r>
        <w:tab/>
        <w:t>To continue to collect new test sequences available for JVET with licensing statement.</w:t>
      </w:r>
    </w:p>
    <w:p w14:paraId="5ECD543A" w14:textId="06252192" w:rsidR="002B479B" w:rsidRDefault="002B479B" w:rsidP="00F4497D"/>
    <w:p w14:paraId="5985921D" w14:textId="72B36802" w:rsidR="002B479B" w:rsidRDefault="002B479B" w:rsidP="00F4497D">
      <w:r>
        <w:t>It is noted that potentially the results from the dry run on HDR category could be used for a test report.</w:t>
      </w:r>
    </w:p>
    <w:p w14:paraId="67AA12C1" w14:textId="77777777" w:rsidR="002B479B" w:rsidRPr="00E75CED" w:rsidRDefault="002B479B" w:rsidP="00F4497D"/>
    <w:p w14:paraId="7B930C88" w14:textId="6606E65A" w:rsidR="00E75CED" w:rsidRDefault="00667203" w:rsidP="00E75CED">
      <w:pPr>
        <w:pStyle w:val="berschrift9"/>
        <w:rPr>
          <w:rFonts w:eastAsia="Times New Roman"/>
          <w:szCs w:val="24"/>
          <w:lang w:val="en-CA"/>
        </w:rPr>
      </w:pPr>
      <w:hyperlink r:id="rId47" w:history="1">
        <w:r w:rsidR="00E75CED" w:rsidRPr="00531362">
          <w:rPr>
            <w:rFonts w:eastAsia="Times New Roman"/>
            <w:color w:val="0000FF"/>
            <w:szCs w:val="24"/>
            <w:u w:val="single"/>
            <w:lang w:val="en-CA"/>
          </w:rPr>
          <w:t>JVET-W0005</w:t>
        </w:r>
      </w:hyperlink>
      <w:r w:rsidR="00E75CED" w:rsidRPr="00531362">
        <w:rPr>
          <w:rFonts w:eastAsia="Times New Roman"/>
          <w:szCs w:val="24"/>
          <w:lang w:val="en-CA"/>
        </w:rPr>
        <w:t xml:space="preserve"> JVET AHG report: Conformance testing (AHG5) [J. Boyce, W. Wan, E. Alshina, F. Bossen, I. Moccagatta, K. Kawamura, K. Sühring, X. Xu]</w:t>
      </w:r>
    </w:p>
    <w:p w14:paraId="58723309" w14:textId="77777777" w:rsidR="002B479B" w:rsidRDefault="002B479B" w:rsidP="002B479B">
      <w:r>
        <w:t>The progress on the Conformance testing specification is consistent with the preliminary timeline agreed at the 16th JVET meeting, as follows:</w:t>
      </w:r>
    </w:p>
    <w:p w14:paraId="301CB5C4" w14:textId="77777777" w:rsidR="002B479B" w:rsidRDefault="002B479B" w:rsidP="002B479B">
      <w:r>
        <w:t>•</w:t>
      </w:r>
      <w:r>
        <w:tab/>
        <w:t>17th meeting Jan. 2020: Preliminary guidelines for bitstream preparation (e.g., naming conventions),</w:t>
      </w:r>
    </w:p>
    <w:p w14:paraId="5875DD58" w14:textId="77777777" w:rsidR="002B479B" w:rsidRDefault="002B479B" w:rsidP="002B479B">
      <w:r>
        <w:t xml:space="preserve">improved list of </w:t>
      </w:r>
      <w:proofErr w:type="gramStart"/>
      <w:r>
        <w:t>conformance</w:t>
      </w:r>
      <w:proofErr w:type="gramEnd"/>
      <w:r>
        <w:t xml:space="preserve"> bitstreams</w:t>
      </w:r>
    </w:p>
    <w:p w14:paraId="3CB95B33" w14:textId="77777777" w:rsidR="002B479B" w:rsidRDefault="002B479B" w:rsidP="002B479B">
      <w:r>
        <w:t>•</w:t>
      </w:r>
      <w:r>
        <w:tab/>
        <w:t xml:space="preserve">18th meeting Apr. 2020: Final guidelines for bitstream preparation and improved list of </w:t>
      </w:r>
      <w:proofErr w:type="gramStart"/>
      <w:r>
        <w:t>conformance</w:t>
      </w:r>
      <w:proofErr w:type="gramEnd"/>
    </w:p>
    <w:p w14:paraId="2DEC9263" w14:textId="77777777" w:rsidR="002B479B" w:rsidRDefault="002B479B" w:rsidP="002B479B">
      <w:r>
        <w:t>bitstreams with identified responsible experts, initial bitstreams provided</w:t>
      </w:r>
    </w:p>
    <w:p w14:paraId="67B8B827" w14:textId="77777777" w:rsidR="002B479B" w:rsidRDefault="002B479B" w:rsidP="002B479B">
      <w:r>
        <w:t>•</w:t>
      </w:r>
      <w:r>
        <w:tab/>
        <w:t>19th meeting July 2020: Confirmed list of bitstreams to be included in v1, collection of bitstream</w:t>
      </w:r>
    </w:p>
    <w:p w14:paraId="347DA85B" w14:textId="77777777" w:rsidR="002B479B" w:rsidRDefault="002B479B" w:rsidP="002B479B">
      <w:r>
        <w:t>candidates for CD ballot at next meeting</w:t>
      </w:r>
    </w:p>
    <w:p w14:paraId="53B06C05" w14:textId="77777777" w:rsidR="002B479B" w:rsidRDefault="002B479B" w:rsidP="002B479B">
      <w:r>
        <w:t>•</w:t>
      </w:r>
      <w:r>
        <w:tab/>
        <w:t>20th meeting Oct. 2020: CD of conformance specification</w:t>
      </w:r>
    </w:p>
    <w:p w14:paraId="322CE82A" w14:textId="77777777" w:rsidR="002B479B" w:rsidRDefault="002B479B" w:rsidP="002B479B">
      <w:r>
        <w:t>•</w:t>
      </w:r>
      <w:r>
        <w:tab/>
        <w:t>21st meeting Jan. 2021: Final bitstreams provided, DIS ballot in ISO/IEC</w:t>
      </w:r>
    </w:p>
    <w:p w14:paraId="7FD35FC2" w14:textId="77777777" w:rsidR="002B479B" w:rsidRDefault="002B479B" w:rsidP="002B479B">
      <w:r>
        <w:t>•</w:t>
      </w:r>
      <w:r>
        <w:tab/>
        <w:t>22nd meeting April 2021: No action pending DIS ballot</w:t>
      </w:r>
    </w:p>
    <w:p w14:paraId="6B0D80C6" w14:textId="77777777" w:rsidR="002B479B" w:rsidRDefault="002B479B" w:rsidP="002B479B">
      <w:r>
        <w:t>•</w:t>
      </w:r>
      <w:r>
        <w:tab/>
        <w:t>23rd meeting July 2021: Final conformance specification</w:t>
      </w:r>
    </w:p>
    <w:p w14:paraId="001209F8" w14:textId="77777777" w:rsidR="002B479B" w:rsidRDefault="002B479B" w:rsidP="002B479B">
      <w:r>
        <w:t>3</w:t>
      </w:r>
      <w:r>
        <w:tab/>
        <w:t>Status on bitstream submission</w:t>
      </w:r>
    </w:p>
    <w:p w14:paraId="4F152112" w14:textId="77777777" w:rsidR="002B479B" w:rsidRDefault="002B479B" w:rsidP="002B479B">
      <w:r>
        <w:t>The status at the time of preparation of this report is as follows:</w:t>
      </w:r>
    </w:p>
    <w:p w14:paraId="78A28F4C" w14:textId="77777777" w:rsidR="002B479B" w:rsidRDefault="002B479B" w:rsidP="002B479B">
      <w:r>
        <w:t>•</w:t>
      </w:r>
      <w:r>
        <w:tab/>
        <w:t xml:space="preserve">104 bitstream categories have been identified </w:t>
      </w:r>
    </w:p>
    <w:p w14:paraId="0F604355" w14:textId="77777777" w:rsidR="002B479B" w:rsidRDefault="002B479B" w:rsidP="002B479B">
      <w:r>
        <w:t>•</w:t>
      </w:r>
      <w:r>
        <w:tab/>
        <w:t>At least one bitstream has been submitted in each identified category</w:t>
      </w:r>
    </w:p>
    <w:p w14:paraId="7B03DCEE" w14:textId="77777777" w:rsidR="002B479B" w:rsidRDefault="002B479B" w:rsidP="002B479B">
      <w:r>
        <w:t>•</w:t>
      </w:r>
      <w:r>
        <w:tab/>
        <w:t>281 total bitstreams have been provided, checked, and made available</w:t>
      </w:r>
    </w:p>
    <w:p w14:paraId="5E3F9A7C" w14:textId="77777777" w:rsidR="002B479B" w:rsidRDefault="002B479B" w:rsidP="002B479B">
      <w:r>
        <w:t>•</w:t>
      </w:r>
      <w:r>
        <w:tab/>
        <w:t>1 bitstream has an identified problem and is expected to be replaced</w:t>
      </w:r>
    </w:p>
    <w:p w14:paraId="491662FC" w14:textId="77777777" w:rsidR="002B479B" w:rsidRDefault="002B479B" w:rsidP="002B479B">
      <w:r>
        <w:t>4</w:t>
      </w:r>
      <w:r>
        <w:tab/>
        <w:t>Activities and Discussion</w:t>
      </w:r>
    </w:p>
    <w:p w14:paraId="7AE03283" w14:textId="77777777" w:rsidR="002B479B" w:rsidRDefault="002B479B" w:rsidP="002B479B">
      <w:r>
        <w:t>The AHG activities are on schedule with the preliminary timeline shown in section 2. The final conformance specification is expected to be output from this meeting.</w:t>
      </w:r>
    </w:p>
    <w:p w14:paraId="05FECB0C" w14:textId="77777777" w:rsidR="002B479B" w:rsidRDefault="002B479B" w:rsidP="002B479B">
      <w:r>
        <w:t>The following bitstreams were replaced to correct identified problems:</w:t>
      </w:r>
    </w:p>
    <w:p w14:paraId="1AC03DCA" w14:textId="77777777" w:rsidR="002B479B" w:rsidRDefault="002B479B" w:rsidP="002B479B">
      <w:r>
        <w:t>•</w:t>
      </w:r>
      <w:r>
        <w:tab/>
        <w:t>TEMPSCAL_B_Panasonic_6: was failing condition 1 in clause C.4 comparing deltaTime90k and InitCpbRemovalDelay</w:t>
      </w:r>
    </w:p>
    <w:p w14:paraId="5C0F2B39" w14:textId="77777777" w:rsidR="002B479B" w:rsidRDefault="002B479B" w:rsidP="002B479B">
      <w:r>
        <w:t>•</w:t>
      </w:r>
      <w:r>
        <w:tab/>
        <w:t>SLICES_A_Huawei_3: ticket #1446 “Picture header should be in its own NALU”</w:t>
      </w:r>
    </w:p>
    <w:p w14:paraId="4CFA166D" w14:textId="77777777" w:rsidR="002B479B" w:rsidRDefault="002B479B" w:rsidP="002B479B">
      <w:r>
        <w:lastRenderedPageBreak/>
        <w:t xml:space="preserve">A problem was identified with the MNUT_A_Nokia_3 conformance bitstream which requires a change to the VTM13.0, which is addressed in the merge request in ticket #1490. </w:t>
      </w:r>
    </w:p>
    <w:p w14:paraId="313B42F1" w14:textId="77777777" w:rsidR="002B479B" w:rsidRDefault="002B479B" w:rsidP="002B479B">
      <w:r>
        <w:t xml:space="preserve">There are not currently any known issues with the other provided conformance bitstream packages. A VTM13 directory of bitstreams was made available. All provided bitstreams can be decoded using VTM12.2 and VTM13. </w:t>
      </w:r>
    </w:p>
    <w:p w14:paraId="4983EE3E" w14:textId="77777777" w:rsidR="002B479B" w:rsidRDefault="002B479B" w:rsidP="002B479B">
      <w:r>
        <w:t>Information was provided by the authors of JVT-T0067 “Bit Stream Feature Analyzer (BSFA) for Coding Tool Statistics based on VTM-10.0” that not all IBC block sizes are present in conformance bitstreams using the 4:2:0 chroma format. However, all IBC block sizes are present in conformance bitstreams using the 4:2:2/4:4:4 chroma formats. An additional conformance bitstream could be added to the conformance suite to cover all IBC block sizes for the 4:2:0 chroma format. Such a bitstream can be found in the set commonly generated using CTC.</w:t>
      </w:r>
    </w:p>
    <w:p w14:paraId="6557A06E" w14:textId="77777777" w:rsidR="002B479B" w:rsidRDefault="002B479B" w:rsidP="002B479B">
      <w:r>
        <w:t xml:space="preserve">The regular JVET e-mail reflector was used for discussions (jvet@lists.rwth-aachen.de). </w:t>
      </w:r>
    </w:p>
    <w:p w14:paraId="6DB288FB" w14:textId="77777777" w:rsidR="002B479B" w:rsidRDefault="002B479B" w:rsidP="002B479B">
      <w:r>
        <w:t>The AHG5 chairs and JVET chairs can be reached at jvet-conformance@lists.rwth-aachen.de. Participants should not subscribe to this list but may send emails to it.</w:t>
      </w:r>
    </w:p>
    <w:p w14:paraId="753DEA09" w14:textId="77777777" w:rsidR="002B479B" w:rsidRDefault="002B479B" w:rsidP="002B479B">
      <w:r>
        <w:t>5</w:t>
      </w:r>
      <w:r>
        <w:tab/>
        <w:t>Contributions</w:t>
      </w:r>
    </w:p>
    <w:p w14:paraId="634847FD" w14:textId="77777777" w:rsidR="002B479B" w:rsidRDefault="002B479B" w:rsidP="002B479B">
      <w:r>
        <w:t xml:space="preserve">There are no related input contributions. </w:t>
      </w:r>
    </w:p>
    <w:p w14:paraId="66FEA454" w14:textId="77777777" w:rsidR="002B479B" w:rsidRDefault="002B479B" w:rsidP="002B479B"/>
    <w:p w14:paraId="51F3082D" w14:textId="77777777" w:rsidR="002B479B" w:rsidRDefault="002B479B" w:rsidP="002B479B">
      <w:r>
        <w:t>6</w:t>
      </w:r>
      <w:r>
        <w:tab/>
        <w:t>Ftp site information</w:t>
      </w:r>
    </w:p>
    <w:p w14:paraId="738D8222" w14:textId="77777777" w:rsidR="002B479B" w:rsidRDefault="002B479B" w:rsidP="002B479B">
      <w:r>
        <w:t xml:space="preserve">The procedure to exchange the bitstream (ftp </w:t>
      </w:r>
      <w:proofErr w:type="gramStart"/>
      <w:r>
        <w:t>cite</w:t>
      </w:r>
      <w:proofErr w:type="gramEnd"/>
      <w:r>
        <w:t>, bitstream files, etc.) is specified in Sec 2 “Procedure” of JVET-R2008. The ftp and http sites for downloading bitstreams are</w:t>
      </w:r>
    </w:p>
    <w:p w14:paraId="16C63FC0" w14:textId="77777777" w:rsidR="002B479B" w:rsidRDefault="002B479B" w:rsidP="002B479B"/>
    <w:p w14:paraId="4E8863B8" w14:textId="77777777" w:rsidR="002B479B" w:rsidRDefault="002B479B" w:rsidP="002B479B">
      <w:r>
        <w:tab/>
        <w:t xml:space="preserve">ftp://ftp3.itu.int/jvet-site/bitstream_exchange/VVC </w:t>
      </w:r>
    </w:p>
    <w:p w14:paraId="616661CF" w14:textId="77777777" w:rsidR="002B479B" w:rsidRDefault="002B479B" w:rsidP="002B479B">
      <w:r>
        <w:tab/>
        <w:t>https://www.itu.int/wftp3/av-arch/jvet-site/bitstream_exchange/VVC/</w:t>
      </w:r>
    </w:p>
    <w:p w14:paraId="2FC3257B" w14:textId="77777777" w:rsidR="002B479B" w:rsidRDefault="002B479B" w:rsidP="002B479B"/>
    <w:p w14:paraId="6C81AD02" w14:textId="77777777" w:rsidR="002B479B" w:rsidRDefault="002B479B" w:rsidP="002B479B">
      <w:r>
        <w:t>The ftp site for uploading bitstream file is as follows.</w:t>
      </w:r>
    </w:p>
    <w:p w14:paraId="45D710F3" w14:textId="77777777" w:rsidR="002B479B" w:rsidRDefault="002B479B" w:rsidP="002B479B">
      <w:r>
        <w:tab/>
        <w:t>ftp://ftp3.itu.int/jvet-site/dropbox/</w:t>
      </w:r>
    </w:p>
    <w:p w14:paraId="66B2116B" w14:textId="77777777" w:rsidR="002B479B" w:rsidRDefault="002B479B" w:rsidP="002B479B">
      <w:r>
        <w:t xml:space="preserve"> </w:t>
      </w:r>
      <w:r>
        <w:tab/>
        <w:t>(user id: avguest, passwd: Avguest201007)</w:t>
      </w:r>
    </w:p>
    <w:p w14:paraId="5853193A" w14:textId="77777777" w:rsidR="002B479B" w:rsidRDefault="002B479B" w:rsidP="002B479B">
      <w:r>
        <w:t xml:space="preserve">If using FileZilla, the following configuration is suggested: </w:t>
      </w:r>
    </w:p>
    <w:p w14:paraId="31BFF4B8" w14:textId="77777777" w:rsidR="00E75CED" w:rsidRPr="00E75CED" w:rsidRDefault="00E32C86" w:rsidP="00E75CED">
      <w:r>
        <w:rPr>
          <w:noProof/>
        </w:rPr>
        <w:drawing>
          <wp:inline distT="0" distB="0" distL="0" distR="0" wp14:anchorId="4A75D02D" wp14:editId="24C02305">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05689" cy="2133898"/>
                    </a:xfrm>
                    <a:prstGeom prst="rect">
                      <a:avLst/>
                    </a:prstGeom>
                  </pic:spPr>
                </pic:pic>
              </a:graphicData>
            </a:graphic>
          </wp:inline>
        </w:drawing>
      </w:r>
    </w:p>
    <w:p w14:paraId="64729A8F" w14:textId="77777777" w:rsidR="00E32C86" w:rsidRDefault="00E32C86" w:rsidP="00E32C86">
      <w:r w:rsidRPr="00014AA4">
        <w:t xml:space="preserve">The AHG recommends </w:t>
      </w:r>
      <w:r>
        <w:t>the following:</w:t>
      </w:r>
    </w:p>
    <w:p w14:paraId="1BA05750" w14:textId="77777777" w:rsidR="00E32C86" w:rsidRDefault="00E32C86" w:rsidP="00E32C86">
      <w:pPr>
        <w:numPr>
          <w:ilvl w:val="0"/>
          <w:numId w:val="12"/>
        </w:numPr>
        <w:tabs>
          <w:tab w:val="left" w:pos="360"/>
          <w:tab w:val="left" w:pos="720"/>
          <w:tab w:val="left" w:pos="1080"/>
          <w:tab w:val="left" w:pos="1440"/>
        </w:tabs>
        <w:adjustRightInd w:val="0"/>
        <w:jc w:val="left"/>
      </w:pPr>
      <w:r>
        <w:t xml:space="preserve">Solicit a volunteer to provide a bitstream to exercise all IBC block sizes for 4:2:0 in Main 10 profile </w:t>
      </w:r>
    </w:p>
    <w:p w14:paraId="71425919" w14:textId="77777777" w:rsidR="00E32C86" w:rsidRDefault="00E32C86" w:rsidP="00E32C86">
      <w:pPr>
        <w:numPr>
          <w:ilvl w:val="0"/>
          <w:numId w:val="12"/>
        </w:numPr>
        <w:tabs>
          <w:tab w:val="left" w:pos="360"/>
          <w:tab w:val="left" w:pos="720"/>
          <w:tab w:val="left" w:pos="1080"/>
          <w:tab w:val="left" w:pos="1440"/>
        </w:tabs>
        <w:adjustRightInd w:val="0"/>
        <w:jc w:val="left"/>
      </w:pPr>
      <w:r>
        <w:t>Finalize the conformance specification for VVC v1 as an output document from this meeting</w:t>
      </w:r>
    </w:p>
    <w:p w14:paraId="19610766" w14:textId="77777777" w:rsidR="00E32C86" w:rsidRDefault="00E32C86" w:rsidP="00E32C86">
      <w:pPr>
        <w:numPr>
          <w:ilvl w:val="0"/>
          <w:numId w:val="12"/>
        </w:numPr>
        <w:tabs>
          <w:tab w:val="left" w:pos="360"/>
          <w:tab w:val="left" w:pos="720"/>
          <w:tab w:val="left" w:pos="1080"/>
          <w:tab w:val="left" w:pos="1440"/>
        </w:tabs>
        <w:adjustRightInd w:val="0"/>
        <w:jc w:val="left"/>
      </w:pPr>
      <w:r>
        <w:lastRenderedPageBreak/>
        <w:t xml:space="preserve">Begin to prepare a list of </w:t>
      </w:r>
      <w:proofErr w:type="gramStart"/>
      <w:r>
        <w:t>conformance</w:t>
      </w:r>
      <w:proofErr w:type="gramEnd"/>
      <w:r>
        <w:t xml:space="preserve"> bitstreams for VVC v2 and identify volunteers to provide bitstreams and coordinate the activity</w:t>
      </w:r>
    </w:p>
    <w:p w14:paraId="4135001B" w14:textId="5B42073E" w:rsidR="00E32C86" w:rsidRDefault="00E32C86" w:rsidP="00E75CED"/>
    <w:p w14:paraId="0F1CC060" w14:textId="4DEAB2CC" w:rsidR="00E32C86" w:rsidRDefault="00E32C86" w:rsidP="00E75CED">
      <w:r>
        <w:t>For version 1, issues identified in the bitstreams can be fixed along with the finalization (FDIS in ISO in October, ITU consent in January)</w:t>
      </w:r>
    </w:p>
    <w:p w14:paraId="4EA9983C" w14:textId="77777777" w:rsidR="00E32C86" w:rsidRDefault="00E32C86" w:rsidP="00E75CED"/>
    <w:p w14:paraId="673219DD" w14:textId="0D08FAC5" w:rsidR="00E32C86" w:rsidRDefault="00387AC0" w:rsidP="00E75CED">
      <w:r>
        <w:t>C</w:t>
      </w:r>
      <w:r w:rsidR="00E32C86">
        <w:t>onformance for version 2</w:t>
      </w:r>
      <w:r>
        <w:t xml:space="preserve"> was later discussed in a BoG (JVET-W0188), and a corresponding draft was produced as output.</w:t>
      </w:r>
    </w:p>
    <w:p w14:paraId="2AA5F2AD" w14:textId="77777777" w:rsidR="00E32C86" w:rsidRPr="00E75CED" w:rsidRDefault="00E32C86" w:rsidP="00E75CED"/>
    <w:p w14:paraId="5354C686" w14:textId="2C1C1182" w:rsidR="00E75CED" w:rsidRDefault="00667203" w:rsidP="00E75CED">
      <w:pPr>
        <w:pStyle w:val="berschrift9"/>
        <w:rPr>
          <w:rFonts w:eastAsia="Times New Roman"/>
          <w:szCs w:val="24"/>
          <w:lang w:val="en-CA"/>
        </w:rPr>
      </w:pPr>
      <w:hyperlink r:id="rId49" w:history="1">
        <w:r w:rsidR="00E75CED" w:rsidRPr="00531362">
          <w:rPr>
            <w:rFonts w:eastAsia="Times New Roman"/>
            <w:color w:val="0000FF"/>
            <w:szCs w:val="24"/>
            <w:u w:val="single"/>
            <w:lang w:val="en-CA"/>
          </w:rPr>
          <w:t>JVET-W0006</w:t>
        </w:r>
      </w:hyperlink>
      <w:r w:rsidR="00E75CED" w:rsidRPr="00531362">
        <w:rPr>
          <w:rFonts w:eastAsia="Times New Roman"/>
          <w:szCs w:val="24"/>
          <w:lang w:val="en-CA"/>
        </w:rPr>
        <w:t xml:space="preserve"> JVET AHG report: 360° video coding, software and test conditions (AHG6) [J. Boyce, Y. He, K. Choi, Y. Ye]</w:t>
      </w:r>
    </w:p>
    <w:p w14:paraId="41DB5251" w14:textId="77777777" w:rsidR="00E32C86" w:rsidRDefault="00E32C86" w:rsidP="00E32C86">
      <w:r>
        <w:t>2</w:t>
      </w:r>
      <w:r>
        <w:tab/>
        <w:t>Activities</w:t>
      </w:r>
    </w:p>
    <w:p w14:paraId="15F1C5C5" w14:textId="77777777" w:rsidR="00E32C86" w:rsidRDefault="00E32C86" w:rsidP="00E32C86">
      <w:r>
        <w:t>(1)</w:t>
      </w:r>
      <w:r>
        <w:tab/>
        <w:t>There are some software updates for 360Lib for the compilation with VTM-13.0. A patch for VTM-13.0 is provided for compilation with VTM-13.0. The patch has been integrated in the development branch of VTM after VTM-13.0 release.</w:t>
      </w:r>
    </w:p>
    <w:p w14:paraId="773CCFF5" w14:textId="77777777" w:rsidR="00E32C86" w:rsidRDefault="00E32C86" w:rsidP="00E32C86">
      <w:r>
        <w:t>(2)</w:t>
      </w:r>
      <w:r>
        <w:tab/>
        <w:t>A new version 360Lib-5.2 was generated in order to support padded CMP coding with HM (https://jvet.hhi.fraunhofer.de/svn/svn_360Lib/tags/360Lib-5.2/).</w:t>
      </w:r>
    </w:p>
    <w:p w14:paraId="7302EF73" w14:textId="77777777" w:rsidR="00E32C86" w:rsidRDefault="00E32C86" w:rsidP="00E32C86">
      <w:r>
        <w:t>3</w:t>
      </w:r>
      <w:r>
        <w:tab/>
        <w:t>Software repository and versions</w:t>
      </w:r>
    </w:p>
    <w:p w14:paraId="52A8FBF2" w14:textId="77777777" w:rsidR="00E32C86" w:rsidRDefault="00E32C86" w:rsidP="00E32C86">
      <w:r>
        <w:t>The 360Lib software is developed using a Subversion repository located at:</w:t>
      </w:r>
    </w:p>
    <w:p w14:paraId="37D665C8" w14:textId="77777777" w:rsidR="00E32C86" w:rsidRDefault="00E32C86" w:rsidP="00E32C86">
      <w:r>
        <w:t>https://jvet.hhi.fraunhofer.de/svn/svn_360Lib/</w:t>
      </w:r>
    </w:p>
    <w:p w14:paraId="370B6E97" w14:textId="77777777" w:rsidR="00E32C86" w:rsidRDefault="00E32C86" w:rsidP="00E32C86">
      <w:r>
        <w:t>The released version of 360Lib-13.0 can be found at:</w:t>
      </w:r>
    </w:p>
    <w:p w14:paraId="4C9E74E4" w14:textId="77777777" w:rsidR="00E32C86" w:rsidRDefault="00E32C86" w:rsidP="00E32C86">
      <w:r>
        <w:t>https://jvet.hhi.fraunhofer.de/svn/svn_360Lib/tags/360Lib-13.0/</w:t>
      </w:r>
    </w:p>
    <w:p w14:paraId="75F72717" w14:textId="77777777" w:rsidR="00E32C86" w:rsidRDefault="00E32C86" w:rsidP="00E32C86">
      <w:r>
        <w:t>360Lib-13.0 testing results with VTM-13.0 can be found at:</w:t>
      </w:r>
    </w:p>
    <w:p w14:paraId="25A39C83" w14:textId="77777777" w:rsidR="00E32C86" w:rsidRDefault="00E32C86" w:rsidP="00E32C86">
      <w:r>
        <w:t>ftp.ient.rwth-aachen.de/ahg/testresults/360Lib-13.0/VTM-13.0-360Lib-13.0_CTC.xlsm</w:t>
      </w:r>
    </w:p>
    <w:p w14:paraId="10B80A82" w14:textId="77777777" w:rsidR="00E32C86" w:rsidRDefault="00E32C86" w:rsidP="00E32C86">
      <w:r>
        <w:t>360Lib bug tracker</w:t>
      </w:r>
    </w:p>
    <w:p w14:paraId="7F77EA8D" w14:textId="77777777" w:rsidR="00E32C86" w:rsidRDefault="00E32C86" w:rsidP="00E32C86">
      <w:r>
        <w:t>https://hevc.hhi.fraunhofer.de/trac/jem/newticket?component=360Lib</w:t>
      </w:r>
    </w:p>
    <w:p w14:paraId="366E0E72" w14:textId="77777777" w:rsidR="00E32C86" w:rsidRDefault="00E32C86" w:rsidP="00E32C86"/>
    <w:p w14:paraId="372D028E" w14:textId="77777777" w:rsidR="00E32C86" w:rsidRDefault="00E32C86" w:rsidP="00E32C86">
      <w:r>
        <w:t>4</w:t>
      </w:r>
      <w:r>
        <w:tab/>
        <w:t>360Lib-13.0 results</w:t>
      </w:r>
    </w:p>
    <w:p w14:paraId="54C7E4F1" w14:textId="77777777" w:rsidR="00E32C86" w:rsidRDefault="00E32C86" w:rsidP="00E32C86">
      <w:r>
        <w:t xml:space="preserve">Table 1 is for the projection formats comparison using VTM-13.0 according to 360-degree video CTC (JVET-U2012) compared to that using VTM-12.0. Table 2 compares generalized cubemap (GCMP) coding and padded equi-rectangular projection (PERP) coding using VTM-13.0. </w:t>
      </w:r>
    </w:p>
    <w:p w14:paraId="13A6C5D9" w14:textId="77777777" w:rsidR="00E32C86" w:rsidRDefault="00E32C86" w:rsidP="00E32C86">
      <w:r>
        <w:t xml:space="preserve">Table 3 is for PERP coding comparison between VTM-13.0 and HM-16.22. Table 4 is to compare GCMP coding with VTM-13.0 with and PCMP coding with HM-16.22. </w:t>
      </w:r>
    </w:p>
    <w:p w14:paraId="7EE8A85B"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1</w:t>
      </w:r>
      <w:r w:rsidRPr="00E32C86">
        <w:rPr>
          <w:rFonts w:eastAsia="Malgun Gothic"/>
          <w:b/>
          <w:bCs/>
          <w:sz w:val="20"/>
          <w:szCs w:val="20"/>
          <w:lang w:val="en-US"/>
        </w:rPr>
        <w:fldChar w:fldCharType="end"/>
      </w:r>
      <w:r w:rsidRPr="00E32C86">
        <w:rPr>
          <w:rFonts w:eastAsia="Malgun Gothic"/>
          <w:b/>
          <w:bCs/>
          <w:sz w:val="20"/>
          <w:szCs w:val="20"/>
          <w:lang w:val="en-US"/>
        </w:rPr>
        <w:t>. VTM-13.0 vs VTM-12.0 (VTM-12.0 as anchor)</w:t>
      </w:r>
    </w:p>
    <w:tbl>
      <w:tblPr>
        <w:tblW w:w="5064" w:type="dxa"/>
        <w:jc w:val="center"/>
        <w:tblLook w:val="04A0" w:firstRow="1" w:lastRow="0" w:firstColumn="1" w:lastColumn="0" w:noHBand="0" w:noVBand="1"/>
      </w:tblPr>
      <w:tblGrid>
        <w:gridCol w:w="855"/>
        <w:gridCol w:w="765"/>
        <w:gridCol w:w="681"/>
        <w:gridCol w:w="681"/>
        <w:gridCol w:w="720"/>
        <w:gridCol w:w="681"/>
        <w:gridCol w:w="681"/>
      </w:tblGrid>
      <w:tr w:rsidR="00E32C86" w:rsidRPr="00E32C86" w14:paraId="2A5B80A7" w14:textId="77777777" w:rsidTr="0040183C">
        <w:trPr>
          <w:trHeight w:val="255"/>
          <w:jc w:val="center"/>
        </w:trPr>
        <w:tc>
          <w:tcPr>
            <w:tcW w:w="855" w:type="dxa"/>
            <w:tcBorders>
              <w:top w:val="nil"/>
              <w:left w:val="nil"/>
              <w:bottom w:val="nil"/>
              <w:right w:val="nil"/>
            </w:tcBorders>
            <w:shd w:val="clear" w:color="auto" w:fill="auto"/>
            <w:noWrap/>
            <w:vAlign w:val="center"/>
            <w:hideMark/>
          </w:tcPr>
          <w:p w14:paraId="3E8F972E" w14:textId="77777777" w:rsidR="00E32C86" w:rsidRPr="00E32C86" w:rsidRDefault="00E32C86" w:rsidP="00E32C86">
            <w:pPr>
              <w:overflowPunct/>
              <w:autoSpaceDE/>
              <w:autoSpaceDN/>
              <w:spacing w:before="0"/>
              <w:jc w:val="left"/>
              <w:rPr>
                <w:rFonts w:ascii="Arial" w:eastAsia="Times New Roman" w:hAnsi="Arial" w:cs="Arial"/>
                <w:sz w:val="14"/>
                <w:szCs w:val="14"/>
                <w:lang w:val="en-US" w:eastAsia="zh-CN"/>
              </w:rPr>
            </w:pPr>
          </w:p>
        </w:tc>
        <w:tc>
          <w:tcPr>
            <w:tcW w:w="4209"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A79DBF"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PERP: VTM-13.0 over VTM-12.0</w:t>
            </w:r>
          </w:p>
        </w:tc>
      </w:tr>
      <w:tr w:rsidR="00E32C86" w:rsidRPr="00E32C86" w14:paraId="7005DC68" w14:textId="77777777" w:rsidTr="0040183C">
        <w:trPr>
          <w:trHeight w:val="255"/>
          <w:jc w:val="center"/>
        </w:trPr>
        <w:tc>
          <w:tcPr>
            <w:tcW w:w="855" w:type="dxa"/>
            <w:tcBorders>
              <w:top w:val="nil"/>
              <w:left w:val="nil"/>
              <w:bottom w:val="nil"/>
              <w:right w:val="nil"/>
            </w:tcBorders>
            <w:shd w:val="clear" w:color="auto" w:fill="auto"/>
            <w:noWrap/>
            <w:vAlign w:val="center"/>
            <w:hideMark/>
          </w:tcPr>
          <w:p w14:paraId="13635F76"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p>
        </w:tc>
        <w:tc>
          <w:tcPr>
            <w:tcW w:w="2127" w:type="dxa"/>
            <w:gridSpan w:val="3"/>
            <w:tcBorders>
              <w:top w:val="nil"/>
              <w:left w:val="single" w:sz="8" w:space="0" w:color="auto"/>
              <w:bottom w:val="single" w:sz="4" w:space="0" w:color="auto"/>
              <w:right w:val="nil"/>
            </w:tcBorders>
            <w:shd w:val="clear" w:color="auto" w:fill="auto"/>
            <w:noWrap/>
            <w:vAlign w:val="bottom"/>
            <w:hideMark/>
          </w:tcPr>
          <w:p w14:paraId="6651EEB5"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 xml:space="preserve">End-to-end </w:t>
            </w:r>
          </w:p>
          <w:p w14:paraId="703F8279"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WS-PSNR</w:t>
            </w:r>
          </w:p>
        </w:tc>
        <w:tc>
          <w:tcPr>
            <w:tcW w:w="2082"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F7D4B4D"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 xml:space="preserve">End-to-end </w:t>
            </w:r>
          </w:p>
          <w:p w14:paraId="14BE9FD1"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S-PSNR-NN</w:t>
            </w:r>
          </w:p>
        </w:tc>
      </w:tr>
      <w:tr w:rsidR="00E32C86" w:rsidRPr="00E32C86" w14:paraId="4ED87194" w14:textId="77777777" w:rsidTr="0040183C">
        <w:trPr>
          <w:trHeight w:val="255"/>
          <w:jc w:val="center"/>
        </w:trPr>
        <w:tc>
          <w:tcPr>
            <w:tcW w:w="855" w:type="dxa"/>
            <w:tcBorders>
              <w:top w:val="nil"/>
              <w:left w:val="nil"/>
              <w:bottom w:val="nil"/>
              <w:right w:val="nil"/>
            </w:tcBorders>
            <w:shd w:val="clear" w:color="auto" w:fill="auto"/>
            <w:noWrap/>
            <w:vAlign w:val="center"/>
            <w:hideMark/>
          </w:tcPr>
          <w:p w14:paraId="2BE56690"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p>
        </w:tc>
        <w:tc>
          <w:tcPr>
            <w:tcW w:w="765" w:type="dxa"/>
            <w:tcBorders>
              <w:top w:val="nil"/>
              <w:left w:val="single" w:sz="8" w:space="0" w:color="auto"/>
              <w:bottom w:val="nil"/>
              <w:right w:val="nil"/>
            </w:tcBorders>
            <w:shd w:val="clear" w:color="auto" w:fill="auto"/>
            <w:noWrap/>
            <w:vAlign w:val="bottom"/>
            <w:hideMark/>
          </w:tcPr>
          <w:p w14:paraId="1A9C61A1"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Y</w:t>
            </w:r>
          </w:p>
        </w:tc>
        <w:tc>
          <w:tcPr>
            <w:tcW w:w="681" w:type="dxa"/>
            <w:tcBorders>
              <w:top w:val="nil"/>
              <w:left w:val="nil"/>
              <w:bottom w:val="nil"/>
              <w:right w:val="nil"/>
            </w:tcBorders>
            <w:shd w:val="clear" w:color="auto" w:fill="auto"/>
            <w:noWrap/>
            <w:vAlign w:val="bottom"/>
            <w:hideMark/>
          </w:tcPr>
          <w:p w14:paraId="7C5A239E"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U</w:t>
            </w:r>
          </w:p>
        </w:tc>
        <w:tc>
          <w:tcPr>
            <w:tcW w:w="681" w:type="dxa"/>
            <w:tcBorders>
              <w:top w:val="nil"/>
              <w:left w:val="nil"/>
              <w:bottom w:val="nil"/>
              <w:right w:val="nil"/>
            </w:tcBorders>
            <w:shd w:val="clear" w:color="auto" w:fill="auto"/>
            <w:noWrap/>
            <w:vAlign w:val="bottom"/>
            <w:hideMark/>
          </w:tcPr>
          <w:p w14:paraId="29156534"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V</w:t>
            </w:r>
          </w:p>
        </w:tc>
        <w:tc>
          <w:tcPr>
            <w:tcW w:w="720" w:type="dxa"/>
            <w:tcBorders>
              <w:top w:val="nil"/>
              <w:left w:val="single" w:sz="4" w:space="0" w:color="auto"/>
              <w:bottom w:val="nil"/>
              <w:right w:val="nil"/>
            </w:tcBorders>
            <w:shd w:val="clear" w:color="auto" w:fill="auto"/>
            <w:noWrap/>
            <w:vAlign w:val="bottom"/>
            <w:hideMark/>
          </w:tcPr>
          <w:p w14:paraId="34D838A9"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Y</w:t>
            </w:r>
          </w:p>
        </w:tc>
        <w:tc>
          <w:tcPr>
            <w:tcW w:w="681" w:type="dxa"/>
            <w:tcBorders>
              <w:top w:val="nil"/>
              <w:left w:val="nil"/>
              <w:bottom w:val="nil"/>
              <w:right w:val="nil"/>
            </w:tcBorders>
            <w:shd w:val="clear" w:color="auto" w:fill="auto"/>
            <w:noWrap/>
            <w:vAlign w:val="bottom"/>
            <w:hideMark/>
          </w:tcPr>
          <w:p w14:paraId="66026AC8"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U</w:t>
            </w:r>
          </w:p>
        </w:tc>
        <w:tc>
          <w:tcPr>
            <w:tcW w:w="681" w:type="dxa"/>
            <w:tcBorders>
              <w:top w:val="nil"/>
              <w:left w:val="nil"/>
              <w:bottom w:val="nil"/>
              <w:right w:val="single" w:sz="8" w:space="0" w:color="auto"/>
            </w:tcBorders>
            <w:shd w:val="clear" w:color="auto" w:fill="auto"/>
            <w:noWrap/>
            <w:vAlign w:val="bottom"/>
            <w:hideMark/>
          </w:tcPr>
          <w:p w14:paraId="05C76E20"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V</w:t>
            </w:r>
          </w:p>
        </w:tc>
      </w:tr>
      <w:tr w:rsidR="00E32C86" w:rsidRPr="00E32C86" w14:paraId="783C932A" w14:textId="77777777" w:rsidTr="0040183C">
        <w:trPr>
          <w:trHeight w:val="259"/>
          <w:jc w:val="center"/>
        </w:trPr>
        <w:tc>
          <w:tcPr>
            <w:tcW w:w="855" w:type="dxa"/>
            <w:tcBorders>
              <w:top w:val="single" w:sz="8" w:space="0" w:color="auto"/>
              <w:left w:val="single" w:sz="8" w:space="0" w:color="auto"/>
              <w:bottom w:val="nil"/>
              <w:right w:val="nil"/>
            </w:tcBorders>
            <w:shd w:val="clear" w:color="auto" w:fill="auto"/>
            <w:noWrap/>
            <w:vAlign w:val="center"/>
            <w:hideMark/>
          </w:tcPr>
          <w:p w14:paraId="608A1E32"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Class S1</w:t>
            </w:r>
          </w:p>
        </w:tc>
        <w:tc>
          <w:tcPr>
            <w:tcW w:w="765" w:type="dxa"/>
            <w:tcBorders>
              <w:top w:val="single" w:sz="8" w:space="0" w:color="auto"/>
              <w:left w:val="single" w:sz="8" w:space="0" w:color="auto"/>
              <w:bottom w:val="nil"/>
              <w:right w:val="nil"/>
            </w:tcBorders>
            <w:shd w:val="clear" w:color="auto" w:fill="auto"/>
            <w:noWrap/>
          </w:tcPr>
          <w:p w14:paraId="2DB53F6E" w14:textId="77777777" w:rsidR="00E32C86" w:rsidRPr="00E32C86" w:rsidRDefault="00E32C86" w:rsidP="00E32C86">
            <w:pPr>
              <w:tabs>
                <w:tab w:val="left" w:pos="360"/>
                <w:tab w:val="left" w:pos="626"/>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nil"/>
              <w:right w:val="nil"/>
            </w:tcBorders>
            <w:shd w:val="clear" w:color="auto" w:fill="auto"/>
            <w:noWrap/>
          </w:tcPr>
          <w:p w14:paraId="1D4F1B9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nil"/>
              <w:right w:val="nil"/>
            </w:tcBorders>
            <w:shd w:val="clear" w:color="auto" w:fill="auto"/>
            <w:noWrap/>
          </w:tcPr>
          <w:p w14:paraId="7EE1D49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720" w:type="dxa"/>
            <w:tcBorders>
              <w:top w:val="single" w:sz="8" w:space="0" w:color="auto"/>
              <w:left w:val="single" w:sz="4" w:space="0" w:color="auto"/>
              <w:bottom w:val="nil"/>
              <w:right w:val="nil"/>
            </w:tcBorders>
            <w:shd w:val="clear" w:color="auto" w:fill="auto"/>
            <w:noWrap/>
          </w:tcPr>
          <w:p w14:paraId="38A52D7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nil"/>
              <w:right w:val="nil"/>
            </w:tcBorders>
            <w:shd w:val="clear" w:color="auto" w:fill="auto"/>
            <w:noWrap/>
          </w:tcPr>
          <w:p w14:paraId="33CE509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nil"/>
              <w:right w:val="single" w:sz="8" w:space="0" w:color="auto"/>
            </w:tcBorders>
            <w:shd w:val="clear" w:color="auto" w:fill="auto"/>
            <w:noWrap/>
          </w:tcPr>
          <w:p w14:paraId="0CF6EF0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r>
      <w:tr w:rsidR="00E32C86" w:rsidRPr="00E32C86" w14:paraId="13F28E72" w14:textId="77777777" w:rsidTr="0040183C">
        <w:trPr>
          <w:trHeight w:val="255"/>
          <w:jc w:val="center"/>
        </w:trPr>
        <w:tc>
          <w:tcPr>
            <w:tcW w:w="855" w:type="dxa"/>
            <w:tcBorders>
              <w:top w:val="nil"/>
              <w:left w:val="single" w:sz="8" w:space="0" w:color="auto"/>
              <w:bottom w:val="nil"/>
              <w:right w:val="nil"/>
            </w:tcBorders>
            <w:shd w:val="clear" w:color="auto" w:fill="auto"/>
            <w:noWrap/>
            <w:vAlign w:val="center"/>
            <w:hideMark/>
          </w:tcPr>
          <w:p w14:paraId="46E6B83B"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Class S2</w:t>
            </w:r>
          </w:p>
        </w:tc>
        <w:tc>
          <w:tcPr>
            <w:tcW w:w="765" w:type="dxa"/>
            <w:tcBorders>
              <w:top w:val="nil"/>
              <w:left w:val="single" w:sz="8" w:space="0" w:color="auto"/>
              <w:bottom w:val="nil"/>
              <w:right w:val="nil"/>
            </w:tcBorders>
            <w:shd w:val="clear" w:color="auto" w:fill="auto"/>
            <w:noWrap/>
          </w:tcPr>
          <w:p w14:paraId="1C36809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nil"/>
              <w:left w:val="nil"/>
              <w:bottom w:val="nil"/>
              <w:right w:val="nil"/>
            </w:tcBorders>
            <w:shd w:val="clear" w:color="auto" w:fill="auto"/>
            <w:noWrap/>
          </w:tcPr>
          <w:p w14:paraId="71EFA31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nil"/>
              <w:left w:val="nil"/>
              <w:bottom w:val="nil"/>
              <w:right w:val="nil"/>
            </w:tcBorders>
            <w:shd w:val="clear" w:color="auto" w:fill="auto"/>
            <w:noWrap/>
          </w:tcPr>
          <w:p w14:paraId="1151078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720" w:type="dxa"/>
            <w:tcBorders>
              <w:top w:val="nil"/>
              <w:left w:val="single" w:sz="4" w:space="0" w:color="auto"/>
              <w:bottom w:val="nil"/>
              <w:right w:val="nil"/>
            </w:tcBorders>
            <w:shd w:val="clear" w:color="auto" w:fill="auto"/>
            <w:noWrap/>
          </w:tcPr>
          <w:p w14:paraId="6C9A428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nil"/>
              <w:left w:val="nil"/>
              <w:bottom w:val="nil"/>
              <w:right w:val="nil"/>
            </w:tcBorders>
            <w:shd w:val="clear" w:color="auto" w:fill="auto"/>
            <w:noWrap/>
          </w:tcPr>
          <w:p w14:paraId="74F6D3E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nil"/>
              <w:left w:val="nil"/>
              <w:bottom w:val="nil"/>
              <w:right w:val="single" w:sz="8" w:space="0" w:color="auto"/>
            </w:tcBorders>
            <w:shd w:val="clear" w:color="auto" w:fill="auto"/>
            <w:noWrap/>
          </w:tcPr>
          <w:p w14:paraId="3C2C8B8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r>
      <w:tr w:rsidR="00E32C86" w:rsidRPr="00E32C86" w14:paraId="52CB317F" w14:textId="77777777" w:rsidTr="0040183C">
        <w:trPr>
          <w:trHeight w:val="255"/>
          <w:jc w:val="center"/>
        </w:trPr>
        <w:tc>
          <w:tcPr>
            <w:tcW w:w="855" w:type="dxa"/>
            <w:tcBorders>
              <w:top w:val="single" w:sz="8" w:space="0" w:color="auto"/>
              <w:left w:val="single" w:sz="8" w:space="0" w:color="auto"/>
              <w:bottom w:val="single" w:sz="8" w:space="0" w:color="auto"/>
              <w:right w:val="nil"/>
            </w:tcBorders>
            <w:shd w:val="clear" w:color="auto" w:fill="auto"/>
            <w:noWrap/>
            <w:vAlign w:val="center"/>
            <w:hideMark/>
          </w:tcPr>
          <w:p w14:paraId="5B4F664E"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 xml:space="preserve">Overall </w:t>
            </w:r>
          </w:p>
        </w:tc>
        <w:tc>
          <w:tcPr>
            <w:tcW w:w="765" w:type="dxa"/>
            <w:tcBorders>
              <w:top w:val="single" w:sz="8" w:space="0" w:color="auto"/>
              <w:left w:val="single" w:sz="8" w:space="0" w:color="auto"/>
              <w:bottom w:val="single" w:sz="8" w:space="0" w:color="auto"/>
              <w:right w:val="nil"/>
            </w:tcBorders>
            <w:shd w:val="clear" w:color="auto" w:fill="auto"/>
            <w:noWrap/>
          </w:tcPr>
          <w:p w14:paraId="1014B5B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single" w:sz="8" w:space="0" w:color="auto"/>
              <w:right w:val="nil"/>
            </w:tcBorders>
            <w:shd w:val="clear" w:color="auto" w:fill="auto"/>
            <w:noWrap/>
          </w:tcPr>
          <w:p w14:paraId="058B551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single" w:sz="8" w:space="0" w:color="auto"/>
              <w:right w:val="nil"/>
            </w:tcBorders>
            <w:shd w:val="clear" w:color="auto" w:fill="auto"/>
            <w:noWrap/>
          </w:tcPr>
          <w:p w14:paraId="4D4B3A2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720" w:type="dxa"/>
            <w:tcBorders>
              <w:top w:val="single" w:sz="8" w:space="0" w:color="auto"/>
              <w:left w:val="single" w:sz="4" w:space="0" w:color="auto"/>
              <w:bottom w:val="single" w:sz="8" w:space="0" w:color="auto"/>
              <w:right w:val="nil"/>
            </w:tcBorders>
            <w:shd w:val="clear" w:color="auto" w:fill="auto"/>
            <w:noWrap/>
          </w:tcPr>
          <w:p w14:paraId="5A01CC5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single" w:sz="8" w:space="0" w:color="auto"/>
              <w:right w:val="nil"/>
            </w:tcBorders>
            <w:shd w:val="clear" w:color="auto" w:fill="auto"/>
            <w:noWrap/>
          </w:tcPr>
          <w:p w14:paraId="120A1DD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single" w:sz="8" w:space="0" w:color="auto"/>
              <w:right w:val="single" w:sz="8" w:space="0" w:color="auto"/>
            </w:tcBorders>
            <w:shd w:val="clear" w:color="auto" w:fill="auto"/>
            <w:noWrap/>
          </w:tcPr>
          <w:p w14:paraId="2926DBC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r>
    </w:tbl>
    <w:p w14:paraId="5836AFCC"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bookmarkStart w:id="127" w:name="_Ref60745058"/>
      <w:bookmarkStart w:id="128" w:name="_Ref487457326"/>
    </w:p>
    <w:p w14:paraId="45031D1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237F0DF6"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eastAsia="ko-KR"/>
        </w:rPr>
      </w:pPr>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2</w:t>
      </w:r>
      <w:r w:rsidRPr="00E32C86">
        <w:rPr>
          <w:rFonts w:eastAsia="Malgun Gothic"/>
          <w:b/>
          <w:bCs/>
          <w:sz w:val="20"/>
          <w:szCs w:val="20"/>
          <w:lang w:val="en-US"/>
        </w:rPr>
        <w:fldChar w:fldCharType="end"/>
      </w:r>
      <w:bookmarkEnd w:id="127"/>
      <w:r w:rsidRPr="00E32C86">
        <w:rPr>
          <w:rFonts w:eastAsia="Malgun Gothic"/>
          <w:b/>
          <w:bCs/>
          <w:sz w:val="20"/>
          <w:szCs w:val="20"/>
          <w:lang w:val="en-US"/>
        </w:rPr>
        <w:t>. VTM-13.0 GCMP vs PERP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E32C86" w:rsidRPr="00E32C86" w14:paraId="34CC6A6C"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5C4768B6" w14:textId="77777777" w:rsidR="00E32C86" w:rsidRPr="00E32C86" w:rsidRDefault="00E32C86" w:rsidP="00E32C86">
            <w:pPr>
              <w:overflowPunct/>
              <w:autoSpaceDE/>
              <w:autoSpaceDN/>
              <w:spacing w:before="0"/>
              <w:jc w:val="left"/>
              <w:rPr>
                <w:rFonts w:ascii="Arial" w:eastAsia="Times New Roman" w:hAnsi="Arial" w:cs="Arial"/>
                <w:sz w:val="20"/>
                <w:szCs w:val="24"/>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A88FFDC"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GCMP Over PERP</w:t>
            </w:r>
          </w:p>
        </w:tc>
      </w:tr>
      <w:tr w:rsidR="00E32C86" w:rsidRPr="00E32C86" w14:paraId="2D65FDFA"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211B805C"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7181C1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2F99F6E"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S-PSNR-NN</w:t>
            </w:r>
          </w:p>
        </w:tc>
      </w:tr>
      <w:tr w:rsidR="00E32C86" w:rsidRPr="00E32C86" w14:paraId="03D549EF"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3CCD307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1060" w:type="dxa"/>
            <w:tcBorders>
              <w:top w:val="nil"/>
              <w:left w:val="single" w:sz="8" w:space="0" w:color="auto"/>
              <w:bottom w:val="nil"/>
              <w:right w:val="nil"/>
            </w:tcBorders>
            <w:shd w:val="clear" w:color="auto" w:fill="auto"/>
            <w:noWrap/>
            <w:vAlign w:val="bottom"/>
            <w:hideMark/>
          </w:tcPr>
          <w:p w14:paraId="26C849FA"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6CCAB703"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nil"/>
            </w:tcBorders>
            <w:shd w:val="clear" w:color="auto" w:fill="auto"/>
            <w:noWrap/>
            <w:vAlign w:val="bottom"/>
            <w:hideMark/>
          </w:tcPr>
          <w:p w14:paraId="37DBDAF6"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86BE65D"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2E712CD7"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46D210A4"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r>
      <w:tr w:rsidR="00E32C86" w:rsidRPr="00E32C86" w14:paraId="76C594F4" w14:textId="77777777" w:rsidTr="0040183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28820DF3"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205DD8A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11.42%</w:t>
            </w:r>
          </w:p>
        </w:tc>
        <w:tc>
          <w:tcPr>
            <w:tcW w:w="1060" w:type="dxa"/>
            <w:tcBorders>
              <w:top w:val="single" w:sz="8" w:space="0" w:color="auto"/>
              <w:left w:val="nil"/>
              <w:bottom w:val="nil"/>
              <w:right w:val="nil"/>
            </w:tcBorders>
            <w:shd w:val="clear" w:color="auto" w:fill="auto"/>
            <w:noWrap/>
          </w:tcPr>
          <w:p w14:paraId="4B4C588D"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5.70%</w:t>
            </w:r>
          </w:p>
        </w:tc>
        <w:tc>
          <w:tcPr>
            <w:tcW w:w="1060" w:type="dxa"/>
            <w:tcBorders>
              <w:top w:val="single" w:sz="8" w:space="0" w:color="auto"/>
              <w:left w:val="nil"/>
              <w:bottom w:val="nil"/>
              <w:right w:val="nil"/>
            </w:tcBorders>
            <w:shd w:val="clear" w:color="auto" w:fill="auto"/>
            <w:noWrap/>
          </w:tcPr>
          <w:p w14:paraId="4AEDFEAD"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6.33%</w:t>
            </w:r>
          </w:p>
        </w:tc>
        <w:tc>
          <w:tcPr>
            <w:tcW w:w="1060" w:type="dxa"/>
            <w:tcBorders>
              <w:top w:val="single" w:sz="8" w:space="0" w:color="auto"/>
              <w:left w:val="single" w:sz="4" w:space="0" w:color="auto"/>
              <w:bottom w:val="nil"/>
              <w:right w:val="nil"/>
            </w:tcBorders>
            <w:shd w:val="clear" w:color="auto" w:fill="auto"/>
            <w:noWrap/>
          </w:tcPr>
          <w:p w14:paraId="27500A7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11.39%</w:t>
            </w:r>
          </w:p>
        </w:tc>
        <w:tc>
          <w:tcPr>
            <w:tcW w:w="1060" w:type="dxa"/>
            <w:tcBorders>
              <w:top w:val="single" w:sz="8" w:space="0" w:color="auto"/>
              <w:left w:val="nil"/>
              <w:bottom w:val="nil"/>
              <w:right w:val="nil"/>
            </w:tcBorders>
            <w:shd w:val="clear" w:color="auto" w:fill="auto"/>
            <w:noWrap/>
          </w:tcPr>
          <w:p w14:paraId="44AD517D"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5.64%</w:t>
            </w:r>
          </w:p>
        </w:tc>
        <w:tc>
          <w:tcPr>
            <w:tcW w:w="1060" w:type="dxa"/>
            <w:tcBorders>
              <w:top w:val="single" w:sz="8" w:space="0" w:color="auto"/>
              <w:left w:val="nil"/>
              <w:bottom w:val="nil"/>
              <w:right w:val="single" w:sz="8" w:space="0" w:color="auto"/>
            </w:tcBorders>
            <w:shd w:val="clear" w:color="auto" w:fill="auto"/>
            <w:noWrap/>
          </w:tcPr>
          <w:p w14:paraId="481C0A5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6.28%</w:t>
            </w:r>
          </w:p>
        </w:tc>
      </w:tr>
      <w:tr w:rsidR="00E32C86" w:rsidRPr="00E32C86" w14:paraId="1B432BAC" w14:textId="77777777" w:rsidTr="0040183C">
        <w:trPr>
          <w:trHeight w:val="255"/>
          <w:jc w:val="center"/>
        </w:trPr>
        <w:tc>
          <w:tcPr>
            <w:tcW w:w="1620" w:type="dxa"/>
            <w:tcBorders>
              <w:top w:val="nil"/>
              <w:left w:val="single" w:sz="8" w:space="0" w:color="auto"/>
              <w:bottom w:val="nil"/>
              <w:right w:val="nil"/>
            </w:tcBorders>
            <w:shd w:val="clear" w:color="auto" w:fill="auto"/>
            <w:noWrap/>
            <w:vAlign w:val="center"/>
            <w:hideMark/>
          </w:tcPr>
          <w:p w14:paraId="14F03D5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2</w:t>
            </w:r>
          </w:p>
        </w:tc>
        <w:tc>
          <w:tcPr>
            <w:tcW w:w="1060" w:type="dxa"/>
            <w:tcBorders>
              <w:top w:val="nil"/>
              <w:left w:val="single" w:sz="8" w:space="0" w:color="auto"/>
              <w:bottom w:val="nil"/>
              <w:right w:val="nil"/>
            </w:tcBorders>
            <w:shd w:val="clear" w:color="auto" w:fill="auto"/>
            <w:noWrap/>
          </w:tcPr>
          <w:p w14:paraId="5F6D1CD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w:t>
            </w:r>
          </w:p>
        </w:tc>
        <w:tc>
          <w:tcPr>
            <w:tcW w:w="1060" w:type="dxa"/>
            <w:tcBorders>
              <w:top w:val="nil"/>
              <w:left w:val="nil"/>
              <w:bottom w:val="nil"/>
              <w:right w:val="nil"/>
            </w:tcBorders>
            <w:shd w:val="clear" w:color="auto" w:fill="auto"/>
            <w:noWrap/>
          </w:tcPr>
          <w:p w14:paraId="77F7A0A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66%</w:t>
            </w:r>
          </w:p>
        </w:tc>
        <w:tc>
          <w:tcPr>
            <w:tcW w:w="1060" w:type="dxa"/>
            <w:tcBorders>
              <w:top w:val="nil"/>
              <w:left w:val="nil"/>
              <w:bottom w:val="nil"/>
              <w:right w:val="nil"/>
            </w:tcBorders>
            <w:shd w:val="clear" w:color="auto" w:fill="auto"/>
            <w:noWrap/>
          </w:tcPr>
          <w:p w14:paraId="71DBAE0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84%</w:t>
            </w:r>
          </w:p>
        </w:tc>
        <w:tc>
          <w:tcPr>
            <w:tcW w:w="1060" w:type="dxa"/>
            <w:tcBorders>
              <w:top w:val="nil"/>
              <w:left w:val="single" w:sz="4" w:space="0" w:color="auto"/>
              <w:bottom w:val="nil"/>
              <w:right w:val="nil"/>
            </w:tcBorders>
            <w:shd w:val="clear" w:color="auto" w:fill="auto"/>
            <w:noWrap/>
          </w:tcPr>
          <w:p w14:paraId="13B0A17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w:t>
            </w:r>
          </w:p>
        </w:tc>
        <w:tc>
          <w:tcPr>
            <w:tcW w:w="1060" w:type="dxa"/>
            <w:tcBorders>
              <w:top w:val="nil"/>
              <w:left w:val="nil"/>
              <w:bottom w:val="nil"/>
              <w:right w:val="nil"/>
            </w:tcBorders>
            <w:shd w:val="clear" w:color="auto" w:fill="auto"/>
            <w:noWrap/>
          </w:tcPr>
          <w:p w14:paraId="7A2EC7A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76%</w:t>
            </w:r>
          </w:p>
        </w:tc>
        <w:tc>
          <w:tcPr>
            <w:tcW w:w="1060" w:type="dxa"/>
            <w:tcBorders>
              <w:top w:val="nil"/>
              <w:left w:val="nil"/>
              <w:bottom w:val="nil"/>
              <w:right w:val="single" w:sz="8" w:space="0" w:color="auto"/>
            </w:tcBorders>
            <w:shd w:val="clear" w:color="auto" w:fill="auto"/>
            <w:noWrap/>
          </w:tcPr>
          <w:p w14:paraId="6FAEAD8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90%</w:t>
            </w:r>
          </w:p>
        </w:tc>
      </w:tr>
      <w:tr w:rsidR="00E32C86" w:rsidRPr="00E32C86" w14:paraId="1397F837" w14:textId="77777777" w:rsidTr="0040183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AEF180F"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17AE89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8.32%</w:t>
            </w:r>
          </w:p>
        </w:tc>
        <w:tc>
          <w:tcPr>
            <w:tcW w:w="1060" w:type="dxa"/>
            <w:tcBorders>
              <w:top w:val="single" w:sz="8" w:space="0" w:color="auto"/>
              <w:left w:val="nil"/>
              <w:bottom w:val="single" w:sz="8" w:space="0" w:color="auto"/>
              <w:right w:val="nil"/>
            </w:tcBorders>
            <w:shd w:val="clear" w:color="auto" w:fill="auto"/>
            <w:noWrap/>
          </w:tcPr>
          <w:p w14:paraId="2339CD7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15%</w:t>
            </w:r>
          </w:p>
        </w:tc>
        <w:tc>
          <w:tcPr>
            <w:tcW w:w="1060" w:type="dxa"/>
            <w:tcBorders>
              <w:top w:val="single" w:sz="8" w:space="0" w:color="auto"/>
              <w:left w:val="nil"/>
              <w:bottom w:val="single" w:sz="8" w:space="0" w:color="auto"/>
              <w:right w:val="nil"/>
            </w:tcBorders>
            <w:shd w:val="clear" w:color="auto" w:fill="auto"/>
            <w:noWrap/>
          </w:tcPr>
          <w:p w14:paraId="7B8CE5B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7%</w:t>
            </w:r>
          </w:p>
        </w:tc>
        <w:tc>
          <w:tcPr>
            <w:tcW w:w="1060" w:type="dxa"/>
            <w:tcBorders>
              <w:top w:val="single" w:sz="8" w:space="0" w:color="auto"/>
              <w:left w:val="single" w:sz="4" w:space="0" w:color="auto"/>
              <w:bottom w:val="single" w:sz="8" w:space="0" w:color="auto"/>
              <w:right w:val="nil"/>
            </w:tcBorders>
            <w:shd w:val="clear" w:color="auto" w:fill="auto"/>
            <w:noWrap/>
          </w:tcPr>
          <w:p w14:paraId="675564E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8.30%</w:t>
            </w:r>
          </w:p>
        </w:tc>
        <w:tc>
          <w:tcPr>
            <w:tcW w:w="1060" w:type="dxa"/>
            <w:tcBorders>
              <w:top w:val="single" w:sz="8" w:space="0" w:color="auto"/>
              <w:left w:val="nil"/>
              <w:bottom w:val="single" w:sz="8" w:space="0" w:color="auto"/>
              <w:right w:val="nil"/>
            </w:tcBorders>
            <w:shd w:val="clear" w:color="auto" w:fill="auto"/>
            <w:noWrap/>
          </w:tcPr>
          <w:p w14:paraId="520C365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08%</w:t>
            </w:r>
          </w:p>
        </w:tc>
        <w:tc>
          <w:tcPr>
            <w:tcW w:w="1060" w:type="dxa"/>
            <w:tcBorders>
              <w:top w:val="single" w:sz="8" w:space="0" w:color="auto"/>
              <w:left w:val="nil"/>
              <w:bottom w:val="single" w:sz="8" w:space="0" w:color="auto"/>
              <w:right w:val="single" w:sz="8" w:space="0" w:color="auto"/>
            </w:tcBorders>
            <w:shd w:val="clear" w:color="auto" w:fill="auto"/>
            <w:noWrap/>
          </w:tcPr>
          <w:p w14:paraId="398DE50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1%</w:t>
            </w:r>
          </w:p>
        </w:tc>
      </w:tr>
    </w:tbl>
    <w:p w14:paraId="481A1213"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bookmarkStart w:id="129" w:name="_Ref525681411"/>
      <w:bookmarkEnd w:id="128"/>
    </w:p>
    <w:p w14:paraId="2B34304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0C2DEC2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58C9DA3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52C4D9A7"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eastAsia="ko-KR"/>
        </w:rPr>
      </w:pPr>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3</w:t>
      </w:r>
      <w:r w:rsidRPr="00E32C86">
        <w:rPr>
          <w:rFonts w:eastAsia="Malgun Gothic"/>
          <w:b/>
          <w:bCs/>
          <w:sz w:val="20"/>
          <w:szCs w:val="20"/>
          <w:lang w:val="en-US"/>
        </w:rPr>
        <w:fldChar w:fldCharType="end"/>
      </w:r>
      <w:bookmarkEnd w:id="129"/>
      <w:r w:rsidRPr="00E32C86">
        <w:rPr>
          <w:rFonts w:eastAsia="Malgun Gothic"/>
          <w:b/>
          <w:bCs/>
          <w:sz w:val="20"/>
          <w:szCs w:val="20"/>
          <w:lang w:val="en-US"/>
        </w:rPr>
        <w:t>. VTM-13.0 PERP vs HM-16.22 PERP (HM-16.22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E32C86" w:rsidRPr="00E32C86" w14:paraId="7C88BD28"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64DEB08F" w14:textId="77777777" w:rsidR="00E32C86" w:rsidRPr="00E32C86" w:rsidRDefault="00E32C86" w:rsidP="00E32C86">
            <w:pPr>
              <w:overflowPunct/>
              <w:autoSpaceDE/>
              <w:autoSpaceDN/>
              <w:spacing w:before="0"/>
              <w:jc w:val="left"/>
              <w:rPr>
                <w:rFonts w:ascii="Arial" w:eastAsia="Times New Roman" w:hAnsi="Arial" w:cs="Arial"/>
                <w:sz w:val="20"/>
                <w:szCs w:val="24"/>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28566F"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VTM-13.0 PERP - Over HM-16.22 PERP</w:t>
            </w:r>
          </w:p>
        </w:tc>
      </w:tr>
      <w:tr w:rsidR="00E32C86" w:rsidRPr="00E32C86" w14:paraId="7EC9AB87"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24CDA9C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F645A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2D9F647"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S-PSNR-NN</w:t>
            </w:r>
          </w:p>
        </w:tc>
      </w:tr>
      <w:tr w:rsidR="00E32C86" w:rsidRPr="00E32C86" w14:paraId="40977BD0"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19C6460D"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1060" w:type="dxa"/>
            <w:tcBorders>
              <w:top w:val="nil"/>
              <w:left w:val="single" w:sz="8" w:space="0" w:color="auto"/>
              <w:bottom w:val="nil"/>
              <w:right w:val="nil"/>
            </w:tcBorders>
            <w:shd w:val="clear" w:color="auto" w:fill="auto"/>
            <w:noWrap/>
            <w:vAlign w:val="bottom"/>
            <w:hideMark/>
          </w:tcPr>
          <w:p w14:paraId="667A3085"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78A44950"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nil"/>
            </w:tcBorders>
            <w:shd w:val="clear" w:color="auto" w:fill="auto"/>
            <w:noWrap/>
            <w:vAlign w:val="bottom"/>
            <w:hideMark/>
          </w:tcPr>
          <w:p w14:paraId="519D6A96"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1F0EE55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198032B0"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62550BE"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r>
      <w:tr w:rsidR="00E32C86" w:rsidRPr="00E32C86" w14:paraId="036B9D5D" w14:textId="77777777" w:rsidTr="0040183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E75BEE5"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562912F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0.17%</w:t>
            </w:r>
          </w:p>
        </w:tc>
        <w:tc>
          <w:tcPr>
            <w:tcW w:w="1060" w:type="dxa"/>
            <w:tcBorders>
              <w:top w:val="single" w:sz="8" w:space="0" w:color="auto"/>
              <w:left w:val="nil"/>
              <w:bottom w:val="nil"/>
              <w:right w:val="nil"/>
            </w:tcBorders>
            <w:shd w:val="clear" w:color="auto" w:fill="auto"/>
            <w:noWrap/>
          </w:tcPr>
          <w:p w14:paraId="00CA257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7.21%</w:t>
            </w:r>
          </w:p>
        </w:tc>
        <w:tc>
          <w:tcPr>
            <w:tcW w:w="1060" w:type="dxa"/>
            <w:tcBorders>
              <w:top w:val="single" w:sz="8" w:space="0" w:color="auto"/>
              <w:left w:val="nil"/>
              <w:bottom w:val="nil"/>
              <w:right w:val="nil"/>
            </w:tcBorders>
            <w:shd w:val="clear" w:color="auto" w:fill="auto"/>
            <w:noWrap/>
          </w:tcPr>
          <w:p w14:paraId="660B15FF"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72%</w:t>
            </w:r>
          </w:p>
        </w:tc>
        <w:tc>
          <w:tcPr>
            <w:tcW w:w="1060" w:type="dxa"/>
            <w:tcBorders>
              <w:top w:val="single" w:sz="8" w:space="0" w:color="auto"/>
              <w:left w:val="single" w:sz="4" w:space="0" w:color="auto"/>
              <w:bottom w:val="nil"/>
              <w:right w:val="nil"/>
            </w:tcBorders>
            <w:shd w:val="clear" w:color="auto" w:fill="auto"/>
            <w:noWrap/>
          </w:tcPr>
          <w:p w14:paraId="5257CF7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0.17%</w:t>
            </w:r>
          </w:p>
        </w:tc>
        <w:tc>
          <w:tcPr>
            <w:tcW w:w="1060" w:type="dxa"/>
            <w:tcBorders>
              <w:top w:val="single" w:sz="8" w:space="0" w:color="auto"/>
              <w:left w:val="nil"/>
              <w:bottom w:val="nil"/>
              <w:right w:val="nil"/>
            </w:tcBorders>
            <w:shd w:val="clear" w:color="auto" w:fill="auto"/>
            <w:noWrap/>
          </w:tcPr>
          <w:p w14:paraId="0DBE3EB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7.26%</w:t>
            </w:r>
          </w:p>
        </w:tc>
        <w:tc>
          <w:tcPr>
            <w:tcW w:w="1060" w:type="dxa"/>
            <w:tcBorders>
              <w:top w:val="single" w:sz="8" w:space="0" w:color="auto"/>
              <w:left w:val="nil"/>
              <w:bottom w:val="nil"/>
              <w:right w:val="single" w:sz="8" w:space="0" w:color="auto"/>
            </w:tcBorders>
            <w:shd w:val="clear" w:color="auto" w:fill="auto"/>
            <w:noWrap/>
          </w:tcPr>
          <w:p w14:paraId="5679382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72%</w:t>
            </w:r>
          </w:p>
        </w:tc>
      </w:tr>
      <w:tr w:rsidR="00E32C86" w:rsidRPr="00E32C86" w14:paraId="7B3F791B" w14:textId="77777777" w:rsidTr="0040183C">
        <w:trPr>
          <w:trHeight w:val="255"/>
          <w:jc w:val="center"/>
        </w:trPr>
        <w:tc>
          <w:tcPr>
            <w:tcW w:w="1620" w:type="dxa"/>
            <w:tcBorders>
              <w:top w:val="nil"/>
              <w:left w:val="single" w:sz="8" w:space="0" w:color="auto"/>
              <w:bottom w:val="nil"/>
              <w:right w:val="nil"/>
            </w:tcBorders>
            <w:shd w:val="clear" w:color="auto" w:fill="auto"/>
            <w:noWrap/>
            <w:vAlign w:val="center"/>
            <w:hideMark/>
          </w:tcPr>
          <w:p w14:paraId="5280BBEC"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2</w:t>
            </w:r>
          </w:p>
        </w:tc>
        <w:tc>
          <w:tcPr>
            <w:tcW w:w="1060" w:type="dxa"/>
            <w:tcBorders>
              <w:top w:val="nil"/>
              <w:left w:val="single" w:sz="8" w:space="0" w:color="auto"/>
              <w:bottom w:val="nil"/>
              <w:right w:val="nil"/>
            </w:tcBorders>
            <w:shd w:val="clear" w:color="auto" w:fill="auto"/>
            <w:noWrap/>
          </w:tcPr>
          <w:p w14:paraId="2FB61CF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22%</w:t>
            </w:r>
          </w:p>
        </w:tc>
        <w:tc>
          <w:tcPr>
            <w:tcW w:w="1060" w:type="dxa"/>
            <w:tcBorders>
              <w:top w:val="nil"/>
              <w:left w:val="nil"/>
              <w:bottom w:val="nil"/>
              <w:right w:val="nil"/>
            </w:tcBorders>
            <w:shd w:val="clear" w:color="auto" w:fill="auto"/>
            <w:noWrap/>
          </w:tcPr>
          <w:p w14:paraId="7882B7A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5.94%</w:t>
            </w:r>
          </w:p>
        </w:tc>
        <w:tc>
          <w:tcPr>
            <w:tcW w:w="1060" w:type="dxa"/>
            <w:tcBorders>
              <w:top w:val="nil"/>
              <w:left w:val="nil"/>
              <w:bottom w:val="nil"/>
              <w:right w:val="nil"/>
            </w:tcBorders>
            <w:shd w:val="clear" w:color="auto" w:fill="auto"/>
            <w:noWrap/>
          </w:tcPr>
          <w:p w14:paraId="49CB6B4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27%</w:t>
            </w:r>
          </w:p>
        </w:tc>
        <w:tc>
          <w:tcPr>
            <w:tcW w:w="1060" w:type="dxa"/>
            <w:tcBorders>
              <w:top w:val="nil"/>
              <w:left w:val="single" w:sz="4" w:space="0" w:color="auto"/>
              <w:bottom w:val="nil"/>
              <w:right w:val="nil"/>
            </w:tcBorders>
            <w:shd w:val="clear" w:color="auto" w:fill="auto"/>
            <w:noWrap/>
          </w:tcPr>
          <w:p w14:paraId="1BDFBA9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20%</w:t>
            </w:r>
          </w:p>
        </w:tc>
        <w:tc>
          <w:tcPr>
            <w:tcW w:w="1060" w:type="dxa"/>
            <w:tcBorders>
              <w:top w:val="nil"/>
              <w:left w:val="nil"/>
              <w:bottom w:val="nil"/>
              <w:right w:val="nil"/>
            </w:tcBorders>
            <w:shd w:val="clear" w:color="auto" w:fill="auto"/>
            <w:noWrap/>
          </w:tcPr>
          <w:p w14:paraId="7106225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5.98%</w:t>
            </w:r>
          </w:p>
        </w:tc>
        <w:tc>
          <w:tcPr>
            <w:tcW w:w="1060" w:type="dxa"/>
            <w:tcBorders>
              <w:top w:val="nil"/>
              <w:left w:val="nil"/>
              <w:bottom w:val="nil"/>
              <w:right w:val="single" w:sz="8" w:space="0" w:color="auto"/>
            </w:tcBorders>
            <w:shd w:val="clear" w:color="auto" w:fill="auto"/>
            <w:noWrap/>
          </w:tcPr>
          <w:p w14:paraId="136094F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32%</w:t>
            </w:r>
          </w:p>
        </w:tc>
      </w:tr>
      <w:tr w:rsidR="00E32C86" w:rsidRPr="00E32C86" w14:paraId="4BCA5329" w14:textId="77777777" w:rsidTr="0040183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D15F58C"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E79D5B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2.59%</w:t>
            </w:r>
          </w:p>
        </w:tc>
        <w:tc>
          <w:tcPr>
            <w:tcW w:w="1060" w:type="dxa"/>
            <w:tcBorders>
              <w:top w:val="single" w:sz="8" w:space="0" w:color="auto"/>
              <w:left w:val="nil"/>
              <w:bottom w:val="single" w:sz="8" w:space="0" w:color="auto"/>
              <w:right w:val="nil"/>
            </w:tcBorders>
            <w:shd w:val="clear" w:color="auto" w:fill="auto"/>
            <w:noWrap/>
          </w:tcPr>
          <w:p w14:paraId="030805B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0%</w:t>
            </w:r>
          </w:p>
        </w:tc>
        <w:tc>
          <w:tcPr>
            <w:tcW w:w="1060" w:type="dxa"/>
            <w:tcBorders>
              <w:top w:val="single" w:sz="8" w:space="0" w:color="auto"/>
              <w:left w:val="nil"/>
              <w:bottom w:val="single" w:sz="8" w:space="0" w:color="auto"/>
              <w:right w:val="nil"/>
            </w:tcBorders>
            <w:shd w:val="clear" w:color="auto" w:fill="auto"/>
            <w:noWrap/>
          </w:tcPr>
          <w:p w14:paraId="65CF7D6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14%</w:t>
            </w:r>
          </w:p>
        </w:tc>
        <w:tc>
          <w:tcPr>
            <w:tcW w:w="1060" w:type="dxa"/>
            <w:tcBorders>
              <w:top w:val="single" w:sz="8" w:space="0" w:color="auto"/>
              <w:left w:val="single" w:sz="4" w:space="0" w:color="auto"/>
              <w:bottom w:val="single" w:sz="8" w:space="0" w:color="auto"/>
              <w:right w:val="nil"/>
            </w:tcBorders>
            <w:shd w:val="clear" w:color="auto" w:fill="auto"/>
            <w:noWrap/>
          </w:tcPr>
          <w:p w14:paraId="640B401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2.58%</w:t>
            </w:r>
          </w:p>
        </w:tc>
        <w:tc>
          <w:tcPr>
            <w:tcW w:w="1060" w:type="dxa"/>
            <w:tcBorders>
              <w:top w:val="single" w:sz="8" w:space="0" w:color="auto"/>
              <w:left w:val="nil"/>
              <w:bottom w:val="single" w:sz="8" w:space="0" w:color="auto"/>
              <w:right w:val="nil"/>
            </w:tcBorders>
            <w:shd w:val="clear" w:color="auto" w:fill="auto"/>
            <w:noWrap/>
          </w:tcPr>
          <w:p w14:paraId="1EA6E1D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5%</w:t>
            </w:r>
          </w:p>
        </w:tc>
        <w:tc>
          <w:tcPr>
            <w:tcW w:w="1060" w:type="dxa"/>
            <w:tcBorders>
              <w:top w:val="single" w:sz="8" w:space="0" w:color="auto"/>
              <w:left w:val="nil"/>
              <w:bottom w:val="single" w:sz="8" w:space="0" w:color="auto"/>
              <w:right w:val="single" w:sz="8" w:space="0" w:color="auto"/>
            </w:tcBorders>
            <w:shd w:val="clear" w:color="auto" w:fill="auto"/>
            <w:noWrap/>
          </w:tcPr>
          <w:p w14:paraId="0332B80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16%</w:t>
            </w:r>
          </w:p>
        </w:tc>
      </w:tr>
    </w:tbl>
    <w:p w14:paraId="2BE52058"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bookmarkStart w:id="130" w:name="_Ref525681414"/>
    </w:p>
    <w:p w14:paraId="10168F49"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eastAsia="ko-KR"/>
        </w:rPr>
      </w:pPr>
      <w:bookmarkStart w:id="131" w:name="_Ref534114896"/>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4</w:t>
      </w:r>
      <w:r w:rsidRPr="00E32C86">
        <w:rPr>
          <w:rFonts w:eastAsia="Malgun Gothic"/>
          <w:b/>
          <w:bCs/>
          <w:sz w:val="20"/>
          <w:szCs w:val="20"/>
          <w:lang w:val="en-US"/>
        </w:rPr>
        <w:fldChar w:fldCharType="end"/>
      </w:r>
      <w:bookmarkEnd w:id="130"/>
      <w:bookmarkEnd w:id="131"/>
      <w:r w:rsidRPr="00E32C86">
        <w:rPr>
          <w:rFonts w:eastAsia="Malgun Gothic"/>
          <w:b/>
          <w:bCs/>
          <w:sz w:val="20"/>
          <w:szCs w:val="20"/>
          <w:lang w:val="en-US"/>
        </w:rPr>
        <w:t>. VTM-13.0 GCMP vs HM-16.22 PCMP (HM-16.22 PCM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E32C86" w:rsidRPr="00E32C86" w14:paraId="755E5CDC" w14:textId="77777777" w:rsidTr="0040183C">
        <w:trPr>
          <w:trHeight w:val="240"/>
          <w:jc w:val="center"/>
        </w:trPr>
        <w:tc>
          <w:tcPr>
            <w:tcW w:w="1620" w:type="dxa"/>
            <w:tcBorders>
              <w:top w:val="nil"/>
              <w:left w:val="nil"/>
              <w:bottom w:val="nil"/>
              <w:right w:val="nil"/>
            </w:tcBorders>
            <w:shd w:val="clear" w:color="auto" w:fill="auto"/>
            <w:noWrap/>
            <w:vAlign w:val="center"/>
            <w:hideMark/>
          </w:tcPr>
          <w:p w14:paraId="4C83A9A7" w14:textId="77777777" w:rsidR="00E32C86" w:rsidRPr="00E32C86" w:rsidRDefault="00E32C86" w:rsidP="00E32C86">
            <w:pPr>
              <w:overflowPunct/>
              <w:autoSpaceDE/>
              <w:autoSpaceDN/>
              <w:spacing w:before="0"/>
              <w:jc w:val="left"/>
              <w:rPr>
                <w:rFonts w:ascii="Arial" w:eastAsia="Times New Roman" w:hAnsi="Arial" w:cs="Arial"/>
                <w:sz w:val="20"/>
                <w:szCs w:val="24"/>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10461B"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VTM-13.0 GCMP - Over HM-16.22 PCMP</w:t>
            </w:r>
          </w:p>
        </w:tc>
      </w:tr>
      <w:tr w:rsidR="00E32C86" w:rsidRPr="00E32C86" w14:paraId="61E4E7E7" w14:textId="77777777" w:rsidTr="0040183C">
        <w:trPr>
          <w:trHeight w:val="233"/>
          <w:jc w:val="center"/>
        </w:trPr>
        <w:tc>
          <w:tcPr>
            <w:tcW w:w="1620" w:type="dxa"/>
            <w:tcBorders>
              <w:top w:val="nil"/>
              <w:left w:val="nil"/>
              <w:bottom w:val="nil"/>
              <w:right w:val="nil"/>
            </w:tcBorders>
            <w:shd w:val="clear" w:color="auto" w:fill="auto"/>
            <w:noWrap/>
            <w:vAlign w:val="center"/>
            <w:hideMark/>
          </w:tcPr>
          <w:p w14:paraId="401D6938"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35A6894"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E6ACA6E"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S-PSNR-NN</w:t>
            </w:r>
          </w:p>
        </w:tc>
      </w:tr>
      <w:tr w:rsidR="00E32C86" w:rsidRPr="00E32C86" w14:paraId="17444B7B" w14:textId="77777777" w:rsidTr="0040183C">
        <w:trPr>
          <w:trHeight w:val="240"/>
          <w:jc w:val="center"/>
        </w:trPr>
        <w:tc>
          <w:tcPr>
            <w:tcW w:w="1620" w:type="dxa"/>
            <w:tcBorders>
              <w:top w:val="nil"/>
              <w:left w:val="nil"/>
              <w:bottom w:val="nil"/>
              <w:right w:val="nil"/>
            </w:tcBorders>
            <w:shd w:val="clear" w:color="auto" w:fill="auto"/>
            <w:noWrap/>
            <w:vAlign w:val="center"/>
            <w:hideMark/>
          </w:tcPr>
          <w:p w14:paraId="25A1723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1060" w:type="dxa"/>
            <w:tcBorders>
              <w:top w:val="nil"/>
              <w:left w:val="single" w:sz="8" w:space="0" w:color="auto"/>
              <w:bottom w:val="nil"/>
              <w:right w:val="nil"/>
            </w:tcBorders>
            <w:shd w:val="clear" w:color="auto" w:fill="auto"/>
            <w:noWrap/>
            <w:vAlign w:val="bottom"/>
            <w:hideMark/>
          </w:tcPr>
          <w:p w14:paraId="3DA6A38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3CDB86AC"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nil"/>
            </w:tcBorders>
            <w:shd w:val="clear" w:color="auto" w:fill="auto"/>
            <w:noWrap/>
            <w:vAlign w:val="bottom"/>
            <w:hideMark/>
          </w:tcPr>
          <w:p w14:paraId="4CCA4329"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67F4B19"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5C70B155"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A4FED0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r>
      <w:tr w:rsidR="00E32C86" w:rsidRPr="00E32C86" w14:paraId="6FB4E779" w14:textId="77777777" w:rsidTr="0040183C">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32107AC9"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3D43475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88%</w:t>
            </w:r>
          </w:p>
        </w:tc>
        <w:tc>
          <w:tcPr>
            <w:tcW w:w="1060" w:type="dxa"/>
            <w:tcBorders>
              <w:top w:val="single" w:sz="8" w:space="0" w:color="auto"/>
              <w:left w:val="nil"/>
              <w:bottom w:val="nil"/>
              <w:right w:val="nil"/>
            </w:tcBorders>
            <w:shd w:val="clear" w:color="auto" w:fill="auto"/>
            <w:noWrap/>
          </w:tcPr>
          <w:p w14:paraId="591491A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43%</w:t>
            </w:r>
          </w:p>
        </w:tc>
        <w:tc>
          <w:tcPr>
            <w:tcW w:w="1060" w:type="dxa"/>
            <w:tcBorders>
              <w:top w:val="single" w:sz="8" w:space="0" w:color="auto"/>
              <w:left w:val="nil"/>
              <w:bottom w:val="nil"/>
              <w:right w:val="nil"/>
            </w:tcBorders>
            <w:shd w:val="clear" w:color="auto" w:fill="auto"/>
            <w:noWrap/>
          </w:tcPr>
          <w:p w14:paraId="05254EC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50%</w:t>
            </w:r>
          </w:p>
        </w:tc>
        <w:tc>
          <w:tcPr>
            <w:tcW w:w="1060" w:type="dxa"/>
            <w:tcBorders>
              <w:top w:val="single" w:sz="8" w:space="0" w:color="auto"/>
              <w:left w:val="single" w:sz="4" w:space="0" w:color="auto"/>
              <w:bottom w:val="nil"/>
              <w:right w:val="nil"/>
            </w:tcBorders>
            <w:shd w:val="clear" w:color="auto" w:fill="auto"/>
            <w:noWrap/>
          </w:tcPr>
          <w:p w14:paraId="034AD85F"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83%</w:t>
            </w:r>
          </w:p>
        </w:tc>
        <w:tc>
          <w:tcPr>
            <w:tcW w:w="1060" w:type="dxa"/>
            <w:tcBorders>
              <w:top w:val="single" w:sz="8" w:space="0" w:color="auto"/>
              <w:left w:val="nil"/>
              <w:bottom w:val="nil"/>
              <w:right w:val="nil"/>
            </w:tcBorders>
            <w:shd w:val="clear" w:color="auto" w:fill="auto"/>
            <w:noWrap/>
          </w:tcPr>
          <w:p w14:paraId="695B65F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36%</w:t>
            </w:r>
          </w:p>
        </w:tc>
        <w:tc>
          <w:tcPr>
            <w:tcW w:w="1060" w:type="dxa"/>
            <w:tcBorders>
              <w:top w:val="single" w:sz="8" w:space="0" w:color="auto"/>
              <w:left w:val="nil"/>
              <w:bottom w:val="nil"/>
              <w:right w:val="single" w:sz="8" w:space="0" w:color="auto"/>
            </w:tcBorders>
            <w:shd w:val="clear" w:color="auto" w:fill="auto"/>
            <w:noWrap/>
          </w:tcPr>
          <w:p w14:paraId="72638A1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45%</w:t>
            </w:r>
          </w:p>
        </w:tc>
      </w:tr>
      <w:tr w:rsidR="00E32C86" w:rsidRPr="00E32C86" w14:paraId="4B2FB673" w14:textId="77777777" w:rsidTr="0040183C">
        <w:trPr>
          <w:trHeight w:val="240"/>
          <w:jc w:val="center"/>
        </w:trPr>
        <w:tc>
          <w:tcPr>
            <w:tcW w:w="1620" w:type="dxa"/>
            <w:tcBorders>
              <w:top w:val="nil"/>
              <w:left w:val="single" w:sz="8" w:space="0" w:color="auto"/>
              <w:bottom w:val="nil"/>
              <w:right w:val="nil"/>
            </w:tcBorders>
            <w:shd w:val="clear" w:color="auto" w:fill="auto"/>
            <w:noWrap/>
            <w:vAlign w:val="center"/>
            <w:hideMark/>
          </w:tcPr>
          <w:p w14:paraId="0A20EE71"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2</w:t>
            </w:r>
          </w:p>
        </w:tc>
        <w:tc>
          <w:tcPr>
            <w:tcW w:w="1060" w:type="dxa"/>
            <w:tcBorders>
              <w:top w:val="nil"/>
              <w:left w:val="single" w:sz="8" w:space="0" w:color="auto"/>
              <w:bottom w:val="nil"/>
              <w:right w:val="nil"/>
            </w:tcBorders>
            <w:shd w:val="clear" w:color="auto" w:fill="auto"/>
            <w:noWrap/>
          </w:tcPr>
          <w:p w14:paraId="2C6824A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20%</w:t>
            </w:r>
          </w:p>
        </w:tc>
        <w:tc>
          <w:tcPr>
            <w:tcW w:w="1060" w:type="dxa"/>
            <w:tcBorders>
              <w:top w:val="nil"/>
              <w:left w:val="nil"/>
              <w:bottom w:val="nil"/>
              <w:right w:val="nil"/>
            </w:tcBorders>
            <w:shd w:val="clear" w:color="auto" w:fill="auto"/>
            <w:noWrap/>
          </w:tcPr>
          <w:p w14:paraId="32536FC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33%</w:t>
            </w:r>
          </w:p>
        </w:tc>
        <w:tc>
          <w:tcPr>
            <w:tcW w:w="1060" w:type="dxa"/>
            <w:tcBorders>
              <w:top w:val="nil"/>
              <w:left w:val="nil"/>
              <w:bottom w:val="nil"/>
              <w:right w:val="nil"/>
            </w:tcBorders>
            <w:shd w:val="clear" w:color="auto" w:fill="auto"/>
            <w:noWrap/>
          </w:tcPr>
          <w:p w14:paraId="45F37C2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0.41%</w:t>
            </w:r>
          </w:p>
        </w:tc>
        <w:tc>
          <w:tcPr>
            <w:tcW w:w="1060" w:type="dxa"/>
            <w:tcBorders>
              <w:top w:val="nil"/>
              <w:left w:val="single" w:sz="4" w:space="0" w:color="auto"/>
              <w:bottom w:val="nil"/>
              <w:right w:val="nil"/>
            </w:tcBorders>
            <w:shd w:val="clear" w:color="auto" w:fill="auto"/>
            <w:noWrap/>
          </w:tcPr>
          <w:p w14:paraId="28EEEF1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21%</w:t>
            </w:r>
          </w:p>
        </w:tc>
        <w:tc>
          <w:tcPr>
            <w:tcW w:w="1060" w:type="dxa"/>
            <w:tcBorders>
              <w:top w:val="nil"/>
              <w:left w:val="nil"/>
              <w:bottom w:val="nil"/>
              <w:right w:val="nil"/>
            </w:tcBorders>
            <w:shd w:val="clear" w:color="auto" w:fill="auto"/>
            <w:noWrap/>
          </w:tcPr>
          <w:p w14:paraId="7156EFB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34%</w:t>
            </w:r>
          </w:p>
        </w:tc>
        <w:tc>
          <w:tcPr>
            <w:tcW w:w="1060" w:type="dxa"/>
            <w:tcBorders>
              <w:top w:val="nil"/>
              <w:left w:val="nil"/>
              <w:bottom w:val="nil"/>
              <w:right w:val="single" w:sz="8" w:space="0" w:color="auto"/>
            </w:tcBorders>
            <w:shd w:val="clear" w:color="auto" w:fill="auto"/>
            <w:noWrap/>
          </w:tcPr>
          <w:p w14:paraId="2F3624D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0.45%</w:t>
            </w:r>
          </w:p>
        </w:tc>
      </w:tr>
      <w:tr w:rsidR="00E32C86" w:rsidRPr="00E32C86" w14:paraId="3742AD47" w14:textId="77777777" w:rsidTr="0040183C">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774707"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7AEC849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61%</w:t>
            </w:r>
          </w:p>
        </w:tc>
        <w:tc>
          <w:tcPr>
            <w:tcW w:w="1060" w:type="dxa"/>
            <w:tcBorders>
              <w:top w:val="single" w:sz="8" w:space="0" w:color="auto"/>
              <w:left w:val="nil"/>
              <w:bottom w:val="single" w:sz="8" w:space="0" w:color="auto"/>
              <w:right w:val="nil"/>
            </w:tcBorders>
            <w:shd w:val="clear" w:color="auto" w:fill="auto"/>
            <w:noWrap/>
          </w:tcPr>
          <w:p w14:paraId="5EA6DB9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99%</w:t>
            </w:r>
          </w:p>
        </w:tc>
        <w:tc>
          <w:tcPr>
            <w:tcW w:w="1060" w:type="dxa"/>
            <w:tcBorders>
              <w:top w:val="single" w:sz="8" w:space="0" w:color="auto"/>
              <w:left w:val="nil"/>
              <w:bottom w:val="single" w:sz="8" w:space="0" w:color="auto"/>
              <w:right w:val="nil"/>
            </w:tcBorders>
            <w:shd w:val="clear" w:color="auto" w:fill="auto"/>
            <w:noWrap/>
          </w:tcPr>
          <w:p w14:paraId="4243DDB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06%</w:t>
            </w:r>
          </w:p>
        </w:tc>
        <w:tc>
          <w:tcPr>
            <w:tcW w:w="1060" w:type="dxa"/>
            <w:tcBorders>
              <w:top w:val="single" w:sz="8" w:space="0" w:color="auto"/>
              <w:left w:val="single" w:sz="4" w:space="0" w:color="auto"/>
              <w:bottom w:val="single" w:sz="8" w:space="0" w:color="auto"/>
              <w:right w:val="nil"/>
            </w:tcBorders>
            <w:shd w:val="clear" w:color="auto" w:fill="auto"/>
            <w:noWrap/>
          </w:tcPr>
          <w:p w14:paraId="409E955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58%</w:t>
            </w:r>
          </w:p>
        </w:tc>
        <w:tc>
          <w:tcPr>
            <w:tcW w:w="1060" w:type="dxa"/>
            <w:tcBorders>
              <w:top w:val="single" w:sz="8" w:space="0" w:color="auto"/>
              <w:left w:val="nil"/>
              <w:bottom w:val="single" w:sz="8" w:space="0" w:color="auto"/>
              <w:right w:val="nil"/>
            </w:tcBorders>
            <w:shd w:val="clear" w:color="auto" w:fill="auto"/>
            <w:noWrap/>
          </w:tcPr>
          <w:p w14:paraId="1ED42A3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95%</w:t>
            </w:r>
          </w:p>
        </w:tc>
        <w:tc>
          <w:tcPr>
            <w:tcW w:w="1060" w:type="dxa"/>
            <w:tcBorders>
              <w:top w:val="single" w:sz="8" w:space="0" w:color="auto"/>
              <w:left w:val="nil"/>
              <w:bottom w:val="single" w:sz="8" w:space="0" w:color="auto"/>
              <w:right w:val="single" w:sz="8" w:space="0" w:color="auto"/>
            </w:tcBorders>
            <w:shd w:val="clear" w:color="auto" w:fill="auto"/>
            <w:noWrap/>
          </w:tcPr>
          <w:p w14:paraId="4C6419E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05%</w:t>
            </w:r>
          </w:p>
        </w:tc>
      </w:tr>
    </w:tbl>
    <w:p w14:paraId="4BD879D3" w14:textId="77777777" w:rsidR="00E75CED" w:rsidRPr="00E75CED" w:rsidRDefault="00E75CED" w:rsidP="00E75CED"/>
    <w:p w14:paraId="0E09D4CE" w14:textId="77777777" w:rsidR="00E32C86" w:rsidRDefault="00E32C86" w:rsidP="00E32C86">
      <w:r>
        <w:t>5</w:t>
      </w:r>
      <w:r>
        <w:tab/>
        <w:t>Recommendations</w:t>
      </w:r>
    </w:p>
    <w:p w14:paraId="2A35A406" w14:textId="77777777" w:rsidR="00E32C86" w:rsidRDefault="00E32C86" w:rsidP="00E32C86">
      <w:r>
        <w:t>The AHG recommends:</w:t>
      </w:r>
    </w:p>
    <w:p w14:paraId="05A82A3B" w14:textId="13E653AE" w:rsidR="00E32C86" w:rsidRDefault="00E32C86" w:rsidP="00E32C86">
      <w:r>
        <w:t>•</w:t>
      </w:r>
      <w:r>
        <w:tab/>
        <w:t>To continue software development of the 360Lib software package.</w:t>
      </w:r>
    </w:p>
    <w:p w14:paraId="06250046" w14:textId="71BD4870" w:rsidR="00E32C86" w:rsidRDefault="00E32C86" w:rsidP="00E32C86"/>
    <w:p w14:paraId="0BF0DEB3" w14:textId="77777777" w:rsidR="0040183C" w:rsidRPr="00E75CED" w:rsidRDefault="0040183C" w:rsidP="00E32C86"/>
    <w:p w14:paraId="7650EC1A" w14:textId="4AC66613" w:rsidR="00E75CED" w:rsidRDefault="00667203" w:rsidP="00E75CED">
      <w:pPr>
        <w:pStyle w:val="berschrift9"/>
        <w:rPr>
          <w:rFonts w:eastAsia="Times New Roman"/>
          <w:szCs w:val="24"/>
          <w:lang w:val="en-CA"/>
        </w:rPr>
      </w:pPr>
      <w:hyperlink r:id="rId50" w:history="1">
        <w:r w:rsidR="00E75CED" w:rsidRPr="00531362">
          <w:rPr>
            <w:rFonts w:eastAsia="Times New Roman"/>
            <w:color w:val="0000FF"/>
            <w:szCs w:val="24"/>
            <w:u w:val="single"/>
            <w:lang w:val="en-CA"/>
          </w:rPr>
          <w:t>JVET-W0007</w:t>
        </w:r>
      </w:hyperlink>
      <w:r w:rsidR="00E75CED" w:rsidRPr="00531362">
        <w:rPr>
          <w:rFonts w:eastAsia="Times New Roman"/>
          <w:szCs w:val="24"/>
          <w:lang w:val="en-CA"/>
        </w:rPr>
        <w:t xml:space="preserve"> JVET AHG report: Coding of HDR/WCG material (AHG7) [A. Segall, E. François, W. Husak, S. Iwamura, D. Rusanovskyy]</w:t>
      </w:r>
    </w:p>
    <w:p w14:paraId="54791C06" w14:textId="77777777" w:rsidR="0040183C" w:rsidRDefault="0040183C" w:rsidP="0040183C">
      <w:r>
        <w:t>1</w:t>
      </w:r>
      <w:r>
        <w:tab/>
        <w:t>Mandates</w:t>
      </w:r>
    </w:p>
    <w:p w14:paraId="4534FDB4" w14:textId="77777777" w:rsidR="0040183C" w:rsidRDefault="0040183C" w:rsidP="0040183C">
      <w:r>
        <w:t>The AHG was established with the following mandates:</w:t>
      </w:r>
    </w:p>
    <w:p w14:paraId="1CF5AEF8" w14:textId="77777777" w:rsidR="0040183C" w:rsidRDefault="0040183C" w:rsidP="0040183C"/>
    <w:p w14:paraId="18462C00" w14:textId="77777777" w:rsidR="0040183C" w:rsidRDefault="0040183C" w:rsidP="0040183C">
      <w:r>
        <w:t>•</w:t>
      </w:r>
      <w:r>
        <w:tab/>
        <w:t>Study and evaluate available HDR/WCG test content.</w:t>
      </w:r>
    </w:p>
    <w:p w14:paraId="5712AF8D" w14:textId="77777777" w:rsidR="0040183C" w:rsidRDefault="0040183C" w:rsidP="0040183C">
      <w:r>
        <w:lastRenderedPageBreak/>
        <w:t>•</w:t>
      </w:r>
      <w:r>
        <w:tab/>
        <w:t>Study objective metrics for quality assessment of HDR/WCG material, including investigation of the correlation between subjective and objective results.</w:t>
      </w:r>
    </w:p>
    <w:p w14:paraId="02E58CDE" w14:textId="77777777" w:rsidR="0040183C" w:rsidRDefault="0040183C" w:rsidP="0040183C">
      <w:r>
        <w:t>•</w:t>
      </w:r>
      <w:r>
        <w:tab/>
        <w:t>Compare the performance of the VTM and HM for HDR/WCG content.</w:t>
      </w:r>
    </w:p>
    <w:p w14:paraId="3B59CF8E" w14:textId="77777777" w:rsidR="0040183C" w:rsidRDefault="0040183C" w:rsidP="0040183C">
      <w:r>
        <w:t>•</w:t>
      </w:r>
      <w:r>
        <w:tab/>
        <w:t>Generate CTC anchors for the VTM according to JVET-V2011.</w:t>
      </w:r>
    </w:p>
    <w:p w14:paraId="7F7C492F" w14:textId="77777777" w:rsidR="0040183C" w:rsidRDefault="0040183C" w:rsidP="0040183C">
      <w:r>
        <w:t>•</w:t>
      </w:r>
      <w:r>
        <w:tab/>
        <w:t>Study the luma/chroma bit allocation in the HDR CTC, especially for HLG content.</w:t>
      </w:r>
    </w:p>
    <w:p w14:paraId="5E1095AB" w14:textId="77777777" w:rsidR="0040183C" w:rsidRDefault="0040183C" w:rsidP="0040183C">
      <w:r>
        <w:t>•</w:t>
      </w:r>
      <w:r>
        <w:tab/>
        <w:t>Coordinate with AHG4 in preparation for verification testing for HDR video content.</w:t>
      </w:r>
    </w:p>
    <w:p w14:paraId="3D4ABC3B" w14:textId="77777777" w:rsidR="0040183C" w:rsidRDefault="0040183C" w:rsidP="0040183C">
      <w:r>
        <w:t>•</w:t>
      </w:r>
      <w:r>
        <w:tab/>
        <w:t>Study additional aspects of coding HDR/WCG content.</w:t>
      </w:r>
    </w:p>
    <w:p w14:paraId="7723E79E" w14:textId="77777777" w:rsidR="0040183C" w:rsidRDefault="0040183C" w:rsidP="0040183C">
      <w:r>
        <w:t>2</w:t>
      </w:r>
      <w:r>
        <w:tab/>
        <w:t>Activities</w:t>
      </w:r>
    </w:p>
    <w:p w14:paraId="37797D7A" w14:textId="77777777" w:rsidR="0040183C" w:rsidRDefault="0040183C" w:rsidP="0040183C">
      <w:r>
        <w:t>The primary activity of the AhG was related to the mandates of (i) comparing the performance of the VTM for HDR/WCG content and (ii) coordinating with AHG4 in preparation for verification testing for HDR video content. This work is described in the following subsection.</w:t>
      </w:r>
    </w:p>
    <w:p w14:paraId="4ACF8C82" w14:textId="77777777" w:rsidR="0040183C" w:rsidRDefault="0040183C" w:rsidP="0040183C">
      <w:r>
        <w:t xml:space="preserve"> </w:t>
      </w:r>
    </w:p>
    <w:p w14:paraId="174E333E" w14:textId="77777777" w:rsidR="0040183C" w:rsidRDefault="0040183C" w:rsidP="0040183C">
      <w:r>
        <w:t> </w:t>
      </w:r>
    </w:p>
    <w:p w14:paraId="2E108719" w14:textId="77777777" w:rsidR="0040183C" w:rsidRDefault="0040183C" w:rsidP="0040183C">
      <w:r>
        <w:t>2.1</w:t>
      </w:r>
      <w:r>
        <w:tab/>
        <w:t>Anchor Generation</w:t>
      </w:r>
    </w:p>
    <w:p w14:paraId="4B1B9F0D" w14:textId="77777777" w:rsidR="0040183C" w:rsidRDefault="0040183C" w:rsidP="0040183C">
      <w:r>
        <w:t xml:space="preserve">The AhG generated CTC anchors for the VTM according to JVET-V2011.  A summary of the performance is provided below, and more detailed information may be found in the included XLS data.  </w:t>
      </w:r>
    </w:p>
    <w:p w14:paraId="7DB18ECF" w14:textId="77777777" w:rsidR="0040183C" w:rsidRDefault="0040183C" w:rsidP="0040183C"/>
    <w:p w14:paraId="1FC09A48" w14:textId="77777777" w:rsidR="0040183C" w:rsidRDefault="0040183C" w:rsidP="0040183C">
      <w:r>
        <w:t>The reported gain in RA configuration is attributed to changes in the MCTF filtering from the adoption of JVET-V0056.</w:t>
      </w:r>
    </w:p>
    <w:p w14:paraId="3AEB7208" w14:textId="77777777" w:rsidR="0040183C" w:rsidRDefault="0040183C" w:rsidP="0040183C"/>
    <w:p w14:paraId="3846B940" w14:textId="77777777" w:rsidR="00E75CED" w:rsidRPr="00E75CED" w:rsidRDefault="0040183C" w:rsidP="00E75CED">
      <w:r>
        <w:t>2.1.1</w:t>
      </w:r>
      <w:r>
        <w:tab/>
        <w:t>VTM 13.0 versus VTM 12.0</w:t>
      </w:r>
    </w:p>
    <w:tbl>
      <w:tblPr>
        <w:tblW w:w="5000" w:type="pct"/>
        <w:tblLook w:val="04A0" w:firstRow="1" w:lastRow="0" w:firstColumn="1" w:lastColumn="0" w:noHBand="0" w:noVBand="1"/>
      </w:tblPr>
      <w:tblGrid>
        <w:gridCol w:w="970"/>
        <w:gridCol w:w="820"/>
        <w:gridCol w:w="1240"/>
        <w:gridCol w:w="820"/>
        <w:gridCol w:w="820"/>
        <w:gridCol w:w="820"/>
        <w:gridCol w:w="820"/>
        <w:gridCol w:w="820"/>
        <w:gridCol w:w="820"/>
        <w:gridCol w:w="700"/>
        <w:gridCol w:w="700"/>
      </w:tblGrid>
      <w:tr w:rsidR="0040183C" w:rsidRPr="0040183C" w14:paraId="37A1A621" w14:textId="77777777" w:rsidTr="0040183C">
        <w:trPr>
          <w:trHeight w:val="255"/>
        </w:trPr>
        <w:tc>
          <w:tcPr>
            <w:tcW w:w="519" w:type="pct"/>
            <w:tcBorders>
              <w:top w:val="nil"/>
              <w:left w:val="nil"/>
              <w:bottom w:val="nil"/>
              <w:right w:val="nil"/>
            </w:tcBorders>
            <w:shd w:val="clear" w:color="auto" w:fill="auto"/>
            <w:noWrap/>
            <w:vAlign w:val="center"/>
            <w:hideMark/>
          </w:tcPr>
          <w:p w14:paraId="0CADD778" w14:textId="77777777" w:rsidR="0040183C" w:rsidRPr="0040183C" w:rsidRDefault="0040183C" w:rsidP="0040183C">
            <w:pPr>
              <w:rPr>
                <w:lang w:val="en-US"/>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2FC4E8" w14:textId="77777777" w:rsidR="0040183C" w:rsidRPr="0040183C" w:rsidRDefault="0040183C" w:rsidP="0040183C">
            <w:pPr>
              <w:rPr>
                <w:b/>
                <w:bCs/>
                <w:lang w:val="en-US"/>
              </w:rPr>
            </w:pPr>
            <w:r w:rsidRPr="0040183C">
              <w:rPr>
                <w:b/>
                <w:bCs/>
                <w:lang w:val="en-US"/>
              </w:rPr>
              <w:t>All Intra</w:t>
            </w:r>
          </w:p>
        </w:tc>
      </w:tr>
      <w:tr w:rsidR="0040183C" w:rsidRPr="0040183C" w14:paraId="1BA67925" w14:textId="77777777" w:rsidTr="0040183C">
        <w:trPr>
          <w:trHeight w:val="255"/>
        </w:trPr>
        <w:tc>
          <w:tcPr>
            <w:tcW w:w="519" w:type="pct"/>
            <w:tcBorders>
              <w:top w:val="nil"/>
              <w:left w:val="nil"/>
              <w:bottom w:val="nil"/>
              <w:right w:val="nil"/>
            </w:tcBorders>
            <w:shd w:val="clear" w:color="auto" w:fill="auto"/>
            <w:noWrap/>
            <w:vAlign w:val="center"/>
            <w:hideMark/>
          </w:tcPr>
          <w:p w14:paraId="4F6F10DD" w14:textId="77777777" w:rsidR="0040183C" w:rsidRPr="0040183C" w:rsidRDefault="0040183C" w:rsidP="0040183C">
            <w:pPr>
              <w:rPr>
                <w:b/>
                <w:bCs/>
                <w:lang w:val="en-US"/>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72E6CF2A" w14:textId="77777777" w:rsidR="0040183C" w:rsidRPr="0040183C" w:rsidRDefault="0040183C" w:rsidP="0040183C">
            <w:pPr>
              <w:rPr>
                <w:b/>
                <w:bCs/>
                <w:lang w:val="en-US"/>
              </w:rPr>
            </w:pPr>
            <w:r w:rsidRPr="0040183C">
              <w:rPr>
                <w:b/>
                <w:bCs/>
                <w:lang w:val="en-US"/>
              </w:rPr>
              <w:t>Over VTM-12.0</w:t>
            </w:r>
          </w:p>
        </w:tc>
      </w:tr>
      <w:tr w:rsidR="0040183C" w:rsidRPr="0040183C" w14:paraId="39FC8AE1" w14:textId="77777777" w:rsidTr="0040183C">
        <w:trPr>
          <w:trHeight w:val="255"/>
        </w:trPr>
        <w:tc>
          <w:tcPr>
            <w:tcW w:w="519" w:type="pct"/>
            <w:tcBorders>
              <w:top w:val="nil"/>
              <w:left w:val="nil"/>
              <w:bottom w:val="nil"/>
              <w:right w:val="nil"/>
            </w:tcBorders>
            <w:shd w:val="clear" w:color="auto" w:fill="auto"/>
            <w:noWrap/>
            <w:vAlign w:val="center"/>
            <w:hideMark/>
          </w:tcPr>
          <w:p w14:paraId="5C822FB8" w14:textId="77777777" w:rsidR="0040183C" w:rsidRPr="0040183C" w:rsidRDefault="0040183C" w:rsidP="0040183C">
            <w:pPr>
              <w:rPr>
                <w:b/>
                <w:bCs/>
                <w:lang w:val="en-US"/>
              </w:rPr>
            </w:pPr>
          </w:p>
        </w:tc>
        <w:tc>
          <w:tcPr>
            <w:tcW w:w="439" w:type="pct"/>
            <w:tcBorders>
              <w:top w:val="nil"/>
              <w:left w:val="single" w:sz="8" w:space="0" w:color="auto"/>
              <w:bottom w:val="nil"/>
              <w:right w:val="nil"/>
            </w:tcBorders>
            <w:shd w:val="clear" w:color="auto" w:fill="auto"/>
            <w:noWrap/>
            <w:vAlign w:val="center"/>
            <w:hideMark/>
          </w:tcPr>
          <w:p w14:paraId="096D974A" w14:textId="77777777" w:rsidR="0040183C" w:rsidRPr="0040183C" w:rsidRDefault="0040183C" w:rsidP="0040183C">
            <w:pPr>
              <w:rPr>
                <w:b/>
                <w:bCs/>
                <w:lang w:val="en-US"/>
              </w:rPr>
            </w:pPr>
            <w:r w:rsidRPr="0040183C">
              <w:rPr>
                <w:b/>
                <w:bCs/>
                <w:lang w:val="en-US"/>
              </w:rPr>
              <w:t> </w:t>
            </w:r>
          </w:p>
        </w:tc>
        <w:tc>
          <w:tcPr>
            <w:tcW w:w="663" w:type="pct"/>
            <w:tcBorders>
              <w:top w:val="nil"/>
              <w:left w:val="nil"/>
              <w:bottom w:val="nil"/>
              <w:right w:val="nil"/>
            </w:tcBorders>
            <w:shd w:val="clear" w:color="auto" w:fill="auto"/>
            <w:noWrap/>
            <w:vAlign w:val="center"/>
            <w:hideMark/>
          </w:tcPr>
          <w:p w14:paraId="4C51A582" w14:textId="77777777" w:rsidR="0040183C" w:rsidRPr="0040183C" w:rsidRDefault="0040183C" w:rsidP="0040183C">
            <w:pPr>
              <w:rPr>
                <w:b/>
                <w:bCs/>
                <w:lang w:val="en-US"/>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73474BD5" w14:textId="77777777" w:rsidR="0040183C" w:rsidRPr="0040183C" w:rsidRDefault="0040183C" w:rsidP="0040183C">
            <w:pPr>
              <w:rPr>
                <w:b/>
                <w:bCs/>
                <w:lang w:val="en-US"/>
              </w:rPr>
            </w:pPr>
            <w:r w:rsidRPr="0040183C">
              <w:rPr>
                <w:b/>
                <w:bCs/>
                <w:lang w:val="en-US"/>
              </w:rPr>
              <w:t>wPSNR</w:t>
            </w:r>
          </w:p>
        </w:tc>
        <w:tc>
          <w:tcPr>
            <w:tcW w:w="1316" w:type="pct"/>
            <w:gridSpan w:val="3"/>
            <w:tcBorders>
              <w:top w:val="nil"/>
              <w:left w:val="nil"/>
              <w:bottom w:val="nil"/>
              <w:right w:val="single" w:sz="4" w:space="0" w:color="auto"/>
            </w:tcBorders>
            <w:shd w:val="clear" w:color="auto" w:fill="auto"/>
            <w:noWrap/>
            <w:vAlign w:val="center"/>
            <w:hideMark/>
          </w:tcPr>
          <w:p w14:paraId="113521E5" w14:textId="77777777" w:rsidR="0040183C" w:rsidRPr="0040183C" w:rsidRDefault="0040183C" w:rsidP="0040183C">
            <w:pPr>
              <w:rPr>
                <w:b/>
                <w:bCs/>
                <w:lang w:val="en-US"/>
              </w:rPr>
            </w:pPr>
            <w:r w:rsidRPr="0040183C">
              <w:rPr>
                <w:b/>
                <w:bCs/>
                <w:lang w:val="en-US"/>
              </w:rPr>
              <w:t>PSNR</w:t>
            </w:r>
          </w:p>
        </w:tc>
        <w:tc>
          <w:tcPr>
            <w:tcW w:w="374" w:type="pct"/>
            <w:tcBorders>
              <w:top w:val="nil"/>
              <w:left w:val="nil"/>
              <w:bottom w:val="nil"/>
              <w:right w:val="nil"/>
            </w:tcBorders>
            <w:shd w:val="clear" w:color="auto" w:fill="auto"/>
            <w:noWrap/>
            <w:vAlign w:val="center"/>
            <w:hideMark/>
          </w:tcPr>
          <w:p w14:paraId="3E61F6E1" w14:textId="77777777" w:rsidR="0040183C" w:rsidRPr="0040183C" w:rsidRDefault="0040183C" w:rsidP="0040183C">
            <w:pPr>
              <w:rPr>
                <w:b/>
                <w:bCs/>
                <w:lang w:val="en-US"/>
              </w:rPr>
            </w:pPr>
          </w:p>
        </w:tc>
        <w:tc>
          <w:tcPr>
            <w:tcW w:w="374" w:type="pct"/>
            <w:tcBorders>
              <w:top w:val="nil"/>
              <w:left w:val="nil"/>
              <w:bottom w:val="nil"/>
              <w:right w:val="single" w:sz="8" w:space="0" w:color="auto"/>
            </w:tcBorders>
            <w:shd w:val="clear" w:color="auto" w:fill="auto"/>
            <w:noWrap/>
            <w:vAlign w:val="center"/>
            <w:hideMark/>
          </w:tcPr>
          <w:p w14:paraId="4F48E16A" w14:textId="77777777" w:rsidR="0040183C" w:rsidRPr="0040183C" w:rsidRDefault="0040183C" w:rsidP="0040183C">
            <w:pPr>
              <w:rPr>
                <w:b/>
                <w:bCs/>
                <w:lang w:val="en-US"/>
              </w:rPr>
            </w:pPr>
            <w:r w:rsidRPr="0040183C">
              <w:rPr>
                <w:b/>
                <w:bCs/>
                <w:lang w:val="en-US"/>
              </w:rPr>
              <w:t> </w:t>
            </w:r>
          </w:p>
        </w:tc>
      </w:tr>
      <w:tr w:rsidR="0040183C" w:rsidRPr="0040183C" w14:paraId="4791EC82" w14:textId="77777777" w:rsidTr="0040183C">
        <w:trPr>
          <w:trHeight w:val="255"/>
        </w:trPr>
        <w:tc>
          <w:tcPr>
            <w:tcW w:w="519" w:type="pct"/>
            <w:tcBorders>
              <w:top w:val="nil"/>
              <w:left w:val="nil"/>
              <w:bottom w:val="nil"/>
              <w:right w:val="nil"/>
            </w:tcBorders>
            <w:shd w:val="clear" w:color="auto" w:fill="auto"/>
            <w:noWrap/>
            <w:vAlign w:val="center"/>
            <w:hideMark/>
          </w:tcPr>
          <w:p w14:paraId="2868BEBE" w14:textId="77777777" w:rsidR="0040183C" w:rsidRPr="0040183C" w:rsidRDefault="0040183C" w:rsidP="0040183C">
            <w:pPr>
              <w:rPr>
                <w:b/>
                <w:bCs/>
                <w:lang w:val="en-US"/>
              </w:rPr>
            </w:pPr>
          </w:p>
        </w:tc>
        <w:tc>
          <w:tcPr>
            <w:tcW w:w="439" w:type="pct"/>
            <w:tcBorders>
              <w:top w:val="nil"/>
              <w:left w:val="single" w:sz="8" w:space="0" w:color="auto"/>
              <w:bottom w:val="single" w:sz="8" w:space="0" w:color="auto"/>
              <w:right w:val="nil"/>
            </w:tcBorders>
            <w:shd w:val="clear" w:color="auto" w:fill="auto"/>
            <w:noWrap/>
            <w:vAlign w:val="center"/>
            <w:hideMark/>
          </w:tcPr>
          <w:p w14:paraId="556A532B" w14:textId="77777777" w:rsidR="0040183C" w:rsidRPr="0040183C" w:rsidRDefault="0040183C" w:rsidP="0040183C">
            <w:pPr>
              <w:rPr>
                <w:lang w:val="en-US"/>
              </w:rPr>
            </w:pPr>
            <w:r w:rsidRPr="0040183C">
              <w:rPr>
                <w:lang w:val="en-US"/>
              </w:rPr>
              <w:t>DE100</w:t>
            </w:r>
          </w:p>
        </w:tc>
        <w:tc>
          <w:tcPr>
            <w:tcW w:w="663" w:type="pct"/>
            <w:tcBorders>
              <w:top w:val="nil"/>
              <w:left w:val="nil"/>
              <w:bottom w:val="single" w:sz="8" w:space="0" w:color="auto"/>
              <w:right w:val="nil"/>
            </w:tcBorders>
            <w:shd w:val="clear" w:color="auto" w:fill="auto"/>
            <w:noWrap/>
            <w:vAlign w:val="center"/>
            <w:hideMark/>
          </w:tcPr>
          <w:p w14:paraId="6B0571C9" w14:textId="77777777" w:rsidR="0040183C" w:rsidRPr="0040183C" w:rsidRDefault="0040183C" w:rsidP="0040183C">
            <w:pPr>
              <w:rPr>
                <w:lang w:val="en-US"/>
              </w:rPr>
            </w:pPr>
            <w:r w:rsidRPr="0040183C">
              <w:rPr>
                <w:lang w:val="en-US"/>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4AEB0BB4" w14:textId="77777777" w:rsidR="0040183C" w:rsidRPr="0040183C" w:rsidRDefault="0040183C" w:rsidP="0040183C">
            <w:pP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362CD095" w14:textId="77777777" w:rsidR="0040183C" w:rsidRPr="0040183C" w:rsidRDefault="0040183C" w:rsidP="0040183C">
            <w:pP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704AB5F3" w14:textId="77777777" w:rsidR="0040183C" w:rsidRPr="0040183C" w:rsidRDefault="0040183C" w:rsidP="0040183C">
            <w:pPr>
              <w:rPr>
                <w:lang w:val="en-US"/>
              </w:rPr>
            </w:pPr>
            <w:r w:rsidRPr="0040183C">
              <w:rPr>
                <w:lang w:val="en-US"/>
              </w:rPr>
              <w:t>V</w:t>
            </w:r>
          </w:p>
        </w:tc>
        <w:tc>
          <w:tcPr>
            <w:tcW w:w="439" w:type="pct"/>
            <w:tcBorders>
              <w:top w:val="nil"/>
              <w:left w:val="nil"/>
              <w:bottom w:val="single" w:sz="8" w:space="0" w:color="auto"/>
              <w:right w:val="nil"/>
            </w:tcBorders>
            <w:shd w:val="clear" w:color="auto" w:fill="auto"/>
            <w:noWrap/>
            <w:vAlign w:val="center"/>
            <w:hideMark/>
          </w:tcPr>
          <w:p w14:paraId="7D33129A" w14:textId="77777777" w:rsidR="0040183C" w:rsidRPr="0040183C" w:rsidRDefault="0040183C" w:rsidP="0040183C">
            <w:pP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2B5D8A5E" w14:textId="77777777" w:rsidR="0040183C" w:rsidRPr="0040183C" w:rsidRDefault="0040183C" w:rsidP="0040183C">
            <w:pP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3E920BB2" w14:textId="77777777" w:rsidR="0040183C" w:rsidRPr="0040183C" w:rsidRDefault="0040183C" w:rsidP="0040183C">
            <w:pPr>
              <w:rPr>
                <w:lang w:val="en-US"/>
              </w:rPr>
            </w:pPr>
            <w:r w:rsidRPr="0040183C">
              <w:rPr>
                <w:lang w:val="en-US"/>
              </w:rPr>
              <w:t>V</w:t>
            </w:r>
          </w:p>
        </w:tc>
        <w:tc>
          <w:tcPr>
            <w:tcW w:w="374" w:type="pct"/>
            <w:tcBorders>
              <w:top w:val="nil"/>
              <w:left w:val="nil"/>
              <w:bottom w:val="single" w:sz="8" w:space="0" w:color="auto"/>
              <w:right w:val="nil"/>
            </w:tcBorders>
            <w:shd w:val="clear" w:color="auto" w:fill="auto"/>
            <w:noWrap/>
            <w:vAlign w:val="center"/>
            <w:hideMark/>
          </w:tcPr>
          <w:p w14:paraId="03D77373" w14:textId="77777777" w:rsidR="0040183C" w:rsidRPr="0040183C" w:rsidRDefault="0040183C" w:rsidP="0040183C">
            <w:pPr>
              <w:rPr>
                <w:lang w:val="en-US"/>
              </w:rPr>
            </w:pPr>
            <w:r w:rsidRPr="0040183C">
              <w:rPr>
                <w:lang w:val="en-US"/>
              </w:rPr>
              <w:t>EncT</w:t>
            </w:r>
          </w:p>
        </w:tc>
        <w:tc>
          <w:tcPr>
            <w:tcW w:w="374" w:type="pct"/>
            <w:tcBorders>
              <w:top w:val="nil"/>
              <w:left w:val="nil"/>
              <w:bottom w:val="single" w:sz="8" w:space="0" w:color="auto"/>
              <w:right w:val="single" w:sz="8" w:space="0" w:color="auto"/>
            </w:tcBorders>
            <w:shd w:val="clear" w:color="auto" w:fill="auto"/>
            <w:noWrap/>
            <w:vAlign w:val="center"/>
            <w:hideMark/>
          </w:tcPr>
          <w:p w14:paraId="7B74B6B3" w14:textId="77777777" w:rsidR="0040183C" w:rsidRPr="0040183C" w:rsidRDefault="0040183C" w:rsidP="0040183C">
            <w:pPr>
              <w:rPr>
                <w:lang w:val="en-US"/>
              </w:rPr>
            </w:pPr>
            <w:r w:rsidRPr="0040183C">
              <w:rPr>
                <w:lang w:val="en-US"/>
              </w:rPr>
              <w:t>DecT</w:t>
            </w:r>
          </w:p>
        </w:tc>
      </w:tr>
      <w:tr w:rsidR="0040183C" w:rsidRPr="0040183C" w14:paraId="1A8868B6" w14:textId="77777777" w:rsidTr="0040183C">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42B1E41" w14:textId="77777777" w:rsidR="0040183C" w:rsidRPr="0040183C" w:rsidRDefault="0040183C" w:rsidP="0040183C">
            <w:pPr>
              <w:rPr>
                <w:lang w:val="en-US"/>
              </w:rPr>
            </w:pPr>
            <w:r w:rsidRPr="0040183C">
              <w:rPr>
                <w:lang w:val="en-US"/>
              </w:rPr>
              <w:t>Class H1</w:t>
            </w:r>
          </w:p>
        </w:tc>
        <w:tc>
          <w:tcPr>
            <w:tcW w:w="439" w:type="pct"/>
            <w:tcBorders>
              <w:top w:val="nil"/>
              <w:left w:val="nil"/>
              <w:bottom w:val="nil"/>
              <w:right w:val="nil"/>
            </w:tcBorders>
            <w:shd w:val="clear" w:color="auto" w:fill="auto"/>
            <w:noWrap/>
            <w:vAlign w:val="center"/>
            <w:hideMark/>
          </w:tcPr>
          <w:p w14:paraId="45347416" w14:textId="77777777" w:rsidR="0040183C" w:rsidRPr="0040183C" w:rsidRDefault="0040183C" w:rsidP="0040183C">
            <w:pPr>
              <w:rPr>
                <w:lang w:val="en-US"/>
              </w:rPr>
            </w:pPr>
            <w:r w:rsidRPr="0040183C">
              <w:rPr>
                <w:lang w:val="en-US"/>
              </w:rPr>
              <w:t>0.00%</w:t>
            </w:r>
          </w:p>
        </w:tc>
        <w:tc>
          <w:tcPr>
            <w:tcW w:w="663" w:type="pct"/>
            <w:tcBorders>
              <w:top w:val="nil"/>
              <w:left w:val="nil"/>
              <w:bottom w:val="nil"/>
              <w:right w:val="nil"/>
            </w:tcBorders>
            <w:shd w:val="clear" w:color="auto" w:fill="auto"/>
            <w:noWrap/>
            <w:vAlign w:val="center"/>
            <w:hideMark/>
          </w:tcPr>
          <w:p w14:paraId="08564CFB" w14:textId="77777777" w:rsidR="0040183C" w:rsidRPr="0040183C" w:rsidRDefault="0040183C" w:rsidP="0040183C">
            <w:pPr>
              <w:rPr>
                <w:lang w:val="en-US"/>
              </w:rPr>
            </w:pPr>
            <w:r w:rsidRPr="0040183C">
              <w:rPr>
                <w:lang w:val="en-US"/>
              </w:rPr>
              <w:t>0.00%</w:t>
            </w:r>
          </w:p>
        </w:tc>
        <w:tc>
          <w:tcPr>
            <w:tcW w:w="439" w:type="pct"/>
            <w:tcBorders>
              <w:top w:val="nil"/>
              <w:left w:val="single" w:sz="4" w:space="0" w:color="auto"/>
              <w:bottom w:val="nil"/>
              <w:right w:val="nil"/>
            </w:tcBorders>
            <w:shd w:val="clear" w:color="auto" w:fill="auto"/>
            <w:noWrap/>
            <w:vAlign w:val="center"/>
            <w:hideMark/>
          </w:tcPr>
          <w:p w14:paraId="71D3FC9E"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6C8F2584"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4A9F3D5A"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5A017E09"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064CFF08"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52E08EA0" w14:textId="77777777" w:rsidR="0040183C" w:rsidRPr="0040183C" w:rsidRDefault="0040183C" w:rsidP="0040183C">
            <w:pPr>
              <w:rPr>
                <w:lang w:val="en-US"/>
              </w:rPr>
            </w:pPr>
            <w:r w:rsidRPr="0040183C">
              <w:rPr>
                <w:lang w:val="en-US"/>
              </w:rPr>
              <w:t>0.00%</w:t>
            </w:r>
          </w:p>
        </w:tc>
        <w:tc>
          <w:tcPr>
            <w:tcW w:w="374" w:type="pct"/>
            <w:tcBorders>
              <w:top w:val="nil"/>
              <w:left w:val="nil"/>
              <w:bottom w:val="nil"/>
              <w:right w:val="nil"/>
            </w:tcBorders>
            <w:shd w:val="clear" w:color="auto" w:fill="auto"/>
            <w:noWrap/>
            <w:vAlign w:val="center"/>
            <w:hideMark/>
          </w:tcPr>
          <w:p w14:paraId="0BCC7D39" w14:textId="77777777" w:rsidR="0040183C" w:rsidRPr="0040183C" w:rsidRDefault="0040183C" w:rsidP="0040183C">
            <w:pPr>
              <w:rPr>
                <w:lang w:val="en-US"/>
              </w:rPr>
            </w:pPr>
            <w:r w:rsidRPr="0040183C">
              <w:rPr>
                <w:lang w:val="en-US"/>
              </w:rPr>
              <w:t>105%</w:t>
            </w:r>
          </w:p>
        </w:tc>
        <w:tc>
          <w:tcPr>
            <w:tcW w:w="374" w:type="pct"/>
            <w:tcBorders>
              <w:top w:val="nil"/>
              <w:left w:val="nil"/>
              <w:bottom w:val="nil"/>
              <w:right w:val="single" w:sz="8" w:space="0" w:color="auto"/>
            </w:tcBorders>
            <w:shd w:val="clear" w:color="auto" w:fill="auto"/>
            <w:noWrap/>
            <w:vAlign w:val="center"/>
            <w:hideMark/>
          </w:tcPr>
          <w:p w14:paraId="3EECB92A" w14:textId="77777777" w:rsidR="0040183C" w:rsidRPr="0040183C" w:rsidRDefault="0040183C" w:rsidP="0040183C">
            <w:pPr>
              <w:rPr>
                <w:lang w:val="en-US"/>
              </w:rPr>
            </w:pPr>
            <w:r w:rsidRPr="0040183C">
              <w:rPr>
                <w:lang w:val="en-US"/>
              </w:rPr>
              <w:t>100%</w:t>
            </w:r>
          </w:p>
        </w:tc>
      </w:tr>
      <w:tr w:rsidR="0040183C" w:rsidRPr="0040183C" w14:paraId="4BA2C1F3" w14:textId="77777777" w:rsidTr="0040183C">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7E25C988" w14:textId="77777777" w:rsidR="0040183C" w:rsidRPr="0040183C" w:rsidRDefault="0040183C" w:rsidP="0040183C">
            <w:pPr>
              <w:rPr>
                <w:lang w:val="en-US"/>
              </w:rPr>
            </w:pPr>
            <w:r w:rsidRPr="0040183C">
              <w:rPr>
                <w:lang w:val="en-US"/>
              </w:rPr>
              <w:t>Class H2</w:t>
            </w:r>
          </w:p>
        </w:tc>
        <w:tc>
          <w:tcPr>
            <w:tcW w:w="439" w:type="pct"/>
            <w:tcBorders>
              <w:top w:val="nil"/>
              <w:left w:val="nil"/>
              <w:bottom w:val="nil"/>
              <w:right w:val="nil"/>
            </w:tcBorders>
            <w:shd w:val="clear" w:color="000000" w:fill="D9D9D9"/>
            <w:noWrap/>
            <w:vAlign w:val="center"/>
            <w:hideMark/>
          </w:tcPr>
          <w:p w14:paraId="0AB16830" w14:textId="77777777" w:rsidR="0040183C" w:rsidRPr="0040183C" w:rsidRDefault="0040183C" w:rsidP="0040183C">
            <w:pPr>
              <w:rPr>
                <w:lang w:val="en-US"/>
              </w:rPr>
            </w:pPr>
            <w:r w:rsidRPr="0040183C">
              <w:rPr>
                <w:lang w:val="en-US"/>
              </w:rPr>
              <w:t> </w:t>
            </w:r>
          </w:p>
        </w:tc>
        <w:tc>
          <w:tcPr>
            <w:tcW w:w="663" w:type="pct"/>
            <w:tcBorders>
              <w:top w:val="nil"/>
              <w:left w:val="nil"/>
              <w:bottom w:val="nil"/>
              <w:right w:val="nil"/>
            </w:tcBorders>
            <w:shd w:val="clear" w:color="000000" w:fill="D9D9D9"/>
            <w:noWrap/>
            <w:vAlign w:val="center"/>
            <w:hideMark/>
          </w:tcPr>
          <w:p w14:paraId="52F69DA1" w14:textId="77777777" w:rsidR="0040183C" w:rsidRPr="0040183C" w:rsidRDefault="0040183C" w:rsidP="0040183C">
            <w:pPr>
              <w:rPr>
                <w:lang w:val="en-US"/>
              </w:rPr>
            </w:pPr>
            <w:r w:rsidRPr="0040183C">
              <w:rPr>
                <w:lang w:val="en-US"/>
              </w:rPr>
              <w:t> </w:t>
            </w:r>
          </w:p>
        </w:tc>
        <w:tc>
          <w:tcPr>
            <w:tcW w:w="439" w:type="pct"/>
            <w:tcBorders>
              <w:top w:val="nil"/>
              <w:left w:val="single" w:sz="4" w:space="0" w:color="auto"/>
              <w:bottom w:val="nil"/>
              <w:right w:val="nil"/>
            </w:tcBorders>
            <w:shd w:val="clear" w:color="000000" w:fill="D9D9D9"/>
            <w:noWrap/>
            <w:vAlign w:val="center"/>
            <w:hideMark/>
          </w:tcPr>
          <w:p w14:paraId="5A09F910" w14:textId="77777777" w:rsidR="0040183C" w:rsidRPr="0040183C" w:rsidRDefault="0040183C" w:rsidP="0040183C">
            <w:pPr>
              <w:rPr>
                <w:lang w:val="en-US"/>
              </w:rPr>
            </w:pPr>
            <w:r w:rsidRPr="0040183C">
              <w:rPr>
                <w:lang w:val="en-US"/>
              </w:rPr>
              <w:t> </w:t>
            </w:r>
          </w:p>
        </w:tc>
        <w:tc>
          <w:tcPr>
            <w:tcW w:w="439" w:type="pct"/>
            <w:tcBorders>
              <w:top w:val="nil"/>
              <w:left w:val="nil"/>
              <w:bottom w:val="nil"/>
              <w:right w:val="nil"/>
            </w:tcBorders>
            <w:shd w:val="clear" w:color="000000" w:fill="D9D9D9"/>
            <w:noWrap/>
            <w:vAlign w:val="center"/>
            <w:hideMark/>
          </w:tcPr>
          <w:p w14:paraId="4BA4B0E8" w14:textId="77777777" w:rsidR="0040183C" w:rsidRPr="0040183C" w:rsidRDefault="0040183C" w:rsidP="0040183C">
            <w:pPr>
              <w:rPr>
                <w:lang w:val="en-US"/>
              </w:rPr>
            </w:pPr>
            <w:r w:rsidRPr="0040183C">
              <w:rPr>
                <w:lang w:val="en-US"/>
              </w:rPr>
              <w:t> </w:t>
            </w:r>
          </w:p>
        </w:tc>
        <w:tc>
          <w:tcPr>
            <w:tcW w:w="439" w:type="pct"/>
            <w:tcBorders>
              <w:top w:val="nil"/>
              <w:left w:val="nil"/>
              <w:bottom w:val="nil"/>
              <w:right w:val="single" w:sz="4" w:space="0" w:color="auto"/>
            </w:tcBorders>
            <w:shd w:val="clear" w:color="000000" w:fill="D9D9D9"/>
            <w:noWrap/>
            <w:vAlign w:val="center"/>
            <w:hideMark/>
          </w:tcPr>
          <w:p w14:paraId="082382CF" w14:textId="77777777" w:rsidR="0040183C" w:rsidRPr="0040183C" w:rsidRDefault="0040183C" w:rsidP="0040183C">
            <w:pPr>
              <w:rPr>
                <w:lang w:val="en-US"/>
              </w:rPr>
            </w:pPr>
            <w:r w:rsidRPr="0040183C">
              <w:rPr>
                <w:lang w:val="en-US"/>
              </w:rPr>
              <w:t> </w:t>
            </w:r>
          </w:p>
        </w:tc>
        <w:tc>
          <w:tcPr>
            <w:tcW w:w="439" w:type="pct"/>
            <w:tcBorders>
              <w:top w:val="nil"/>
              <w:left w:val="nil"/>
              <w:bottom w:val="nil"/>
              <w:right w:val="nil"/>
            </w:tcBorders>
            <w:shd w:val="clear" w:color="auto" w:fill="auto"/>
            <w:noWrap/>
            <w:vAlign w:val="center"/>
            <w:hideMark/>
          </w:tcPr>
          <w:p w14:paraId="555E0076"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124490BA"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6B70EB96" w14:textId="77777777" w:rsidR="0040183C" w:rsidRPr="0040183C" w:rsidRDefault="0040183C" w:rsidP="0040183C">
            <w:pPr>
              <w:rPr>
                <w:lang w:val="en-US"/>
              </w:rPr>
            </w:pPr>
            <w:r w:rsidRPr="0040183C">
              <w:rPr>
                <w:lang w:val="en-US"/>
              </w:rPr>
              <w:t>0.00%</w:t>
            </w:r>
          </w:p>
        </w:tc>
        <w:tc>
          <w:tcPr>
            <w:tcW w:w="374" w:type="pct"/>
            <w:tcBorders>
              <w:top w:val="nil"/>
              <w:left w:val="nil"/>
              <w:bottom w:val="nil"/>
              <w:right w:val="nil"/>
            </w:tcBorders>
            <w:shd w:val="clear" w:color="auto" w:fill="auto"/>
            <w:noWrap/>
            <w:vAlign w:val="center"/>
            <w:hideMark/>
          </w:tcPr>
          <w:p w14:paraId="660AC649" w14:textId="77777777" w:rsidR="0040183C" w:rsidRPr="0040183C" w:rsidRDefault="0040183C" w:rsidP="0040183C">
            <w:pPr>
              <w:rPr>
                <w:lang w:val="en-US"/>
              </w:rPr>
            </w:pPr>
            <w:r w:rsidRPr="0040183C">
              <w:rPr>
                <w:lang w:val="en-US"/>
              </w:rPr>
              <w:t>104%</w:t>
            </w:r>
          </w:p>
        </w:tc>
        <w:tc>
          <w:tcPr>
            <w:tcW w:w="374" w:type="pct"/>
            <w:tcBorders>
              <w:top w:val="nil"/>
              <w:left w:val="nil"/>
              <w:bottom w:val="nil"/>
              <w:right w:val="single" w:sz="8" w:space="0" w:color="auto"/>
            </w:tcBorders>
            <w:shd w:val="clear" w:color="auto" w:fill="auto"/>
            <w:noWrap/>
            <w:vAlign w:val="center"/>
            <w:hideMark/>
          </w:tcPr>
          <w:p w14:paraId="4665D4D5" w14:textId="77777777" w:rsidR="0040183C" w:rsidRPr="0040183C" w:rsidRDefault="0040183C" w:rsidP="0040183C">
            <w:pPr>
              <w:rPr>
                <w:lang w:val="en-US"/>
              </w:rPr>
            </w:pPr>
            <w:r w:rsidRPr="0040183C">
              <w:rPr>
                <w:lang w:val="en-US"/>
              </w:rPr>
              <w:t>101%</w:t>
            </w:r>
          </w:p>
        </w:tc>
      </w:tr>
      <w:tr w:rsidR="0040183C" w:rsidRPr="0040183C" w14:paraId="0E42A861" w14:textId="77777777" w:rsidTr="0040183C">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DF76790" w14:textId="77777777" w:rsidR="0040183C" w:rsidRPr="0040183C" w:rsidRDefault="0040183C" w:rsidP="0040183C">
            <w:pPr>
              <w:rPr>
                <w:b/>
                <w:bCs/>
                <w:lang w:val="en-US"/>
              </w:rPr>
            </w:pPr>
            <w:r w:rsidRPr="0040183C">
              <w:rPr>
                <w:b/>
                <w:bCs/>
                <w:lang w:val="en-US"/>
              </w:rPr>
              <w:t xml:space="preserve">Overall </w:t>
            </w:r>
          </w:p>
        </w:tc>
        <w:tc>
          <w:tcPr>
            <w:tcW w:w="439" w:type="pct"/>
            <w:tcBorders>
              <w:top w:val="single" w:sz="8" w:space="0" w:color="auto"/>
              <w:left w:val="nil"/>
              <w:bottom w:val="single" w:sz="8" w:space="0" w:color="auto"/>
              <w:right w:val="nil"/>
            </w:tcBorders>
            <w:shd w:val="clear" w:color="auto" w:fill="auto"/>
            <w:noWrap/>
            <w:vAlign w:val="center"/>
            <w:hideMark/>
          </w:tcPr>
          <w:p w14:paraId="574CC272" w14:textId="77777777" w:rsidR="0040183C" w:rsidRPr="0040183C" w:rsidRDefault="0040183C" w:rsidP="0040183C">
            <w:pPr>
              <w:rPr>
                <w:lang w:val="en-US"/>
              </w:rPr>
            </w:pPr>
            <w:r w:rsidRPr="0040183C">
              <w:rPr>
                <w:lang w:val="en-US"/>
              </w:rPr>
              <w:t>0.00%</w:t>
            </w:r>
          </w:p>
        </w:tc>
        <w:tc>
          <w:tcPr>
            <w:tcW w:w="663" w:type="pct"/>
            <w:tcBorders>
              <w:top w:val="single" w:sz="8" w:space="0" w:color="auto"/>
              <w:left w:val="nil"/>
              <w:bottom w:val="single" w:sz="8" w:space="0" w:color="auto"/>
              <w:right w:val="nil"/>
            </w:tcBorders>
            <w:shd w:val="clear" w:color="auto" w:fill="auto"/>
            <w:noWrap/>
            <w:vAlign w:val="center"/>
            <w:hideMark/>
          </w:tcPr>
          <w:p w14:paraId="36CC8607" w14:textId="77777777" w:rsidR="0040183C" w:rsidRPr="0040183C" w:rsidRDefault="0040183C" w:rsidP="0040183C">
            <w:pPr>
              <w:rPr>
                <w:lang w:val="en-US"/>
              </w:rPr>
            </w:pPr>
            <w:r w:rsidRPr="0040183C">
              <w:rPr>
                <w:lang w:val="en-US"/>
              </w:rPr>
              <w:t>0.00%</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5F3E829F"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7C2603EC"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59715FBB"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6D727175"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5A777E41"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35335B0E" w14:textId="77777777" w:rsidR="0040183C" w:rsidRPr="0040183C" w:rsidRDefault="0040183C" w:rsidP="0040183C">
            <w:pPr>
              <w:rPr>
                <w:lang w:val="en-US"/>
              </w:rPr>
            </w:pPr>
            <w:r w:rsidRPr="0040183C">
              <w:rPr>
                <w:lang w:val="en-US"/>
              </w:rPr>
              <w:t>0.00%</w:t>
            </w:r>
          </w:p>
        </w:tc>
        <w:tc>
          <w:tcPr>
            <w:tcW w:w="374" w:type="pct"/>
            <w:tcBorders>
              <w:top w:val="single" w:sz="8" w:space="0" w:color="auto"/>
              <w:left w:val="nil"/>
              <w:bottom w:val="single" w:sz="8" w:space="0" w:color="auto"/>
              <w:right w:val="nil"/>
            </w:tcBorders>
            <w:shd w:val="clear" w:color="auto" w:fill="auto"/>
            <w:noWrap/>
            <w:vAlign w:val="center"/>
            <w:hideMark/>
          </w:tcPr>
          <w:p w14:paraId="0E3900F4" w14:textId="77777777" w:rsidR="0040183C" w:rsidRPr="0040183C" w:rsidRDefault="0040183C" w:rsidP="0040183C">
            <w:pPr>
              <w:rPr>
                <w:lang w:val="en-US"/>
              </w:rPr>
            </w:pPr>
            <w:r w:rsidRPr="0040183C">
              <w:rPr>
                <w:lang w:val="en-US"/>
              </w:rPr>
              <w:t>105%</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3BE65474" w14:textId="77777777" w:rsidR="0040183C" w:rsidRPr="0040183C" w:rsidRDefault="0040183C" w:rsidP="0040183C">
            <w:pPr>
              <w:rPr>
                <w:lang w:val="en-US"/>
              </w:rPr>
            </w:pPr>
            <w:r w:rsidRPr="0040183C">
              <w:rPr>
                <w:lang w:val="en-US"/>
              </w:rPr>
              <w:t>101%</w:t>
            </w:r>
          </w:p>
        </w:tc>
      </w:tr>
      <w:tr w:rsidR="0040183C" w:rsidRPr="0040183C" w14:paraId="1235B7CD" w14:textId="77777777" w:rsidTr="0040183C">
        <w:trPr>
          <w:trHeight w:val="255"/>
        </w:trPr>
        <w:tc>
          <w:tcPr>
            <w:tcW w:w="519" w:type="pct"/>
            <w:tcBorders>
              <w:top w:val="nil"/>
              <w:left w:val="nil"/>
              <w:bottom w:val="nil"/>
              <w:right w:val="nil"/>
            </w:tcBorders>
            <w:shd w:val="clear" w:color="auto" w:fill="auto"/>
            <w:noWrap/>
            <w:vAlign w:val="center"/>
            <w:hideMark/>
          </w:tcPr>
          <w:p w14:paraId="2E425A98"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429A4C64" w14:textId="77777777" w:rsidR="0040183C" w:rsidRPr="0040183C" w:rsidRDefault="0040183C" w:rsidP="0040183C">
            <w:pPr>
              <w:rPr>
                <w:lang w:val="en-US"/>
              </w:rPr>
            </w:pPr>
          </w:p>
        </w:tc>
        <w:tc>
          <w:tcPr>
            <w:tcW w:w="663" w:type="pct"/>
            <w:tcBorders>
              <w:top w:val="nil"/>
              <w:left w:val="nil"/>
              <w:bottom w:val="nil"/>
              <w:right w:val="nil"/>
            </w:tcBorders>
            <w:shd w:val="clear" w:color="auto" w:fill="auto"/>
            <w:noWrap/>
            <w:vAlign w:val="center"/>
            <w:hideMark/>
          </w:tcPr>
          <w:p w14:paraId="347163A2"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7D080661"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37E9B0D9"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1B32472E"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72E17B16"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4F3BF0DB"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4993D0C2" w14:textId="77777777" w:rsidR="0040183C" w:rsidRPr="0040183C" w:rsidRDefault="0040183C" w:rsidP="0040183C">
            <w:pPr>
              <w:rPr>
                <w:lang w:val="en-US"/>
              </w:rPr>
            </w:pPr>
          </w:p>
        </w:tc>
        <w:tc>
          <w:tcPr>
            <w:tcW w:w="374" w:type="pct"/>
            <w:tcBorders>
              <w:top w:val="nil"/>
              <w:left w:val="nil"/>
              <w:bottom w:val="nil"/>
              <w:right w:val="nil"/>
            </w:tcBorders>
            <w:shd w:val="clear" w:color="auto" w:fill="auto"/>
            <w:noWrap/>
            <w:vAlign w:val="center"/>
            <w:hideMark/>
          </w:tcPr>
          <w:p w14:paraId="46BC7C17" w14:textId="77777777" w:rsidR="0040183C" w:rsidRPr="0040183C" w:rsidRDefault="0040183C" w:rsidP="0040183C">
            <w:pPr>
              <w:rPr>
                <w:lang w:val="en-US"/>
              </w:rPr>
            </w:pPr>
          </w:p>
        </w:tc>
        <w:tc>
          <w:tcPr>
            <w:tcW w:w="374" w:type="pct"/>
            <w:tcBorders>
              <w:top w:val="nil"/>
              <w:left w:val="nil"/>
              <w:bottom w:val="nil"/>
              <w:right w:val="nil"/>
            </w:tcBorders>
            <w:shd w:val="clear" w:color="auto" w:fill="auto"/>
            <w:noWrap/>
            <w:vAlign w:val="center"/>
            <w:hideMark/>
          </w:tcPr>
          <w:p w14:paraId="47F1617C" w14:textId="77777777" w:rsidR="0040183C" w:rsidRPr="0040183C" w:rsidRDefault="0040183C" w:rsidP="0040183C">
            <w:pPr>
              <w:rPr>
                <w:lang w:val="en-US"/>
              </w:rPr>
            </w:pPr>
          </w:p>
        </w:tc>
      </w:tr>
      <w:tr w:rsidR="0040183C" w:rsidRPr="0040183C" w14:paraId="7C01BF45" w14:textId="77777777" w:rsidTr="0040183C">
        <w:trPr>
          <w:trHeight w:val="255"/>
        </w:trPr>
        <w:tc>
          <w:tcPr>
            <w:tcW w:w="519" w:type="pct"/>
            <w:tcBorders>
              <w:top w:val="nil"/>
              <w:left w:val="nil"/>
              <w:bottom w:val="nil"/>
              <w:right w:val="nil"/>
            </w:tcBorders>
            <w:shd w:val="clear" w:color="auto" w:fill="auto"/>
            <w:noWrap/>
            <w:vAlign w:val="center"/>
            <w:hideMark/>
          </w:tcPr>
          <w:p w14:paraId="31D90093" w14:textId="77777777" w:rsidR="0040183C" w:rsidRPr="0040183C" w:rsidRDefault="0040183C" w:rsidP="0040183C">
            <w:pPr>
              <w:rPr>
                <w:lang w:val="en-US"/>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CF7DDB8" w14:textId="77777777" w:rsidR="0040183C" w:rsidRPr="0040183C" w:rsidRDefault="0040183C" w:rsidP="0040183C">
            <w:pPr>
              <w:rPr>
                <w:b/>
                <w:bCs/>
                <w:lang w:val="en-US"/>
              </w:rPr>
            </w:pPr>
            <w:r w:rsidRPr="0040183C">
              <w:rPr>
                <w:b/>
                <w:bCs/>
                <w:lang w:val="en-US"/>
              </w:rPr>
              <w:t>Random Access</w:t>
            </w:r>
          </w:p>
        </w:tc>
      </w:tr>
      <w:tr w:rsidR="0040183C" w:rsidRPr="0040183C" w14:paraId="1FD4E3BC" w14:textId="77777777" w:rsidTr="0040183C">
        <w:trPr>
          <w:trHeight w:val="255"/>
        </w:trPr>
        <w:tc>
          <w:tcPr>
            <w:tcW w:w="519" w:type="pct"/>
            <w:tcBorders>
              <w:top w:val="nil"/>
              <w:left w:val="nil"/>
              <w:bottom w:val="nil"/>
              <w:right w:val="nil"/>
            </w:tcBorders>
            <w:shd w:val="clear" w:color="auto" w:fill="auto"/>
            <w:noWrap/>
            <w:vAlign w:val="center"/>
            <w:hideMark/>
          </w:tcPr>
          <w:p w14:paraId="6A13BBC4" w14:textId="77777777" w:rsidR="0040183C" w:rsidRPr="0040183C" w:rsidRDefault="0040183C" w:rsidP="0040183C">
            <w:pPr>
              <w:rPr>
                <w:b/>
                <w:bCs/>
                <w:lang w:val="en-US"/>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217383B" w14:textId="77777777" w:rsidR="0040183C" w:rsidRPr="0040183C" w:rsidRDefault="0040183C" w:rsidP="0040183C">
            <w:pPr>
              <w:rPr>
                <w:b/>
                <w:bCs/>
                <w:lang w:val="en-US"/>
              </w:rPr>
            </w:pPr>
            <w:r w:rsidRPr="0040183C">
              <w:rPr>
                <w:b/>
                <w:bCs/>
                <w:lang w:val="en-US"/>
              </w:rPr>
              <w:t>Over VTM-12.0</w:t>
            </w:r>
          </w:p>
        </w:tc>
      </w:tr>
      <w:tr w:rsidR="0040183C" w:rsidRPr="0040183C" w14:paraId="3860F0BD" w14:textId="77777777" w:rsidTr="0040183C">
        <w:trPr>
          <w:trHeight w:val="255"/>
        </w:trPr>
        <w:tc>
          <w:tcPr>
            <w:tcW w:w="519" w:type="pct"/>
            <w:tcBorders>
              <w:top w:val="nil"/>
              <w:left w:val="nil"/>
              <w:bottom w:val="nil"/>
              <w:right w:val="nil"/>
            </w:tcBorders>
            <w:shd w:val="clear" w:color="auto" w:fill="auto"/>
            <w:noWrap/>
            <w:vAlign w:val="center"/>
            <w:hideMark/>
          </w:tcPr>
          <w:p w14:paraId="453174E5" w14:textId="77777777" w:rsidR="0040183C" w:rsidRPr="0040183C" w:rsidRDefault="0040183C" w:rsidP="0040183C">
            <w:pPr>
              <w:rPr>
                <w:b/>
                <w:bCs/>
                <w:lang w:val="en-US"/>
              </w:rPr>
            </w:pPr>
          </w:p>
        </w:tc>
        <w:tc>
          <w:tcPr>
            <w:tcW w:w="439" w:type="pct"/>
            <w:tcBorders>
              <w:top w:val="nil"/>
              <w:left w:val="single" w:sz="8" w:space="0" w:color="auto"/>
              <w:bottom w:val="nil"/>
              <w:right w:val="nil"/>
            </w:tcBorders>
            <w:shd w:val="clear" w:color="auto" w:fill="auto"/>
            <w:noWrap/>
            <w:vAlign w:val="center"/>
            <w:hideMark/>
          </w:tcPr>
          <w:p w14:paraId="155E479E" w14:textId="77777777" w:rsidR="0040183C" w:rsidRPr="0040183C" w:rsidRDefault="0040183C" w:rsidP="0040183C">
            <w:pPr>
              <w:rPr>
                <w:b/>
                <w:bCs/>
                <w:lang w:val="en-US"/>
              </w:rPr>
            </w:pPr>
            <w:r w:rsidRPr="0040183C">
              <w:rPr>
                <w:b/>
                <w:bCs/>
                <w:lang w:val="en-US"/>
              </w:rPr>
              <w:t> </w:t>
            </w:r>
          </w:p>
        </w:tc>
        <w:tc>
          <w:tcPr>
            <w:tcW w:w="663" w:type="pct"/>
            <w:tcBorders>
              <w:top w:val="nil"/>
              <w:left w:val="nil"/>
              <w:bottom w:val="nil"/>
              <w:right w:val="nil"/>
            </w:tcBorders>
            <w:shd w:val="clear" w:color="auto" w:fill="auto"/>
            <w:noWrap/>
            <w:vAlign w:val="center"/>
            <w:hideMark/>
          </w:tcPr>
          <w:p w14:paraId="5CEE2461" w14:textId="77777777" w:rsidR="0040183C" w:rsidRPr="0040183C" w:rsidRDefault="0040183C" w:rsidP="0040183C">
            <w:pPr>
              <w:rPr>
                <w:b/>
                <w:bCs/>
                <w:lang w:val="en-US"/>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36F68EFB" w14:textId="77777777" w:rsidR="0040183C" w:rsidRPr="0040183C" w:rsidRDefault="0040183C" w:rsidP="0040183C">
            <w:pPr>
              <w:rPr>
                <w:b/>
                <w:bCs/>
                <w:lang w:val="en-US"/>
              </w:rPr>
            </w:pPr>
            <w:r w:rsidRPr="0040183C">
              <w:rPr>
                <w:b/>
                <w:bCs/>
                <w:lang w:val="en-US"/>
              </w:rPr>
              <w:t>wPSNR</w:t>
            </w:r>
          </w:p>
        </w:tc>
        <w:tc>
          <w:tcPr>
            <w:tcW w:w="1316" w:type="pct"/>
            <w:gridSpan w:val="3"/>
            <w:tcBorders>
              <w:top w:val="nil"/>
              <w:left w:val="nil"/>
              <w:bottom w:val="nil"/>
              <w:right w:val="single" w:sz="4" w:space="0" w:color="auto"/>
            </w:tcBorders>
            <w:shd w:val="clear" w:color="auto" w:fill="auto"/>
            <w:noWrap/>
            <w:vAlign w:val="center"/>
            <w:hideMark/>
          </w:tcPr>
          <w:p w14:paraId="2BD802AF" w14:textId="77777777" w:rsidR="0040183C" w:rsidRPr="0040183C" w:rsidRDefault="0040183C" w:rsidP="0040183C">
            <w:pPr>
              <w:rPr>
                <w:b/>
                <w:bCs/>
                <w:lang w:val="en-US"/>
              </w:rPr>
            </w:pPr>
            <w:r w:rsidRPr="0040183C">
              <w:rPr>
                <w:b/>
                <w:bCs/>
                <w:lang w:val="en-US"/>
              </w:rPr>
              <w:t>PSNR</w:t>
            </w:r>
          </w:p>
        </w:tc>
        <w:tc>
          <w:tcPr>
            <w:tcW w:w="374" w:type="pct"/>
            <w:tcBorders>
              <w:top w:val="nil"/>
              <w:left w:val="nil"/>
              <w:bottom w:val="nil"/>
              <w:right w:val="nil"/>
            </w:tcBorders>
            <w:shd w:val="clear" w:color="auto" w:fill="auto"/>
            <w:noWrap/>
            <w:vAlign w:val="center"/>
            <w:hideMark/>
          </w:tcPr>
          <w:p w14:paraId="18EBC2B4" w14:textId="77777777" w:rsidR="0040183C" w:rsidRPr="0040183C" w:rsidRDefault="0040183C" w:rsidP="0040183C">
            <w:pPr>
              <w:rPr>
                <w:b/>
                <w:bCs/>
                <w:lang w:val="en-US"/>
              </w:rPr>
            </w:pPr>
          </w:p>
        </w:tc>
        <w:tc>
          <w:tcPr>
            <w:tcW w:w="374" w:type="pct"/>
            <w:tcBorders>
              <w:top w:val="nil"/>
              <w:left w:val="nil"/>
              <w:bottom w:val="nil"/>
              <w:right w:val="single" w:sz="8" w:space="0" w:color="auto"/>
            </w:tcBorders>
            <w:shd w:val="clear" w:color="auto" w:fill="auto"/>
            <w:noWrap/>
            <w:vAlign w:val="center"/>
            <w:hideMark/>
          </w:tcPr>
          <w:p w14:paraId="27991FAD" w14:textId="77777777" w:rsidR="0040183C" w:rsidRPr="0040183C" w:rsidRDefault="0040183C" w:rsidP="0040183C">
            <w:pPr>
              <w:rPr>
                <w:b/>
                <w:bCs/>
                <w:lang w:val="en-US"/>
              </w:rPr>
            </w:pPr>
            <w:r w:rsidRPr="0040183C">
              <w:rPr>
                <w:b/>
                <w:bCs/>
                <w:lang w:val="en-US"/>
              </w:rPr>
              <w:t> </w:t>
            </w:r>
          </w:p>
        </w:tc>
      </w:tr>
      <w:tr w:rsidR="0040183C" w:rsidRPr="0040183C" w14:paraId="7687A2F8" w14:textId="77777777" w:rsidTr="0040183C">
        <w:trPr>
          <w:trHeight w:val="255"/>
        </w:trPr>
        <w:tc>
          <w:tcPr>
            <w:tcW w:w="519" w:type="pct"/>
            <w:tcBorders>
              <w:top w:val="nil"/>
              <w:left w:val="nil"/>
              <w:bottom w:val="nil"/>
              <w:right w:val="nil"/>
            </w:tcBorders>
            <w:shd w:val="clear" w:color="auto" w:fill="auto"/>
            <w:noWrap/>
            <w:vAlign w:val="bottom"/>
            <w:hideMark/>
          </w:tcPr>
          <w:p w14:paraId="7A0041AC" w14:textId="77777777" w:rsidR="0040183C" w:rsidRPr="0040183C" w:rsidRDefault="0040183C" w:rsidP="0040183C">
            <w:pPr>
              <w:rPr>
                <w:b/>
                <w:bCs/>
                <w:lang w:val="en-US"/>
              </w:rPr>
            </w:pPr>
          </w:p>
        </w:tc>
        <w:tc>
          <w:tcPr>
            <w:tcW w:w="439" w:type="pct"/>
            <w:tcBorders>
              <w:top w:val="nil"/>
              <w:left w:val="single" w:sz="8" w:space="0" w:color="auto"/>
              <w:bottom w:val="single" w:sz="8" w:space="0" w:color="auto"/>
              <w:right w:val="nil"/>
            </w:tcBorders>
            <w:shd w:val="clear" w:color="auto" w:fill="auto"/>
            <w:noWrap/>
            <w:vAlign w:val="center"/>
            <w:hideMark/>
          </w:tcPr>
          <w:p w14:paraId="76E45A78" w14:textId="77777777" w:rsidR="0040183C" w:rsidRPr="0040183C" w:rsidRDefault="0040183C" w:rsidP="0040183C">
            <w:pPr>
              <w:rPr>
                <w:lang w:val="en-US"/>
              </w:rPr>
            </w:pPr>
            <w:r w:rsidRPr="0040183C">
              <w:rPr>
                <w:lang w:val="en-US"/>
              </w:rPr>
              <w:t>DE100</w:t>
            </w:r>
          </w:p>
        </w:tc>
        <w:tc>
          <w:tcPr>
            <w:tcW w:w="663" w:type="pct"/>
            <w:tcBorders>
              <w:top w:val="nil"/>
              <w:left w:val="nil"/>
              <w:bottom w:val="single" w:sz="8" w:space="0" w:color="auto"/>
              <w:right w:val="nil"/>
            </w:tcBorders>
            <w:shd w:val="clear" w:color="auto" w:fill="auto"/>
            <w:noWrap/>
            <w:vAlign w:val="center"/>
            <w:hideMark/>
          </w:tcPr>
          <w:p w14:paraId="316F9885" w14:textId="77777777" w:rsidR="0040183C" w:rsidRPr="0040183C" w:rsidRDefault="0040183C" w:rsidP="0040183C">
            <w:pPr>
              <w:rPr>
                <w:lang w:val="en-US"/>
              </w:rPr>
            </w:pPr>
            <w:r w:rsidRPr="0040183C">
              <w:rPr>
                <w:lang w:val="en-US"/>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213AE196" w14:textId="77777777" w:rsidR="0040183C" w:rsidRPr="0040183C" w:rsidRDefault="0040183C" w:rsidP="0040183C">
            <w:pP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6AED04F7" w14:textId="77777777" w:rsidR="0040183C" w:rsidRPr="0040183C" w:rsidRDefault="0040183C" w:rsidP="0040183C">
            <w:pP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21E470E4" w14:textId="77777777" w:rsidR="0040183C" w:rsidRPr="0040183C" w:rsidRDefault="0040183C" w:rsidP="0040183C">
            <w:pPr>
              <w:rPr>
                <w:lang w:val="en-US"/>
              </w:rPr>
            </w:pPr>
            <w:r w:rsidRPr="0040183C">
              <w:rPr>
                <w:lang w:val="en-US"/>
              </w:rPr>
              <w:t>V</w:t>
            </w:r>
          </w:p>
        </w:tc>
        <w:tc>
          <w:tcPr>
            <w:tcW w:w="439" w:type="pct"/>
            <w:tcBorders>
              <w:top w:val="nil"/>
              <w:left w:val="nil"/>
              <w:bottom w:val="single" w:sz="8" w:space="0" w:color="auto"/>
              <w:right w:val="nil"/>
            </w:tcBorders>
            <w:shd w:val="clear" w:color="auto" w:fill="auto"/>
            <w:noWrap/>
            <w:vAlign w:val="center"/>
            <w:hideMark/>
          </w:tcPr>
          <w:p w14:paraId="53CBA9BA" w14:textId="77777777" w:rsidR="0040183C" w:rsidRPr="0040183C" w:rsidRDefault="0040183C" w:rsidP="0040183C">
            <w:pP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473B28AD" w14:textId="77777777" w:rsidR="0040183C" w:rsidRPr="0040183C" w:rsidRDefault="0040183C" w:rsidP="0040183C">
            <w:pP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43944219" w14:textId="77777777" w:rsidR="0040183C" w:rsidRPr="0040183C" w:rsidRDefault="0040183C" w:rsidP="0040183C">
            <w:pPr>
              <w:rPr>
                <w:lang w:val="en-US"/>
              </w:rPr>
            </w:pPr>
            <w:r w:rsidRPr="0040183C">
              <w:rPr>
                <w:lang w:val="en-US"/>
              </w:rPr>
              <w:t>V</w:t>
            </w:r>
          </w:p>
        </w:tc>
        <w:tc>
          <w:tcPr>
            <w:tcW w:w="374" w:type="pct"/>
            <w:tcBorders>
              <w:top w:val="nil"/>
              <w:left w:val="nil"/>
              <w:bottom w:val="single" w:sz="8" w:space="0" w:color="auto"/>
              <w:right w:val="nil"/>
            </w:tcBorders>
            <w:shd w:val="clear" w:color="auto" w:fill="auto"/>
            <w:noWrap/>
            <w:vAlign w:val="center"/>
            <w:hideMark/>
          </w:tcPr>
          <w:p w14:paraId="29B89D56" w14:textId="77777777" w:rsidR="0040183C" w:rsidRPr="0040183C" w:rsidRDefault="0040183C" w:rsidP="0040183C">
            <w:pPr>
              <w:rPr>
                <w:lang w:val="en-US"/>
              </w:rPr>
            </w:pPr>
            <w:r w:rsidRPr="0040183C">
              <w:rPr>
                <w:lang w:val="en-US"/>
              </w:rPr>
              <w:t>EncT</w:t>
            </w:r>
          </w:p>
        </w:tc>
        <w:tc>
          <w:tcPr>
            <w:tcW w:w="374" w:type="pct"/>
            <w:tcBorders>
              <w:top w:val="nil"/>
              <w:left w:val="nil"/>
              <w:bottom w:val="single" w:sz="8" w:space="0" w:color="auto"/>
              <w:right w:val="single" w:sz="8" w:space="0" w:color="auto"/>
            </w:tcBorders>
            <w:shd w:val="clear" w:color="auto" w:fill="auto"/>
            <w:noWrap/>
            <w:vAlign w:val="center"/>
            <w:hideMark/>
          </w:tcPr>
          <w:p w14:paraId="2A78C76E" w14:textId="77777777" w:rsidR="0040183C" w:rsidRPr="0040183C" w:rsidRDefault="0040183C" w:rsidP="0040183C">
            <w:pPr>
              <w:rPr>
                <w:lang w:val="en-US"/>
              </w:rPr>
            </w:pPr>
            <w:r w:rsidRPr="0040183C">
              <w:rPr>
                <w:lang w:val="en-US"/>
              </w:rPr>
              <w:t>DecT</w:t>
            </w:r>
          </w:p>
        </w:tc>
      </w:tr>
      <w:tr w:rsidR="0040183C" w:rsidRPr="0040183C" w14:paraId="513019EA" w14:textId="77777777" w:rsidTr="0040183C">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C840665" w14:textId="77777777" w:rsidR="0040183C" w:rsidRPr="0040183C" w:rsidRDefault="0040183C" w:rsidP="0040183C">
            <w:pPr>
              <w:rPr>
                <w:lang w:val="en-US"/>
              </w:rPr>
            </w:pPr>
            <w:r w:rsidRPr="0040183C">
              <w:rPr>
                <w:lang w:val="en-US"/>
              </w:rPr>
              <w:t>Class H1</w:t>
            </w:r>
          </w:p>
        </w:tc>
        <w:tc>
          <w:tcPr>
            <w:tcW w:w="439" w:type="pct"/>
            <w:tcBorders>
              <w:top w:val="nil"/>
              <w:left w:val="nil"/>
              <w:bottom w:val="nil"/>
              <w:right w:val="nil"/>
            </w:tcBorders>
            <w:shd w:val="clear" w:color="auto" w:fill="auto"/>
            <w:noWrap/>
            <w:vAlign w:val="center"/>
            <w:hideMark/>
          </w:tcPr>
          <w:p w14:paraId="7FF625BB" w14:textId="77777777" w:rsidR="0040183C" w:rsidRPr="0040183C" w:rsidRDefault="0040183C" w:rsidP="0040183C">
            <w:pPr>
              <w:rPr>
                <w:lang w:val="en-US"/>
              </w:rPr>
            </w:pPr>
            <w:r w:rsidRPr="0040183C">
              <w:rPr>
                <w:lang w:val="en-US"/>
              </w:rPr>
              <w:t>-0.40%</w:t>
            </w:r>
          </w:p>
        </w:tc>
        <w:tc>
          <w:tcPr>
            <w:tcW w:w="663" w:type="pct"/>
            <w:tcBorders>
              <w:top w:val="nil"/>
              <w:left w:val="nil"/>
              <w:bottom w:val="nil"/>
              <w:right w:val="nil"/>
            </w:tcBorders>
            <w:shd w:val="clear" w:color="auto" w:fill="auto"/>
            <w:noWrap/>
            <w:vAlign w:val="center"/>
            <w:hideMark/>
          </w:tcPr>
          <w:p w14:paraId="21127D5B" w14:textId="77777777" w:rsidR="0040183C" w:rsidRPr="0040183C" w:rsidRDefault="0040183C" w:rsidP="0040183C">
            <w:pPr>
              <w:rPr>
                <w:lang w:val="en-US"/>
              </w:rPr>
            </w:pPr>
            <w:r w:rsidRPr="0040183C">
              <w:rPr>
                <w:lang w:val="en-US"/>
              </w:rPr>
              <w:t>-0.66%</w:t>
            </w:r>
          </w:p>
        </w:tc>
        <w:tc>
          <w:tcPr>
            <w:tcW w:w="439" w:type="pct"/>
            <w:tcBorders>
              <w:top w:val="nil"/>
              <w:left w:val="single" w:sz="4" w:space="0" w:color="auto"/>
              <w:bottom w:val="nil"/>
              <w:right w:val="nil"/>
            </w:tcBorders>
            <w:shd w:val="clear" w:color="auto" w:fill="auto"/>
            <w:noWrap/>
            <w:vAlign w:val="center"/>
            <w:hideMark/>
          </w:tcPr>
          <w:p w14:paraId="5D5FE0CD" w14:textId="77777777" w:rsidR="0040183C" w:rsidRPr="0040183C" w:rsidRDefault="0040183C" w:rsidP="0040183C">
            <w:pPr>
              <w:rPr>
                <w:lang w:val="en-US"/>
              </w:rPr>
            </w:pPr>
            <w:r w:rsidRPr="0040183C">
              <w:rPr>
                <w:lang w:val="en-US"/>
              </w:rPr>
              <w:t>-0.68%</w:t>
            </w:r>
          </w:p>
        </w:tc>
        <w:tc>
          <w:tcPr>
            <w:tcW w:w="439" w:type="pct"/>
            <w:tcBorders>
              <w:top w:val="nil"/>
              <w:left w:val="nil"/>
              <w:bottom w:val="nil"/>
              <w:right w:val="nil"/>
            </w:tcBorders>
            <w:shd w:val="clear" w:color="auto" w:fill="auto"/>
            <w:noWrap/>
            <w:vAlign w:val="center"/>
            <w:hideMark/>
          </w:tcPr>
          <w:p w14:paraId="42400305" w14:textId="77777777" w:rsidR="0040183C" w:rsidRPr="0040183C" w:rsidRDefault="0040183C" w:rsidP="0040183C">
            <w:pPr>
              <w:rPr>
                <w:lang w:val="en-US"/>
              </w:rPr>
            </w:pPr>
            <w:r w:rsidRPr="0040183C">
              <w:rPr>
                <w:lang w:val="en-US"/>
              </w:rPr>
              <w:t>-0.49%</w:t>
            </w:r>
          </w:p>
        </w:tc>
        <w:tc>
          <w:tcPr>
            <w:tcW w:w="439" w:type="pct"/>
            <w:tcBorders>
              <w:top w:val="nil"/>
              <w:left w:val="nil"/>
              <w:bottom w:val="nil"/>
              <w:right w:val="single" w:sz="4" w:space="0" w:color="auto"/>
            </w:tcBorders>
            <w:shd w:val="clear" w:color="auto" w:fill="auto"/>
            <w:noWrap/>
            <w:vAlign w:val="center"/>
            <w:hideMark/>
          </w:tcPr>
          <w:p w14:paraId="2CC0BBE5" w14:textId="77777777" w:rsidR="0040183C" w:rsidRPr="0040183C" w:rsidRDefault="0040183C" w:rsidP="0040183C">
            <w:pPr>
              <w:rPr>
                <w:lang w:val="en-US"/>
              </w:rPr>
            </w:pPr>
            <w:r w:rsidRPr="0040183C">
              <w:rPr>
                <w:lang w:val="en-US"/>
              </w:rPr>
              <w:t>-0.69%</w:t>
            </w:r>
          </w:p>
        </w:tc>
        <w:tc>
          <w:tcPr>
            <w:tcW w:w="439" w:type="pct"/>
            <w:tcBorders>
              <w:top w:val="nil"/>
              <w:left w:val="nil"/>
              <w:bottom w:val="nil"/>
              <w:right w:val="nil"/>
            </w:tcBorders>
            <w:shd w:val="clear" w:color="auto" w:fill="auto"/>
            <w:noWrap/>
            <w:vAlign w:val="center"/>
            <w:hideMark/>
          </w:tcPr>
          <w:p w14:paraId="78F51B4D" w14:textId="77777777" w:rsidR="0040183C" w:rsidRPr="0040183C" w:rsidRDefault="0040183C" w:rsidP="0040183C">
            <w:pPr>
              <w:rPr>
                <w:lang w:val="en-US"/>
              </w:rPr>
            </w:pPr>
            <w:r w:rsidRPr="0040183C">
              <w:rPr>
                <w:lang w:val="en-US"/>
              </w:rPr>
              <w:t>-0.61%</w:t>
            </w:r>
          </w:p>
        </w:tc>
        <w:tc>
          <w:tcPr>
            <w:tcW w:w="439" w:type="pct"/>
            <w:tcBorders>
              <w:top w:val="nil"/>
              <w:left w:val="nil"/>
              <w:bottom w:val="nil"/>
              <w:right w:val="nil"/>
            </w:tcBorders>
            <w:shd w:val="clear" w:color="auto" w:fill="auto"/>
            <w:noWrap/>
            <w:vAlign w:val="center"/>
            <w:hideMark/>
          </w:tcPr>
          <w:p w14:paraId="6E255461" w14:textId="77777777" w:rsidR="0040183C" w:rsidRPr="0040183C" w:rsidRDefault="0040183C" w:rsidP="0040183C">
            <w:pPr>
              <w:rPr>
                <w:lang w:val="en-US"/>
              </w:rPr>
            </w:pPr>
            <w:r w:rsidRPr="0040183C">
              <w:rPr>
                <w:lang w:val="en-US"/>
              </w:rPr>
              <w:t>-0.38%</w:t>
            </w:r>
          </w:p>
        </w:tc>
        <w:tc>
          <w:tcPr>
            <w:tcW w:w="439" w:type="pct"/>
            <w:tcBorders>
              <w:top w:val="nil"/>
              <w:left w:val="nil"/>
              <w:bottom w:val="nil"/>
              <w:right w:val="single" w:sz="4" w:space="0" w:color="auto"/>
            </w:tcBorders>
            <w:shd w:val="clear" w:color="auto" w:fill="auto"/>
            <w:noWrap/>
            <w:vAlign w:val="center"/>
            <w:hideMark/>
          </w:tcPr>
          <w:p w14:paraId="2922ED5F" w14:textId="77777777" w:rsidR="0040183C" w:rsidRPr="0040183C" w:rsidRDefault="0040183C" w:rsidP="0040183C">
            <w:pPr>
              <w:rPr>
                <w:lang w:val="en-US"/>
              </w:rPr>
            </w:pPr>
            <w:r w:rsidRPr="0040183C">
              <w:rPr>
                <w:lang w:val="en-US"/>
              </w:rPr>
              <w:t>-0.73%</w:t>
            </w:r>
          </w:p>
        </w:tc>
        <w:tc>
          <w:tcPr>
            <w:tcW w:w="374" w:type="pct"/>
            <w:tcBorders>
              <w:top w:val="nil"/>
              <w:left w:val="nil"/>
              <w:bottom w:val="nil"/>
              <w:right w:val="nil"/>
            </w:tcBorders>
            <w:shd w:val="clear" w:color="auto" w:fill="auto"/>
            <w:noWrap/>
            <w:vAlign w:val="center"/>
            <w:hideMark/>
          </w:tcPr>
          <w:p w14:paraId="3BF93126" w14:textId="77777777" w:rsidR="0040183C" w:rsidRPr="0040183C" w:rsidRDefault="0040183C" w:rsidP="0040183C">
            <w:pPr>
              <w:rPr>
                <w:lang w:val="en-US"/>
              </w:rPr>
            </w:pPr>
            <w:r w:rsidRPr="0040183C">
              <w:rPr>
                <w:lang w:val="en-US"/>
              </w:rPr>
              <w:t>101%</w:t>
            </w:r>
          </w:p>
        </w:tc>
        <w:tc>
          <w:tcPr>
            <w:tcW w:w="374" w:type="pct"/>
            <w:tcBorders>
              <w:top w:val="nil"/>
              <w:left w:val="nil"/>
              <w:bottom w:val="nil"/>
              <w:right w:val="single" w:sz="8" w:space="0" w:color="auto"/>
            </w:tcBorders>
            <w:shd w:val="clear" w:color="auto" w:fill="auto"/>
            <w:noWrap/>
            <w:vAlign w:val="center"/>
            <w:hideMark/>
          </w:tcPr>
          <w:p w14:paraId="61DF5E43" w14:textId="77777777" w:rsidR="0040183C" w:rsidRPr="0040183C" w:rsidRDefault="0040183C" w:rsidP="0040183C">
            <w:pPr>
              <w:rPr>
                <w:lang w:val="en-US"/>
              </w:rPr>
            </w:pPr>
            <w:r w:rsidRPr="0040183C">
              <w:rPr>
                <w:lang w:val="en-US"/>
              </w:rPr>
              <w:t>101%</w:t>
            </w:r>
          </w:p>
        </w:tc>
      </w:tr>
      <w:tr w:rsidR="0040183C" w:rsidRPr="0040183C" w14:paraId="6F8E2BD8" w14:textId="77777777" w:rsidTr="0040183C">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3D5EFD3A" w14:textId="77777777" w:rsidR="0040183C" w:rsidRPr="0040183C" w:rsidRDefault="0040183C" w:rsidP="0040183C">
            <w:pPr>
              <w:rPr>
                <w:lang w:val="en-US"/>
              </w:rPr>
            </w:pPr>
            <w:r w:rsidRPr="0040183C">
              <w:rPr>
                <w:lang w:val="en-US"/>
              </w:rPr>
              <w:lastRenderedPageBreak/>
              <w:t>Class H2</w:t>
            </w:r>
          </w:p>
        </w:tc>
        <w:tc>
          <w:tcPr>
            <w:tcW w:w="439" w:type="pct"/>
            <w:tcBorders>
              <w:top w:val="nil"/>
              <w:left w:val="nil"/>
              <w:bottom w:val="nil"/>
              <w:right w:val="nil"/>
            </w:tcBorders>
            <w:shd w:val="clear" w:color="000000" w:fill="D9D9D9"/>
            <w:noWrap/>
            <w:vAlign w:val="center"/>
            <w:hideMark/>
          </w:tcPr>
          <w:p w14:paraId="00255E09" w14:textId="77777777" w:rsidR="0040183C" w:rsidRPr="0040183C" w:rsidRDefault="0040183C" w:rsidP="0040183C">
            <w:pPr>
              <w:rPr>
                <w:lang w:val="en-US"/>
              </w:rPr>
            </w:pPr>
            <w:r w:rsidRPr="0040183C">
              <w:rPr>
                <w:lang w:val="en-US"/>
              </w:rPr>
              <w:t> </w:t>
            </w:r>
          </w:p>
        </w:tc>
        <w:tc>
          <w:tcPr>
            <w:tcW w:w="663" w:type="pct"/>
            <w:tcBorders>
              <w:top w:val="nil"/>
              <w:left w:val="nil"/>
              <w:bottom w:val="nil"/>
              <w:right w:val="nil"/>
            </w:tcBorders>
            <w:shd w:val="clear" w:color="000000" w:fill="D9D9D9"/>
            <w:noWrap/>
            <w:vAlign w:val="center"/>
            <w:hideMark/>
          </w:tcPr>
          <w:p w14:paraId="34952915" w14:textId="77777777" w:rsidR="0040183C" w:rsidRPr="0040183C" w:rsidRDefault="0040183C" w:rsidP="0040183C">
            <w:pPr>
              <w:rPr>
                <w:lang w:val="en-US"/>
              </w:rPr>
            </w:pPr>
            <w:r w:rsidRPr="0040183C">
              <w:rPr>
                <w:lang w:val="en-US"/>
              </w:rPr>
              <w:t> </w:t>
            </w:r>
          </w:p>
        </w:tc>
        <w:tc>
          <w:tcPr>
            <w:tcW w:w="439" w:type="pct"/>
            <w:tcBorders>
              <w:top w:val="nil"/>
              <w:left w:val="single" w:sz="4" w:space="0" w:color="auto"/>
              <w:bottom w:val="nil"/>
              <w:right w:val="nil"/>
            </w:tcBorders>
            <w:shd w:val="clear" w:color="000000" w:fill="D9D9D9"/>
            <w:noWrap/>
            <w:vAlign w:val="center"/>
            <w:hideMark/>
          </w:tcPr>
          <w:p w14:paraId="5955CBBE" w14:textId="77777777" w:rsidR="0040183C" w:rsidRPr="0040183C" w:rsidRDefault="0040183C" w:rsidP="0040183C">
            <w:pPr>
              <w:rPr>
                <w:lang w:val="en-US"/>
              </w:rPr>
            </w:pPr>
            <w:r w:rsidRPr="0040183C">
              <w:rPr>
                <w:lang w:val="en-US"/>
              </w:rPr>
              <w:t> </w:t>
            </w:r>
          </w:p>
        </w:tc>
        <w:tc>
          <w:tcPr>
            <w:tcW w:w="439" w:type="pct"/>
            <w:tcBorders>
              <w:top w:val="nil"/>
              <w:left w:val="nil"/>
              <w:bottom w:val="nil"/>
              <w:right w:val="nil"/>
            </w:tcBorders>
            <w:shd w:val="clear" w:color="000000" w:fill="D9D9D9"/>
            <w:noWrap/>
            <w:vAlign w:val="center"/>
            <w:hideMark/>
          </w:tcPr>
          <w:p w14:paraId="4B761A54" w14:textId="77777777" w:rsidR="0040183C" w:rsidRPr="0040183C" w:rsidRDefault="0040183C" w:rsidP="0040183C">
            <w:pPr>
              <w:rPr>
                <w:lang w:val="en-US"/>
              </w:rPr>
            </w:pPr>
            <w:r w:rsidRPr="0040183C">
              <w:rPr>
                <w:lang w:val="en-US"/>
              </w:rPr>
              <w:t> </w:t>
            </w:r>
          </w:p>
        </w:tc>
        <w:tc>
          <w:tcPr>
            <w:tcW w:w="439" w:type="pct"/>
            <w:tcBorders>
              <w:top w:val="nil"/>
              <w:left w:val="nil"/>
              <w:bottom w:val="nil"/>
              <w:right w:val="single" w:sz="4" w:space="0" w:color="auto"/>
            </w:tcBorders>
            <w:shd w:val="clear" w:color="000000" w:fill="D9D9D9"/>
            <w:noWrap/>
            <w:vAlign w:val="center"/>
            <w:hideMark/>
          </w:tcPr>
          <w:p w14:paraId="0CDCEE59" w14:textId="77777777" w:rsidR="0040183C" w:rsidRPr="0040183C" w:rsidRDefault="0040183C" w:rsidP="0040183C">
            <w:pPr>
              <w:rPr>
                <w:lang w:val="en-US"/>
              </w:rPr>
            </w:pPr>
            <w:r w:rsidRPr="0040183C">
              <w:rPr>
                <w:lang w:val="en-US"/>
              </w:rPr>
              <w:t> </w:t>
            </w:r>
          </w:p>
        </w:tc>
        <w:tc>
          <w:tcPr>
            <w:tcW w:w="439" w:type="pct"/>
            <w:tcBorders>
              <w:top w:val="nil"/>
              <w:left w:val="nil"/>
              <w:bottom w:val="nil"/>
              <w:right w:val="nil"/>
            </w:tcBorders>
            <w:shd w:val="clear" w:color="auto" w:fill="auto"/>
            <w:noWrap/>
            <w:vAlign w:val="center"/>
            <w:hideMark/>
          </w:tcPr>
          <w:p w14:paraId="12B07A0B" w14:textId="77777777" w:rsidR="0040183C" w:rsidRPr="0040183C" w:rsidRDefault="0040183C" w:rsidP="0040183C">
            <w:pPr>
              <w:rPr>
                <w:lang w:val="en-US"/>
              </w:rPr>
            </w:pPr>
            <w:r w:rsidRPr="0040183C">
              <w:rPr>
                <w:lang w:val="en-US"/>
              </w:rPr>
              <w:t>-0.60%</w:t>
            </w:r>
          </w:p>
        </w:tc>
        <w:tc>
          <w:tcPr>
            <w:tcW w:w="439" w:type="pct"/>
            <w:tcBorders>
              <w:top w:val="nil"/>
              <w:left w:val="nil"/>
              <w:bottom w:val="nil"/>
              <w:right w:val="nil"/>
            </w:tcBorders>
            <w:shd w:val="clear" w:color="auto" w:fill="auto"/>
            <w:noWrap/>
            <w:vAlign w:val="center"/>
            <w:hideMark/>
          </w:tcPr>
          <w:p w14:paraId="1746A3D5" w14:textId="77777777" w:rsidR="0040183C" w:rsidRPr="0040183C" w:rsidRDefault="0040183C" w:rsidP="0040183C">
            <w:pPr>
              <w:rPr>
                <w:lang w:val="en-US"/>
              </w:rPr>
            </w:pPr>
            <w:r w:rsidRPr="0040183C">
              <w:rPr>
                <w:lang w:val="en-US"/>
              </w:rPr>
              <w:t>-0.34%</w:t>
            </w:r>
          </w:p>
        </w:tc>
        <w:tc>
          <w:tcPr>
            <w:tcW w:w="439" w:type="pct"/>
            <w:tcBorders>
              <w:top w:val="nil"/>
              <w:left w:val="nil"/>
              <w:bottom w:val="nil"/>
              <w:right w:val="single" w:sz="4" w:space="0" w:color="auto"/>
            </w:tcBorders>
            <w:shd w:val="clear" w:color="auto" w:fill="auto"/>
            <w:noWrap/>
            <w:vAlign w:val="center"/>
            <w:hideMark/>
          </w:tcPr>
          <w:p w14:paraId="0C07DFD3" w14:textId="77777777" w:rsidR="0040183C" w:rsidRPr="0040183C" w:rsidRDefault="0040183C" w:rsidP="0040183C">
            <w:pPr>
              <w:rPr>
                <w:lang w:val="en-US"/>
              </w:rPr>
            </w:pPr>
            <w:r w:rsidRPr="0040183C">
              <w:rPr>
                <w:lang w:val="en-US"/>
              </w:rPr>
              <w:t>-0.37%</w:t>
            </w:r>
          </w:p>
        </w:tc>
        <w:tc>
          <w:tcPr>
            <w:tcW w:w="374" w:type="pct"/>
            <w:tcBorders>
              <w:top w:val="nil"/>
              <w:left w:val="nil"/>
              <w:bottom w:val="nil"/>
              <w:right w:val="nil"/>
            </w:tcBorders>
            <w:shd w:val="clear" w:color="auto" w:fill="auto"/>
            <w:noWrap/>
            <w:vAlign w:val="center"/>
            <w:hideMark/>
          </w:tcPr>
          <w:p w14:paraId="25225308" w14:textId="77777777" w:rsidR="0040183C" w:rsidRPr="0040183C" w:rsidRDefault="0040183C" w:rsidP="0040183C">
            <w:pPr>
              <w:rPr>
                <w:lang w:val="en-US"/>
              </w:rPr>
            </w:pPr>
            <w:r w:rsidRPr="0040183C">
              <w:rPr>
                <w:lang w:val="en-US"/>
              </w:rPr>
              <w:t>101%</w:t>
            </w:r>
          </w:p>
        </w:tc>
        <w:tc>
          <w:tcPr>
            <w:tcW w:w="374" w:type="pct"/>
            <w:tcBorders>
              <w:top w:val="nil"/>
              <w:left w:val="nil"/>
              <w:bottom w:val="nil"/>
              <w:right w:val="single" w:sz="8" w:space="0" w:color="auto"/>
            </w:tcBorders>
            <w:shd w:val="clear" w:color="auto" w:fill="auto"/>
            <w:noWrap/>
            <w:vAlign w:val="center"/>
            <w:hideMark/>
          </w:tcPr>
          <w:p w14:paraId="30D82848" w14:textId="77777777" w:rsidR="0040183C" w:rsidRPr="0040183C" w:rsidRDefault="0040183C" w:rsidP="0040183C">
            <w:pPr>
              <w:rPr>
                <w:lang w:val="en-US"/>
              </w:rPr>
            </w:pPr>
            <w:r w:rsidRPr="0040183C">
              <w:rPr>
                <w:lang w:val="en-US"/>
              </w:rPr>
              <w:t>102%</w:t>
            </w:r>
          </w:p>
        </w:tc>
      </w:tr>
      <w:tr w:rsidR="0040183C" w:rsidRPr="0040183C" w14:paraId="3864EC7D" w14:textId="77777777" w:rsidTr="0040183C">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C34E791" w14:textId="77777777" w:rsidR="0040183C" w:rsidRPr="0040183C" w:rsidRDefault="0040183C" w:rsidP="0040183C">
            <w:pPr>
              <w:rPr>
                <w:b/>
                <w:bCs/>
                <w:lang w:val="en-US"/>
              </w:rPr>
            </w:pPr>
            <w:r w:rsidRPr="0040183C">
              <w:rPr>
                <w:b/>
                <w:bCs/>
                <w:lang w:val="en-US"/>
              </w:rPr>
              <w:t>Overall</w:t>
            </w:r>
          </w:p>
        </w:tc>
        <w:tc>
          <w:tcPr>
            <w:tcW w:w="439" w:type="pct"/>
            <w:tcBorders>
              <w:top w:val="single" w:sz="8" w:space="0" w:color="auto"/>
              <w:left w:val="nil"/>
              <w:bottom w:val="single" w:sz="8" w:space="0" w:color="auto"/>
              <w:right w:val="nil"/>
            </w:tcBorders>
            <w:shd w:val="clear" w:color="auto" w:fill="auto"/>
            <w:noWrap/>
            <w:vAlign w:val="center"/>
            <w:hideMark/>
          </w:tcPr>
          <w:p w14:paraId="54A4874E" w14:textId="77777777" w:rsidR="0040183C" w:rsidRPr="0040183C" w:rsidRDefault="0040183C" w:rsidP="0040183C">
            <w:pPr>
              <w:rPr>
                <w:lang w:val="en-US"/>
              </w:rPr>
            </w:pPr>
            <w:r w:rsidRPr="0040183C">
              <w:rPr>
                <w:lang w:val="en-US"/>
              </w:rPr>
              <w:t>-0.40%</w:t>
            </w:r>
          </w:p>
        </w:tc>
        <w:tc>
          <w:tcPr>
            <w:tcW w:w="663" w:type="pct"/>
            <w:tcBorders>
              <w:top w:val="single" w:sz="8" w:space="0" w:color="auto"/>
              <w:left w:val="nil"/>
              <w:bottom w:val="single" w:sz="8" w:space="0" w:color="auto"/>
              <w:right w:val="nil"/>
            </w:tcBorders>
            <w:shd w:val="clear" w:color="auto" w:fill="auto"/>
            <w:noWrap/>
            <w:vAlign w:val="center"/>
            <w:hideMark/>
          </w:tcPr>
          <w:p w14:paraId="46E7AF2D" w14:textId="77777777" w:rsidR="0040183C" w:rsidRPr="0040183C" w:rsidRDefault="0040183C" w:rsidP="0040183C">
            <w:pPr>
              <w:rPr>
                <w:lang w:val="en-US"/>
              </w:rPr>
            </w:pPr>
            <w:r w:rsidRPr="0040183C">
              <w:rPr>
                <w:lang w:val="en-US"/>
              </w:rPr>
              <w:t>-0.66%</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41382425" w14:textId="77777777" w:rsidR="0040183C" w:rsidRPr="0040183C" w:rsidRDefault="0040183C" w:rsidP="0040183C">
            <w:pPr>
              <w:rPr>
                <w:lang w:val="en-US"/>
              </w:rPr>
            </w:pPr>
            <w:r w:rsidRPr="0040183C">
              <w:rPr>
                <w:lang w:val="en-US"/>
              </w:rPr>
              <w:t>-0.68%</w:t>
            </w:r>
          </w:p>
        </w:tc>
        <w:tc>
          <w:tcPr>
            <w:tcW w:w="439" w:type="pct"/>
            <w:tcBorders>
              <w:top w:val="single" w:sz="8" w:space="0" w:color="auto"/>
              <w:left w:val="nil"/>
              <w:bottom w:val="single" w:sz="8" w:space="0" w:color="auto"/>
              <w:right w:val="nil"/>
            </w:tcBorders>
            <w:shd w:val="clear" w:color="auto" w:fill="auto"/>
            <w:noWrap/>
            <w:vAlign w:val="center"/>
            <w:hideMark/>
          </w:tcPr>
          <w:p w14:paraId="21CF6E45" w14:textId="77777777" w:rsidR="0040183C" w:rsidRPr="0040183C" w:rsidRDefault="0040183C" w:rsidP="0040183C">
            <w:pPr>
              <w:rPr>
                <w:lang w:val="en-US"/>
              </w:rPr>
            </w:pPr>
            <w:r w:rsidRPr="0040183C">
              <w:rPr>
                <w:lang w:val="en-US"/>
              </w:rPr>
              <w:t>-0.49%</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2DC603D7" w14:textId="77777777" w:rsidR="0040183C" w:rsidRPr="0040183C" w:rsidRDefault="0040183C" w:rsidP="0040183C">
            <w:pPr>
              <w:rPr>
                <w:lang w:val="en-US"/>
              </w:rPr>
            </w:pPr>
            <w:r w:rsidRPr="0040183C">
              <w:rPr>
                <w:lang w:val="en-US"/>
              </w:rPr>
              <w:t>-0.69%</w:t>
            </w:r>
          </w:p>
        </w:tc>
        <w:tc>
          <w:tcPr>
            <w:tcW w:w="439" w:type="pct"/>
            <w:tcBorders>
              <w:top w:val="single" w:sz="8" w:space="0" w:color="auto"/>
              <w:left w:val="nil"/>
              <w:bottom w:val="single" w:sz="8" w:space="0" w:color="auto"/>
              <w:right w:val="nil"/>
            </w:tcBorders>
            <w:shd w:val="clear" w:color="auto" w:fill="auto"/>
            <w:noWrap/>
            <w:vAlign w:val="center"/>
            <w:hideMark/>
          </w:tcPr>
          <w:p w14:paraId="208E207B" w14:textId="77777777" w:rsidR="0040183C" w:rsidRPr="0040183C" w:rsidRDefault="0040183C" w:rsidP="0040183C">
            <w:pPr>
              <w:rPr>
                <w:lang w:val="en-US"/>
              </w:rPr>
            </w:pPr>
            <w:r w:rsidRPr="0040183C">
              <w:rPr>
                <w:lang w:val="en-US"/>
              </w:rPr>
              <w:t>-0.61%</w:t>
            </w:r>
          </w:p>
        </w:tc>
        <w:tc>
          <w:tcPr>
            <w:tcW w:w="439" w:type="pct"/>
            <w:tcBorders>
              <w:top w:val="single" w:sz="8" w:space="0" w:color="auto"/>
              <w:left w:val="nil"/>
              <w:bottom w:val="single" w:sz="8" w:space="0" w:color="auto"/>
              <w:right w:val="nil"/>
            </w:tcBorders>
            <w:shd w:val="clear" w:color="auto" w:fill="auto"/>
            <w:noWrap/>
            <w:vAlign w:val="center"/>
            <w:hideMark/>
          </w:tcPr>
          <w:p w14:paraId="0780CC34" w14:textId="77777777" w:rsidR="0040183C" w:rsidRPr="0040183C" w:rsidRDefault="0040183C" w:rsidP="0040183C">
            <w:pPr>
              <w:rPr>
                <w:lang w:val="en-US"/>
              </w:rPr>
            </w:pPr>
            <w:r w:rsidRPr="0040183C">
              <w:rPr>
                <w:lang w:val="en-US"/>
              </w:rPr>
              <w:t>-0.37%</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73269F3C" w14:textId="77777777" w:rsidR="0040183C" w:rsidRPr="0040183C" w:rsidRDefault="0040183C" w:rsidP="0040183C">
            <w:pPr>
              <w:rPr>
                <w:lang w:val="en-US"/>
              </w:rPr>
            </w:pPr>
            <w:r w:rsidRPr="0040183C">
              <w:rPr>
                <w:lang w:val="en-US"/>
              </w:rPr>
              <w:t>-0.60%</w:t>
            </w:r>
          </w:p>
        </w:tc>
        <w:tc>
          <w:tcPr>
            <w:tcW w:w="374" w:type="pct"/>
            <w:tcBorders>
              <w:top w:val="single" w:sz="8" w:space="0" w:color="auto"/>
              <w:left w:val="nil"/>
              <w:bottom w:val="single" w:sz="8" w:space="0" w:color="auto"/>
              <w:right w:val="nil"/>
            </w:tcBorders>
            <w:shd w:val="clear" w:color="auto" w:fill="auto"/>
            <w:noWrap/>
            <w:vAlign w:val="center"/>
            <w:hideMark/>
          </w:tcPr>
          <w:p w14:paraId="2BB7B16A" w14:textId="77777777" w:rsidR="0040183C" w:rsidRPr="0040183C" w:rsidRDefault="0040183C" w:rsidP="0040183C">
            <w:pPr>
              <w:rPr>
                <w:lang w:val="en-US"/>
              </w:rPr>
            </w:pPr>
            <w:r w:rsidRPr="0040183C">
              <w:rPr>
                <w:lang w:val="en-US"/>
              </w:rPr>
              <w:t>101%</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411E09A6" w14:textId="77777777" w:rsidR="0040183C" w:rsidRPr="0040183C" w:rsidRDefault="0040183C" w:rsidP="0040183C">
            <w:pPr>
              <w:rPr>
                <w:lang w:val="en-US"/>
              </w:rPr>
            </w:pPr>
            <w:r w:rsidRPr="0040183C">
              <w:rPr>
                <w:lang w:val="en-US"/>
              </w:rPr>
              <w:t>102%</w:t>
            </w:r>
          </w:p>
        </w:tc>
      </w:tr>
    </w:tbl>
    <w:p w14:paraId="1605E361" w14:textId="77777777" w:rsidR="0040183C" w:rsidRDefault="0040183C" w:rsidP="0040183C">
      <w:r>
        <w:t>2.2</w:t>
      </w:r>
      <w:r>
        <w:tab/>
        <w:t xml:space="preserve">Coordinating with AHG4 </w:t>
      </w:r>
    </w:p>
    <w:p w14:paraId="7AF0BCED" w14:textId="77777777" w:rsidR="0040183C" w:rsidRDefault="0040183C" w:rsidP="0040183C"/>
    <w:p w14:paraId="008CD540" w14:textId="77777777" w:rsidR="0040183C" w:rsidRDefault="0040183C" w:rsidP="0040183C">
      <w:r>
        <w:t xml:space="preserve">The AHG coordinated with AHG4 to prepare for the HDR verification test dry run.  This included generating cropped versions of the 4096x2160 content and re-coding all content using VTM-12.0 and HM-16.23.  </w:t>
      </w:r>
    </w:p>
    <w:p w14:paraId="35DDA32F" w14:textId="77777777" w:rsidR="0040183C" w:rsidRDefault="0040183C" w:rsidP="0040183C">
      <w:r>
        <w:t>3</w:t>
      </w:r>
      <w:r>
        <w:tab/>
        <w:t>Contributions</w:t>
      </w:r>
    </w:p>
    <w:p w14:paraId="12CA1EFD" w14:textId="77777777" w:rsidR="0040183C" w:rsidRDefault="0040183C" w:rsidP="0040183C">
      <w:r>
        <w:t xml:space="preserve">There are two contributions related to HDR video coding.  </w:t>
      </w:r>
    </w:p>
    <w:p w14:paraId="6F1397D7" w14:textId="77777777" w:rsidR="0040183C" w:rsidRDefault="0040183C" w:rsidP="0040183C"/>
    <w:p w14:paraId="5DB4FB54" w14:textId="77777777" w:rsidR="0040183C" w:rsidRDefault="0040183C" w:rsidP="0040183C">
      <w:r>
        <w:t>JVET-W0041</w:t>
      </w:r>
    </w:p>
    <w:p w14:paraId="031AB8D6" w14:textId="77777777" w:rsidR="0040183C" w:rsidRDefault="0040183C" w:rsidP="0040183C">
      <w:r>
        <w:t>AHG4: Status Report on HDR Video Verification Test Preparation</w:t>
      </w:r>
      <w:r>
        <w:tab/>
        <w:t>A. Segall, M. Wien, V. Baroncini, K. Andersson</w:t>
      </w:r>
      <w:r>
        <w:cr/>
      </w:r>
    </w:p>
    <w:p w14:paraId="33318BC3" w14:textId="77777777" w:rsidR="0040183C" w:rsidRDefault="0040183C" w:rsidP="0040183C">
      <w:r>
        <w:t>JVET-W0042</w:t>
      </w:r>
    </w:p>
    <w:p w14:paraId="0ECB7D27" w14:textId="77777777" w:rsidR="0040183C" w:rsidRDefault="0040183C" w:rsidP="0040183C">
      <w:r>
        <w:t>AHG4: Agenda and report of the AHG meeting on the HDR verification test preparation on 2021-06-10</w:t>
      </w:r>
      <w:r>
        <w:tab/>
        <w:t>A. Segall, M. Wien, V. Baroncini (AHG coordinators)</w:t>
      </w:r>
      <w:r>
        <w:cr/>
      </w:r>
    </w:p>
    <w:p w14:paraId="2F8D0C53" w14:textId="77777777" w:rsidR="0040183C" w:rsidRDefault="0040183C" w:rsidP="0040183C">
      <w:r>
        <w:t>4</w:t>
      </w:r>
      <w:r>
        <w:tab/>
        <w:t>Recommendations</w:t>
      </w:r>
    </w:p>
    <w:p w14:paraId="511E86BF" w14:textId="77777777" w:rsidR="0040183C" w:rsidRDefault="0040183C" w:rsidP="0040183C">
      <w:r>
        <w:t>The AHG recommends the following:</w:t>
      </w:r>
    </w:p>
    <w:p w14:paraId="1B2428E0" w14:textId="77777777" w:rsidR="0040183C" w:rsidRDefault="0040183C" w:rsidP="0040183C">
      <w:r>
        <w:t>•</w:t>
      </w:r>
      <w:r>
        <w:tab/>
        <w:t>Review all input contributions</w:t>
      </w:r>
    </w:p>
    <w:p w14:paraId="700D0053" w14:textId="77777777" w:rsidR="0040183C" w:rsidRPr="00E75CED" w:rsidRDefault="0040183C" w:rsidP="0040183C"/>
    <w:p w14:paraId="197E9117" w14:textId="0C3D97A2" w:rsidR="00E75CED" w:rsidRDefault="00667203" w:rsidP="00E75CED">
      <w:pPr>
        <w:pStyle w:val="berschrift9"/>
        <w:rPr>
          <w:rFonts w:eastAsia="Times New Roman"/>
          <w:szCs w:val="24"/>
          <w:lang w:val="en-CA"/>
        </w:rPr>
      </w:pPr>
      <w:hyperlink r:id="rId51" w:history="1">
        <w:r w:rsidR="00E75CED" w:rsidRPr="00531362">
          <w:rPr>
            <w:rFonts w:eastAsia="Times New Roman"/>
            <w:color w:val="0000FF"/>
            <w:szCs w:val="24"/>
            <w:u w:val="single"/>
            <w:lang w:val="en-CA"/>
          </w:rPr>
          <w:t>JVET-W0008</w:t>
        </w:r>
      </w:hyperlink>
      <w:r w:rsidR="00E75CED" w:rsidRPr="00531362">
        <w:rPr>
          <w:rFonts w:eastAsia="Times New Roman"/>
          <w:szCs w:val="24"/>
          <w:lang w:val="en-CA"/>
        </w:rPr>
        <w:t xml:space="preserve"> JVET AHG report: High bit depth, high bit rate, and high frame rate coding (AHG8) [A. Browne, T. Ikai, D. Rusanovskyy, M. Sarwer, X. Xiu, Y. Yu]</w:t>
      </w:r>
    </w:p>
    <w:p w14:paraId="4437239B" w14:textId="77777777" w:rsidR="0040183C" w:rsidRDefault="0040183C" w:rsidP="0040183C">
      <w:r>
        <w:t>2</w:t>
      </w:r>
      <w:r>
        <w:tab/>
        <w:t>Activities</w:t>
      </w:r>
    </w:p>
    <w:p w14:paraId="125DCC59" w14:textId="77777777" w:rsidR="0040183C" w:rsidRDefault="0040183C" w:rsidP="0040183C">
      <w:r>
        <w:t xml:space="preserve">The AHG used the main JVET reflector, jvet@lists.rwth-aachen.de, with [AHG8] in message headers. A CE upload notification was sent on 25th March, and a formal kick-off message was sent on 31st May. In </w:t>
      </w:r>
      <w:proofErr w:type="gramStart"/>
      <w:r>
        <w:t>addition</w:t>
      </w:r>
      <w:proofErr w:type="gramEnd"/>
      <w:r>
        <w:t xml:space="preserve"> there was frequent communication between the CE coordinators and participants with respect to both the adoptions from the previous CE and the current CE.</w:t>
      </w:r>
    </w:p>
    <w:p w14:paraId="33754069" w14:textId="77777777" w:rsidR="0040183C" w:rsidRDefault="0040183C" w:rsidP="0040183C">
      <w:r>
        <w:t>In total there are 31 high bit depth related contributions, but none related to high frame rate. The following section lists these contributions</w:t>
      </w:r>
    </w:p>
    <w:p w14:paraId="3434B9F6" w14:textId="77777777" w:rsidR="0040183C" w:rsidRDefault="0040183C" w:rsidP="0040183C">
      <w:r>
        <w:t>3</w:t>
      </w:r>
      <w:r>
        <w:tab/>
        <w:t>Contributions</w:t>
      </w:r>
    </w:p>
    <w:p w14:paraId="65CEE696" w14:textId="77777777" w:rsidR="0040183C" w:rsidRDefault="0040183C" w:rsidP="0040183C">
      <w:r>
        <w:t>The contributions can be split into CE and CE-related (19 contributions), and others (12 contributions).</w:t>
      </w:r>
    </w:p>
    <w:p w14:paraId="4D70E8A0" w14:textId="77777777" w:rsidR="0040183C" w:rsidRDefault="0040183C" w:rsidP="0040183C">
      <w:r>
        <w:t>3.1</w:t>
      </w:r>
      <w:r>
        <w:tab/>
        <w:t>CE and CE-related</w:t>
      </w:r>
    </w:p>
    <w:p w14:paraId="7F991DAF" w14:textId="77777777" w:rsidR="0040183C" w:rsidRDefault="0040183C" w:rsidP="0040183C">
      <w:r>
        <w:t>JVET-W0022, “CE: Summary Report on Entropy Coding for High Bit Depth and High Bit Rate Coding”, D. Rusanovskyy, K. Naser, M. G. Sarwer, F. Wang</w:t>
      </w:r>
    </w:p>
    <w:p w14:paraId="3014C16E" w14:textId="77777777" w:rsidR="0040183C" w:rsidRDefault="0040183C" w:rsidP="0040183C">
      <w:r>
        <w:t>JVET-W0044, “CE3.1: CABAC-bypass alignment for high bit-depth coding”, M. G. Sarwer, J. Chen, Y. Ye, R. -L. Liao (Alibaba)</w:t>
      </w:r>
    </w:p>
    <w:p w14:paraId="274D605F" w14:textId="77777777" w:rsidR="0040183C" w:rsidRDefault="0040183C" w:rsidP="0040183C">
      <w:r>
        <w:lastRenderedPageBreak/>
        <w:t>JVET-W0045, “CE-3.2: a high throughput mode for high bit depth and high bit rate extensions”, F. Wang, Z. Xie, Y. Yu, H. Yu, D. Wang (OPPO), M. Sarwer, J. Chen, Y. Ye, R. Liao (Alibaba)</w:t>
      </w:r>
    </w:p>
    <w:p w14:paraId="5E76D3F5" w14:textId="77777777" w:rsidR="0040183C" w:rsidRDefault="0040183C" w:rsidP="0040183C">
      <w:r>
        <w:t>JVET-W0046, “CE-1.1: coding of last significant coefficient position for high bit depth and high bit rate extensions”, F. Wang, L. Xu, Z. Xie, Y. Yu, H. Yu, D. Wang (OPPO)</w:t>
      </w:r>
    </w:p>
    <w:p w14:paraId="0FAE47BB" w14:textId="77777777" w:rsidR="0040183C" w:rsidRDefault="0040183C" w:rsidP="0040183C">
      <w:r>
        <w:t>JVET-W0047, “Crosscheck of JVET-W0044: CE3.1: CABAC-bypass alignment for high bit-depth”, A. Browne (Sony)</w:t>
      </w:r>
    </w:p>
    <w:p w14:paraId="2C028FBA" w14:textId="77777777" w:rsidR="0040183C" w:rsidRDefault="0040183C" w:rsidP="0040183C">
      <w:r>
        <w:t xml:space="preserve">JVET-W0048, “Cross-check on JVET-W0046: Coding of last significant coefficient position for high bit depth and high bit rate”, </w:t>
      </w:r>
      <w:proofErr w:type="gramStart"/>
      <w:r>
        <w:t>D.Rusanovskyy</w:t>
      </w:r>
      <w:proofErr w:type="gramEnd"/>
      <w:r>
        <w:t xml:space="preserve"> (Qualcomm)</w:t>
      </w:r>
    </w:p>
    <w:p w14:paraId="79508E49" w14:textId="77777777" w:rsidR="0040183C" w:rsidRDefault="0040183C" w:rsidP="0040183C">
      <w:r>
        <w:t>JVET-W0050, “[CE2.</w:t>
      </w:r>
      <w:proofErr w:type="gramStart"/>
      <w:r>
        <w:t>1][</w:t>
      </w:r>
      <w:proofErr w:type="gramEnd"/>
      <w:r>
        <w:t>CE2.2] Content Adaptive Transform Precision”, K. Naser, F. Galpin, T. Poirier, F. Le Leannec (InterDigital)</w:t>
      </w:r>
    </w:p>
    <w:p w14:paraId="226F7DCF" w14:textId="77777777" w:rsidR="0040183C" w:rsidRDefault="0040183C" w:rsidP="0040183C">
      <w:r>
        <w:t xml:space="preserve">JVET-W0051, “CE-related: Additional bypass coding for high throughput CABAC”, M. G. Sarwer, J. Chen, Y. Ye, R. -L. Liao </w:t>
      </w:r>
      <w:proofErr w:type="gramStart"/>
      <w:r>
        <w:t>( Alibaba</w:t>
      </w:r>
      <w:proofErr w:type="gramEnd"/>
      <w:r>
        <w:t>)</w:t>
      </w:r>
    </w:p>
    <w:p w14:paraId="2A3A2845" w14:textId="77777777" w:rsidR="0040183C" w:rsidRDefault="0040183C" w:rsidP="0040183C">
      <w:r>
        <w:t>JVET-W0052, “CE-related: CABAC skip mode”, K. Abe, T. Toma, V. Drugeon (Panasonic)</w:t>
      </w:r>
    </w:p>
    <w:p w14:paraId="1427B024" w14:textId="77777777" w:rsidR="0040183C" w:rsidRDefault="0040183C" w:rsidP="0040183C">
      <w:r>
        <w:t>JVET-W0058, “crosscheck of CE-3.2: a high throughput mode for high bit depth and high bit rate extensions”, K. Naser (InterDigital)</w:t>
      </w:r>
    </w:p>
    <w:p w14:paraId="519D1D15" w14:textId="77777777" w:rsidR="0040183C" w:rsidRDefault="0040183C" w:rsidP="0040183C">
      <w:r>
        <w:t>JVET-W0092, “CE-related: On constraining inverse transform precision for high bit depth and high bitrate video coding”, L. Kerofsky, D. Rusanovskyy, M. Karczewicz (Qualcomm)</w:t>
      </w:r>
    </w:p>
    <w:p w14:paraId="13719DD3" w14:textId="77777777" w:rsidR="0040183C" w:rsidRDefault="0040183C" w:rsidP="0040183C">
      <w:r>
        <w:t>JVET-W0094, “Cross-check on JVET-W0050: [CE2.</w:t>
      </w:r>
      <w:proofErr w:type="gramStart"/>
      <w:r>
        <w:t>1][</w:t>
      </w:r>
      <w:proofErr w:type="gramEnd"/>
      <w:r>
        <w:t>CE2.2] Content Adaptive Transform Precision (CE2.2)”, D. Rusanovskyy (Qualcomm)</w:t>
      </w:r>
    </w:p>
    <w:p w14:paraId="08C07069" w14:textId="77777777" w:rsidR="0040183C" w:rsidRDefault="0040183C" w:rsidP="0040183C">
      <w:r>
        <w:t>JVET-W0114, “CE-related: High throughput mode for high bit-depth coding – harmonization of CE-3.2 and CE-1.1”, T. Tsukuba, M. Ikeda, T. Suzuki (Sony)</w:t>
      </w:r>
    </w:p>
    <w:p w14:paraId="59A52DEE" w14:textId="77777777" w:rsidR="0040183C" w:rsidRDefault="0040183C" w:rsidP="0040183C">
      <w:r>
        <w:t>JVET-W0116, “CE-3 related: a different alignment position for high throughput mode”, F. Wang, Z. Xie, Y. Yu, H. Yu, D. Wang (OPPO)</w:t>
      </w:r>
    </w:p>
    <w:p w14:paraId="30DFEFBC" w14:textId="77777777" w:rsidR="0040183C" w:rsidRDefault="0040183C" w:rsidP="0040183C">
      <w:r>
        <w:t>JVET-W0117, “CE-3 related: a slice level high throughput mode”, F. Wang, Z. Xie, Y. Yu, H. Yu, D. Wang (OPPO)</w:t>
      </w:r>
    </w:p>
    <w:p w14:paraId="19FCC4D5" w14:textId="77777777" w:rsidR="0040183C" w:rsidRDefault="0040183C" w:rsidP="0040183C">
      <w:r>
        <w:t>JVET-W0118, “CE-3 related: High throughput 4:4:4 16 intra profile for VVC”, F. Wang, Z. Xie, Y. Yu, H. Yu, D. Wang (OPPO)</w:t>
      </w:r>
    </w:p>
    <w:p w14:paraId="1117E870" w14:textId="77777777" w:rsidR="0040183C" w:rsidRDefault="0040183C" w:rsidP="0040183C">
      <w:r>
        <w:t>JVET-W0135, “Cross-check on JVET-W0118: CE related: High throughput 4:4:4 16 intra profile for VVC”, T. Tsukuba (Sony)</w:t>
      </w:r>
    </w:p>
    <w:p w14:paraId="5D3CC7FC" w14:textId="77777777" w:rsidR="0040183C" w:rsidRDefault="0040183C" w:rsidP="0040183C">
      <w:r>
        <w:t xml:space="preserve"> JVET-W0138, “Crosscheck of JVET-W0114(CE-related: High throughput mode for high bit-depth coding – harmonization of CE-3.2 and CE-1.1)”, F. </w:t>
      </w:r>
      <w:proofErr w:type="gramStart"/>
      <w:r>
        <w:t>Wang(</w:t>
      </w:r>
      <w:proofErr w:type="gramEnd"/>
      <w:r>
        <w:t>OPPO)</w:t>
      </w:r>
    </w:p>
    <w:p w14:paraId="7FD0EA55" w14:textId="77777777" w:rsidR="0040183C" w:rsidRDefault="0040183C" w:rsidP="0040183C">
      <w:r>
        <w:t>JVET-W0139, “Crosscheck of JVET-W0052: CE-related: CABAC skip mode”, T. Zhou, T. Ikai (Sharp)</w:t>
      </w:r>
    </w:p>
    <w:p w14:paraId="0CBAAC47" w14:textId="77777777" w:rsidR="0040183C" w:rsidRDefault="0040183C" w:rsidP="0040183C"/>
    <w:p w14:paraId="706FDAC2" w14:textId="77777777" w:rsidR="0040183C" w:rsidRDefault="0040183C" w:rsidP="0040183C">
      <w:r>
        <w:t>3.2</w:t>
      </w:r>
      <w:r>
        <w:tab/>
        <w:t>Other contributions</w:t>
      </w:r>
    </w:p>
    <w:p w14:paraId="0E2842CF" w14:textId="77777777" w:rsidR="0040183C" w:rsidRDefault="0040183C" w:rsidP="0040183C">
      <w:r>
        <w:t>JVET-W0055, “AHG8: Signaling TSRC rice parameter in slice header extension”, T. Tsukuba, M. Ikeda, T. Suzuki (Sony)</w:t>
      </w:r>
    </w:p>
    <w:p w14:paraId="3997BC44" w14:textId="77777777" w:rsidR="0040183C" w:rsidRDefault="0040183C" w:rsidP="0040183C">
      <w:r>
        <w:t>JVET-W0060, “AHG8: A constraint of max CTU size and tile on WPP for high bit rate coding”, K. Kondo, M. Ikeda (Sony)</w:t>
      </w:r>
    </w:p>
    <w:p w14:paraId="0D1E57F8" w14:textId="77777777" w:rsidR="0040183C" w:rsidRDefault="0040183C" w:rsidP="0040183C">
      <w:r>
        <w:t>JVET-W0064, “AHG8: Constraints on transforms and high precision operation”, T. Ikai, T. Zhou, T. Hashimoto (Sharp)</w:t>
      </w:r>
    </w:p>
    <w:p w14:paraId="602181B6" w14:textId="77777777" w:rsidR="0040183C" w:rsidRDefault="0040183C" w:rsidP="0040183C">
      <w:r>
        <w:t>JVET-W0070, “[AHG8] SPS Cleanup for VVC operation range extension”, K. Naser, F. Galpin, T. Poirier, F. Le Leannec (InterDigital)</w:t>
      </w:r>
    </w:p>
    <w:p w14:paraId="0079FAF0" w14:textId="77777777" w:rsidR="0040183C" w:rsidRDefault="0040183C" w:rsidP="0040183C">
      <w:r>
        <w:lastRenderedPageBreak/>
        <w:t xml:space="preserve">JVET-W0091, “AHG8: On constraining of bit depth of ALF classifier and CCLM derivation for coding of high bit-depth video data”, </w:t>
      </w:r>
      <w:proofErr w:type="gramStart"/>
      <w:r>
        <w:t>D.Rusanovskyy</w:t>
      </w:r>
      <w:proofErr w:type="gramEnd"/>
      <w:r>
        <w:t>, M. Karczewicz (Qualcomm)</w:t>
      </w:r>
    </w:p>
    <w:p w14:paraId="629C782A" w14:textId="77777777" w:rsidR="0040183C" w:rsidRDefault="0040183C" w:rsidP="0040183C">
      <w:r>
        <w:t>JVET-W0093, “AHG8: On significance, GT1, and GT2 flag coding for high bit depths”, A. Browne, S. Keating, K. Sharman (Sony)</w:t>
      </w:r>
    </w:p>
    <w:p w14:paraId="27BADF31" w14:textId="77777777" w:rsidR="0040183C" w:rsidRDefault="0040183C" w:rsidP="0040183C">
      <w:r>
        <w:t>JVET-W0109, “AHG8: Removal of a prevention mechanism of extended precision for low bit-depth”, T. Tsukuba, M. Ikeda, T. Suzuki (Sony)</w:t>
      </w:r>
    </w:p>
    <w:p w14:paraId="47112A60" w14:textId="77777777" w:rsidR="0040183C" w:rsidRDefault="0040183C" w:rsidP="0040183C">
      <w:r>
        <w:t>JVET-W0115, “AHG8: A study on Bin-to-Bit ratio of VTM-13.0 for high bit depth coding”, T. Tsukuba, M. Ikeda, T. Suzuki (Sony)</w:t>
      </w:r>
    </w:p>
    <w:p w14:paraId="78937AF7" w14:textId="77777777" w:rsidR="0040183C" w:rsidRDefault="0040183C" w:rsidP="0040183C">
      <w:r>
        <w:t>JVET-W0121, “AHG8: On signalling of sps_ts_residual_coding_rice_present_in_sh_flag”, H.-J. Jhu, X. Xiu, Y.-W. Chen, W. Chen, C.-W. Kuo, X. Wang (Kwai)</w:t>
      </w:r>
    </w:p>
    <w:p w14:paraId="4CE14A9E" w14:textId="77777777" w:rsidR="0040183C" w:rsidRDefault="0040183C" w:rsidP="0040183C">
      <w:r>
        <w:t>JVET-W0136, “Suggested initial profile text for VVC operation range extension”, T. Ikai (Sharp)</w:t>
      </w:r>
    </w:p>
    <w:p w14:paraId="79F87705" w14:textId="77777777" w:rsidR="0040183C" w:rsidRDefault="0040183C" w:rsidP="0040183C">
      <w:r>
        <w:t>JVET-W0140, “Crosscheck of JVET-W0060: AHG8: A constraint of max CTU size and tile on WPP for high bit rate coding”, T. Zhou, T. Ikai (Sharp)</w:t>
      </w:r>
    </w:p>
    <w:p w14:paraId="4BFB0309" w14:textId="77777777" w:rsidR="0040183C" w:rsidRDefault="0040183C" w:rsidP="0040183C">
      <w:r>
        <w:t>JVET-W0141, “Crosscheck of JVET-W0064 (AHG8: Constraints on transforms and high precision operation)”, K. Kondo (Sony)</w:t>
      </w:r>
    </w:p>
    <w:p w14:paraId="77B052CC" w14:textId="77777777" w:rsidR="0040183C" w:rsidRDefault="0040183C" w:rsidP="0040183C">
      <w:r>
        <w:t>4</w:t>
      </w:r>
      <w:r>
        <w:tab/>
        <w:t xml:space="preserve"> Benchmarks</w:t>
      </w:r>
    </w:p>
    <w:p w14:paraId="426556D8" w14:textId="77777777" w:rsidR="0040183C" w:rsidRDefault="0040183C" w:rsidP="0040183C">
      <w:r>
        <w:t>The benchmarks for this section were generated using the high bit depth, high bit rate CTC (JVET-U2018). The HM anchor was generated using the RExt lossy and lossless CTC (JVET-U1100) with content and QP settings taken from JVET-U2018.</w:t>
      </w:r>
    </w:p>
    <w:p w14:paraId="44C16453" w14:textId="77777777" w:rsidR="0040183C" w:rsidRDefault="0040183C" w:rsidP="0040183C">
      <w:r>
        <w:t>4.1</w:t>
      </w:r>
      <w:r>
        <w:tab/>
        <w:t>VTM13.0 versus VTM12.0</w:t>
      </w:r>
    </w:p>
    <w:p w14:paraId="4A32A569" w14:textId="77777777" w:rsidR="0040183C" w:rsidRDefault="0040183C" w:rsidP="0040183C">
      <w:r>
        <w:t>Following the adoption of JVET-V0047, JVET-V0054, and JVET-V0106 from the CE at the V meeting, gains are observed over the low QP range and for lossless coding.</w:t>
      </w:r>
    </w:p>
    <w:p w14:paraId="31EECAFD" w14:textId="77777777" w:rsidR="00E75CED" w:rsidRPr="00E75CED" w:rsidRDefault="0040183C" w:rsidP="00E75CED">
      <w:r>
        <w:t>4.1.1</w:t>
      </w:r>
      <w:r>
        <w:tab/>
        <w:t>Low QP range</w:t>
      </w:r>
    </w:p>
    <w:tbl>
      <w:tblPr>
        <w:tblW w:w="9161" w:type="dxa"/>
        <w:tblInd w:w="-25" w:type="dxa"/>
        <w:tblLook w:val="04A0" w:firstRow="1" w:lastRow="0" w:firstColumn="1" w:lastColumn="0" w:noHBand="0" w:noVBand="1"/>
      </w:tblPr>
      <w:tblGrid>
        <w:gridCol w:w="1640"/>
        <w:gridCol w:w="925"/>
        <w:gridCol w:w="925"/>
        <w:gridCol w:w="1221"/>
        <w:gridCol w:w="900"/>
        <w:gridCol w:w="900"/>
        <w:gridCol w:w="900"/>
        <w:gridCol w:w="900"/>
        <w:gridCol w:w="900"/>
      </w:tblGrid>
      <w:tr w:rsidR="0040183C" w:rsidRPr="0040183C" w14:paraId="2A9CDC20" w14:textId="77777777" w:rsidTr="0040183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312DB9" w14:textId="77777777" w:rsidR="0040183C" w:rsidRPr="0040183C" w:rsidRDefault="0040183C" w:rsidP="0040183C">
            <w:pPr>
              <w:rPr>
                <w:b/>
                <w:bCs/>
                <w:lang w:val="en-GB"/>
              </w:rPr>
            </w:pPr>
            <w:r w:rsidRPr="0040183C">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EB3D20C"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38DE6E9"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5E0363C"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458D8179"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ACEB74"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4D19B94"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84A5FD2"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4ADA13" w14:textId="77777777" w:rsidR="0040183C" w:rsidRPr="0040183C" w:rsidRDefault="0040183C" w:rsidP="0040183C">
            <w:pPr>
              <w:rPr>
                <w:lang w:val="en-GB"/>
              </w:rPr>
            </w:pPr>
            <w:r w:rsidRPr="0040183C">
              <w:rPr>
                <w:lang w:val="en-GB"/>
              </w:rPr>
              <w:t> </w:t>
            </w:r>
          </w:p>
        </w:tc>
      </w:tr>
      <w:tr w:rsidR="0040183C" w:rsidRPr="0040183C" w14:paraId="45F13B37"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5EB58D91"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604DAA0"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3441BFE"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56F2C074"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39CE128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1A9D6EE"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BA7350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8AA8C8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01DE3DB0" w14:textId="77777777" w:rsidR="0040183C" w:rsidRPr="0040183C" w:rsidRDefault="0040183C" w:rsidP="0040183C">
            <w:pPr>
              <w:rPr>
                <w:b/>
                <w:bCs/>
                <w:lang w:val="en-GB"/>
              </w:rPr>
            </w:pPr>
            <w:r w:rsidRPr="0040183C">
              <w:rPr>
                <w:b/>
                <w:bCs/>
                <w:lang w:val="en-GB"/>
              </w:rPr>
              <w:t> </w:t>
            </w:r>
          </w:p>
        </w:tc>
      </w:tr>
      <w:tr w:rsidR="0040183C" w:rsidRPr="0040183C" w14:paraId="720FB425"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52798240"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A86B6DB" w14:textId="77777777" w:rsidR="0040183C" w:rsidRPr="0040183C" w:rsidRDefault="0040183C" w:rsidP="0040183C">
            <w:pPr>
              <w:rPr>
                <w:lang w:val="en-GB"/>
              </w:rPr>
            </w:pPr>
            <w:r w:rsidRPr="0040183C">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3D21AEB9" w14:textId="77777777" w:rsidR="0040183C" w:rsidRPr="0040183C" w:rsidRDefault="0040183C" w:rsidP="0040183C">
            <w:pPr>
              <w:rPr>
                <w:lang w:val="en-GB"/>
              </w:rPr>
            </w:pPr>
            <w:r w:rsidRPr="0040183C">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038CDC4" w14:textId="77777777" w:rsidR="0040183C" w:rsidRPr="0040183C" w:rsidRDefault="0040183C" w:rsidP="0040183C">
            <w:pPr>
              <w:rPr>
                <w:lang w:val="en-GB"/>
              </w:rPr>
            </w:pPr>
            <w:r w:rsidRPr="0040183C">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2E3ABAE3"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E205269"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906459C"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60A945BD"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8E55C38" w14:textId="77777777" w:rsidR="0040183C" w:rsidRPr="0040183C" w:rsidRDefault="0040183C" w:rsidP="0040183C">
            <w:pPr>
              <w:rPr>
                <w:lang w:val="en-GB"/>
              </w:rPr>
            </w:pPr>
            <w:r w:rsidRPr="0040183C">
              <w:rPr>
                <w:lang w:val="en-GB"/>
              </w:rPr>
              <w:t>DecT</w:t>
            </w:r>
          </w:p>
        </w:tc>
      </w:tr>
      <w:tr w:rsidR="0040183C" w:rsidRPr="0040183C" w14:paraId="66F31BA2"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F7EED8B" w14:textId="77777777" w:rsidR="0040183C" w:rsidRPr="0040183C" w:rsidRDefault="0040183C" w:rsidP="0040183C">
            <w:pPr>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36BE250" w14:textId="77777777" w:rsidR="0040183C" w:rsidRPr="0040183C" w:rsidRDefault="0040183C" w:rsidP="0040183C">
            <w:pPr>
              <w:rPr>
                <w:lang w:val="en-GB"/>
              </w:rPr>
            </w:pPr>
            <w:r w:rsidRPr="0040183C">
              <w:rPr>
                <w:lang w:val="en-GB"/>
              </w:rPr>
              <w:t>-2.03%</w:t>
            </w:r>
          </w:p>
        </w:tc>
        <w:tc>
          <w:tcPr>
            <w:tcW w:w="900" w:type="dxa"/>
            <w:tcBorders>
              <w:top w:val="nil"/>
              <w:left w:val="nil"/>
              <w:bottom w:val="nil"/>
              <w:right w:val="nil"/>
            </w:tcBorders>
            <w:shd w:val="clear" w:color="auto" w:fill="auto"/>
            <w:noWrap/>
            <w:vAlign w:val="center"/>
            <w:hideMark/>
          </w:tcPr>
          <w:p w14:paraId="7CD5D15A" w14:textId="77777777" w:rsidR="0040183C" w:rsidRPr="0040183C" w:rsidRDefault="0040183C" w:rsidP="0040183C">
            <w:pPr>
              <w:rPr>
                <w:lang w:val="en-GB"/>
              </w:rPr>
            </w:pPr>
            <w:r w:rsidRPr="0040183C">
              <w:rPr>
                <w:lang w:val="en-GB"/>
              </w:rPr>
              <w:t>-2.53%</w:t>
            </w:r>
          </w:p>
        </w:tc>
        <w:tc>
          <w:tcPr>
            <w:tcW w:w="1221" w:type="dxa"/>
            <w:tcBorders>
              <w:top w:val="nil"/>
              <w:left w:val="nil"/>
              <w:bottom w:val="nil"/>
              <w:right w:val="single" w:sz="8" w:space="0" w:color="auto"/>
            </w:tcBorders>
            <w:shd w:val="clear" w:color="auto" w:fill="auto"/>
            <w:noWrap/>
            <w:vAlign w:val="center"/>
            <w:hideMark/>
          </w:tcPr>
          <w:p w14:paraId="31CD760A" w14:textId="77777777" w:rsidR="0040183C" w:rsidRPr="0040183C" w:rsidRDefault="0040183C" w:rsidP="0040183C">
            <w:pPr>
              <w:rPr>
                <w:lang w:val="en-GB"/>
              </w:rPr>
            </w:pPr>
            <w:r w:rsidRPr="0040183C">
              <w:rPr>
                <w:lang w:val="en-GB"/>
              </w:rPr>
              <w:t>-2.71%</w:t>
            </w:r>
          </w:p>
        </w:tc>
        <w:tc>
          <w:tcPr>
            <w:tcW w:w="900" w:type="dxa"/>
            <w:tcBorders>
              <w:top w:val="nil"/>
              <w:left w:val="nil"/>
              <w:bottom w:val="nil"/>
              <w:right w:val="nil"/>
            </w:tcBorders>
            <w:shd w:val="clear" w:color="auto" w:fill="auto"/>
            <w:noWrap/>
            <w:vAlign w:val="center"/>
            <w:hideMark/>
          </w:tcPr>
          <w:p w14:paraId="3236195A" w14:textId="77777777" w:rsidR="0040183C" w:rsidRPr="0040183C" w:rsidRDefault="0040183C" w:rsidP="0040183C">
            <w:pPr>
              <w:rPr>
                <w:lang w:val="en-GB"/>
              </w:rPr>
            </w:pPr>
            <w:r w:rsidRPr="0040183C">
              <w:rPr>
                <w:lang w:val="en-GB"/>
              </w:rPr>
              <w:t>-2.04%</w:t>
            </w:r>
          </w:p>
        </w:tc>
        <w:tc>
          <w:tcPr>
            <w:tcW w:w="900" w:type="dxa"/>
            <w:tcBorders>
              <w:top w:val="nil"/>
              <w:left w:val="nil"/>
              <w:bottom w:val="nil"/>
              <w:right w:val="nil"/>
            </w:tcBorders>
            <w:shd w:val="clear" w:color="auto" w:fill="auto"/>
            <w:noWrap/>
            <w:vAlign w:val="center"/>
            <w:hideMark/>
          </w:tcPr>
          <w:p w14:paraId="6077629E" w14:textId="77777777" w:rsidR="0040183C" w:rsidRPr="0040183C" w:rsidRDefault="0040183C" w:rsidP="0040183C">
            <w:pPr>
              <w:rPr>
                <w:lang w:val="en-GB"/>
              </w:rPr>
            </w:pPr>
            <w:r w:rsidRPr="0040183C">
              <w:rPr>
                <w:lang w:val="en-GB"/>
              </w:rPr>
              <w:t>-2.56%</w:t>
            </w:r>
          </w:p>
        </w:tc>
        <w:tc>
          <w:tcPr>
            <w:tcW w:w="900" w:type="dxa"/>
            <w:tcBorders>
              <w:top w:val="nil"/>
              <w:left w:val="nil"/>
              <w:bottom w:val="nil"/>
              <w:right w:val="single" w:sz="8" w:space="0" w:color="auto"/>
            </w:tcBorders>
            <w:shd w:val="clear" w:color="auto" w:fill="auto"/>
            <w:noWrap/>
            <w:vAlign w:val="center"/>
            <w:hideMark/>
          </w:tcPr>
          <w:p w14:paraId="5F0F27D4" w14:textId="77777777" w:rsidR="0040183C" w:rsidRPr="0040183C" w:rsidRDefault="0040183C" w:rsidP="0040183C">
            <w:pPr>
              <w:rPr>
                <w:lang w:val="en-GB"/>
              </w:rPr>
            </w:pPr>
            <w:r w:rsidRPr="0040183C">
              <w:rPr>
                <w:lang w:val="en-GB"/>
              </w:rPr>
              <w:t>-2.73%</w:t>
            </w:r>
          </w:p>
        </w:tc>
        <w:tc>
          <w:tcPr>
            <w:tcW w:w="900" w:type="dxa"/>
            <w:tcBorders>
              <w:top w:val="nil"/>
              <w:left w:val="nil"/>
              <w:bottom w:val="nil"/>
              <w:right w:val="nil"/>
            </w:tcBorders>
            <w:shd w:val="clear" w:color="auto" w:fill="auto"/>
            <w:noWrap/>
            <w:vAlign w:val="center"/>
            <w:hideMark/>
          </w:tcPr>
          <w:p w14:paraId="6377E773" w14:textId="77777777" w:rsidR="0040183C" w:rsidRPr="0040183C" w:rsidRDefault="0040183C" w:rsidP="0040183C">
            <w:pP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09F71526" w14:textId="77777777" w:rsidR="0040183C" w:rsidRPr="0040183C" w:rsidRDefault="0040183C" w:rsidP="0040183C">
            <w:pPr>
              <w:rPr>
                <w:lang w:val="en-GB"/>
              </w:rPr>
            </w:pPr>
            <w:r w:rsidRPr="0040183C">
              <w:rPr>
                <w:lang w:val="en-GB"/>
              </w:rPr>
              <w:t>97%</w:t>
            </w:r>
          </w:p>
        </w:tc>
      </w:tr>
      <w:tr w:rsidR="0040183C" w:rsidRPr="0040183C" w14:paraId="54335E4C"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7804F9" w14:textId="77777777" w:rsidR="0040183C" w:rsidRPr="0040183C" w:rsidRDefault="0040183C" w:rsidP="0040183C">
            <w:pPr>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7263863E" w14:textId="77777777" w:rsidR="0040183C" w:rsidRPr="0040183C" w:rsidRDefault="0040183C" w:rsidP="0040183C">
            <w:pPr>
              <w:rPr>
                <w:lang w:val="en-GB"/>
              </w:rPr>
            </w:pPr>
            <w:r w:rsidRPr="0040183C">
              <w:rPr>
                <w:lang w:val="en-GB"/>
              </w:rPr>
              <w:t>-1.93%</w:t>
            </w:r>
          </w:p>
        </w:tc>
        <w:tc>
          <w:tcPr>
            <w:tcW w:w="900" w:type="dxa"/>
            <w:tcBorders>
              <w:top w:val="nil"/>
              <w:left w:val="nil"/>
              <w:bottom w:val="nil"/>
              <w:right w:val="nil"/>
            </w:tcBorders>
            <w:shd w:val="clear" w:color="auto" w:fill="auto"/>
            <w:noWrap/>
            <w:vAlign w:val="center"/>
            <w:hideMark/>
          </w:tcPr>
          <w:p w14:paraId="6F21E4CB" w14:textId="77777777" w:rsidR="0040183C" w:rsidRPr="0040183C" w:rsidRDefault="0040183C" w:rsidP="0040183C">
            <w:pPr>
              <w:rPr>
                <w:lang w:val="en-GB"/>
              </w:rPr>
            </w:pPr>
            <w:r w:rsidRPr="0040183C">
              <w:rPr>
                <w:lang w:val="en-GB"/>
              </w:rPr>
              <w:t>-2.15%</w:t>
            </w:r>
          </w:p>
        </w:tc>
        <w:tc>
          <w:tcPr>
            <w:tcW w:w="1221" w:type="dxa"/>
            <w:tcBorders>
              <w:top w:val="nil"/>
              <w:left w:val="nil"/>
              <w:bottom w:val="nil"/>
              <w:right w:val="single" w:sz="8" w:space="0" w:color="auto"/>
            </w:tcBorders>
            <w:shd w:val="clear" w:color="auto" w:fill="auto"/>
            <w:noWrap/>
            <w:vAlign w:val="center"/>
            <w:hideMark/>
          </w:tcPr>
          <w:p w14:paraId="02532BB9" w14:textId="77777777" w:rsidR="0040183C" w:rsidRPr="0040183C" w:rsidRDefault="0040183C" w:rsidP="0040183C">
            <w:pPr>
              <w:rPr>
                <w:lang w:val="en-GB"/>
              </w:rPr>
            </w:pPr>
            <w:r w:rsidRPr="0040183C">
              <w:rPr>
                <w:lang w:val="en-GB"/>
              </w:rPr>
              <w:t>-2.29%</w:t>
            </w:r>
          </w:p>
        </w:tc>
        <w:tc>
          <w:tcPr>
            <w:tcW w:w="900" w:type="dxa"/>
            <w:tcBorders>
              <w:top w:val="nil"/>
              <w:left w:val="nil"/>
              <w:bottom w:val="nil"/>
              <w:right w:val="nil"/>
            </w:tcBorders>
            <w:shd w:val="clear" w:color="auto" w:fill="auto"/>
            <w:noWrap/>
            <w:vAlign w:val="center"/>
            <w:hideMark/>
          </w:tcPr>
          <w:p w14:paraId="4BC101F1" w14:textId="77777777" w:rsidR="0040183C" w:rsidRPr="0040183C" w:rsidRDefault="0040183C" w:rsidP="0040183C">
            <w:pPr>
              <w:rPr>
                <w:lang w:val="en-GB"/>
              </w:rPr>
            </w:pPr>
            <w:r w:rsidRPr="0040183C">
              <w:rPr>
                <w:lang w:val="en-GB"/>
              </w:rPr>
              <w:t>-1.93%</w:t>
            </w:r>
          </w:p>
        </w:tc>
        <w:tc>
          <w:tcPr>
            <w:tcW w:w="900" w:type="dxa"/>
            <w:tcBorders>
              <w:top w:val="nil"/>
              <w:left w:val="nil"/>
              <w:bottom w:val="nil"/>
              <w:right w:val="nil"/>
            </w:tcBorders>
            <w:shd w:val="clear" w:color="auto" w:fill="auto"/>
            <w:noWrap/>
            <w:vAlign w:val="center"/>
            <w:hideMark/>
          </w:tcPr>
          <w:p w14:paraId="46745B10" w14:textId="77777777" w:rsidR="0040183C" w:rsidRPr="0040183C" w:rsidRDefault="0040183C" w:rsidP="0040183C">
            <w:pPr>
              <w:rPr>
                <w:lang w:val="en-GB"/>
              </w:rPr>
            </w:pPr>
            <w:r w:rsidRPr="0040183C">
              <w:rPr>
                <w:lang w:val="en-GB"/>
              </w:rPr>
              <w:t>-2.15%</w:t>
            </w:r>
          </w:p>
        </w:tc>
        <w:tc>
          <w:tcPr>
            <w:tcW w:w="900" w:type="dxa"/>
            <w:tcBorders>
              <w:top w:val="nil"/>
              <w:left w:val="nil"/>
              <w:bottom w:val="nil"/>
              <w:right w:val="single" w:sz="8" w:space="0" w:color="auto"/>
            </w:tcBorders>
            <w:shd w:val="clear" w:color="auto" w:fill="auto"/>
            <w:noWrap/>
            <w:vAlign w:val="center"/>
            <w:hideMark/>
          </w:tcPr>
          <w:p w14:paraId="78D63D7D" w14:textId="77777777" w:rsidR="0040183C" w:rsidRPr="0040183C" w:rsidRDefault="0040183C" w:rsidP="0040183C">
            <w:pPr>
              <w:rPr>
                <w:lang w:val="en-GB"/>
              </w:rPr>
            </w:pPr>
            <w:r w:rsidRPr="0040183C">
              <w:rPr>
                <w:lang w:val="en-GB"/>
              </w:rPr>
              <w:t>-2.27%</w:t>
            </w:r>
          </w:p>
        </w:tc>
        <w:tc>
          <w:tcPr>
            <w:tcW w:w="900" w:type="dxa"/>
            <w:tcBorders>
              <w:top w:val="nil"/>
              <w:left w:val="nil"/>
              <w:bottom w:val="nil"/>
              <w:right w:val="nil"/>
            </w:tcBorders>
            <w:shd w:val="clear" w:color="auto" w:fill="auto"/>
            <w:noWrap/>
            <w:vAlign w:val="center"/>
            <w:hideMark/>
          </w:tcPr>
          <w:p w14:paraId="4E01EBF4" w14:textId="77777777" w:rsidR="0040183C" w:rsidRPr="0040183C" w:rsidRDefault="0040183C" w:rsidP="0040183C">
            <w:pP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3AC5E01C" w14:textId="77777777" w:rsidR="0040183C" w:rsidRPr="0040183C" w:rsidRDefault="0040183C" w:rsidP="0040183C">
            <w:pPr>
              <w:rPr>
                <w:lang w:val="en-GB"/>
              </w:rPr>
            </w:pPr>
            <w:r w:rsidRPr="0040183C">
              <w:rPr>
                <w:lang w:val="en-GB"/>
              </w:rPr>
              <w:t>98%</w:t>
            </w:r>
          </w:p>
        </w:tc>
      </w:tr>
      <w:tr w:rsidR="0040183C" w:rsidRPr="0040183C" w14:paraId="2B243BF4"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B5786D"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9D9E03D" w14:textId="77777777" w:rsidR="0040183C" w:rsidRPr="0040183C" w:rsidRDefault="0040183C" w:rsidP="0040183C">
            <w:pPr>
              <w:rPr>
                <w:lang w:val="en-GB"/>
              </w:rPr>
            </w:pPr>
            <w:r w:rsidRPr="0040183C">
              <w:rPr>
                <w:lang w:val="en-GB"/>
              </w:rPr>
              <w:t>-1.98%</w:t>
            </w:r>
          </w:p>
        </w:tc>
        <w:tc>
          <w:tcPr>
            <w:tcW w:w="900" w:type="dxa"/>
            <w:tcBorders>
              <w:top w:val="single" w:sz="8" w:space="0" w:color="auto"/>
              <w:left w:val="nil"/>
              <w:bottom w:val="single" w:sz="8" w:space="0" w:color="auto"/>
              <w:right w:val="nil"/>
            </w:tcBorders>
            <w:shd w:val="clear" w:color="auto" w:fill="auto"/>
            <w:noWrap/>
            <w:vAlign w:val="center"/>
            <w:hideMark/>
          </w:tcPr>
          <w:p w14:paraId="767C5A8D" w14:textId="77777777" w:rsidR="0040183C" w:rsidRPr="0040183C" w:rsidRDefault="0040183C" w:rsidP="0040183C">
            <w:pPr>
              <w:rPr>
                <w:lang w:val="en-GB"/>
              </w:rPr>
            </w:pPr>
            <w:r w:rsidRPr="0040183C">
              <w:rPr>
                <w:lang w:val="en-GB"/>
              </w:rPr>
              <w:t>-2.3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1BAABDA0" w14:textId="77777777" w:rsidR="0040183C" w:rsidRPr="0040183C" w:rsidRDefault="0040183C" w:rsidP="0040183C">
            <w:pPr>
              <w:rPr>
                <w:lang w:val="en-GB"/>
              </w:rPr>
            </w:pPr>
            <w:r w:rsidRPr="0040183C">
              <w:rPr>
                <w:lang w:val="en-GB"/>
              </w:rPr>
              <w:t>-2.50%</w:t>
            </w:r>
          </w:p>
        </w:tc>
        <w:tc>
          <w:tcPr>
            <w:tcW w:w="900" w:type="dxa"/>
            <w:tcBorders>
              <w:top w:val="single" w:sz="8" w:space="0" w:color="auto"/>
              <w:left w:val="nil"/>
              <w:bottom w:val="single" w:sz="8" w:space="0" w:color="auto"/>
              <w:right w:val="nil"/>
            </w:tcBorders>
            <w:shd w:val="clear" w:color="auto" w:fill="auto"/>
            <w:noWrap/>
            <w:vAlign w:val="center"/>
            <w:hideMark/>
          </w:tcPr>
          <w:p w14:paraId="003953E8" w14:textId="77777777" w:rsidR="0040183C" w:rsidRPr="0040183C" w:rsidRDefault="0040183C" w:rsidP="0040183C">
            <w:pPr>
              <w:rPr>
                <w:lang w:val="en-GB"/>
              </w:rPr>
            </w:pPr>
            <w:r w:rsidRPr="0040183C">
              <w:rPr>
                <w:lang w:val="en-GB"/>
              </w:rPr>
              <w:t>-1.98%</w:t>
            </w:r>
          </w:p>
        </w:tc>
        <w:tc>
          <w:tcPr>
            <w:tcW w:w="900" w:type="dxa"/>
            <w:tcBorders>
              <w:top w:val="single" w:sz="8" w:space="0" w:color="auto"/>
              <w:left w:val="nil"/>
              <w:bottom w:val="single" w:sz="8" w:space="0" w:color="auto"/>
              <w:right w:val="nil"/>
            </w:tcBorders>
            <w:shd w:val="clear" w:color="auto" w:fill="auto"/>
            <w:noWrap/>
            <w:vAlign w:val="center"/>
            <w:hideMark/>
          </w:tcPr>
          <w:p w14:paraId="3254A846" w14:textId="77777777" w:rsidR="0040183C" w:rsidRPr="0040183C" w:rsidRDefault="0040183C" w:rsidP="0040183C">
            <w:pPr>
              <w:rPr>
                <w:lang w:val="en-GB"/>
              </w:rPr>
            </w:pPr>
            <w:r w:rsidRPr="0040183C">
              <w:rPr>
                <w:lang w:val="en-GB"/>
              </w:rPr>
              <w:t>-2.3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4C859B9" w14:textId="77777777" w:rsidR="0040183C" w:rsidRPr="0040183C" w:rsidRDefault="0040183C" w:rsidP="0040183C">
            <w:pPr>
              <w:rPr>
                <w:lang w:val="en-GB"/>
              </w:rPr>
            </w:pPr>
            <w:r w:rsidRPr="0040183C">
              <w:rPr>
                <w:lang w:val="en-GB"/>
              </w:rPr>
              <w:t>-2.50%</w:t>
            </w:r>
          </w:p>
        </w:tc>
        <w:tc>
          <w:tcPr>
            <w:tcW w:w="900" w:type="dxa"/>
            <w:tcBorders>
              <w:top w:val="single" w:sz="8" w:space="0" w:color="auto"/>
              <w:left w:val="nil"/>
              <w:bottom w:val="single" w:sz="8" w:space="0" w:color="auto"/>
              <w:right w:val="nil"/>
            </w:tcBorders>
            <w:shd w:val="clear" w:color="auto" w:fill="auto"/>
            <w:noWrap/>
            <w:vAlign w:val="center"/>
            <w:hideMark/>
          </w:tcPr>
          <w:p w14:paraId="452703B2" w14:textId="77777777" w:rsidR="0040183C" w:rsidRPr="0040183C" w:rsidRDefault="0040183C" w:rsidP="0040183C">
            <w:pPr>
              <w:rPr>
                <w:lang w:val="en-GB"/>
              </w:rPr>
            </w:pPr>
            <w:r w:rsidRPr="0040183C">
              <w:rPr>
                <w:lang w:val="en-GB"/>
              </w:rPr>
              <w:t>108%</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C59650" w14:textId="77777777" w:rsidR="0040183C" w:rsidRPr="0040183C" w:rsidRDefault="0040183C" w:rsidP="0040183C">
            <w:pPr>
              <w:rPr>
                <w:lang w:val="en-GB"/>
              </w:rPr>
            </w:pPr>
            <w:r w:rsidRPr="0040183C">
              <w:rPr>
                <w:lang w:val="en-GB"/>
              </w:rPr>
              <w:t>97%</w:t>
            </w:r>
          </w:p>
        </w:tc>
      </w:tr>
      <w:tr w:rsidR="0040183C" w:rsidRPr="0040183C" w14:paraId="12963B91" w14:textId="77777777" w:rsidTr="0040183C">
        <w:trPr>
          <w:trHeight w:val="255"/>
        </w:trPr>
        <w:tc>
          <w:tcPr>
            <w:tcW w:w="1640" w:type="dxa"/>
            <w:tcBorders>
              <w:top w:val="nil"/>
              <w:left w:val="nil"/>
              <w:bottom w:val="nil"/>
              <w:right w:val="nil"/>
            </w:tcBorders>
            <w:shd w:val="clear" w:color="auto" w:fill="auto"/>
            <w:noWrap/>
            <w:vAlign w:val="center"/>
            <w:hideMark/>
          </w:tcPr>
          <w:p w14:paraId="281CBEA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1CB03A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4580898"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04E6A7E"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B580AE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BA67942"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C86CE2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A9FFE6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6EF3A24" w14:textId="77777777" w:rsidR="0040183C" w:rsidRPr="0040183C" w:rsidRDefault="0040183C" w:rsidP="0040183C">
            <w:pPr>
              <w:rPr>
                <w:lang w:val="en-GB"/>
              </w:rPr>
            </w:pPr>
          </w:p>
        </w:tc>
      </w:tr>
      <w:tr w:rsidR="0040183C" w:rsidRPr="0040183C" w14:paraId="00DCC19F" w14:textId="77777777" w:rsidTr="0040183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877DDE7"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988B18D"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C101E67"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16B2765"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06D2F63B"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63CF32C"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B49DE1A"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BDA5805"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26FAA15" w14:textId="77777777" w:rsidR="0040183C" w:rsidRPr="0040183C" w:rsidRDefault="0040183C" w:rsidP="0040183C">
            <w:pPr>
              <w:rPr>
                <w:lang w:val="en-GB"/>
              </w:rPr>
            </w:pPr>
            <w:r w:rsidRPr="0040183C">
              <w:rPr>
                <w:lang w:val="en-GB"/>
              </w:rPr>
              <w:t> </w:t>
            </w:r>
          </w:p>
        </w:tc>
      </w:tr>
      <w:tr w:rsidR="0040183C" w:rsidRPr="0040183C" w14:paraId="5BD8DD6B"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2FFCAA02"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0B12DFE1"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E236ED9"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6060748D"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6F64353D"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725B5433"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4BA303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5D8D2BF"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A19D3A2" w14:textId="77777777" w:rsidR="0040183C" w:rsidRPr="0040183C" w:rsidRDefault="0040183C" w:rsidP="0040183C">
            <w:pPr>
              <w:rPr>
                <w:b/>
                <w:bCs/>
                <w:lang w:val="en-GB"/>
              </w:rPr>
            </w:pPr>
            <w:r w:rsidRPr="0040183C">
              <w:rPr>
                <w:b/>
                <w:bCs/>
                <w:lang w:val="en-GB"/>
              </w:rPr>
              <w:t> </w:t>
            </w:r>
          </w:p>
        </w:tc>
      </w:tr>
      <w:tr w:rsidR="0040183C" w:rsidRPr="0040183C" w14:paraId="2AE9E880"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29B33D78"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C49F823" w14:textId="77777777" w:rsidR="0040183C" w:rsidRPr="0040183C" w:rsidRDefault="0040183C" w:rsidP="0040183C">
            <w:pPr>
              <w:rPr>
                <w:lang w:val="en-GB"/>
              </w:rPr>
            </w:pPr>
            <w:r w:rsidRPr="0040183C">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1CC144DD" w14:textId="77777777" w:rsidR="0040183C" w:rsidRPr="0040183C" w:rsidRDefault="0040183C" w:rsidP="0040183C">
            <w:pPr>
              <w:rPr>
                <w:lang w:val="en-GB"/>
              </w:rPr>
            </w:pPr>
            <w:r w:rsidRPr="0040183C">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7B8636" w14:textId="77777777" w:rsidR="0040183C" w:rsidRPr="0040183C" w:rsidRDefault="0040183C" w:rsidP="0040183C">
            <w:pPr>
              <w:rPr>
                <w:lang w:val="en-GB"/>
              </w:rPr>
            </w:pPr>
            <w:r w:rsidRPr="0040183C">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6D89ABC"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EB50552"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9A11A1"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EA30444"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E74FB7" w14:textId="77777777" w:rsidR="0040183C" w:rsidRPr="0040183C" w:rsidRDefault="0040183C" w:rsidP="0040183C">
            <w:pPr>
              <w:rPr>
                <w:lang w:val="en-GB"/>
              </w:rPr>
            </w:pPr>
            <w:r w:rsidRPr="0040183C">
              <w:rPr>
                <w:lang w:val="en-GB"/>
              </w:rPr>
              <w:t>DecT</w:t>
            </w:r>
          </w:p>
        </w:tc>
      </w:tr>
      <w:tr w:rsidR="0040183C" w:rsidRPr="0040183C" w14:paraId="3D3FFC41"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893D7E" w14:textId="77777777" w:rsidR="0040183C" w:rsidRPr="0040183C" w:rsidRDefault="0040183C" w:rsidP="0040183C">
            <w:pPr>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E08FBCE" w14:textId="77777777" w:rsidR="0040183C" w:rsidRPr="0040183C" w:rsidRDefault="0040183C" w:rsidP="0040183C">
            <w:pP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29B0D4B8" w14:textId="77777777" w:rsidR="0040183C" w:rsidRPr="0040183C" w:rsidRDefault="0040183C" w:rsidP="0040183C">
            <w:pPr>
              <w:rPr>
                <w:lang w:val="en-GB"/>
              </w:rPr>
            </w:pPr>
            <w:r w:rsidRPr="0040183C">
              <w:rPr>
                <w:lang w:val="en-GB"/>
              </w:rPr>
              <w:t>-0.88%</w:t>
            </w:r>
          </w:p>
        </w:tc>
        <w:tc>
          <w:tcPr>
            <w:tcW w:w="1221" w:type="dxa"/>
            <w:tcBorders>
              <w:top w:val="nil"/>
              <w:left w:val="nil"/>
              <w:bottom w:val="nil"/>
              <w:right w:val="single" w:sz="8" w:space="0" w:color="auto"/>
            </w:tcBorders>
            <w:shd w:val="clear" w:color="auto" w:fill="auto"/>
            <w:noWrap/>
            <w:vAlign w:val="center"/>
            <w:hideMark/>
          </w:tcPr>
          <w:p w14:paraId="7FDD6A3C" w14:textId="77777777" w:rsidR="0040183C" w:rsidRPr="0040183C" w:rsidRDefault="0040183C" w:rsidP="0040183C">
            <w:pP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6C41865E" w14:textId="77777777" w:rsidR="0040183C" w:rsidRPr="0040183C" w:rsidRDefault="0040183C" w:rsidP="0040183C">
            <w:pPr>
              <w:rPr>
                <w:lang w:val="en-GB"/>
              </w:rPr>
            </w:pPr>
            <w:r w:rsidRPr="0040183C">
              <w:rPr>
                <w:lang w:val="en-GB"/>
              </w:rPr>
              <w:t>-0.83%</w:t>
            </w:r>
          </w:p>
        </w:tc>
        <w:tc>
          <w:tcPr>
            <w:tcW w:w="900" w:type="dxa"/>
            <w:tcBorders>
              <w:top w:val="nil"/>
              <w:left w:val="nil"/>
              <w:bottom w:val="nil"/>
              <w:right w:val="nil"/>
            </w:tcBorders>
            <w:shd w:val="clear" w:color="auto" w:fill="auto"/>
            <w:noWrap/>
            <w:vAlign w:val="center"/>
            <w:hideMark/>
          </w:tcPr>
          <w:p w14:paraId="28CCA6AE" w14:textId="77777777" w:rsidR="0040183C" w:rsidRPr="0040183C" w:rsidRDefault="0040183C" w:rsidP="0040183C">
            <w:pPr>
              <w:rPr>
                <w:lang w:val="en-GB"/>
              </w:rPr>
            </w:pPr>
            <w:r w:rsidRPr="0040183C">
              <w:rPr>
                <w:lang w:val="en-GB"/>
              </w:rPr>
              <w:t>-0.88%</w:t>
            </w:r>
          </w:p>
        </w:tc>
        <w:tc>
          <w:tcPr>
            <w:tcW w:w="900" w:type="dxa"/>
            <w:tcBorders>
              <w:top w:val="nil"/>
              <w:left w:val="nil"/>
              <w:bottom w:val="nil"/>
              <w:right w:val="single" w:sz="8" w:space="0" w:color="auto"/>
            </w:tcBorders>
            <w:shd w:val="clear" w:color="auto" w:fill="auto"/>
            <w:noWrap/>
            <w:vAlign w:val="center"/>
            <w:hideMark/>
          </w:tcPr>
          <w:p w14:paraId="4E2335A8" w14:textId="77777777" w:rsidR="0040183C" w:rsidRPr="0040183C" w:rsidRDefault="0040183C" w:rsidP="0040183C">
            <w:pP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37CE3CB5" w14:textId="77777777" w:rsidR="0040183C" w:rsidRPr="0040183C" w:rsidRDefault="0040183C" w:rsidP="0040183C">
            <w:pP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7DFBBAF3" w14:textId="77777777" w:rsidR="0040183C" w:rsidRPr="0040183C" w:rsidRDefault="0040183C" w:rsidP="0040183C">
            <w:pPr>
              <w:rPr>
                <w:lang w:val="en-GB"/>
              </w:rPr>
            </w:pPr>
            <w:r w:rsidRPr="0040183C">
              <w:rPr>
                <w:lang w:val="en-GB"/>
              </w:rPr>
              <w:t>102%</w:t>
            </w:r>
          </w:p>
        </w:tc>
      </w:tr>
      <w:tr w:rsidR="0040183C" w:rsidRPr="0040183C" w14:paraId="18F88F45"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BD2CBE" w14:textId="77777777" w:rsidR="0040183C" w:rsidRPr="0040183C" w:rsidRDefault="0040183C" w:rsidP="0040183C">
            <w:pPr>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266A5AC7" w14:textId="77777777" w:rsidR="0040183C" w:rsidRPr="0040183C" w:rsidRDefault="0040183C" w:rsidP="0040183C">
            <w:pPr>
              <w:rPr>
                <w:lang w:val="en-GB"/>
              </w:rPr>
            </w:pPr>
            <w:r w:rsidRPr="0040183C">
              <w:rPr>
                <w:lang w:val="en-GB"/>
              </w:rPr>
              <w:t>-0.80%</w:t>
            </w:r>
          </w:p>
        </w:tc>
        <w:tc>
          <w:tcPr>
            <w:tcW w:w="900" w:type="dxa"/>
            <w:tcBorders>
              <w:top w:val="nil"/>
              <w:left w:val="nil"/>
              <w:bottom w:val="nil"/>
              <w:right w:val="nil"/>
            </w:tcBorders>
            <w:shd w:val="clear" w:color="auto" w:fill="auto"/>
            <w:noWrap/>
            <w:vAlign w:val="center"/>
            <w:hideMark/>
          </w:tcPr>
          <w:p w14:paraId="59295165" w14:textId="77777777" w:rsidR="0040183C" w:rsidRPr="0040183C" w:rsidRDefault="0040183C" w:rsidP="0040183C">
            <w:pPr>
              <w:rPr>
                <w:lang w:val="en-GB"/>
              </w:rPr>
            </w:pPr>
            <w:r w:rsidRPr="0040183C">
              <w:rPr>
                <w:lang w:val="en-GB"/>
              </w:rPr>
              <w:t>-0.69%</w:t>
            </w:r>
          </w:p>
        </w:tc>
        <w:tc>
          <w:tcPr>
            <w:tcW w:w="1221" w:type="dxa"/>
            <w:tcBorders>
              <w:top w:val="nil"/>
              <w:left w:val="nil"/>
              <w:bottom w:val="nil"/>
              <w:right w:val="single" w:sz="8" w:space="0" w:color="auto"/>
            </w:tcBorders>
            <w:shd w:val="clear" w:color="auto" w:fill="auto"/>
            <w:noWrap/>
            <w:vAlign w:val="center"/>
            <w:hideMark/>
          </w:tcPr>
          <w:p w14:paraId="21246603" w14:textId="77777777" w:rsidR="0040183C" w:rsidRPr="0040183C" w:rsidRDefault="0040183C" w:rsidP="0040183C">
            <w:pP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0C6A3E29" w14:textId="77777777" w:rsidR="0040183C" w:rsidRPr="0040183C" w:rsidRDefault="0040183C" w:rsidP="0040183C">
            <w:pPr>
              <w:rPr>
                <w:lang w:val="en-GB"/>
              </w:rPr>
            </w:pPr>
            <w:r w:rsidRPr="0040183C">
              <w:rPr>
                <w:lang w:val="en-GB"/>
              </w:rPr>
              <w:t>-0.81%</w:t>
            </w:r>
          </w:p>
        </w:tc>
        <w:tc>
          <w:tcPr>
            <w:tcW w:w="900" w:type="dxa"/>
            <w:tcBorders>
              <w:top w:val="nil"/>
              <w:left w:val="nil"/>
              <w:bottom w:val="nil"/>
              <w:right w:val="nil"/>
            </w:tcBorders>
            <w:shd w:val="clear" w:color="auto" w:fill="auto"/>
            <w:noWrap/>
            <w:vAlign w:val="center"/>
            <w:hideMark/>
          </w:tcPr>
          <w:p w14:paraId="62DF5FCB" w14:textId="77777777" w:rsidR="0040183C" w:rsidRPr="0040183C" w:rsidRDefault="0040183C" w:rsidP="0040183C">
            <w:pPr>
              <w:rPr>
                <w:lang w:val="en-GB"/>
              </w:rPr>
            </w:pPr>
            <w:r w:rsidRPr="0040183C">
              <w:rPr>
                <w:lang w:val="en-GB"/>
              </w:rPr>
              <w:t>-0.70%</w:t>
            </w:r>
          </w:p>
        </w:tc>
        <w:tc>
          <w:tcPr>
            <w:tcW w:w="900" w:type="dxa"/>
            <w:tcBorders>
              <w:top w:val="nil"/>
              <w:left w:val="nil"/>
              <w:bottom w:val="nil"/>
              <w:right w:val="single" w:sz="8" w:space="0" w:color="auto"/>
            </w:tcBorders>
            <w:shd w:val="clear" w:color="auto" w:fill="auto"/>
            <w:noWrap/>
            <w:vAlign w:val="center"/>
            <w:hideMark/>
          </w:tcPr>
          <w:p w14:paraId="2E6AD1BA" w14:textId="77777777" w:rsidR="0040183C" w:rsidRPr="0040183C" w:rsidRDefault="0040183C" w:rsidP="0040183C">
            <w:pP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52FCA463" w14:textId="77777777" w:rsidR="0040183C" w:rsidRPr="0040183C" w:rsidRDefault="0040183C" w:rsidP="0040183C">
            <w:pP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413B3F4F" w14:textId="77777777" w:rsidR="0040183C" w:rsidRPr="0040183C" w:rsidRDefault="0040183C" w:rsidP="0040183C">
            <w:pPr>
              <w:rPr>
                <w:lang w:val="en-GB"/>
              </w:rPr>
            </w:pPr>
            <w:r w:rsidRPr="0040183C">
              <w:rPr>
                <w:lang w:val="en-GB"/>
              </w:rPr>
              <w:t>101%</w:t>
            </w:r>
          </w:p>
        </w:tc>
      </w:tr>
      <w:tr w:rsidR="0040183C" w:rsidRPr="0040183C" w14:paraId="1424FB2A"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9D0E2E"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E35B276" w14:textId="77777777" w:rsidR="0040183C" w:rsidRPr="0040183C" w:rsidRDefault="0040183C" w:rsidP="0040183C">
            <w:pPr>
              <w:rPr>
                <w:lang w:val="en-GB"/>
              </w:rPr>
            </w:pPr>
            <w:r w:rsidRPr="0040183C">
              <w:rPr>
                <w:lang w:val="en-GB"/>
              </w:rPr>
              <w:t>-0.81%</w:t>
            </w:r>
          </w:p>
        </w:tc>
        <w:tc>
          <w:tcPr>
            <w:tcW w:w="900" w:type="dxa"/>
            <w:tcBorders>
              <w:top w:val="single" w:sz="8" w:space="0" w:color="auto"/>
              <w:left w:val="nil"/>
              <w:bottom w:val="single" w:sz="8" w:space="0" w:color="auto"/>
              <w:right w:val="nil"/>
            </w:tcBorders>
            <w:shd w:val="clear" w:color="auto" w:fill="auto"/>
            <w:noWrap/>
            <w:vAlign w:val="center"/>
            <w:hideMark/>
          </w:tcPr>
          <w:p w14:paraId="5D0C11BC" w14:textId="77777777" w:rsidR="0040183C" w:rsidRPr="0040183C" w:rsidRDefault="0040183C" w:rsidP="0040183C">
            <w:pPr>
              <w:rPr>
                <w:lang w:val="en-GB"/>
              </w:rPr>
            </w:pPr>
            <w:r w:rsidRPr="0040183C">
              <w:rPr>
                <w:lang w:val="en-GB"/>
              </w:rPr>
              <w:t>-0.79%</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3115455" w14:textId="77777777" w:rsidR="0040183C" w:rsidRPr="0040183C" w:rsidRDefault="0040183C" w:rsidP="0040183C">
            <w:pPr>
              <w:rPr>
                <w:lang w:val="en-GB"/>
              </w:rPr>
            </w:pPr>
            <w:r w:rsidRPr="0040183C">
              <w:rPr>
                <w:lang w:val="en-GB"/>
              </w:rPr>
              <w:t>-0.86%</w:t>
            </w:r>
          </w:p>
        </w:tc>
        <w:tc>
          <w:tcPr>
            <w:tcW w:w="900" w:type="dxa"/>
            <w:tcBorders>
              <w:top w:val="single" w:sz="8" w:space="0" w:color="auto"/>
              <w:left w:val="nil"/>
              <w:bottom w:val="single" w:sz="8" w:space="0" w:color="auto"/>
              <w:right w:val="nil"/>
            </w:tcBorders>
            <w:shd w:val="clear" w:color="auto" w:fill="auto"/>
            <w:noWrap/>
            <w:vAlign w:val="center"/>
            <w:hideMark/>
          </w:tcPr>
          <w:p w14:paraId="3ADCFE19" w14:textId="77777777" w:rsidR="0040183C" w:rsidRPr="0040183C" w:rsidRDefault="0040183C" w:rsidP="0040183C">
            <w:pPr>
              <w:rPr>
                <w:lang w:val="en-GB"/>
              </w:rPr>
            </w:pPr>
            <w:r w:rsidRPr="0040183C">
              <w:rPr>
                <w:lang w:val="en-GB"/>
              </w:rPr>
              <w:t>-0.82%</w:t>
            </w:r>
          </w:p>
        </w:tc>
        <w:tc>
          <w:tcPr>
            <w:tcW w:w="900" w:type="dxa"/>
            <w:tcBorders>
              <w:top w:val="single" w:sz="8" w:space="0" w:color="auto"/>
              <w:left w:val="nil"/>
              <w:bottom w:val="single" w:sz="8" w:space="0" w:color="auto"/>
              <w:right w:val="nil"/>
            </w:tcBorders>
            <w:shd w:val="clear" w:color="auto" w:fill="auto"/>
            <w:noWrap/>
            <w:vAlign w:val="center"/>
            <w:hideMark/>
          </w:tcPr>
          <w:p w14:paraId="4B0CC7EB" w14:textId="77777777" w:rsidR="0040183C" w:rsidRPr="0040183C" w:rsidRDefault="0040183C" w:rsidP="0040183C">
            <w:pPr>
              <w:rPr>
                <w:lang w:val="en-GB"/>
              </w:rPr>
            </w:pPr>
            <w:r w:rsidRPr="0040183C">
              <w:rPr>
                <w:lang w:val="en-GB"/>
              </w:rPr>
              <w:t>-0.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45E5D1C" w14:textId="77777777" w:rsidR="0040183C" w:rsidRPr="0040183C" w:rsidRDefault="0040183C" w:rsidP="0040183C">
            <w:pPr>
              <w:rPr>
                <w:lang w:val="en-GB"/>
              </w:rPr>
            </w:pPr>
            <w:r w:rsidRPr="0040183C">
              <w:rPr>
                <w:lang w:val="en-GB"/>
              </w:rPr>
              <w:t>-0.86%</w:t>
            </w:r>
          </w:p>
        </w:tc>
        <w:tc>
          <w:tcPr>
            <w:tcW w:w="900" w:type="dxa"/>
            <w:tcBorders>
              <w:top w:val="single" w:sz="8" w:space="0" w:color="auto"/>
              <w:left w:val="nil"/>
              <w:bottom w:val="single" w:sz="8" w:space="0" w:color="auto"/>
              <w:right w:val="nil"/>
            </w:tcBorders>
            <w:shd w:val="clear" w:color="auto" w:fill="auto"/>
            <w:noWrap/>
            <w:vAlign w:val="center"/>
            <w:hideMark/>
          </w:tcPr>
          <w:p w14:paraId="7326D3BC" w14:textId="77777777" w:rsidR="0040183C" w:rsidRPr="0040183C" w:rsidRDefault="0040183C" w:rsidP="0040183C">
            <w:pPr>
              <w:rPr>
                <w:lang w:val="en-GB"/>
              </w:rPr>
            </w:pPr>
            <w:r w:rsidRPr="0040183C">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395C7F6" w14:textId="77777777" w:rsidR="0040183C" w:rsidRPr="0040183C" w:rsidRDefault="0040183C" w:rsidP="0040183C">
            <w:pPr>
              <w:rPr>
                <w:lang w:val="en-GB"/>
              </w:rPr>
            </w:pPr>
            <w:r w:rsidRPr="0040183C">
              <w:rPr>
                <w:lang w:val="en-GB"/>
              </w:rPr>
              <w:t>101%</w:t>
            </w:r>
          </w:p>
        </w:tc>
      </w:tr>
      <w:tr w:rsidR="0040183C" w:rsidRPr="0040183C" w14:paraId="0E89B2DF" w14:textId="77777777" w:rsidTr="0040183C">
        <w:trPr>
          <w:trHeight w:val="255"/>
        </w:trPr>
        <w:tc>
          <w:tcPr>
            <w:tcW w:w="1640" w:type="dxa"/>
            <w:tcBorders>
              <w:top w:val="nil"/>
              <w:left w:val="nil"/>
              <w:bottom w:val="nil"/>
              <w:right w:val="nil"/>
            </w:tcBorders>
            <w:shd w:val="clear" w:color="auto" w:fill="auto"/>
            <w:noWrap/>
            <w:vAlign w:val="center"/>
            <w:hideMark/>
          </w:tcPr>
          <w:p w14:paraId="69C4491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2A3487C4"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3C493B93"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607F5A4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10B75ADE"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6525C0E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746637F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107E7EC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FD1CBF0" w14:textId="77777777" w:rsidR="0040183C" w:rsidRPr="0040183C" w:rsidRDefault="0040183C" w:rsidP="0040183C">
            <w:pPr>
              <w:rPr>
                <w:lang w:val="en-GB"/>
              </w:rPr>
            </w:pPr>
          </w:p>
        </w:tc>
      </w:tr>
      <w:tr w:rsidR="0040183C" w:rsidRPr="0040183C" w14:paraId="2032AE91" w14:textId="77777777" w:rsidTr="0040183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39FD214"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54B2487"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EC53207"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E1CE800"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05FCF6FC"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49BD0C0"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8A44038"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040A8D1"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B993929" w14:textId="77777777" w:rsidR="0040183C" w:rsidRPr="0040183C" w:rsidRDefault="0040183C" w:rsidP="0040183C">
            <w:pPr>
              <w:rPr>
                <w:lang w:val="en-GB"/>
              </w:rPr>
            </w:pPr>
            <w:r w:rsidRPr="0040183C">
              <w:rPr>
                <w:lang w:val="en-GB"/>
              </w:rPr>
              <w:t> </w:t>
            </w:r>
          </w:p>
        </w:tc>
      </w:tr>
      <w:tr w:rsidR="0040183C" w:rsidRPr="0040183C" w14:paraId="437450E4"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535FADE4" w14:textId="77777777" w:rsidR="0040183C" w:rsidRPr="0040183C" w:rsidRDefault="0040183C" w:rsidP="0040183C">
            <w:pPr>
              <w:rPr>
                <w:lang w:val="en-GB"/>
              </w:rPr>
            </w:pPr>
            <w:r w:rsidRPr="0040183C">
              <w:rPr>
                <w:lang w:val="en-GB"/>
              </w:rPr>
              <w:lastRenderedPageBreak/>
              <w:t> </w:t>
            </w:r>
          </w:p>
        </w:tc>
        <w:tc>
          <w:tcPr>
            <w:tcW w:w="900" w:type="dxa"/>
            <w:tcBorders>
              <w:top w:val="nil"/>
              <w:left w:val="single" w:sz="8" w:space="0" w:color="auto"/>
              <w:bottom w:val="nil"/>
              <w:right w:val="nil"/>
            </w:tcBorders>
            <w:shd w:val="clear" w:color="auto" w:fill="auto"/>
            <w:noWrap/>
            <w:vAlign w:val="center"/>
            <w:hideMark/>
          </w:tcPr>
          <w:p w14:paraId="189EED08"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23F80048"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C2FA2B8"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4A826182"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06E38B07"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2593401"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132CE781"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3CB9EADF" w14:textId="77777777" w:rsidR="0040183C" w:rsidRPr="0040183C" w:rsidRDefault="0040183C" w:rsidP="0040183C">
            <w:pPr>
              <w:rPr>
                <w:b/>
                <w:bCs/>
                <w:lang w:val="en-GB"/>
              </w:rPr>
            </w:pPr>
            <w:r w:rsidRPr="0040183C">
              <w:rPr>
                <w:b/>
                <w:bCs/>
                <w:lang w:val="en-GB"/>
              </w:rPr>
              <w:t> </w:t>
            </w:r>
          </w:p>
        </w:tc>
      </w:tr>
      <w:tr w:rsidR="0040183C" w:rsidRPr="0040183C" w14:paraId="49123F41"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60501989"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BF08D62" w14:textId="77777777" w:rsidR="0040183C" w:rsidRPr="0040183C" w:rsidRDefault="0040183C" w:rsidP="0040183C">
            <w:pPr>
              <w:rPr>
                <w:lang w:val="en-GB"/>
              </w:rPr>
            </w:pPr>
            <w:r w:rsidRPr="0040183C">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566CE907" w14:textId="77777777" w:rsidR="0040183C" w:rsidRPr="0040183C" w:rsidRDefault="0040183C" w:rsidP="0040183C">
            <w:pPr>
              <w:rPr>
                <w:lang w:val="en-GB"/>
              </w:rPr>
            </w:pPr>
            <w:r w:rsidRPr="0040183C">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B349845" w14:textId="77777777" w:rsidR="0040183C" w:rsidRPr="0040183C" w:rsidRDefault="0040183C" w:rsidP="0040183C">
            <w:pPr>
              <w:rPr>
                <w:lang w:val="en-GB"/>
              </w:rPr>
            </w:pPr>
            <w:r w:rsidRPr="0040183C">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1BC26A08"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C6A7C04"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6C246763"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4B9F3B2C"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6ADEAB7" w14:textId="77777777" w:rsidR="0040183C" w:rsidRPr="0040183C" w:rsidRDefault="0040183C" w:rsidP="0040183C">
            <w:pPr>
              <w:rPr>
                <w:lang w:val="en-GB"/>
              </w:rPr>
            </w:pPr>
            <w:r w:rsidRPr="0040183C">
              <w:rPr>
                <w:lang w:val="en-GB"/>
              </w:rPr>
              <w:t>DecT</w:t>
            </w:r>
          </w:p>
        </w:tc>
      </w:tr>
      <w:tr w:rsidR="0040183C" w:rsidRPr="0040183C" w14:paraId="48003E8A"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C11731C" w14:textId="77777777" w:rsidR="0040183C" w:rsidRPr="0040183C" w:rsidRDefault="0040183C" w:rsidP="0040183C">
            <w:pPr>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479D27D" w14:textId="77777777" w:rsidR="0040183C" w:rsidRPr="0040183C" w:rsidRDefault="0040183C" w:rsidP="0040183C">
            <w:pPr>
              <w:rPr>
                <w:lang w:val="en-GB"/>
              </w:rPr>
            </w:pPr>
            <w:r w:rsidRPr="0040183C">
              <w:rPr>
                <w:lang w:val="en-GB"/>
              </w:rPr>
              <w:t>-0.83%</w:t>
            </w:r>
          </w:p>
        </w:tc>
        <w:tc>
          <w:tcPr>
            <w:tcW w:w="900" w:type="dxa"/>
            <w:tcBorders>
              <w:top w:val="nil"/>
              <w:left w:val="nil"/>
              <w:bottom w:val="nil"/>
              <w:right w:val="nil"/>
            </w:tcBorders>
            <w:shd w:val="clear" w:color="auto" w:fill="auto"/>
            <w:noWrap/>
            <w:vAlign w:val="center"/>
            <w:hideMark/>
          </w:tcPr>
          <w:p w14:paraId="708CCCAA" w14:textId="77777777" w:rsidR="0040183C" w:rsidRPr="0040183C" w:rsidRDefault="0040183C" w:rsidP="0040183C">
            <w:pPr>
              <w:rPr>
                <w:lang w:val="en-GB"/>
              </w:rPr>
            </w:pPr>
            <w:r w:rsidRPr="0040183C">
              <w:rPr>
                <w:lang w:val="en-GB"/>
              </w:rPr>
              <w:t>-0.90%</w:t>
            </w:r>
          </w:p>
        </w:tc>
        <w:tc>
          <w:tcPr>
            <w:tcW w:w="1221" w:type="dxa"/>
            <w:tcBorders>
              <w:top w:val="nil"/>
              <w:left w:val="nil"/>
              <w:bottom w:val="nil"/>
              <w:right w:val="single" w:sz="8" w:space="0" w:color="auto"/>
            </w:tcBorders>
            <w:shd w:val="clear" w:color="auto" w:fill="auto"/>
            <w:noWrap/>
            <w:vAlign w:val="center"/>
            <w:hideMark/>
          </w:tcPr>
          <w:p w14:paraId="64948BFE" w14:textId="77777777" w:rsidR="0040183C" w:rsidRPr="0040183C" w:rsidRDefault="0040183C" w:rsidP="0040183C">
            <w:pPr>
              <w:rPr>
                <w:lang w:val="en-GB"/>
              </w:rPr>
            </w:pPr>
            <w:r w:rsidRPr="0040183C">
              <w:rPr>
                <w:lang w:val="en-GB"/>
              </w:rPr>
              <w:t>-0.98%</w:t>
            </w:r>
          </w:p>
        </w:tc>
        <w:tc>
          <w:tcPr>
            <w:tcW w:w="900" w:type="dxa"/>
            <w:tcBorders>
              <w:top w:val="nil"/>
              <w:left w:val="nil"/>
              <w:bottom w:val="nil"/>
              <w:right w:val="nil"/>
            </w:tcBorders>
            <w:shd w:val="clear" w:color="auto" w:fill="auto"/>
            <w:noWrap/>
            <w:vAlign w:val="center"/>
            <w:hideMark/>
          </w:tcPr>
          <w:p w14:paraId="31CB8164" w14:textId="77777777" w:rsidR="0040183C" w:rsidRPr="0040183C" w:rsidRDefault="0040183C" w:rsidP="0040183C">
            <w:pPr>
              <w:rPr>
                <w:lang w:val="en-GB"/>
              </w:rPr>
            </w:pPr>
            <w:r w:rsidRPr="0040183C">
              <w:rPr>
                <w:lang w:val="en-GB"/>
              </w:rPr>
              <w:t>-0.84%</w:t>
            </w:r>
          </w:p>
        </w:tc>
        <w:tc>
          <w:tcPr>
            <w:tcW w:w="900" w:type="dxa"/>
            <w:tcBorders>
              <w:top w:val="nil"/>
              <w:left w:val="nil"/>
              <w:bottom w:val="nil"/>
              <w:right w:val="nil"/>
            </w:tcBorders>
            <w:shd w:val="clear" w:color="auto" w:fill="auto"/>
            <w:noWrap/>
            <w:vAlign w:val="center"/>
            <w:hideMark/>
          </w:tcPr>
          <w:p w14:paraId="672FA54E" w14:textId="77777777" w:rsidR="0040183C" w:rsidRPr="0040183C" w:rsidRDefault="0040183C" w:rsidP="0040183C">
            <w:pPr>
              <w:rPr>
                <w:lang w:val="en-GB"/>
              </w:rPr>
            </w:pPr>
            <w:r w:rsidRPr="0040183C">
              <w:rPr>
                <w:lang w:val="en-GB"/>
              </w:rPr>
              <w:t>-0.89%</w:t>
            </w:r>
          </w:p>
        </w:tc>
        <w:tc>
          <w:tcPr>
            <w:tcW w:w="900" w:type="dxa"/>
            <w:tcBorders>
              <w:top w:val="nil"/>
              <w:left w:val="nil"/>
              <w:bottom w:val="nil"/>
              <w:right w:val="single" w:sz="8" w:space="0" w:color="auto"/>
            </w:tcBorders>
            <w:shd w:val="clear" w:color="auto" w:fill="auto"/>
            <w:noWrap/>
            <w:vAlign w:val="center"/>
            <w:hideMark/>
          </w:tcPr>
          <w:p w14:paraId="29E58238" w14:textId="77777777" w:rsidR="0040183C" w:rsidRPr="0040183C" w:rsidRDefault="0040183C" w:rsidP="0040183C">
            <w:pPr>
              <w:rPr>
                <w:lang w:val="en-GB"/>
              </w:rPr>
            </w:pPr>
            <w:r w:rsidRPr="0040183C">
              <w:rPr>
                <w:lang w:val="en-GB"/>
              </w:rPr>
              <w:t>-0.98%</w:t>
            </w:r>
          </w:p>
        </w:tc>
        <w:tc>
          <w:tcPr>
            <w:tcW w:w="900" w:type="dxa"/>
            <w:tcBorders>
              <w:top w:val="nil"/>
              <w:left w:val="nil"/>
              <w:bottom w:val="nil"/>
              <w:right w:val="nil"/>
            </w:tcBorders>
            <w:shd w:val="clear" w:color="auto" w:fill="auto"/>
            <w:noWrap/>
            <w:vAlign w:val="center"/>
            <w:hideMark/>
          </w:tcPr>
          <w:p w14:paraId="64C172DC" w14:textId="77777777" w:rsidR="0040183C" w:rsidRPr="0040183C" w:rsidRDefault="0040183C" w:rsidP="0040183C">
            <w:pP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6C605DED" w14:textId="77777777" w:rsidR="0040183C" w:rsidRPr="0040183C" w:rsidRDefault="0040183C" w:rsidP="0040183C">
            <w:pPr>
              <w:rPr>
                <w:lang w:val="en-GB"/>
              </w:rPr>
            </w:pPr>
            <w:r w:rsidRPr="0040183C">
              <w:rPr>
                <w:lang w:val="en-GB"/>
              </w:rPr>
              <w:t>100%</w:t>
            </w:r>
          </w:p>
        </w:tc>
      </w:tr>
      <w:tr w:rsidR="0040183C" w:rsidRPr="0040183C" w14:paraId="42B00887"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6C0E45" w14:textId="77777777" w:rsidR="0040183C" w:rsidRPr="0040183C" w:rsidRDefault="0040183C" w:rsidP="0040183C">
            <w:pPr>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686C5A9C" w14:textId="77777777" w:rsidR="0040183C" w:rsidRPr="0040183C" w:rsidRDefault="0040183C" w:rsidP="0040183C">
            <w:pP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1FDD01F1" w14:textId="77777777" w:rsidR="0040183C" w:rsidRPr="0040183C" w:rsidRDefault="0040183C" w:rsidP="0040183C">
            <w:pPr>
              <w:rPr>
                <w:lang w:val="en-GB"/>
              </w:rPr>
            </w:pPr>
            <w:r w:rsidRPr="0040183C">
              <w:rPr>
                <w:lang w:val="en-GB"/>
              </w:rPr>
              <w:t>-0.78%</w:t>
            </w:r>
          </w:p>
        </w:tc>
        <w:tc>
          <w:tcPr>
            <w:tcW w:w="1221" w:type="dxa"/>
            <w:tcBorders>
              <w:top w:val="nil"/>
              <w:left w:val="nil"/>
              <w:bottom w:val="nil"/>
              <w:right w:val="single" w:sz="8" w:space="0" w:color="auto"/>
            </w:tcBorders>
            <w:shd w:val="clear" w:color="auto" w:fill="auto"/>
            <w:noWrap/>
            <w:vAlign w:val="center"/>
            <w:hideMark/>
          </w:tcPr>
          <w:p w14:paraId="7CA04A45" w14:textId="77777777" w:rsidR="0040183C" w:rsidRPr="0040183C" w:rsidRDefault="0040183C" w:rsidP="0040183C">
            <w:pPr>
              <w:rPr>
                <w:lang w:val="en-GB"/>
              </w:rPr>
            </w:pPr>
            <w:r w:rsidRPr="0040183C">
              <w:rPr>
                <w:lang w:val="en-GB"/>
              </w:rPr>
              <w:t>-0.87%</w:t>
            </w:r>
          </w:p>
        </w:tc>
        <w:tc>
          <w:tcPr>
            <w:tcW w:w="900" w:type="dxa"/>
            <w:tcBorders>
              <w:top w:val="nil"/>
              <w:left w:val="nil"/>
              <w:bottom w:val="nil"/>
              <w:right w:val="nil"/>
            </w:tcBorders>
            <w:shd w:val="clear" w:color="auto" w:fill="auto"/>
            <w:noWrap/>
            <w:vAlign w:val="center"/>
            <w:hideMark/>
          </w:tcPr>
          <w:p w14:paraId="2C4E4376" w14:textId="77777777" w:rsidR="0040183C" w:rsidRPr="0040183C" w:rsidRDefault="0040183C" w:rsidP="0040183C">
            <w:pP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517ECC39" w14:textId="77777777" w:rsidR="0040183C" w:rsidRPr="0040183C" w:rsidRDefault="0040183C" w:rsidP="0040183C">
            <w:pPr>
              <w:rPr>
                <w:lang w:val="en-GB"/>
              </w:rPr>
            </w:pPr>
            <w:r w:rsidRPr="0040183C">
              <w:rPr>
                <w:lang w:val="en-GB"/>
              </w:rPr>
              <w:t>-0.78%</w:t>
            </w:r>
          </w:p>
        </w:tc>
        <w:tc>
          <w:tcPr>
            <w:tcW w:w="900" w:type="dxa"/>
            <w:tcBorders>
              <w:top w:val="nil"/>
              <w:left w:val="nil"/>
              <w:bottom w:val="nil"/>
              <w:right w:val="single" w:sz="8" w:space="0" w:color="auto"/>
            </w:tcBorders>
            <w:shd w:val="clear" w:color="auto" w:fill="auto"/>
            <w:noWrap/>
            <w:vAlign w:val="center"/>
            <w:hideMark/>
          </w:tcPr>
          <w:p w14:paraId="086D960E" w14:textId="77777777" w:rsidR="0040183C" w:rsidRPr="0040183C" w:rsidRDefault="0040183C" w:rsidP="0040183C">
            <w:pPr>
              <w:rPr>
                <w:lang w:val="en-GB"/>
              </w:rPr>
            </w:pPr>
            <w:r w:rsidRPr="0040183C">
              <w:rPr>
                <w:lang w:val="en-GB"/>
              </w:rPr>
              <w:t>-0.86%</w:t>
            </w:r>
          </w:p>
        </w:tc>
        <w:tc>
          <w:tcPr>
            <w:tcW w:w="900" w:type="dxa"/>
            <w:tcBorders>
              <w:top w:val="nil"/>
              <w:left w:val="nil"/>
              <w:bottom w:val="nil"/>
              <w:right w:val="nil"/>
            </w:tcBorders>
            <w:shd w:val="clear" w:color="auto" w:fill="auto"/>
            <w:noWrap/>
            <w:vAlign w:val="center"/>
            <w:hideMark/>
          </w:tcPr>
          <w:p w14:paraId="6F22476A" w14:textId="77777777" w:rsidR="0040183C" w:rsidRPr="0040183C" w:rsidRDefault="0040183C" w:rsidP="0040183C">
            <w:pPr>
              <w:rPr>
                <w:lang w:val="en-GB"/>
              </w:rPr>
            </w:pPr>
            <w:r w:rsidRPr="0040183C">
              <w:rPr>
                <w:lang w:val="en-GB"/>
              </w:rPr>
              <w:t>106%</w:t>
            </w:r>
          </w:p>
        </w:tc>
        <w:tc>
          <w:tcPr>
            <w:tcW w:w="900" w:type="dxa"/>
            <w:tcBorders>
              <w:top w:val="nil"/>
              <w:left w:val="nil"/>
              <w:bottom w:val="nil"/>
              <w:right w:val="single" w:sz="8" w:space="0" w:color="auto"/>
            </w:tcBorders>
            <w:shd w:val="clear" w:color="auto" w:fill="auto"/>
            <w:noWrap/>
            <w:vAlign w:val="center"/>
            <w:hideMark/>
          </w:tcPr>
          <w:p w14:paraId="111A8D6B" w14:textId="77777777" w:rsidR="0040183C" w:rsidRPr="0040183C" w:rsidRDefault="0040183C" w:rsidP="0040183C">
            <w:pPr>
              <w:rPr>
                <w:lang w:val="en-GB"/>
              </w:rPr>
            </w:pPr>
            <w:r w:rsidRPr="0040183C">
              <w:rPr>
                <w:lang w:val="en-GB"/>
              </w:rPr>
              <w:t>100%</w:t>
            </w:r>
          </w:p>
        </w:tc>
      </w:tr>
      <w:tr w:rsidR="0040183C" w:rsidRPr="0040183C" w14:paraId="45641245"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64407E5"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AEFC8C4" w14:textId="77777777" w:rsidR="0040183C" w:rsidRPr="0040183C" w:rsidRDefault="0040183C" w:rsidP="0040183C">
            <w:pPr>
              <w:rPr>
                <w:lang w:val="en-GB"/>
              </w:rPr>
            </w:pPr>
            <w:r w:rsidRPr="0040183C">
              <w:rPr>
                <w:lang w:val="en-GB"/>
              </w:rPr>
              <w:t>-0.83%</w:t>
            </w:r>
          </w:p>
        </w:tc>
        <w:tc>
          <w:tcPr>
            <w:tcW w:w="900" w:type="dxa"/>
            <w:tcBorders>
              <w:top w:val="single" w:sz="8" w:space="0" w:color="auto"/>
              <w:left w:val="nil"/>
              <w:bottom w:val="single" w:sz="8" w:space="0" w:color="auto"/>
              <w:right w:val="nil"/>
            </w:tcBorders>
            <w:shd w:val="clear" w:color="auto" w:fill="auto"/>
            <w:noWrap/>
            <w:vAlign w:val="center"/>
            <w:hideMark/>
          </w:tcPr>
          <w:p w14:paraId="4BF5C252" w14:textId="77777777" w:rsidR="0040183C" w:rsidRPr="0040183C" w:rsidRDefault="0040183C" w:rsidP="0040183C">
            <w:pPr>
              <w:rPr>
                <w:lang w:val="en-GB"/>
              </w:rPr>
            </w:pPr>
            <w:r w:rsidRPr="0040183C">
              <w:rPr>
                <w:lang w:val="en-GB"/>
              </w:rPr>
              <w:t>-0.8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E2CA9B1" w14:textId="77777777" w:rsidR="0040183C" w:rsidRPr="0040183C" w:rsidRDefault="0040183C" w:rsidP="0040183C">
            <w:pPr>
              <w:rPr>
                <w:lang w:val="en-GB"/>
              </w:rPr>
            </w:pPr>
            <w:r w:rsidRPr="0040183C">
              <w:rPr>
                <w:lang w:val="en-GB"/>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276C658" w14:textId="77777777" w:rsidR="0040183C" w:rsidRPr="0040183C" w:rsidRDefault="0040183C" w:rsidP="0040183C">
            <w:pPr>
              <w:rPr>
                <w:lang w:val="en-GB"/>
              </w:rPr>
            </w:pPr>
            <w:r w:rsidRPr="0040183C">
              <w:rPr>
                <w:lang w:val="en-GB"/>
              </w:rPr>
              <w:t>-0.83%</w:t>
            </w:r>
          </w:p>
        </w:tc>
        <w:tc>
          <w:tcPr>
            <w:tcW w:w="900" w:type="dxa"/>
            <w:tcBorders>
              <w:top w:val="single" w:sz="8" w:space="0" w:color="auto"/>
              <w:left w:val="nil"/>
              <w:bottom w:val="single" w:sz="8" w:space="0" w:color="auto"/>
              <w:right w:val="nil"/>
            </w:tcBorders>
            <w:shd w:val="clear" w:color="auto" w:fill="auto"/>
            <w:noWrap/>
            <w:vAlign w:val="center"/>
            <w:hideMark/>
          </w:tcPr>
          <w:p w14:paraId="21A3C5AF" w14:textId="77777777" w:rsidR="0040183C" w:rsidRPr="0040183C" w:rsidRDefault="0040183C" w:rsidP="0040183C">
            <w:pPr>
              <w:rPr>
                <w:lang w:val="en-GB"/>
              </w:rPr>
            </w:pPr>
            <w:r w:rsidRPr="0040183C">
              <w:rPr>
                <w:lang w:val="en-GB"/>
              </w:rPr>
              <w:t>-0.8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2E38865" w14:textId="77777777" w:rsidR="0040183C" w:rsidRPr="0040183C" w:rsidRDefault="0040183C" w:rsidP="0040183C">
            <w:pPr>
              <w:rPr>
                <w:lang w:val="en-GB"/>
              </w:rPr>
            </w:pPr>
            <w:r w:rsidRPr="0040183C">
              <w:rPr>
                <w:lang w:val="en-GB"/>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DF44F8E" w14:textId="77777777" w:rsidR="0040183C" w:rsidRPr="0040183C" w:rsidRDefault="0040183C" w:rsidP="0040183C">
            <w:pP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9CAB49" w14:textId="77777777" w:rsidR="0040183C" w:rsidRPr="0040183C" w:rsidRDefault="0040183C" w:rsidP="0040183C">
            <w:pPr>
              <w:rPr>
                <w:lang w:val="en-GB"/>
              </w:rPr>
            </w:pPr>
            <w:r w:rsidRPr="0040183C">
              <w:rPr>
                <w:lang w:val="en-GB"/>
              </w:rPr>
              <w:t>100%</w:t>
            </w:r>
          </w:p>
        </w:tc>
      </w:tr>
      <w:tr w:rsidR="0040183C" w:rsidRPr="0040183C" w14:paraId="2966614B" w14:textId="77777777" w:rsidTr="0040183C">
        <w:trPr>
          <w:trHeight w:val="255"/>
        </w:trPr>
        <w:tc>
          <w:tcPr>
            <w:tcW w:w="1640" w:type="dxa"/>
            <w:tcBorders>
              <w:top w:val="nil"/>
              <w:left w:val="nil"/>
              <w:bottom w:val="nil"/>
              <w:right w:val="nil"/>
            </w:tcBorders>
            <w:shd w:val="clear" w:color="auto" w:fill="auto"/>
            <w:noWrap/>
            <w:vAlign w:val="center"/>
            <w:hideMark/>
          </w:tcPr>
          <w:p w14:paraId="2B1DB98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E646A4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D4E22FF"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9A17E7C"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37E197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7A3A97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CA9461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4F3F1E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D93C7D6" w14:textId="77777777" w:rsidR="0040183C" w:rsidRPr="0040183C" w:rsidRDefault="0040183C" w:rsidP="0040183C">
            <w:pPr>
              <w:rPr>
                <w:lang w:val="en-GB"/>
              </w:rPr>
            </w:pPr>
          </w:p>
        </w:tc>
      </w:tr>
      <w:tr w:rsidR="0040183C" w:rsidRPr="0040183C" w14:paraId="301BD715"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7AF3A29" w14:textId="77777777" w:rsidR="0040183C" w:rsidRPr="0040183C" w:rsidRDefault="0040183C" w:rsidP="0040183C">
            <w:pPr>
              <w:rPr>
                <w:b/>
                <w:bCs/>
                <w:lang w:val="en-GB"/>
              </w:rPr>
            </w:pPr>
            <w:r w:rsidRPr="0040183C">
              <w:rPr>
                <w:b/>
                <w:bCs/>
                <w:lang w:val="en-GB"/>
              </w:rPr>
              <w:t>Overall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8570E68" w14:textId="77777777" w:rsidR="0040183C" w:rsidRPr="0040183C" w:rsidRDefault="0040183C" w:rsidP="0040183C">
            <w:pPr>
              <w:rPr>
                <w:lang w:val="en-GB"/>
              </w:rPr>
            </w:pPr>
            <w:r w:rsidRPr="0040183C">
              <w:rPr>
                <w:lang w:val="en-GB"/>
              </w:rPr>
              <w:t>-1.20%</w:t>
            </w:r>
          </w:p>
        </w:tc>
        <w:tc>
          <w:tcPr>
            <w:tcW w:w="900" w:type="dxa"/>
            <w:tcBorders>
              <w:top w:val="single" w:sz="8" w:space="0" w:color="auto"/>
              <w:left w:val="nil"/>
              <w:bottom w:val="single" w:sz="8" w:space="0" w:color="auto"/>
              <w:right w:val="nil"/>
            </w:tcBorders>
            <w:shd w:val="clear" w:color="auto" w:fill="auto"/>
            <w:noWrap/>
            <w:vAlign w:val="center"/>
            <w:hideMark/>
          </w:tcPr>
          <w:p w14:paraId="3ED0B1FA" w14:textId="77777777" w:rsidR="0040183C" w:rsidRPr="0040183C" w:rsidRDefault="0040183C" w:rsidP="0040183C">
            <w:pPr>
              <w:rPr>
                <w:lang w:val="en-GB"/>
              </w:rPr>
            </w:pPr>
            <w:r w:rsidRPr="0040183C">
              <w:rPr>
                <w:lang w:val="en-GB"/>
              </w:rPr>
              <w:t>-1.3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748A9F2" w14:textId="77777777" w:rsidR="0040183C" w:rsidRPr="0040183C" w:rsidRDefault="0040183C" w:rsidP="0040183C">
            <w:pPr>
              <w:rPr>
                <w:lang w:val="en-GB"/>
              </w:rPr>
            </w:pPr>
            <w:r w:rsidRPr="0040183C">
              <w:rPr>
                <w:lang w:val="en-GB"/>
              </w:rPr>
              <w:t>-1.43%</w:t>
            </w:r>
          </w:p>
        </w:tc>
        <w:tc>
          <w:tcPr>
            <w:tcW w:w="900" w:type="dxa"/>
            <w:tcBorders>
              <w:top w:val="single" w:sz="8" w:space="0" w:color="auto"/>
              <w:left w:val="nil"/>
              <w:bottom w:val="single" w:sz="8" w:space="0" w:color="auto"/>
              <w:right w:val="nil"/>
            </w:tcBorders>
            <w:shd w:val="clear" w:color="auto" w:fill="auto"/>
            <w:noWrap/>
            <w:vAlign w:val="center"/>
            <w:hideMark/>
          </w:tcPr>
          <w:p w14:paraId="69AC98DB" w14:textId="77777777" w:rsidR="0040183C" w:rsidRPr="0040183C" w:rsidRDefault="0040183C" w:rsidP="0040183C">
            <w:pPr>
              <w:rPr>
                <w:lang w:val="en-GB"/>
              </w:rPr>
            </w:pPr>
            <w:r w:rsidRPr="0040183C">
              <w:rPr>
                <w:lang w:val="en-GB"/>
              </w:rPr>
              <w:t>-1.21%</w:t>
            </w:r>
          </w:p>
        </w:tc>
        <w:tc>
          <w:tcPr>
            <w:tcW w:w="900" w:type="dxa"/>
            <w:tcBorders>
              <w:top w:val="single" w:sz="8" w:space="0" w:color="auto"/>
              <w:left w:val="nil"/>
              <w:bottom w:val="single" w:sz="8" w:space="0" w:color="auto"/>
              <w:right w:val="nil"/>
            </w:tcBorders>
            <w:shd w:val="clear" w:color="auto" w:fill="auto"/>
            <w:noWrap/>
            <w:vAlign w:val="center"/>
            <w:hideMark/>
          </w:tcPr>
          <w:p w14:paraId="1D70F1A3" w14:textId="77777777" w:rsidR="0040183C" w:rsidRPr="0040183C" w:rsidRDefault="0040183C" w:rsidP="0040183C">
            <w:pPr>
              <w:rPr>
                <w:lang w:val="en-GB"/>
              </w:rPr>
            </w:pPr>
            <w:r w:rsidRPr="0040183C">
              <w:rPr>
                <w:lang w:val="en-GB"/>
              </w:rPr>
              <w:t>-1.3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0F2B928" w14:textId="77777777" w:rsidR="0040183C" w:rsidRPr="0040183C" w:rsidRDefault="0040183C" w:rsidP="0040183C">
            <w:pPr>
              <w:rPr>
                <w:lang w:val="en-GB"/>
              </w:rPr>
            </w:pPr>
            <w:r w:rsidRPr="0040183C">
              <w:rPr>
                <w:lang w:val="en-GB"/>
              </w:rPr>
              <w:t>-1.43%</w:t>
            </w:r>
          </w:p>
        </w:tc>
        <w:tc>
          <w:tcPr>
            <w:tcW w:w="900" w:type="dxa"/>
            <w:tcBorders>
              <w:top w:val="single" w:sz="8" w:space="0" w:color="auto"/>
              <w:left w:val="nil"/>
              <w:bottom w:val="single" w:sz="8" w:space="0" w:color="auto"/>
              <w:right w:val="nil"/>
            </w:tcBorders>
            <w:shd w:val="clear" w:color="auto" w:fill="auto"/>
            <w:noWrap/>
            <w:vAlign w:val="center"/>
            <w:hideMark/>
          </w:tcPr>
          <w:p w14:paraId="4AB5FD2F" w14:textId="77777777" w:rsidR="0040183C" w:rsidRPr="0040183C" w:rsidRDefault="0040183C" w:rsidP="0040183C">
            <w:pP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2BEE31E" w14:textId="77777777" w:rsidR="0040183C" w:rsidRPr="0040183C" w:rsidRDefault="0040183C" w:rsidP="0040183C">
            <w:pPr>
              <w:rPr>
                <w:lang w:val="en-GB"/>
              </w:rPr>
            </w:pPr>
            <w:r w:rsidRPr="0040183C">
              <w:rPr>
                <w:lang w:val="en-GB"/>
              </w:rPr>
              <w:t>100%</w:t>
            </w:r>
          </w:p>
        </w:tc>
      </w:tr>
    </w:tbl>
    <w:p w14:paraId="37170AA9" w14:textId="77777777" w:rsidR="0040183C" w:rsidRPr="0040183C" w:rsidRDefault="0040183C" w:rsidP="0040183C"/>
    <w:tbl>
      <w:tblPr>
        <w:tblW w:w="6181" w:type="dxa"/>
        <w:tblInd w:w="-25" w:type="dxa"/>
        <w:tblLook w:val="04A0" w:firstRow="1" w:lastRow="0" w:firstColumn="1" w:lastColumn="0" w:noHBand="0" w:noVBand="1"/>
      </w:tblPr>
      <w:tblGrid>
        <w:gridCol w:w="1360"/>
        <w:gridCol w:w="900"/>
        <w:gridCol w:w="900"/>
        <w:gridCol w:w="1221"/>
        <w:gridCol w:w="900"/>
        <w:gridCol w:w="900"/>
      </w:tblGrid>
      <w:tr w:rsidR="0040183C" w:rsidRPr="0040183C" w14:paraId="1614DA7A"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0A00BA8F" w14:textId="77777777" w:rsidR="0040183C" w:rsidRPr="0040183C" w:rsidRDefault="0040183C" w:rsidP="0040183C">
            <w:pPr>
              <w:rPr>
                <w:b/>
                <w:bCs/>
                <w:lang w:val="en-GB"/>
              </w:rPr>
            </w:pPr>
            <w:r w:rsidRPr="0040183C">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901A629"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F506529"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3A45AFCF"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1E7670D7"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D3BD60" w14:textId="77777777" w:rsidR="0040183C" w:rsidRPr="0040183C" w:rsidRDefault="0040183C" w:rsidP="0040183C">
            <w:pPr>
              <w:rPr>
                <w:lang w:val="en-GB"/>
              </w:rPr>
            </w:pPr>
            <w:r w:rsidRPr="0040183C">
              <w:rPr>
                <w:lang w:val="en-GB"/>
              </w:rPr>
              <w:t> </w:t>
            </w:r>
          </w:p>
        </w:tc>
      </w:tr>
      <w:tr w:rsidR="0040183C" w:rsidRPr="0040183C" w14:paraId="5273CC5B"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90E428D"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31BF8F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132AB1C3"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67F248E6"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54E38F32"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38F963BB" w14:textId="77777777" w:rsidR="0040183C" w:rsidRPr="0040183C" w:rsidRDefault="0040183C" w:rsidP="0040183C">
            <w:pPr>
              <w:rPr>
                <w:b/>
                <w:bCs/>
                <w:lang w:val="en-GB"/>
              </w:rPr>
            </w:pPr>
            <w:r w:rsidRPr="0040183C">
              <w:rPr>
                <w:b/>
                <w:bCs/>
                <w:lang w:val="en-GB"/>
              </w:rPr>
              <w:t> </w:t>
            </w:r>
          </w:p>
        </w:tc>
      </w:tr>
      <w:tr w:rsidR="0040183C" w:rsidRPr="0040183C" w14:paraId="3435015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F73AD94"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D6DD88"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4FD9148"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EBB600E"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560DE51"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3D8C1C" w14:textId="77777777" w:rsidR="0040183C" w:rsidRPr="0040183C" w:rsidRDefault="0040183C" w:rsidP="0040183C">
            <w:pPr>
              <w:rPr>
                <w:lang w:val="en-GB"/>
              </w:rPr>
            </w:pPr>
            <w:r w:rsidRPr="0040183C">
              <w:rPr>
                <w:lang w:val="en-GB"/>
              </w:rPr>
              <w:t>DecT</w:t>
            </w:r>
          </w:p>
        </w:tc>
      </w:tr>
      <w:tr w:rsidR="0040183C" w:rsidRPr="0040183C" w14:paraId="13B34A08"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081210C"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24DDBD47" w14:textId="77777777" w:rsidR="0040183C" w:rsidRPr="0040183C" w:rsidRDefault="0040183C" w:rsidP="0040183C">
            <w:pPr>
              <w:rPr>
                <w:lang w:val="en-GB"/>
              </w:rPr>
            </w:pPr>
            <w:r w:rsidRPr="0040183C">
              <w:rPr>
                <w:lang w:val="en-GB"/>
              </w:rPr>
              <w:t>-1.29%</w:t>
            </w:r>
          </w:p>
        </w:tc>
        <w:tc>
          <w:tcPr>
            <w:tcW w:w="900" w:type="dxa"/>
            <w:tcBorders>
              <w:top w:val="nil"/>
              <w:left w:val="nil"/>
              <w:bottom w:val="nil"/>
              <w:right w:val="nil"/>
            </w:tcBorders>
            <w:shd w:val="clear" w:color="auto" w:fill="auto"/>
            <w:noWrap/>
            <w:vAlign w:val="center"/>
            <w:hideMark/>
          </w:tcPr>
          <w:p w14:paraId="69B30044" w14:textId="77777777" w:rsidR="0040183C" w:rsidRPr="0040183C" w:rsidRDefault="0040183C" w:rsidP="0040183C">
            <w:pPr>
              <w:rPr>
                <w:lang w:val="en-GB"/>
              </w:rPr>
            </w:pPr>
            <w:r w:rsidRPr="0040183C">
              <w:rPr>
                <w:lang w:val="en-GB"/>
              </w:rPr>
              <w:t>-1.33%</w:t>
            </w:r>
          </w:p>
        </w:tc>
        <w:tc>
          <w:tcPr>
            <w:tcW w:w="1221" w:type="dxa"/>
            <w:tcBorders>
              <w:top w:val="nil"/>
              <w:left w:val="nil"/>
              <w:bottom w:val="nil"/>
              <w:right w:val="single" w:sz="8" w:space="0" w:color="auto"/>
            </w:tcBorders>
            <w:shd w:val="clear" w:color="auto" w:fill="auto"/>
            <w:noWrap/>
            <w:vAlign w:val="center"/>
            <w:hideMark/>
          </w:tcPr>
          <w:p w14:paraId="131E28BE" w14:textId="77777777" w:rsidR="0040183C" w:rsidRPr="0040183C" w:rsidRDefault="0040183C" w:rsidP="0040183C">
            <w:pPr>
              <w:rPr>
                <w:lang w:val="en-GB"/>
              </w:rPr>
            </w:pPr>
            <w:r w:rsidRPr="0040183C">
              <w:rPr>
                <w:lang w:val="en-GB"/>
              </w:rPr>
              <w:t>-1.36%</w:t>
            </w:r>
          </w:p>
        </w:tc>
        <w:tc>
          <w:tcPr>
            <w:tcW w:w="900" w:type="dxa"/>
            <w:tcBorders>
              <w:top w:val="nil"/>
              <w:left w:val="nil"/>
              <w:bottom w:val="nil"/>
              <w:right w:val="nil"/>
            </w:tcBorders>
            <w:shd w:val="clear" w:color="auto" w:fill="auto"/>
            <w:noWrap/>
            <w:vAlign w:val="center"/>
            <w:hideMark/>
          </w:tcPr>
          <w:p w14:paraId="070DB40E" w14:textId="77777777" w:rsidR="0040183C" w:rsidRPr="0040183C" w:rsidRDefault="0040183C" w:rsidP="0040183C">
            <w:pPr>
              <w:rPr>
                <w:lang w:val="en-GB"/>
              </w:rPr>
            </w:pPr>
            <w:r w:rsidRPr="0040183C">
              <w:rPr>
                <w:lang w:val="en-GB"/>
              </w:rPr>
              <w:t>116%</w:t>
            </w:r>
          </w:p>
        </w:tc>
        <w:tc>
          <w:tcPr>
            <w:tcW w:w="900" w:type="dxa"/>
            <w:tcBorders>
              <w:top w:val="nil"/>
              <w:left w:val="nil"/>
              <w:bottom w:val="nil"/>
              <w:right w:val="single" w:sz="8" w:space="0" w:color="auto"/>
            </w:tcBorders>
            <w:shd w:val="clear" w:color="auto" w:fill="auto"/>
            <w:noWrap/>
            <w:vAlign w:val="center"/>
            <w:hideMark/>
          </w:tcPr>
          <w:p w14:paraId="33C124F3" w14:textId="77777777" w:rsidR="0040183C" w:rsidRPr="0040183C" w:rsidRDefault="0040183C" w:rsidP="0040183C">
            <w:pPr>
              <w:rPr>
                <w:lang w:val="en-GB"/>
              </w:rPr>
            </w:pPr>
            <w:r w:rsidRPr="0040183C">
              <w:rPr>
                <w:lang w:val="en-GB"/>
              </w:rPr>
              <w:t>97%</w:t>
            </w:r>
          </w:p>
        </w:tc>
      </w:tr>
      <w:tr w:rsidR="0040183C" w:rsidRPr="0040183C" w14:paraId="7B9B163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602BE0E2"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0E5F1EFD" w14:textId="77777777" w:rsidR="0040183C" w:rsidRPr="0040183C" w:rsidRDefault="0040183C" w:rsidP="0040183C">
            <w:pPr>
              <w:rPr>
                <w:lang w:val="en-GB"/>
              </w:rPr>
            </w:pPr>
            <w:r w:rsidRPr="0040183C">
              <w:rPr>
                <w:lang w:val="en-GB"/>
              </w:rPr>
              <w:t>-1.36%</w:t>
            </w:r>
          </w:p>
        </w:tc>
        <w:tc>
          <w:tcPr>
            <w:tcW w:w="900" w:type="dxa"/>
            <w:tcBorders>
              <w:top w:val="nil"/>
              <w:left w:val="nil"/>
              <w:bottom w:val="nil"/>
              <w:right w:val="nil"/>
            </w:tcBorders>
            <w:shd w:val="clear" w:color="auto" w:fill="auto"/>
            <w:noWrap/>
            <w:vAlign w:val="center"/>
            <w:hideMark/>
          </w:tcPr>
          <w:p w14:paraId="72347E10" w14:textId="77777777" w:rsidR="0040183C" w:rsidRPr="0040183C" w:rsidRDefault="0040183C" w:rsidP="0040183C">
            <w:pPr>
              <w:rPr>
                <w:lang w:val="en-GB"/>
              </w:rPr>
            </w:pPr>
            <w:r w:rsidRPr="0040183C">
              <w:rPr>
                <w:lang w:val="en-GB"/>
              </w:rPr>
              <w:t>-1.38%</w:t>
            </w:r>
          </w:p>
        </w:tc>
        <w:tc>
          <w:tcPr>
            <w:tcW w:w="1221" w:type="dxa"/>
            <w:tcBorders>
              <w:top w:val="nil"/>
              <w:left w:val="nil"/>
              <w:bottom w:val="nil"/>
              <w:right w:val="single" w:sz="8" w:space="0" w:color="auto"/>
            </w:tcBorders>
            <w:shd w:val="clear" w:color="auto" w:fill="auto"/>
            <w:noWrap/>
            <w:vAlign w:val="center"/>
            <w:hideMark/>
          </w:tcPr>
          <w:p w14:paraId="62D527D1" w14:textId="77777777" w:rsidR="0040183C" w:rsidRPr="0040183C" w:rsidRDefault="0040183C" w:rsidP="0040183C">
            <w:pPr>
              <w:rPr>
                <w:lang w:val="en-GB"/>
              </w:rPr>
            </w:pPr>
            <w:r w:rsidRPr="0040183C">
              <w:rPr>
                <w:lang w:val="en-GB"/>
              </w:rPr>
              <w:t>-1.43%</w:t>
            </w:r>
          </w:p>
        </w:tc>
        <w:tc>
          <w:tcPr>
            <w:tcW w:w="900" w:type="dxa"/>
            <w:tcBorders>
              <w:top w:val="nil"/>
              <w:left w:val="nil"/>
              <w:bottom w:val="nil"/>
              <w:right w:val="nil"/>
            </w:tcBorders>
            <w:shd w:val="clear" w:color="auto" w:fill="auto"/>
            <w:noWrap/>
            <w:vAlign w:val="center"/>
            <w:hideMark/>
          </w:tcPr>
          <w:p w14:paraId="26656E72" w14:textId="77777777" w:rsidR="0040183C" w:rsidRPr="0040183C" w:rsidRDefault="0040183C" w:rsidP="0040183C">
            <w:pPr>
              <w:rPr>
                <w:lang w:val="en-GB"/>
              </w:rPr>
            </w:pPr>
            <w:r w:rsidRPr="0040183C">
              <w:rPr>
                <w:lang w:val="en-GB"/>
              </w:rPr>
              <w:t>110%</w:t>
            </w:r>
          </w:p>
        </w:tc>
        <w:tc>
          <w:tcPr>
            <w:tcW w:w="900" w:type="dxa"/>
            <w:tcBorders>
              <w:top w:val="nil"/>
              <w:left w:val="nil"/>
              <w:bottom w:val="nil"/>
              <w:right w:val="single" w:sz="8" w:space="0" w:color="auto"/>
            </w:tcBorders>
            <w:shd w:val="clear" w:color="auto" w:fill="auto"/>
            <w:noWrap/>
            <w:vAlign w:val="center"/>
            <w:hideMark/>
          </w:tcPr>
          <w:p w14:paraId="1C4AC603" w14:textId="77777777" w:rsidR="0040183C" w:rsidRPr="0040183C" w:rsidRDefault="0040183C" w:rsidP="0040183C">
            <w:pPr>
              <w:rPr>
                <w:lang w:val="en-GB"/>
              </w:rPr>
            </w:pPr>
            <w:r w:rsidRPr="0040183C">
              <w:rPr>
                <w:lang w:val="en-GB"/>
              </w:rPr>
              <w:t>98%</w:t>
            </w:r>
          </w:p>
        </w:tc>
      </w:tr>
      <w:tr w:rsidR="0040183C" w:rsidRPr="0040183C" w14:paraId="3C23C25F"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07B00D82"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802D952" w14:textId="77777777" w:rsidR="0040183C" w:rsidRPr="0040183C" w:rsidRDefault="0040183C" w:rsidP="0040183C">
            <w:pPr>
              <w:rPr>
                <w:lang w:val="en-GB"/>
              </w:rPr>
            </w:pPr>
            <w:r w:rsidRPr="0040183C">
              <w:rPr>
                <w:lang w:val="en-GB"/>
              </w:rPr>
              <w:t>-1.32%</w:t>
            </w:r>
          </w:p>
        </w:tc>
        <w:tc>
          <w:tcPr>
            <w:tcW w:w="900" w:type="dxa"/>
            <w:tcBorders>
              <w:top w:val="single" w:sz="8" w:space="0" w:color="auto"/>
              <w:left w:val="nil"/>
              <w:bottom w:val="single" w:sz="8" w:space="0" w:color="auto"/>
              <w:right w:val="nil"/>
            </w:tcBorders>
            <w:shd w:val="clear" w:color="auto" w:fill="auto"/>
            <w:noWrap/>
            <w:vAlign w:val="center"/>
            <w:hideMark/>
          </w:tcPr>
          <w:p w14:paraId="7057CEE4" w14:textId="77777777" w:rsidR="0040183C" w:rsidRPr="0040183C" w:rsidRDefault="0040183C" w:rsidP="0040183C">
            <w:pPr>
              <w:rPr>
                <w:lang w:val="en-GB"/>
              </w:rPr>
            </w:pPr>
            <w:r w:rsidRPr="0040183C">
              <w:rPr>
                <w:lang w:val="en-GB"/>
              </w:rPr>
              <w:t>-1.3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3A8F231" w14:textId="77777777" w:rsidR="0040183C" w:rsidRPr="0040183C" w:rsidRDefault="0040183C" w:rsidP="0040183C">
            <w:pPr>
              <w:rPr>
                <w:lang w:val="en-GB"/>
              </w:rPr>
            </w:pPr>
            <w:r w:rsidRPr="0040183C">
              <w:rPr>
                <w:lang w:val="en-GB"/>
              </w:rPr>
              <w:t>-1.40%</w:t>
            </w:r>
          </w:p>
        </w:tc>
        <w:tc>
          <w:tcPr>
            <w:tcW w:w="900" w:type="dxa"/>
            <w:tcBorders>
              <w:top w:val="single" w:sz="8" w:space="0" w:color="auto"/>
              <w:left w:val="nil"/>
              <w:bottom w:val="single" w:sz="8" w:space="0" w:color="auto"/>
              <w:right w:val="nil"/>
            </w:tcBorders>
            <w:shd w:val="clear" w:color="auto" w:fill="auto"/>
            <w:noWrap/>
            <w:vAlign w:val="center"/>
            <w:hideMark/>
          </w:tcPr>
          <w:p w14:paraId="33603B43" w14:textId="77777777" w:rsidR="0040183C" w:rsidRPr="0040183C" w:rsidRDefault="0040183C" w:rsidP="0040183C">
            <w:pPr>
              <w:rPr>
                <w:lang w:val="en-GB"/>
              </w:rPr>
            </w:pPr>
            <w:r w:rsidRPr="0040183C">
              <w:rPr>
                <w:lang w:val="en-GB"/>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DCE3DC1" w14:textId="77777777" w:rsidR="0040183C" w:rsidRPr="0040183C" w:rsidRDefault="0040183C" w:rsidP="0040183C">
            <w:pPr>
              <w:rPr>
                <w:lang w:val="en-GB"/>
              </w:rPr>
            </w:pPr>
            <w:r w:rsidRPr="0040183C">
              <w:rPr>
                <w:lang w:val="en-GB"/>
              </w:rPr>
              <w:t>98%</w:t>
            </w:r>
          </w:p>
        </w:tc>
      </w:tr>
      <w:tr w:rsidR="0040183C" w:rsidRPr="0040183C" w14:paraId="78340A0B" w14:textId="77777777" w:rsidTr="0040183C">
        <w:trPr>
          <w:trHeight w:val="255"/>
        </w:trPr>
        <w:tc>
          <w:tcPr>
            <w:tcW w:w="1360" w:type="dxa"/>
            <w:tcBorders>
              <w:top w:val="nil"/>
              <w:left w:val="nil"/>
              <w:bottom w:val="nil"/>
              <w:right w:val="nil"/>
            </w:tcBorders>
            <w:shd w:val="clear" w:color="auto" w:fill="auto"/>
            <w:noWrap/>
            <w:vAlign w:val="center"/>
            <w:hideMark/>
          </w:tcPr>
          <w:p w14:paraId="42E4854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3D93182"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E4D1DB8"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7F79FF5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645DB9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105023F" w14:textId="77777777" w:rsidR="0040183C" w:rsidRPr="0040183C" w:rsidRDefault="0040183C" w:rsidP="0040183C">
            <w:pPr>
              <w:rPr>
                <w:lang w:val="en-GB"/>
              </w:rPr>
            </w:pPr>
          </w:p>
        </w:tc>
      </w:tr>
      <w:tr w:rsidR="0040183C" w:rsidRPr="0040183C" w14:paraId="0B0A067C"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F723C0E"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C76F339"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A5DC193"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9D80582"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4F5835A6"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0F10F4" w14:textId="77777777" w:rsidR="0040183C" w:rsidRPr="0040183C" w:rsidRDefault="0040183C" w:rsidP="0040183C">
            <w:pPr>
              <w:rPr>
                <w:lang w:val="en-GB"/>
              </w:rPr>
            </w:pPr>
            <w:r w:rsidRPr="0040183C">
              <w:rPr>
                <w:lang w:val="en-GB"/>
              </w:rPr>
              <w:t> </w:t>
            </w:r>
          </w:p>
        </w:tc>
      </w:tr>
      <w:tr w:rsidR="0040183C" w:rsidRPr="0040183C" w14:paraId="5DD425DC"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1AA76C1C"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23EB3654"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11900B49"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5E0DB008"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4E270BCE"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AFCC310" w14:textId="77777777" w:rsidR="0040183C" w:rsidRPr="0040183C" w:rsidRDefault="0040183C" w:rsidP="0040183C">
            <w:pPr>
              <w:rPr>
                <w:b/>
                <w:bCs/>
                <w:lang w:val="en-GB"/>
              </w:rPr>
            </w:pPr>
            <w:r w:rsidRPr="0040183C">
              <w:rPr>
                <w:b/>
                <w:bCs/>
                <w:lang w:val="en-GB"/>
              </w:rPr>
              <w:t> </w:t>
            </w:r>
          </w:p>
        </w:tc>
      </w:tr>
      <w:tr w:rsidR="0040183C" w:rsidRPr="0040183C" w14:paraId="73CE854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EBD5C17"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18298CD"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A2CBE05"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182C5F2"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0F09FC5"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A2E0DA7" w14:textId="77777777" w:rsidR="0040183C" w:rsidRPr="0040183C" w:rsidRDefault="0040183C" w:rsidP="0040183C">
            <w:pPr>
              <w:rPr>
                <w:lang w:val="en-GB"/>
              </w:rPr>
            </w:pPr>
            <w:r w:rsidRPr="0040183C">
              <w:rPr>
                <w:lang w:val="en-GB"/>
              </w:rPr>
              <w:t>DecT</w:t>
            </w:r>
          </w:p>
        </w:tc>
      </w:tr>
      <w:tr w:rsidR="0040183C" w:rsidRPr="0040183C" w14:paraId="03B981D6"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4DBC4D1"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0E1A5F78" w14:textId="77777777" w:rsidR="0040183C" w:rsidRPr="0040183C" w:rsidRDefault="0040183C" w:rsidP="0040183C">
            <w:pPr>
              <w:rPr>
                <w:lang w:val="en-GB"/>
              </w:rPr>
            </w:pPr>
            <w:r w:rsidRPr="0040183C">
              <w:rPr>
                <w:lang w:val="en-GB"/>
              </w:rPr>
              <w:t>-0.70%</w:t>
            </w:r>
          </w:p>
        </w:tc>
        <w:tc>
          <w:tcPr>
            <w:tcW w:w="900" w:type="dxa"/>
            <w:tcBorders>
              <w:top w:val="nil"/>
              <w:left w:val="nil"/>
              <w:bottom w:val="nil"/>
              <w:right w:val="nil"/>
            </w:tcBorders>
            <w:shd w:val="clear" w:color="auto" w:fill="auto"/>
            <w:noWrap/>
            <w:vAlign w:val="center"/>
            <w:hideMark/>
          </w:tcPr>
          <w:p w14:paraId="24CD3465" w14:textId="77777777" w:rsidR="0040183C" w:rsidRPr="0040183C" w:rsidRDefault="0040183C" w:rsidP="0040183C">
            <w:pPr>
              <w:rPr>
                <w:lang w:val="en-GB"/>
              </w:rPr>
            </w:pPr>
            <w:r w:rsidRPr="0040183C">
              <w:rPr>
                <w:lang w:val="en-GB"/>
              </w:rPr>
              <w:t>-0.98%</w:t>
            </w:r>
          </w:p>
        </w:tc>
        <w:tc>
          <w:tcPr>
            <w:tcW w:w="1221" w:type="dxa"/>
            <w:tcBorders>
              <w:top w:val="nil"/>
              <w:left w:val="nil"/>
              <w:bottom w:val="nil"/>
              <w:right w:val="single" w:sz="8" w:space="0" w:color="auto"/>
            </w:tcBorders>
            <w:shd w:val="clear" w:color="auto" w:fill="auto"/>
            <w:noWrap/>
            <w:vAlign w:val="center"/>
            <w:hideMark/>
          </w:tcPr>
          <w:p w14:paraId="6F5FCA33" w14:textId="77777777" w:rsidR="0040183C" w:rsidRPr="0040183C" w:rsidRDefault="0040183C" w:rsidP="0040183C">
            <w:pPr>
              <w:rPr>
                <w:lang w:val="en-GB"/>
              </w:rPr>
            </w:pPr>
            <w:r w:rsidRPr="0040183C">
              <w:rPr>
                <w:lang w:val="en-GB"/>
              </w:rPr>
              <w:t>-1.04%</w:t>
            </w:r>
          </w:p>
        </w:tc>
        <w:tc>
          <w:tcPr>
            <w:tcW w:w="900" w:type="dxa"/>
            <w:tcBorders>
              <w:top w:val="nil"/>
              <w:left w:val="nil"/>
              <w:bottom w:val="nil"/>
              <w:right w:val="nil"/>
            </w:tcBorders>
            <w:shd w:val="clear" w:color="auto" w:fill="auto"/>
            <w:noWrap/>
            <w:vAlign w:val="center"/>
            <w:hideMark/>
          </w:tcPr>
          <w:p w14:paraId="48DCF99E" w14:textId="77777777" w:rsidR="0040183C" w:rsidRPr="0040183C" w:rsidRDefault="0040183C" w:rsidP="0040183C">
            <w:pP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6060FC3C" w14:textId="77777777" w:rsidR="0040183C" w:rsidRPr="0040183C" w:rsidRDefault="0040183C" w:rsidP="0040183C">
            <w:pPr>
              <w:rPr>
                <w:lang w:val="en-GB"/>
              </w:rPr>
            </w:pPr>
            <w:r w:rsidRPr="0040183C">
              <w:rPr>
                <w:lang w:val="en-GB"/>
              </w:rPr>
              <w:t>97%</w:t>
            </w:r>
          </w:p>
        </w:tc>
      </w:tr>
      <w:tr w:rsidR="0040183C" w:rsidRPr="0040183C" w14:paraId="7411DEC9"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7EB6A1C4"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3F68D0CB" w14:textId="77777777" w:rsidR="0040183C" w:rsidRPr="0040183C" w:rsidRDefault="0040183C" w:rsidP="0040183C">
            <w:pPr>
              <w:rPr>
                <w:lang w:val="en-GB"/>
              </w:rPr>
            </w:pPr>
            <w:r w:rsidRPr="0040183C">
              <w:rPr>
                <w:lang w:val="en-GB"/>
              </w:rPr>
              <w:t>-0.61%</w:t>
            </w:r>
          </w:p>
        </w:tc>
        <w:tc>
          <w:tcPr>
            <w:tcW w:w="900" w:type="dxa"/>
            <w:tcBorders>
              <w:top w:val="nil"/>
              <w:left w:val="nil"/>
              <w:bottom w:val="nil"/>
              <w:right w:val="nil"/>
            </w:tcBorders>
            <w:shd w:val="clear" w:color="auto" w:fill="auto"/>
            <w:noWrap/>
            <w:vAlign w:val="center"/>
            <w:hideMark/>
          </w:tcPr>
          <w:p w14:paraId="331EC780" w14:textId="77777777" w:rsidR="0040183C" w:rsidRPr="0040183C" w:rsidRDefault="0040183C" w:rsidP="0040183C">
            <w:pPr>
              <w:rPr>
                <w:lang w:val="en-GB"/>
              </w:rPr>
            </w:pPr>
            <w:r w:rsidRPr="0040183C">
              <w:rPr>
                <w:lang w:val="en-GB"/>
              </w:rPr>
              <w:t>-0.73%</w:t>
            </w:r>
          </w:p>
        </w:tc>
        <w:tc>
          <w:tcPr>
            <w:tcW w:w="1221" w:type="dxa"/>
            <w:tcBorders>
              <w:top w:val="nil"/>
              <w:left w:val="nil"/>
              <w:bottom w:val="nil"/>
              <w:right w:val="single" w:sz="8" w:space="0" w:color="auto"/>
            </w:tcBorders>
            <w:shd w:val="clear" w:color="auto" w:fill="auto"/>
            <w:noWrap/>
            <w:vAlign w:val="center"/>
            <w:hideMark/>
          </w:tcPr>
          <w:p w14:paraId="3ED8457A" w14:textId="77777777" w:rsidR="0040183C" w:rsidRPr="0040183C" w:rsidRDefault="0040183C" w:rsidP="0040183C">
            <w:pP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09EE3A35" w14:textId="77777777" w:rsidR="0040183C" w:rsidRPr="0040183C" w:rsidRDefault="0040183C" w:rsidP="0040183C">
            <w:pP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133BB16A" w14:textId="77777777" w:rsidR="0040183C" w:rsidRPr="0040183C" w:rsidRDefault="0040183C" w:rsidP="0040183C">
            <w:pPr>
              <w:rPr>
                <w:lang w:val="en-GB"/>
              </w:rPr>
            </w:pPr>
            <w:r w:rsidRPr="0040183C">
              <w:rPr>
                <w:lang w:val="en-GB"/>
              </w:rPr>
              <w:t>98%</w:t>
            </w:r>
          </w:p>
        </w:tc>
      </w:tr>
      <w:tr w:rsidR="0040183C" w:rsidRPr="0040183C" w14:paraId="6A75F96F"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C9CB675"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310A701" w14:textId="77777777" w:rsidR="0040183C" w:rsidRPr="0040183C" w:rsidRDefault="0040183C" w:rsidP="0040183C">
            <w:pPr>
              <w:rPr>
                <w:lang w:val="en-GB"/>
              </w:rPr>
            </w:pPr>
            <w:r w:rsidRPr="0040183C">
              <w:rPr>
                <w:lang w:val="en-GB"/>
              </w:rPr>
              <w:t>-0.66%</w:t>
            </w:r>
          </w:p>
        </w:tc>
        <w:tc>
          <w:tcPr>
            <w:tcW w:w="900" w:type="dxa"/>
            <w:tcBorders>
              <w:top w:val="single" w:sz="8" w:space="0" w:color="auto"/>
              <w:left w:val="nil"/>
              <w:bottom w:val="single" w:sz="8" w:space="0" w:color="auto"/>
              <w:right w:val="nil"/>
            </w:tcBorders>
            <w:shd w:val="clear" w:color="auto" w:fill="auto"/>
            <w:noWrap/>
            <w:vAlign w:val="center"/>
            <w:hideMark/>
          </w:tcPr>
          <w:p w14:paraId="40E3BEFC" w14:textId="77777777" w:rsidR="0040183C" w:rsidRPr="0040183C" w:rsidRDefault="0040183C" w:rsidP="0040183C">
            <w:pPr>
              <w:rPr>
                <w:lang w:val="en-GB"/>
              </w:rPr>
            </w:pPr>
            <w:r w:rsidRPr="0040183C">
              <w:rPr>
                <w:lang w:val="en-GB"/>
              </w:rPr>
              <w:t>-0.8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C22996B" w14:textId="77777777" w:rsidR="0040183C" w:rsidRPr="0040183C" w:rsidRDefault="0040183C" w:rsidP="0040183C">
            <w:pPr>
              <w:rPr>
                <w:lang w:val="en-GB"/>
              </w:rPr>
            </w:pPr>
            <w:r w:rsidRPr="0040183C">
              <w:rPr>
                <w:lang w:val="en-GB"/>
              </w:rPr>
              <w:t>-0.93%</w:t>
            </w:r>
          </w:p>
        </w:tc>
        <w:tc>
          <w:tcPr>
            <w:tcW w:w="900" w:type="dxa"/>
            <w:tcBorders>
              <w:top w:val="single" w:sz="8" w:space="0" w:color="auto"/>
              <w:left w:val="nil"/>
              <w:bottom w:val="single" w:sz="8" w:space="0" w:color="auto"/>
              <w:right w:val="nil"/>
            </w:tcBorders>
            <w:shd w:val="clear" w:color="auto" w:fill="auto"/>
            <w:noWrap/>
            <w:vAlign w:val="center"/>
            <w:hideMark/>
          </w:tcPr>
          <w:p w14:paraId="56648FD6" w14:textId="77777777" w:rsidR="0040183C" w:rsidRPr="0040183C" w:rsidRDefault="0040183C" w:rsidP="0040183C">
            <w:pPr>
              <w:rPr>
                <w:lang w:val="en-GB"/>
              </w:rPr>
            </w:pPr>
            <w:r w:rsidRPr="0040183C">
              <w:rPr>
                <w:lang w:val="en-GB"/>
              </w:rPr>
              <w:t>10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AEEE938" w14:textId="77777777" w:rsidR="0040183C" w:rsidRPr="0040183C" w:rsidRDefault="0040183C" w:rsidP="0040183C">
            <w:pPr>
              <w:rPr>
                <w:lang w:val="en-GB"/>
              </w:rPr>
            </w:pPr>
            <w:r w:rsidRPr="0040183C">
              <w:rPr>
                <w:lang w:val="en-GB"/>
              </w:rPr>
              <w:t>98%</w:t>
            </w:r>
          </w:p>
        </w:tc>
      </w:tr>
      <w:tr w:rsidR="0040183C" w:rsidRPr="0040183C" w14:paraId="2A66EF6D" w14:textId="77777777" w:rsidTr="0040183C">
        <w:trPr>
          <w:trHeight w:val="255"/>
        </w:trPr>
        <w:tc>
          <w:tcPr>
            <w:tcW w:w="1360" w:type="dxa"/>
            <w:tcBorders>
              <w:top w:val="nil"/>
              <w:left w:val="nil"/>
              <w:bottom w:val="nil"/>
              <w:right w:val="nil"/>
            </w:tcBorders>
            <w:shd w:val="clear" w:color="auto" w:fill="auto"/>
            <w:noWrap/>
            <w:vAlign w:val="center"/>
            <w:hideMark/>
          </w:tcPr>
          <w:p w14:paraId="4AEF0D5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FDF794D"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B3D6FBD"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0EF48DA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6EB6AB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206A55B6" w14:textId="77777777" w:rsidR="0040183C" w:rsidRPr="0040183C" w:rsidRDefault="0040183C" w:rsidP="0040183C">
            <w:pPr>
              <w:rPr>
                <w:lang w:val="en-GB"/>
              </w:rPr>
            </w:pPr>
          </w:p>
        </w:tc>
      </w:tr>
      <w:tr w:rsidR="0040183C" w:rsidRPr="0040183C" w14:paraId="38DACC93"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9FBE6F0"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FD763D2"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51D58F0"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31E9CD60"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1789BB6"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AFA8C07" w14:textId="77777777" w:rsidR="0040183C" w:rsidRPr="0040183C" w:rsidRDefault="0040183C" w:rsidP="0040183C">
            <w:pPr>
              <w:rPr>
                <w:lang w:val="en-GB"/>
              </w:rPr>
            </w:pPr>
            <w:r w:rsidRPr="0040183C">
              <w:rPr>
                <w:lang w:val="en-GB"/>
              </w:rPr>
              <w:t> </w:t>
            </w:r>
          </w:p>
        </w:tc>
      </w:tr>
      <w:tr w:rsidR="0040183C" w:rsidRPr="0040183C" w14:paraId="31478442"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CE6E9B0"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019FC6F4"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9A03317"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41D4D8E4"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D91787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70C78508" w14:textId="77777777" w:rsidR="0040183C" w:rsidRPr="0040183C" w:rsidRDefault="0040183C" w:rsidP="0040183C">
            <w:pPr>
              <w:rPr>
                <w:b/>
                <w:bCs/>
                <w:lang w:val="en-GB"/>
              </w:rPr>
            </w:pPr>
            <w:r w:rsidRPr="0040183C">
              <w:rPr>
                <w:b/>
                <w:bCs/>
                <w:lang w:val="en-GB"/>
              </w:rPr>
              <w:t> </w:t>
            </w:r>
          </w:p>
        </w:tc>
      </w:tr>
      <w:tr w:rsidR="0040183C" w:rsidRPr="0040183C" w14:paraId="11C6C1B5"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1FA9B7AA"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CF7A682"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3BBBA71"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3EC6C7F"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00B301D"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8417232" w14:textId="77777777" w:rsidR="0040183C" w:rsidRPr="0040183C" w:rsidRDefault="0040183C" w:rsidP="0040183C">
            <w:pPr>
              <w:rPr>
                <w:lang w:val="en-GB"/>
              </w:rPr>
            </w:pPr>
            <w:r w:rsidRPr="0040183C">
              <w:rPr>
                <w:lang w:val="en-GB"/>
              </w:rPr>
              <w:t>DecT</w:t>
            </w:r>
          </w:p>
        </w:tc>
      </w:tr>
      <w:tr w:rsidR="0040183C" w:rsidRPr="0040183C" w14:paraId="231E4EFC"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1020031"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14CE1D90" w14:textId="77777777" w:rsidR="0040183C" w:rsidRPr="0040183C" w:rsidRDefault="0040183C" w:rsidP="0040183C">
            <w:pPr>
              <w:rPr>
                <w:lang w:val="en-GB"/>
              </w:rPr>
            </w:pPr>
            <w:r w:rsidRPr="0040183C">
              <w:rPr>
                <w:lang w:val="en-GB"/>
              </w:rPr>
              <w:t>-0.60%</w:t>
            </w:r>
          </w:p>
        </w:tc>
        <w:tc>
          <w:tcPr>
            <w:tcW w:w="900" w:type="dxa"/>
            <w:tcBorders>
              <w:top w:val="nil"/>
              <w:left w:val="nil"/>
              <w:bottom w:val="nil"/>
              <w:right w:val="nil"/>
            </w:tcBorders>
            <w:shd w:val="clear" w:color="auto" w:fill="auto"/>
            <w:noWrap/>
            <w:vAlign w:val="center"/>
            <w:hideMark/>
          </w:tcPr>
          <w:p w14:paraId="4250D4E9" w14:textId="77777777" w:rsidR="0040183C" w:rsidRPr="0040183C" w:rsidRDefault="0040183C" w:rsidP="0040183C">
            <w:pPr>
              <w:rPr>
                <w:lang w:val="en-GB"/>
              </w:rPr>
            </w:pPr>
            <w:r w:rsidRPr="0040183C">
              <w:rPr>
                <w:lang w:val="en-GB"/>
              </w:rPr>
              <w:t>-0.89%</w:t>
            </w:r>
          </w:p>
        </w:tc>
        <w:tc>
          <w:tcPr>
            <w:tcW w:w="1221" w:type="dxa"/>
            <w:tcBorders>
              <w:top w:val="nil"/>
              <w:left w:val="nil"/>
              <w:bottom w:val="nil"/>
              <w:right w:val="single" w:sz="8" w:space="0" w:color="auto"/>
            </w:tcBorders>
            <w:shd w:val="clear" w:color="auto" w:fill="auto"/>
            <w:noWrap/>
            <w:vAlign w:val="center"/>
            <w:hideMark/>
          </w:tcPr>
          <w:p w14:paraId="3204BFF1" w14:textId="77777777" w:rsidR="0040183C" w:rsidRPr="0040183C" w:rsidRDefault="0040183C" w:rsidP="0040183C">
            <w:pP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7B445D75" w14:textId="77777777" w:rsidR="0040183C" w:rsidRPr="0040183C" w:rsidRDefault="0040183C" w:rsidP="0040183C">
            <w:pP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08C25AB4" w14:textId="77777777" w:rsidR="0040183C" w:rsidRPr="0040183C" w:rsidRDefault="0040183C" w:rsidP="0040183C">
            <w:pPr>
              <w:rPr>
                <w:lang w:val="en-GB"/>
              </w:rPr>
            </w:pPr>
            <w:r w:rsidRPr="0040183C">
              <w:rPr>
                <w:lang w:val="en-GB"/>
              </w:rPr>
              <w:t>98%</w:t>
            </w:r>
          </w:p>
        </w:tc>
      </w:tr>
      <w:tr w:rsidR="0040183C" w:rsidRPr="0040183C" w14:paraId="6EB943EB"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5CC8D7BC"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20093E5C" w14:textId="77777777" w:rsidR="0040183C" w:rsidRPr="0040183C" w:rsidRDefault="0040183C" w:rsidP="0040183C">
            <w:pPr>
              <w:rPr>
                <w:lang w:val="en-GB"/>
              </w:rPr>
            </w:pPr>
            <w:r w:rsidRPr="0040183C">
              <w:rPr>
                <w:lang w:val="en-GB"/>
              </w:rPr>
              <w:t>-0.53%</w:t>
            </w:r>
          </w:p>
        </w:tc>
        <w:tc>
          <w:tcPr>
            <w:tcW w:w="900" w:type="dxa"/>
            <w:tcBorders>
              <w:top w:val="nil"/>
              <w:left w:val="nil"/>
              <w:bottom w:val="nil"/>
              <w:right w:val="nil"/>
            </w:tcBorders>
            <w:shd w:val="clear" w:color="auto" w:fill="auto"/>
            <w:noWrap/>
            <w:vAlign w:val="center"/>
            <w:hideMark/>
          </w:tcPr>
          <w:p w14:paraId="1DAA1AF4" w14:textId="77777777" w:rsidR="0040183C" w:rsidRPr="0040183C" w:rsidRDefault="0040183C" w:rsidP="0040183C">
            <w:pPr>
              <w:rPr>
                <w:lang w:val="en-GB"/>
              </w:rPr>
            </w:pPr>
            <w:r w:rsidRPr="0040183C">
              <w:rPr>
                <w:lang w:val="en-GB"/>
              </w:rPr>
              <w:t>-0.72%</w:t>
            </w:r>
          </w:p>
        </w:tc>
        <w:tc>
          <w:tcPr>
            <w:tcW w:w="1221" w:type="dxa"/>
            <w:tcBorders>
              <w:top w:val="nil"/>
              <w:left w:val="nil"/>
              <w:bottom w:val="nil"/>
              <w:right w:val="single" w:sz="8" w:space="0" w:color="auto"/>
            </w:tcBorders>
            <w:shd w:val="clear" w:color="auto" w:fill="auto"/>
            <w:noWrap/>
            <w:vAlign w:val="center"/>
            <w:hideMark/>
          </w:tcPr>
          <w:p w14:paraId="21D8B9B7" w14:textId="77777777" w:rsidR="0040183C" w:rsidRPr="0040183C" w:rsidRDefault="0040183C" w:rsidP="0040183C">
            <w:pPr>
              <w:rPr>
                <w:lang w:val="en-GB"/>
              </w:rPr>
            </w:pPr>
            <w:r w:rsidRPr="0040183C">
              <w:rPr>
                <w:lang w:val="en-GB"/>
              </w:rPr>
              <w:t>-0.81%</w:t>
            </w:r>
          </w:p>
        </w:tc>
        <w:tc>
          <w:tcPr>
            <w:tcW w:w="900" w:type="dxa"/>
            <w:tcBorders>
              <w:top w:val="nil"/>
              <w:left w:val="nil"/>
              <w:bottom w:val="nil"/>
              <w:right w:val="nil"/>
            </w:tcBorders>
            <w:shd w:val="clear" w:color="auto" w:fill="auto"/>
            <w:noWrap/>
            <w:vAlign w:val="center"/>
            <w:hideMark/>
          </w:tcPr>
          <w:p w14:paraId="1259685E" w14:textId="77777777" w:rsidR="0040183C" w:rsidRPr="0040183C" w:rsidRDefault="0040183C" w:rsidP="0040183C">
            <w:pP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0B058B2F" w14:textId="77777777" w:rsidR="0040183C" w:rsidRPr="0040183C" w:rsidRDefault="0040183C" w:rsidP="0040183C">
            <w:pPr>
              <w:rPr>
                <w:lang w:val="en-GB"/>
              </w:rPr>
            </w:pPr>
            <w:r w:rsidRPr="0040183C">
              <w:rPr>
                <w:lang w:val="en-GB"/>
              </w:rPr>
              <w:t>98%</w:t>
            </w:r>
          </w:p>
        </w:tc>
      </w:tr>
      <w:tr w:rsidR="0040183C" w:rsidRPr="0040183C" w14:paraId="293B6A58"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546F70E7"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24B225D" w14:textId="77777777" w:rsidR="0040183C" w:rsidRPr="0040183C" w:rsidRDefault="0040183C" w:rsidP="0040183C">
            <w:pPr>
              <w:rPr>
                <w:lang w:val="en-GB"/>
              </w:rPr>
            </w:pPr>
            <w:r w:rsidRPr="0040183C">
              <w:rPr>
                <w:lang w:val="en-GB"/>
              </w:rPr>
              <w:t>-0.57%</w:t>
            </w:r>
          </w:p>
        </w:tc>
        <w:tc>
          <w:tcPr>
            <w:tcW w:w="900" w:type="dxa"/>
            <w:tcBorders>
              <w:top w:val="single" w:sz="8" w:space="0" w:color="auto"/>
              <w:left w:val="nil"/>
              <w:bottom w:val="single" w:sz="8" w:space="0" w:color="auto"/>
              <w:right w:val="nil"/>
            </w:tcBorders>
            <w:shd w:val="clear" w:color="auto" w:fill="auto"/>
            <w:noWrap/>
            <w:vAlign w:val="center"/>
            <w:hideMark/>
          </w:tcPr>
          <w:p w14:paraId="27721876" w14:textId="77777777" w:rsidR="0040183C" w:rsidRPr="0040183C" w:rsidRDefault="0040183C" w:rsidP="0040183C">
            <w:pPr>
              <w:rPr>
                <w:lang w:val="en-GB"/>
              </w:rPr>
            </w:pPr>
            <w:r w:rsidRPr="0040183C">
              <w:rPr>
                <w:lang w:val="en-GB"/>
              </w:rPr>
              <w:t>-0.8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F213611" w14:textId="77777777" w:rsidR="0040183C" w:rsidRPr="0040183C" w:rsidRDefault="0040183C" w:rsidP="0040183C">
            <w:pPr>
              <w:rPr>
                <w:lang w:val="en-GB"/>
              </w:rPr>
            </w:pPr>
            <w:r w:rsidRPr="0040183C">
              <w:rPr>
                <w:lang w:val="en-GB"/>
              </w:rPr>
              <w:t>-0.88%</w:t>
            </w:r>
          </w:p>
        </w:tc>
        <w:tc>
          <w:tcPr>
            <w:tcW w:w="900" w:type="dxa"/>
            <w:tcBorders>
              <w:top w:val="single" w:sz="8" w:space="0" w:color="auto"/>
              <w:left w:val="nil"/>
              <w:bottom w:val="single" w:sz="8" w:space="0" w:color="auto"/>
              <w:right w:val="nil"/>
            </w:tcBorders>
            <w:shd w:val="clear" w:color="auto" w:fill="auto"/>
            <w:noWrap/>
            <w:vAlign w:val="center"/>
            <w:hideMark/>
          </w:tcPr>
          <w:p w14:paraId="182403CB" w14:textId="77777777" w:rsidR="0040183C" w:rsidRPr="0040183C" w:rsidRDefault="0040183C" w:rsidP="0040183C">
            <w:pP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B23F84" w14:textId="77777777" w:rsidR="0040183C" w:rsidRPr="0040183C" w:rsidRDefault="0040183C" w:rsidP="0040183C">
            <w:pPr>
              <w:rPr>
                <w:lang w:val="en-GB"/>
              </w:rPr>
            </w:pPr>
            <w:r w:rsidRPr="0040183C">
              <w:rPr>
                <w:lang w:val="en-GB"/>
              </w:rPr>
              <w:t>98%</w:t>
            </w:r>
          </w:p>
        </w:tc>
      </w:tr>
      <w:tr w:rsidR="0040183C" w:rsidRPr="0040183C" w14:paraId="01AF4535" w14:textId="77777777" w:rsidTr="0040183C">
        <w:trPr>
          <w:trHeight w:val="255"/>
        </w:trPr>
        <w:tc>
          <w:tcPr>
            <w:tcW w:w="1360" w:type="dxa"/>
            <w:tcBorders>
              <w:top w:val="nil"/>
              <w:left w:val="nil"/>
              <w:bottom w:val="nil"/>
              <w:right w:val="nil"/>
            </w:tcBorders>
            <w:shd w:val="clear" w:color="auto" w:fill="auto"/>
            <w:noWrap/>
            <w:vAlign w:val="center"/>
            <w:hideMark/>
          </w:tcPr>
          <w:p w14:paraId="676B7F1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1F6ABDC"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F2BD3FE"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F706C2D"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6F2B6F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861F98D" w14:textId="77777777" w:rsidR="0040183C" w:rsidRPr="0040183C" w:rsidRDefault="0040183C" w:rsidP="0040183C">
            <w:pPr>
              <w:rPr>
                <w:lang w:val="en-GB"/>
              </w:rPr>
            </w:pPr>
          </w:p>
        </w:tc>
      </w:tr>
      <w:tr w:rsidR="0040183C" w:rsidRPr="0040183C" w14:paraId="74C534FB" w14:textId="77777777" w:rsidTr="0040183C">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BFEB176" w14:textId="77777777" w:rsidR="0040183C" w:rsidRPr="0040183C" w:rsidRDefault="0040183C" w:rsidP="0040183C">
            <w:pPr>
              <w:rPr>
                <w:b/>
                <w:bCs/>
                <w:lang w:val="en-GB"/>
              </w:rPr>
            </w:pPr>
            <w:r w:rsidRPr="0040183C">
              <w:rPr>
                <w:b/>
                <w:bCs/>
                <w:lang w:val="en-GB"/>
              </w:rPr>
              <w:t>Overall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4EABFFB" w14:textId="77777777" w:rsidR="0040183C" w:rsidRPr="0040183C" w:rsidRDefault="0040183C" w:rsidP="0040183C">
            <w:pPr>
              <w:rPr>
                <w:lang w:val="en-GB"/>
              </w:rPr>
            </w:pPr>
            <w:r w:rsidRPr="0040183C">
              <w:rPr>
                <w:lang w:val="en-GB"/>
              </w:rPr>
              <w:t>-0.85%</w:t>
            </w:r>
          </w:p>
        </w:tc>
        <w:tc>
          <w:tcPr>
            <w:tcW w:w="900" w:type="dxa"/>
            <w:tcBorders>
              <w:top w:val="single" w:sz="8" w:space="0" w:color="auto"/>
              <w:left w:val="nil"/>
              <w:bottom w:val="single" w:sz="8" w:space="0" w:color="auto"/>
              <w:right w:val="nil"/>
            </w:tcBorders>
            <w:shd w:val="clear" w:color="auto" w:fill="auto"/>
            <w:noWrap/>
            <w:vAlign w:val="center"/>
            <w:hideMark/>
          </w:tcPr>
          <w:p w14:paraId="2CD3CEEF" w14:textId="77777777" w:rsidR="0040183C" w:rsidRPr="0040183C" w:rsidRDefault="0040183C" w:rsidP="0040183C">
            <w:pPr>
              <w:rPr>
                <w:lang w:val="en-GB"/>
              </w:rPr>
            </w:pPr>
            <w:r w:rsidRPr="0040183C">
              <w:rPr>
                <w:lang w:val="en-GB"/>
              </w:rPr>
              <w:t>-1.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4B67CFE" w14:textId="77777777" w:rsidR="0040183C" w:rsidRPr="0040183C" w:rsidRDefault="0040183C" w:rsidP="0040183C">
            <w:pPr>
              <w:rPr>
                <w:lang w:val="en-GB"/>
              </w:rPr>
            </w:pPr>
            <w:r w:rsidRPr="0040183C">
              <w:rPr>
                <w:lang w:val="en-GB"/>
              </w:rPr>
              <w:t>-1.07%</w:t>
            </w:r>
          </w:p>
        </w:tc>
        <w:tc>
          <w:tcPr>
            <w:tcW w:w="900" w:type="dxa"/>
            <w:tcBorders>
              <w:top w:val="single" w:sz="8" w:space="0" w:color="auto"/>
              <w:left w:val="nil"/>
              <w:bottom w:val="single" w:sz="8" w:space="0" w:color="auto"/>
              <w:right w:val="nil"/>
            </w:tcBorders>
            <w:shd w:val="clear" w:color="auto" w:fill="auto"/>
            <w:noWrap/>
            <w:vAlign w:val="center"/>
            <w:hideMark/>
          </w:tcPr>
          <w:p w14:paraId="77E5F1C3" w14:textId="77777777" w:rsidR="0040183C" w:rsidRPr="0040183C" w:rsidRDefault="0040183C" w:rsidP="0040183C">
            <w:pPr>
              <w:rPr>
                <w:lang w:val="en-GB"/>
              </w:rPr>
            </w:pPr>
            <w:r w:rsidRPr="0040183C">
              <w:rPr>
                <w:lang w:val="en-GB"/>
              </w:rPr>
              <w:t>10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B78CFB5" w14:textId="77777777" w:rsidR="0040183C" w:rsidRPr="0040183C" w:rsidRDefault="0040183C" w:rsidP="0040183C">
            <w:pPr>
              <w:rPr>
                <w:lang w:val="en-GB"/>
              </w:rPr>
            </w:pPr>
            <w:r w:rsidRPr="0040183C">
              <w:rPr>
                <w:lang w:val="en-GB"/>
              </w:rPr>
              <w:t>98%</w:t>
            </w:r>
          </w:p>
        </w:tc>
      </w:tr>
    </w:tbl>
    <w:p w14:paraId="4C8E8668" w14:textId="77777777" w:rsidR="0040183C" w:rsidRPr="0040183C" w:rsidRDefault="0040183C" w:rsidP="0040183C"/>
    <w:tbl>
      <w:tblPr>
        <w:tblW w:w="6261" w:type="dxa"/>
        <w:tblInd w:w="-25" w:type="dxa"/>
        <w:tblLook w:val="04A0" w:firstRow="1" w:lastRow="0" w:firstColumn="1" w:lastColumn="0" w:noHBand="0" w:noVBand="1"/>
      </w:tblPr>
      <w:tblGrid>
        <w:gridCol w:w="1440"/>
        <w:gridCol w:w="900"/>
        <w:gridCol w:w="900"/>
        <w:gridCol w:w="1221"/>
        <w:gridCol w:w="900"/>
        <w:gridCol w:w="900"/>
      </w:tblGrid>
      <w:tr w:rsidR="0040183C" w:rsidRPr="0040183C" w14:paraId="469E69F6"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2C71C20" w14:textId="77777777" w:rsidR="0040183C" w:rsidRPr="0040183C" w:rsidRDefault="0040183C" w:rsidP="0040183C">
            <w:pPr>
              <w:rPr>
                <w:b/>
                <w:bCs/>
                <w:lang w:val="en-GB"/>
              </w:rPr>
            </w:pPr>
            <w:r w:rsidRPr="0040183C">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B8EB104"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C29EBE7"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F4BC3B9"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78A082FE"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CE54F7" w14:textId="77777777" w:rsidR="0040183C" w:rsidRPr="0040183C" w:rsidRDefault="0040183C" w:rsidP="0040183C">
            <w:pPr>
              <w:rPr>
                <w:lang w:val="en-GB"/>
              </w:rPr>
            </w:pPr>
            <w:r w:rsidRPr="0040183C">
              <w:rPr>
                <w:lang w:val="en-GB"/>
              </w:rPr>
              <w:t> </w:t>
            </w:r>
          </w:p>
        </w:tc>
      </w:tr>
      <w:tr w:rsidR="0040183C" w:rsidRPr="0040183C" w14:paraId="06E5E3C6"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4653E13A" w14:textId="77777777" w:rsidR="0040183C" w:rsidRPr="0040183C" w:rsidRDefault="0040183C" w:rsidP="0040183C">
            <w:pPr>
              <w:rPr>
                <w:lang w:val="en-GB"/>
              </w:rPr>
            </w:pPr>
            <w:r w:rsidRPr="0040183C">
              <w:rPr>
                <w:lang w:val="en-GB"/>
              </w:rPr>
              <w:lastRenderedPageBreak/>
              <w:t> </w:t>
            </w:r>
          </w:p>
        </w:tc>
        <w:tc>
          <w:tcPr>
            <w:tcW w:w="900" w:type="dxa"/>
            <w:tcBorders>
              <w:top w:val="nil"/>
              <w:left w:val="single" w:sz="8" w:space="0" w:color="auto"/>
              <w:bottom w:val="nil"/>
              <w:right w:val="nil"/>
            </w:tcBorders>
            <w:shd w:val="clear" w:color="auto" w:fill="auto"/>
            <w:noWrap/>
            <w:vAlign w:val="center"/>
            <w:hideMark/>
          </w:tcPr>
          <w:p w14:paraId="1AF44643"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28384A2A"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1281EE39"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D9CC6B1"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227F40CE" w14:textId="77777777" w:rsidR="0040183C" w:rsidRPr="0040183C" w:rsidRDefault="0040183C" w:rsidP="0040183C">
            <w:pPr>
              <w:rPr>
                <w:b/>
                <w:bCs/>
                <w:lang w:val="en-GB"/>
              </w:rPr>
            </w:pPr>
            <w:r w:rsidRPr="0040183C">
              <w:rPr>
                <w:b/>
                <w:bCs/>
                <w:lang w:val="en-GB"/>
              </w:rPr>
              <w:t> </w:t>
            </w:r>
          </w:p>
        </w:tc>
      </w:tr>
      <w:tr w:rsidR="0040183C" w:rsidRPr="0040183C" w14:paraId="1FF5810E"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3C5FDA9A"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4521E36"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1D5DD669"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3F736FD"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2E054E45"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C98760D" w14:textId="77777777" w:rsidR="0040183C" w:rsidRPr="0040183C" w:rsidRDefault="0040183C" w:rsidP="0040183C">
            <w:pPr>
              <w:rPr>
                <w:lang w:val="en-GB"/>
              </w:rPr>
            </w:pPr>
            <w:r w:rsidRPr="0040183C">
              <w:rPr>
                <w:lang w:val="en-GB"/>
              </w:rPr>
              <w:t>DecT</w:t>
            </w:r>
          </w:p>
        </w:tc>
      </w:tr>
      <w:tr w:rsidR="0040183C" w:rsidRPr="0040183C" w14:paraId="30CD63D2"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864AFA2"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39B2A082" w14:textId="77777777" w:rsidR="0040183C" w:rsidRPr="0040183C" w:rsidRDefault="0040183C" w:rsidP="0040183C">
            <w:pPr>
              <w:rPr>
                <w:lang w:val="en-GB"/>
              </w:rPr>
            </w:pPr>
            <w:r w:rsidRPr="0040183C">
              <w:rPr>
                <w:lang w:val="en-GB"/>
              </w:rPr>
              <w:t>-28.04%</w:t>
            </w:r>
          </w:p>
        </w:tc>
        <w:tc>
          <w:tcPr>
            <w:tcW w:w="900" w:type="dxa"/>
            <w:tcBorders>
              <w:top w:val="nil"/>
              <w:left w:val="nil"/>
              <w:bottom w:val="nil"/>
              <w:right w:val="nil"/>
            </w:tcBorders>
            <w:shd w:val="clear" w:color="000000" w:fill="CCFFCC"/>
            <w:noWrap/>
            <w:vAlign w:val="center"/>
            <w:hideMark/>
          </w:tcPr>
          <w:p w14:paraId="14C48015" w14:textId="77777777" w:rsidR="0040183C" w:rsidRPr="0040183C" w:rsidRDefault="0040183C" w:rsidP="0040183C">
            <w:pPr>
              <w:rPr>
                <w:lang w:val="en-GB"/>
              </w:rPr>
            </w:pPr>
            <w:r w:rsidRPr="0040183C">
              <w:rPr>
                <w:lang w:val="en-GB"/>
              </w:rPr>
              <w:t>-26.00%</w:t>
            </w:r>
          </w:p>
        </w:tc>
        <w:tc>
          <w:tcPr>
            <w:tcW w:w="1221" w:type="dxa"/>
            <w:tcBorders>
              <w:top w:val="nil"/>
              <w:left w:val="nil"/>
              <w:bottom w:val="nil"/>
              <w:right w:val="single" w:sz="8" w:space="0" w:color="auto"/>
            </w:tcBorders>
            <w:shd w:val="clear" w:color="000000" w:fill="CCFFCC"/>
            <w:noWrap/>
            <w:vAlign w:val="center"/>
            <w:hideMark/>
          </w:tcPr>
          <w:p w14:paraId="51726BD6" w14:textId="77777777" w:rsidR="0040183C" w:rsidRPr="0040183C" w:rsidRDefault="0040183C" w:rsidP="0040183C">
            <w:pPr>
              <w:rPr>
                <w:lang w:val="en-GB"/>
              </w:rPr>
            </w:pPr>
            <w:r w:rsidRPr="0040183C">
              <w:rPr>
                <w:lang w:val="en-GB"/>
              </w:rPr>
              <w:t>-25.98%</w:t>
            </w:r>
          </w:p>
        </w:tc>
        <w:tc>
          <w:tcPr>
            <w:tcW w:w="900" w:type="dxa"/>
            <w:tcBorders>
              <w:top w:val="nil"/>
              <w:left w:val="nil"/>
              <w:bottom w:val="nil"/>
              <w:right w:val="nil"/>
            </w:tcBorders>
            <w:shd w:val="clear" w:color="auto" w:fill="auto"/>
            <w:noWrap/>
            <w:vAlign w:val="center"/>
            <w:hideMark/>
          </w:tcPr>
          <w:p w14:paraId="2D9FD227" w14:textId="77777777" w:rsidR="0040183C" w:rsidRPr="0040183C" w:rsidRDefault="0040183C" w:rsidP="0040183C">
            <w:pPr>
              <w:rPr>
                <w:lang w:val="en-GB"/>
              </w:rPr>
            </w:pPr>
            <w:r w:rsidRPr="0040183C">
              <w:rPr>
                <w:lang w:val="en-GB"/>
              </w:rPr>
              <w:t>118%</w:t>
            </w:r>
          </w:p>
        </w:tc>
        <w:tc>
          <w:tcPr>
            <w:tcW w:w="900" w:type="dxa"/>
            <w:tcBorders>
              <w:top w:val="nil"/>
              <w:left w:val="nil"/>
              <w:bottom w:val="nil"/>
              <w:right w:val="single" w:sz="8" w:space="0" w:color="auto"/>
            </w:tcBorders>
            <w:shd w:val="clear" w:color="auto" w:fill="auto"/>
            <w:noWrap/>
            <w:vAlign w:val="center"/>
            <w:hideMark/>
          </w:tcPr>
          <w:p w14:paraId="674DDABD" w14:textId="77777777" w:rsidR="0040183C" w:rsidRPr="0040183C" w:rsidRDefault="0040183C" w:rsidP="0040183C">
            <w:pPr>
              <w:rPr>
                <w:lang w:val="en-GB"/>
              </w:rPr>
            </w:pPr>
            <w:r w:rsidRPr="0040183C">
              <w:rPr>
                <w:lang w:val="en-GB"/>
              </w:rPr>
              <w:t>105%</w:t>
            </w:r>
          </w:p>
        </w:tc>
      </w:tr>
      <w:tr w:rsidR="0040183C" w:rsidRPr="0040183C" w14:paraId="4C4E4351"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527B3CFD"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5CDF9D9C" w14:textId="77777777" w:rsidR="0040183C" w:rsidRPr="0040183C" w:rsidRDefault="0040183C" w:rsidP="0040183C">
            <w:pPr>
              <w:rPr>
                <w:lang w:val="en-GB"/>
              </w:rPr>
            </w:pPr>
            <w:r w:rsidRPr="0040183C">
              <w:rPr>
                <w:lang w:val="en-GB"/>
              </w:rPr>
              <w:t>-4.42%</w:t>
            </w:r>
          </w:p>
        </w:tc>
        <w:tc>
          <w:tcPr>
            <w:tcW w:w="900" w:type="dxa"/>
            <w:tcBorders>
              <w:top w:val="nil"/>
              <w:left w:val="nil"/>
              <w:bottom w:val="nil"/>
              <w:right w:val="nil"/>
            </w:tcBorders>
            <w:shd w:val="clear" w:color="000000" w:fill="CCFFCC"/>
            <w:noWrap/>
            <w:vAlign w:val="center"/>
            <w:hideMark/>
          </w:tcPr>
          <w:p w14:paraId="09AE5280" w14:textId="77777777" w:rsidR="0040183C" w:rsidRPr="0040183C" w:rsidRDefault="0040183C" w:rsidP="0040183C">
            <w:pPr>
              <w:rPr>
                <w:lang w:val="en-GB"/>
              </w:rPr>
            </w:pPr>
            <w:r w:rsidRPr="0040183C">
              <w:rPr>
                <w:lang w:val="en-GB"/>
              </w:rPr>
              <w:t>-4.33%</w:t>
            </w:r>
          </w:p>
        </w:tc>
        <w:tc>
          <w:tcPr>
            <w:tcW w:w="1221" w:type="dxa"/>
            <w:tcBorders>
              <w:top w:val="nil"/>
              <w:left w:val="nil"/>
              <w:bottom w:val="nil"/>
              <w:right w:val="single" w:sz="8" w:space="0" w:color="auto"/>
            </w:tcBorders>
            <w:shd w:val="clear" w:color="000000" w:fill="CCFFCC"/>
            <w:noWrap/>
            <w:vAlign w:val="center"/>
            <w:hideMark/>
          </w:tcPr>
          <w:p w14:paraId="7F9FB065" w14:textId="77777777" w:rsidR="0040183C" w:rsidRPr="0040183C" w:rsidRDefault="0040183C" w:rsidP="0040183C">
            <w:pPr>
              <w:rPr>
                <w:lang w:val="en-GB"/>
              </w:rPr>
            </w:pPr>
            <w:r w:rsidRPr="0040183C">
              <w:rPr>
                <w:lang w:val="en-GB"/>
              </w:rPr>
              <w:t>-4.33%</w:t>
            </w:r>
          </w:p>
        </w:tc>
        <w:tc>
          <w:tcPr>
            <w:tcW w:w="900" w:type="dxa"/>
            <w:tcBorders>
              <w:top w:val="nil"/>
              <w:left w:val="nil"/>
              <w:bottom w:val="nil"/>
              <w:right w:val="nil"/>
            </w:tcBorders>
            <w:shd w:val="clear" w:color="auto" w:fill="auto"/>
            <w:noWrap/>
            <w:vAlign w:val="center"/>
            <w:hideMark/>
          </w:tcPr>
          <w:p w14:paraId="2C3EFFDD" w14:textId="77777777" w:rsidR="0040183C" w:rsidRPr="0040183C" w:rsidRDefault="0040183C" w:rsidP="0040183C">
            <w:pPr>
              <w:rPr>
                <w:lang w:val="en-GB"/>
              </w:rPr>
            </w:pPr>
            <w:r w:rsidRPr="0040183C">
              <w:rPr>
                <w:lang w:val="en-GB"/>
              </w:rPr>
              <w:t>106%</w:t>
            </w:r>
          </w:p>
        </w:tc>
        <w:tc>
          <w:tcPr>
            <w:tcW w:w="900" w:type="dxa"/>
            <w:tcBorders>
              <w:top w:val="nil"/>
              <w:left w:val="nil"/>
              <w:bottom w:val="nil"/>
              <w:right w:val="single" w:sz="8" w:space="0" w:color="auto"/>
            </w:tcBorders>
            <w:shd w:val="clear" w:color="auto" w:fill="auto"/>
            <w:noWrap/>
            <w:vAlign w:val="center"/>
            <w:hideMark/>
          </w:tcPr>
          <w:p w14:paraId="07EA8DCA" w14:textId="77777777" w:rsidR="0040183C" w:rsidRPr="0040183C" w:rsidRDefault="0040183C" w:rsidP="0040183C">
            <w:pPr>
              <w:rPr>
                <w:lang w:val="en-GB"/>
              </w:rPr>
            </w:pPr>
            <w:r w:rsidRPr="0040183C">
              <w:rPr>
                <w:lang w:val="en-GB"/>
              </w:rPr>
              <w:t>103%</w:t>
            </w:r>
          </w:p>
        </w:tc>
      </w:tr>
      <w:tr w:rsidR="0040183C" w:rsidRPr="0040183C" w14:paraId="46433A46"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1795875"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7437F22" w14:textId="77777777" w:rsidR="0040183C" w:rsidRPr="0040183C" w:rsidRDefault="0040183C" w:rsidP="0040183C">
            <w:pPr>
              <w:rPr>
                <w:lang w:val="en-GB"/>
              </w:rPr>
            </w:pPr>
            <w:r w:rsidRPr="0040183C">
              <w:rPr>
                <w:lang w:val="en-GB"/>
              </w:rPr>
              <w:t>-16.23%</w:t>
            </w:r>
          </w:p>
        </w:tc>
        <w:tc>
          <w:tcPr>
            <w:tcW w:w="900" w:type="dxa"/>
            <w:tcBorders>
              <w:top w:val="single" w:sz="8" w:space="0" w:color="auto"/>
              <w:left w:val="nil"/>
              <w:bottom w:val="single" w:sz="8" w:space="0" w:color="auto"/>
              <w:right w:val="nil"/>
            </w:tcBorders>
            <w:shd w:val="clear" w:color="000000" w:fill="CCFFCC"/>
            <w:noWrap/>
            <w:vAlign w:val="center"/>
            <w:hideMark/>
          </w:tcPr>
          <w:p w14:paraId="5371144A" w14:textId="77777777" w:rsidR="0040183C" w:rsidRPr="0040183C" w:rsidRDefault="0040183C" w:rsidP="0040183C">
            <w:pPr>
              <w:rPr>
                <w:lang w:val="en-GB"/>
              </w:rPr>
            </w:pPr>
            <w:r w:rsidRPr="0040183C">
              <w:rPr>
                <w:lang w:val="en-GB"/>
              </w:rPr>
              <w:t>-15.1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4244C07" w14:textId="77777777" w:rsidR="0040183C" w:rsidRPr="0040183C" w:rsidRDefault="0040183C" w:rsidP="0040183C">
            <w:pPr>
              <w:rPr>
                <w:lang w:val="en-GB"/>
              </w:rPr>
            </w:pPr>
            <w:r w:rsidRPr="0040183C">
              <w:rPr>
                <w:lang w:val="en-GB"/>
              </w:rPr>
              <w:t>-15.16%</w:t>
            </w:r>
          </w:p>
        </w:tc>
        <w:tc>
          <w:tcPr>
            <w:tcW w:w="900" w:type="dxa"/>
            <w:tcBorders>
              <w:top w:val="single" w:sz="8" w:space="0" w:color="auto"/>
              <w:left w:val="nil"/>
              <w:bottom w:val="single" w:sz="8" w:space="0" w:color="auto"/>
              <w:right w:val="nil"/>
            </w:tcBorders>
            <w:shd w:val="clear" w:color="auto" w:fill="auto"/>
            <w:noWrap/>
            <w:vAlign w:val="center"/>
            <w:hideMark/>
          </w:tcPr>
          <w:p w14:paraId="6F8566A8" w14:textId="77777777" w:rsidR="0040183C" w:rsidRPr="0040183C" w:rsidRDefault="0040183C" w:rsidP="0040183C">
            <w:pPr>
              <w:rPr>
                <w:lang w:val="en-GB"/>
              </w:rPr>
            </w:pPr>
            <w:r w:rsidRPr="0040183C">
              <w:rPr>
                <w:lang w:val="en-GB"/>
              </w:rPr>
              <w:t>11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BC02B1F" w14:textId="77777777" w:rsidR="0040183C" w:rsidRPr="0040183C" w:rsidRDefault="0040183C" w:rsidP="0040183C">
            <w:pPr>
              <w:rPr>
                <w:lang w:val="en-GB"/>
              </w:rPr>
            </w:pPr>
            <w:r w:rsidRPr="0040183C">
              <w:rPr>
                <w:lang w:val="en-GB"/>
              </w:rPr>
              <w:t>104%</w:t>
            </w:r>
          </w:p>
        </w:tc>
      </w:tr>
      <w:tr w:rsidR="0040183C" w:rsidRPr="0040183C" w14:paraId="366C00BF" w14:textId="77777777" w:rsidTr="0040183C">
        <w:trPr>
          <w:trHeight w:val="255"/>
        </w:trPr>
        <w:tc>
          <w:tcPr>
            <w:tcW w:w="1440" w:type="dxa"/>
            <w:tcBorders>
              <w:top w:val="nil"/>
              <w:left w:val="nil"/>
              <w:bottom w:val="nil"/>
              <w:right w:val="nil"/>
            </w:tcBorders>
            <w:shd w:val="clear" w:color="auto" w:fill="auto"/>
            <w:noWrap/>
            <w:vAlign w:val="center"/>
            <w:hideMark/>
          </w:tcPr>
          <w:p w14:paraId="1C1F6C9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C94C80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2CB583C"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7E04FAF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01BE73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981DF9A" w14:textId="77777777" w:rsidR="0040183C" w:rsidRPr="0040183C" w:rsidRDefault="0040183C" w:rsidP="0040183C">
            <w:pPr>
              <w:rPr>
                <w:lang w:val="en-GB"/>
              </w:rPr>
            </w:pPr>
          </w:p>
        </w:tc>
      </w:tr>
      <w:tr w:rsidR="0040183C" w:rsidRPr="0040183C" w14:paraId="29A3D5AB"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8656525"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4E61A68"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A8FB2B7"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5C7F364"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2D12628"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B1BCC6" w14:textId="77777777" w:rsidR="0040183C" w:rsidRPr="0040183C" w:rsidRDefault="0040183C" w:rsidP="0040183C">
            <w:pPr>
              <w:rPr>
                <w:lang w:val="en-GB"/>
              </w:rPr>
            </w:pPr>
            <w:r w:rsidRPr="0040183C">
              <w:rPr>
                <w:lang w:val="en-GB"/>
              </w:rPr>
              <w:t> </w:t>
            </w:r>
          </w:p>
        </w:tc>
      </w:tr>
      <w:tr w:rsidR="0040183C" w:rsidRPr="0040183C" w14:paraId="6F149753"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D48BD84"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3A9B33DD"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F2186FD"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44492B7"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05BD6B9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ED57C76" w14:textId="77777777" w:rsidR="0040183C" w:rsidRPr="0040183C" w:rsidRDefault="0040183C" w:rsidP="0040183C">
            <w:pPr>
              <w:rPr>
                <w:b/>
                <w:bCs/>
                <w:lang w:val="en-GB"/>
              </w:rPr>
            </w:pPr>
            <w:r w:rsidRPr="0040183C">
              <w:rPr>
                <w:b/>
                <w:bCs/>
                <w:lang w:val="en-GB"/>
              </w:rPr>
              <w:t> </w:t>
            </w:r>
          </w:p>
        </w:tc>
      </w:tr>
      <w:tr w:rsidR="0040183C" w:rsidRPr="0040183C" w14:paraId="338F2278"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3FE50E7"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E726A3C"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1662621B"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75A6546"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41EC0280"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28BAB3" w14:textId="77777777" w:rsidR="0040183C" w:rsidRPr="0040183C" w:rsidRDefault="0040183C" w:rsidP="0040183C">
            <w:pPr>
              <w:rPr>
                <w:lang w:val="en-GB"/>
              </w:rPr>
            </w:pPr>
            <w:r w:rsidRPr="0040183C">
              <w:rPr>
                <w:lang w:val="en-GB"/>
              </w:rPr>
              <w:t>DecT</w:t>
            </w:r>
          </w:p>
        </w:tc>
      </w:tr>
      <w:tr w:rsidR="0040183C" w:rsidRPr="0040183C" w14:paraId="25E1D5C3"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52A2D56"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0E1A0A9F" w14:textId="77777777" w:rsidR="0040183C" w:rsidRPr="0040183C" w:rsidRDefault="0040183C" w:rsidP="0040183C">
            <w:pPr>
              <w:rPr>
                <w:lang w:val="en-GB"/>
              </w:rPr>
            </w:pPr>
            <w:r w:rsidRPr="0040183C">
              <w:rPr>
                <w:lang w:val="en-GB"/>
              </w:rPr>
              <w:t>-18.45%</w:t>
            </w:r>
          </w:p>
        </w:tc>
        <w:tc>
          <w:tcPr>
            <w:tcW w:w="900" w:type="dxa"/>
            <w:tcBorders>
              <w:top w:val="nil"/>
              <w:left w:val="nil"/>
              <w:bottom w:val="nil"/>
              <w:right w:val="nil"/>
            </w:tcBorders>
            <w:shd w:val="clear" w:color="000000" w:fill="CCFFCC"/>
            <w:noWrap/>
            <w:vAlign w:val="center"/>
            <w:hideMark/>
          </w:tcPr>
          <w:p w14:paraId="18162917" w14:textId="77777777" w:rsidR="0040183C" w:rsidRPr="0040183C" w:rsidRDefault="0040183C" w:rsidP="0040183C">
            <w:pPr>
              <w:rPr>
                <w:lang w:val="en-GB"/>
              </w:rPr>
            </w:pPr>
            <w:r w:rsidRPr="0040183C">
              <w:rPr>
                <w:lang w:val="en-GB"/>
              </w:rPr>
              <w:t>-17.60%</w:t>
            </w:r>
          </w:p>
        </w:tc>
        <w:tc>
          <w:tcPr>
            <w:tcW w:w="1221" w:type="dxa"/>
            <w:tcBorders>
              <w:top w:val="nil"/>
              <w:left w:val="nil"/>
              <w:bottom w:val="nil"/>
              <w:right w:val="single" w:sz="8" w:space="0" w:color="auto"/>
            </w:tcBorders>
            <w:shd w:val="clear" w:color="000000" w:fill="CCFFCC"/>
            <w:noWrap/>
            <w:vAlign w:val="center"/>
            <w:hideMark/>
          </w:tcPr>
          <w:p w14:paraId="25331B18" w14:textId="77777777" w:rsidR="0040183C" w:rsidRPr="0040183C" w:rsidRDefault="0040183C" w:rsidP="0040183C">
            <w:pPr>
              <w:rPr>
                <w:lang w:val="en-GB"/>
              </w:rPr>
            </w:pPr>
            <w:r w:rsidRPr="0040183C">
              <w:rPr>
                <w:lang w:val="en-GB"/>
              </w:rPr>
              <w:t>-17.63%</w:t>
            </w:r>
          </w:p>
        </w:tc>
        <w:tc>
          <w:tcPr>
            <w:tcW w:w="900" w:type="dxa"/>
            <w:tcBorders>
              <w:top w:val="nil"/>
              <w:left w:val="nil"/>
              <w:bottom w:val="nil"/>
              <w:right w:val="nil"/>
            </w:tcBorders>
            <w:shd w:val="clear" w:color="auto" w:fill="auto"/>
            <w:noWrap/>
            <w:vAlign w:val="center"/>
            <w:hideMark/>
          </w:tcPr>
          <w:p w14:paraId="34A322FD" w14:textId="77777777" w:rsidR="0040183C" w:rsidRPr="0040183C" w:rsidRDefault="0040183C" w:rsidP="0040183C">
            <w:pPr>
              <w:rPr>
                <w:lang w:val="en-GB"/>
              </w:rPr>
            </w:pPr>
            <w:r w:rsidRPr="0040183C">
              <w:rPr>
                <w:lang w:val="en-GB"/>
              </w:rPr>
              <w:t>122%</w:t>
            </w:r>
          </w:p>
        </w:tc>
        <w:tc>
          <w:tcPr>
            <w:tcW w:w="900" w:type="dxa"/>
            <w:tcBorders>
              <w:top w:val="nil"/>
              <w:left w:val="nil"/>
              <w:bottom w:val="nil"/>
              <w:right w:val="single" w:sz="8" w:space="0" w:color="auto"/>
            </w:tcBorders>
            <w:shd w:val="clear" w:color="auto" w:fill="auto"/>
            <w:noWrap/>
            <w:vAlign w:val="center"/>
            <w:hideMark/>
          </w:tcPr>
          <w:p w14:paraId="71821162" w14:textId="77777777" w:rsidR="0040183C" w:rsidRPr="0040183C" w:rsidRDefault="0040183C" w:rsidP="0040183C">
            <w:pPr>
              <w:rPr>
                <w:lang w:val="en-GB"/>
              </w:rPr>
            </w:pPr>
            <w:r w:rsidRPr="0040183C">
              <w:rPr>
                <w:lang w:val="en-GB"/>
              </w:rPr>
              <w:t>102%</w:t>
            </w:r>
          </w:p>
        </w:tc>
      </w:tr>
      <w:tr w:rsidR="0040183C" w:rsidRPr="0040183C" w14:paraId="78EE1DAF"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63D268BD"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auto" w:fill="auto"/>
            <w:noWrap/>
            <w:vAlign w:val="center"/>
            <w:hideMark/>
          </w:tcPr>
          <w:p w14:paraId="1A08FEC4" w14:textId="77777777" w:rsidR="0040183C" w:rsidRPr="0040183C" w:rsidRDefault="0040183C" w:rsidP="0040183C">
            <w:pPr>
              <w:rPr>
                <w:lang w:val="en-GB"/>
              </w:rPr>
            </w:pPr>
            <w:r w:rsidRPr="0040183C">
              <w:rPr>
                <w:lang w:val="en-GB"/>
              </w:rPr>
              <w:t>-1.64%</w:t>
            </w:r>
          </w:p>
        </w:tc>
        <w:tc>
          <w:tcPr>
            <w:tcW w:w="900" w:type="dxa"/>
            <w:tcBorders>
              <w:top w:val="nil"/>
              <w:left w:val="nil"/>
              <w:bottom w:val="nil"/>
              <w:right w:val="nil"/>
            </w:tcBorders>
            <w:shd w:val="clear" w:color="auto" w:fill="auto"/>
            <w:noWrap/>
            <w:vAlign w:val="center"/>
            <w:hideMark/>
          </w:tcPr>
          <w:p w14:paraId="66227274" w14:textId="77777777" w:rsidR="0040183C" w:rsidRPr="0040183C" w:rsidRDefault="0040183C" w:rsidP="0040183C">
            <w:pPr>
              <w:rPr>
                <w:lang w:val="en-GB"/>
              </w:rPr>
            </w:pPr>
            <w:r w:rsidRPr="0040183C">
              <w:rPr>
                <w:lang w:val="en-GB"/>
              </w:rPr>
              <w:t>-1.56%</w:t>
            </w:r>
          </w:p>
        </w:tc>
        <w:tc>
          <w:tcPr>
            <w:tcW w:w="1221" w:type="dxa"/>
            <w:tcBorders>
              <w:top w:val="nil"/>
              <w:left w:val="nil"/>
              <w:bottom w:val="nil"/>
              <w:right w:val="single" w:sz="8" w:space="0" w:color="auto"/>
            </w:tcBorders>
            <w:shd w:val="clear" w:color="auto" w:fill="auto"/>
            <w:noWrap/>
            <w:vAlign w:val="center"/>
            <w:hideMark/>
          </w:tcPr>
          <w:p w14:paraId="528DB065" w14:textId="77777777" w:rsidR="0040183C" w:rsidRPr="0040183C" w:rsidRDefault="0040183C" w:rsidP="0040183C">
            <w:pPr>
              <w:rPr>
                <w:lang w:val="en-GB"/>
              </w:rPr>
            </w:pPr>
            <w:r w:rsidRPr="0040183C">
              <w:rPr>
                <w:lang w:val="en-GB"/>
              </w:rPr>
              <w:t>-1.56%</w:t>
            </w:r>
          </w:p>
        </w:tc>
        <w:tc>
          <w:tcPr>
            <w:tcW w:w="900" w:type="dxa"/>
            <w:tcBorders>
              <w:top w:val="nil"/>
              <w:left w:val="nil"/>
              <w:bottom w:val="nil"/>
              <w:right w:val="nil"/>
            </w:tcBorders>
            <w:shd w:val="clear" w:color="auto" w:fill="auto"/>
            <w:noWrap/>
            <w:vAlign w:val="center"/>
            <w:hideMark/>
          </w:tcPr>
          <w:p w14:paraId="20B4EDE2" w14:textId="77777777" w:rsidR="0040183C" w:rsidRPr="0040183C" w:rsidRDefault="0040183C" w:rsidP="0040183C">
            <w:pP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5816ACC0" w14:textId="77777777" w:rsidR="0040183C" w:rsidRPr="0040183C" w:rsidRDefault="0040183C" w:rsidP="0040183C">
            <w:pPr>
              <w:rPr>
                <w:lang w:val="en-GB"/>
              </w:rPr>
            </w:pPr>
            <w:r w:rsidRPr="0040183C">
              <w:rPr>
                <w:lang w:val="en-GB"/>
              </w:rPr>
              <w:t>101%</w:t>
            </w:r>
          </w:p>
        </w:tc>
      </w:tr>
      <w:tr w:rsidR="0040183C" w:rsidRPr="0040183C" w14:paraId="00FF7975"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1F5BDE8"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B834686" w14:textId="77777777" w:rsidR="0040183C" w:rsidRPr="0040183C" w:rsidRDefault="0040183C" w:rsidP="0040183C">
            <w:pPr>
              <w:rPr>
                <w:lang w:val="en-GB"/>
              </w:rPr>
            </w:pPr>
            <w:r w:rsidRPr="0040183C">
              <w:rPr>
                <w:lang w:val="en-GB"/>
              </w:rPr>
              <w:t>-10.04%</w:t>
            </w:r>
          </w:p>
        </w:tc>
        <w:tc>
          <w:tcPr>
            <w:tcW w:w="900" w:type="dxa"/>
            <w:tcBorders>
              <w:top w:val="single" w:sz="8" w:space="0" w:color="auto"/>
              <w:left w:val="nil"/>
              <w:bottom w:val="single" w:sz="8" w:space="0" w:color="auto"/>
              <w:right w:val="nil"/>
            </w:tcBorders>
            <w:shd w:val="clear" w:color="000000" w:fill="CCFFCC"/>
            <w:noWrap/>
            <w:vAlign w:val="center"/>
            <w:hideMark/>
          </w:tcPr>
          <w:p w14:paraId="663542F7" w14:textId="77777777" w:rsidR="0040183C" w:rsidRPr="0040183C" w:rsidRDefault="0040183C" w:rsidP="0040183C">
            <w:pPr>
              <w:rPr>
                <w:lang w:val="en-GB"/>
              </w:rPr>
            </w:pPr>
            <w:r w:rsidRPr="0040183C">
              <w:rPr>
                <w:lang w:val="en-GB"/>
              </w:rPr>
              <w:t>-9.58%</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2456F817" w14:textId="77777777" w:rsidR="0040183C" w:rsidRPr="0040183C" w:rsidRDefault="0040183C" w:rsidP="0040183C">
            <w:pPr>
              <w:rPr>
                <w:lang w:val="en-GB"/>
              </w:rPr>
            </w:pPr>
            <w:r w:rsidRPr="0040183C">
              <w:rPr>
                <w:lang w:val="en-GB"/>
              </w:rPr>
              <w:t>-9.59%</w:t>
            </w:r>
          </w:p>
        </w:tc>
        <w:tc>
          <w:tcPr>
            <w:tcW w:w="900" w:type="dxa"/>
            <w:tcBorders>
              <w:top w:val="single" w:sz="8" w:space="0" w:color="auto"/>
              <w:left w:val="nil"/>
              <w:bottom w:val="single" w:sz="8" w:space="0" w:color="auto"/>
              <w:right w:val="nil"/>
            </w:tcBorders>
            <w:shd w:val="clear" w:color="auto" w:fill="auto"/>
            <w:noWrap/>
            <w:vAlign w:val="center"/>
            <w:hideMark/>
          </w:tcPr>
          <w:p w14:paraId="37785596" w14:textId="77777777" w:rsidR="0040183C" w:rsidRPr="0040183C" w:rsidRDefault="0040183C" w:rsidP="0040183C">
            <w:pPr>
              <w:rPr>
                <w:lang w:val="en-GB"/>
              </w:rPr>
            </w:pPr>
            <w:r w:rsidRPr="0040183C">
              <w:rPr>
                <w:lang w:val="en-GB"/>
              </w:rPr>
              <w:t>11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781D0F" w14:textId="77777777" w:rsidR="0040183C" w:rsidRPr="0040183C" w:rsidRDefault="0040183C" w:rsidP="0040183C">
            <w:pPr>
              <w:rPr>
                <w:lang w:val="en-GB"/>
              </w:rPr>
            </w:pPr>
            <w:r w:rsidRPr="0040183C">
              <w:rPr>
                <w:lang w:val="en-GB"/>
              </w:rPr>
              <w:t>101%</w:t>
            </w:r>
          </w:p>
        </w:tc>
      </w:tr>
      <w:tr w:rsidR="0040183C" w:rsidRPr="0040183C" w14:paraId="7ABEE7D7" w14:textId="77777777" w:rsidTr="0040183C">
        <w:trPr>
          <w:trHeight w:val="255"/>
        </w:trPr>
        <w:tc>
          <w:tcPr>
            <w:tcW w:w="1440" w:type="dxa"/>
            <w:tcBorders>
              <w:top w:val="nil"/>
              <w:left w:val="nil"/>
              <w:bottom w:val="nil"/>
              <w:right w:val="nil"/>
            </w:tcBorders>
            <w:shd w:val="clear" w:color="auto" w:fill="auto"/>
            <w:noWrap/>
            <w:vAlign w:val="center"/>
            <w:hideMark/>
          </w:tcPr>
          <w:p w14:paraId="63E3290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1CAA2C9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77C8400"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0EE0DF3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63E064C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3286DC51" w14:textId="77777777" w:rsidR="0040183C" w:rsidRPr="0040183C" w:rsidRDefault="0040183C" w:rsidP="0040183C">
            <w:pPr>
              <w:rPr>
                <w:lang w:val="en-GB"/>
              </w:rPr>
            </w:pPr>
          </w:p>
        </w:tc>
      </w:tr>
      <w:tr w:rsidR="0040183C" w:rsidRPr="0040183C" w14:paraId="11D1B95B"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8D109D6"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6730B6A"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689D5F3"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E18918"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75531F1"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A69A453" w14:textId="77777777" w:rsidR="0040183C" w:rsidRPr="0040183C" w:rsidRDefault="0040183C" w:rsidP="0040183C">
            <w:pPr>
              <w:rPr>
                <w:lang w:val="en-GB"/>
              </w:rPr>
            </w:pPr>
            <w:r w:rsidRPr="0040183C">
              <w:rPr>
                <w:lang w:val="en-GB"/>
              </w:rPr>
              <w:t> </w:t>
            </w:r>
          </w:p>
        </w:tc>
      </w:tr>
      <w:tr w:rsidR="0040183C" w:rsidRPr="0040183C" w14:paraId="5FB78CD8"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35C08A30"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36821AC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849CE69"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028059A1"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0FB33E8"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10030A87" w14:textId="77777777" w:rsidR="0040183C" w:rsidRPr="0040183C" w:rsidRDefault="0040183C" w:rsidP="0040183C">
            <w:pPr>
              <w:rPr>
                <w:b/>
                <w:bCs/>
                <w:lang w:val="en-GB"/>
              </w:rPr>
            </w:pPr>
            <w:r w:rsidRPr="0040183C">
              <w:rPr>
                <w:b/>
                <w:bCs/>
                <w:lang w:val="en-GB"/>
              </w:rPr>
              <w:t> </w:t>
            </w:r>
          </w:p>
        </w:tc>
      </w:tr>
      <w:tr w:rsidR="0040183C" w:rsidRPr="0040183C" w14:paraId="0B17FA16"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1FA33654"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67F1A8"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55AE9C43"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6AD9533"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6C419DB7"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C4C6DAB" w14:textId="77777777" w:rsidR="0040183C" w:rsidRPr="0040183C" w:rsidRDefault="0040183C" w:rsidP="0040183C">
            <w:pPr>
              <w:rPr>
                <w:lang w:val="en-GB"/>
              </w:rPr>
            </w:pPr>
            <w:r w:rsidRPr="0040183C">
              <w:rPr>
                <w:lang w:val="en-GB"/>
              </w:rPr>
              <w:t>DecT</w:t>
            </w:r>
          </w:p>
        </w:tc>
      </w:tr>
      <w:tr w:rsidR="0040183C" w:rsidRPr="0040183C" w14:paraId="396F631E"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E1E3FA"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41F3BA53" w14:textId="77777777" w:rsidR="0040183C" w:rsidRPr="0040183C" w:rsidRDefault="0040183C" w:rsidP="0040183C">
            <w:pPr>
              <w:rPr>
                <w:lang w:val="en-GB"/>
              </w:rPr>
            </w:pPr>
            <w:r w:rsidRPr="0040183C">
              <w:rPr>
                <w:lang w:val="en-GB"/>
              </w:rPr>
              <w:t>-17.05%</w:t>
            </w:r>
          </w:p>
        </w:tc>
        <w:tc>
          <w:tcPr>
            <w:tcW w:w="900" w:type="dxa"/>
            <w:tcBorders>
              <w:top w:val="nil"/>
              <w:left w:val="nil"/>
              <w:bottom w:val="nil"/>
              <w:right w:val="nil"/>
            </w:tcBorders>
            <w:shd w:val="clear" w:color="000000" w:fill="CCFFCC"/>
            <w:noWrap/>
            <w:vAlign w:val="center"/>
            <w:hideMark/>
          </w:tcPr>
          <w:p w14:paraId="3E3FC716" w14:textId="77777777" w:rsidR="0040183C" w:rsidRPr="0040183C" w:rsidRDefault="0040183C" w:rsidP="0040183C">
            <w:pPr>
              <w:rPr>
                <w:lang w:val="en-GB"/>
              </w:rPr>
            </w:pPr>
            <w:r w:rsidRPr="0040183C">
              <w:rPr>
                <w:lang w:val="en-GB"/>
              </w:rPr>
              <w:t>-17.03%</w:t>
            </w:r>
          </w:p>
        </w:tc>
        <w:tc>
          <w:tcPr>
            <w:tcW w:w="1221" w:type="dxa"/>
            <w:tcBorders>
              <w:top w:val="nil"/>
              <w:left w:val="nil"/>
              <w:bottom w:val="nil"/>
              <w:right w:val="single" w:sz="8" w:space="0" w:color="auto"/>
            </w:tcBorders>
            <w:shd w:val="clear" w:color="000000" w:fill="CCFFCC"/>
            <w:noWrap/>
            <w:vAlign w:val="center"/>
            <w:hideMark/>
          </w:tcPr>
          <w:p w14:paraId="2FC57507" w14:textId="77777777" w:rsidR="0040183C" w:rsidRPr="0040183C" w:rsidRDefault="0040183C" w:rsidP="0040183C">
            <w:pPr>
              <w:rPr>
                <w:lang w:val="en-GB"/>
              </w:rPr>
            </w:pPr>
            <w:r w:rsidRPr="0040183C">
              <w:rPr>
                <w:lang w:val="en-GB"/>
              </w:rPr>
              <w:t>-17.01%</w:t>
            </w:r>
          </w:p>
        </w:tc>
        <w:tc>
          <w:tcPr>
            <w:tcW w:w="900" w:type="dxa"/>
            <w:tcBorders>
              <w:top w:val="nil"/>
              <w:left w:val="nil"/>
              <w:bottom w:val="nil"/>
              <w:right w:val="nil"/>
            </w:tcBorders>
            <w:shd w:val="clear" w:color="auto" w:fill="auto"/>
            <w:noWrap/>
            <w:vAlign w:val="center"/>
            <w:hideMark/>
          </w:tcPr>
          <w:p w14:paraId="452765CF" w14:textId="77777777" w:rsidR="0040183C" w:rsidRPr="0040183C" w:rsidRDefault="0040183C" w:rsidP="0040183C">
            <w:pPr>
              <w:rPr>
                <w:lang w:val="en-GB"/>
              </w:rPr>
            </w:pPr>
            <w:r w:rsidRPr="0040183C">
              <w:rPr>
                <w:lang w:val="en-GB"/>
              </w:rPr>
              <w:t>120%</w:t>
            </w:r>
          </w:p>
        </w:tc>
        <w:tc>
          <w:tcPr>
            <w:tcW w:w="900" w:type="dxa"/>
            <w:tcBorders>
              <w:top w:val="nil"/>
              <w:left w:val="nil"/>
              <w:bottom w:val="nil"/>
              <w:right w:val="single" w:sz="8" w:space="0" w:color="auto"/>
            </w:tcBorders>
            <w:shd w:val="clear" w:color="auto" w:fill="auto"/>
            <w:noWrap/>
            <w:vAlign w:val="center"/>
            <w:hideMark/>
          </w:tcPr>
          <w:p w14:paraId="13798EFE" w14:textId="77777777" w:rsidR="0040183C" w:rsidRPr="0040183C" w:rsidRDefault="0040183C" w:rsidP="0040183C">
            <w:pPr>
              <w:rPr>
                <w:lang w:val="en-GB"/>
              </w:rPr>
            </w:pPr>
            <w:r w:rsidRPr="0040183C">
              <w:rPr>
                <w:lang w:val="en-GB"/>
              </w:rPr>
              <w:t>102%</w:t>
            </w:r>
          </w:p>
        </w:tc>
      </w:tr>
      <w:tr w:rsidR="0040183C" w:rsidRPr="0040183C" w14:paraId="6DAE50B4"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13A3C43"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auto" w:fill="auto"/>
            <w:noWrap/>
            <w:vAlign w:val="center"/>
            <w:hideMark/>
          </w:tcPr>
          <w:p w14:paraId="322678F5" w14:textId="77777777" w:rsidR="0040183C" w:rsidRPr="0040183C" w:rsidRDefault="0040183C" w:rsidP="0040183C">
            <w:pPr>
              <w:rPr>
                <w:lang w:val="en-GB"/>
              </w:rPr>
            </w:pPr>
            <w:r w:rsidRPr="0040183C">
              <w:rPr>
                <w:lang w:val="en-GB"/>
              </w:rPr>
              <w:t>-1.53%</w:t>
            </w:r>
          </w:p>
        </w:tc>
        <w:tc>
          <w:tcPr>
            <w:tcW w:w="900" w:type="dxa"/>
            <w:tcBorders>
              <w:top w:val="nil"/>
              <w:left w:val="nil"/>
              <w:bottom w:val="nil"/>
              <w:right w:val="nil"/>
            </w:tcBorders>
            <w:shd w:val="clear" w:color="auto" w:fill="auto"/>
            <w:noWrap/>
            <w:vAlign w:val="center"/>
            <w:hideMark/>
          </w:tcPr>
          <w:p w14:paraId="08FB25B3" w14:textId="77777777" w:rsidR="0040183C" w:rsidRPr="0040183C" w:rsidRDefault="0040183C" w:rsidP="0040183C">
            <w:pPr>
              <w:rPr>
                <w:lang w:val="en-GB"/>
              </w:rPr>
            </w:pPr>
            <w:r w:rsidRPr="0040183C">
              <w:rPr>
                <w:lang w:val="en-GB"/>
              </w:rPr>
              <w:t>-1.50%</w:t>
            </w:r>
          </w:p>
        </w:tc>
        <w:tc>
          <w:tcPr>
            <w:tcW w:w="1221" w:type="dxa"/>
            <w:tcBorders>
              <w:top w:val="nil"/>
              <w:left w:val="nil"/>
              <w:bottom w:val="nil"/>
              <w:right w:val="single" w:sz="8" w:space="0" w:color="auto"/>
            </w:tcBorders>
            <w:shd w:val="clear" w:color="auto" w:fill="auto"/>
            <w:noWrap/>
            <w:vAlign w:val="center"/>
            <w:hideMark/>
          </w:tcPr>
          <w:p w14:paraId="25E20913" w14:textId="77777777" w:rsidR="0040183C" w:rsidRPr="0040183C" w:rsidRDefault="0040183C" w:rsidP="0040183C">
            <w:pPr>
              <w:rPr>
                <w:lang w:val="en-GB"/>
              </w:rPr>
            </w:pPr>
            <w:r w:rsidRPr="0040183C">
              <w:rPr>
                <w:lang w:val="en-GB"/>
              </w:rPr>
              <w:t>-1.50%</w:t>
            </w:r>
          </w:p>
        </w:tc>
        <w:tc>
          <w:tcPr>
            <w:tcW w:w="900" w:type="dxa"/>
            <w:tcBorders>
              <w:top w:val="nil"/>
              <w:left w:val="nil"/>
              <w:bottom w:val="nil"/>
              <w:right w:val="nil"/>
            </w:tcBorders>
            <w:shd w:val="clear" w:color="auto" w:fill="auto"/>
            <w:noWrap/>
            <w:vAlign w:val="center"/>
            <w:hideMark/>
          </w:tcPr>
          <w:p w14:paraId="6B82F335" w14:textId="77777777" w:rsidR="0040183C" w:rsidRPr="0040183C" w:rsidRDefault="0040183C" w:rsidP="0040183C">
            <w:pP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19B91D86" w14:textId="77777777" w:rsidR="0040183C" w:rsidRPr="0040183C" w:rsidRDefault="0040183C" w:rsidP="0040183C">
            <w:pPr>
              <w:rPr>
                <w:lang w:val="en-GB"/>
              </w:rPr>
            </w:pPr>
            <w:r w:rsidRPr="0040183C">
              <w:rPr>
                <w:lang w:val="en-GB"/>
              </w:rPr>
              <w:t>102%</w:t>
            </w:r>
          </w:p>
        </w:tc>
      </w:tr>
      <w:tr w:rsidR="0040183C" w:rsidRPr="0040183C" w14:paraId="5DEA2026"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35AFDFA"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4CE51EF" w14:textId="77777777" w:rsidR="0040183C" w:rsidRPr="0040183C" w:rsidRDefault="0040183C" w:rsidP="0040183C">
            <w:pPr>
              <w:rPr>
                <w:lang w:val="en-GB"/>
              </w:rPr>
            </w:pPr>
            <w:r w:rsidRPr="0040183C">
              <w:rPr>
                <w:lang w:val="en-GB"/>
              </w:rPr>
              <w:t>-9.29%</w:t>
            </w:r>
          </w:p>
        </w:tc>
        <w:tc>
          <w:tcPr>
            <w:tcW w:w="900" w:type="dxa"/>
            <w:tcBorders>
              <w:top w:val="single" w:sz="8" w:space="0" w:color="auto"/>
              <w:left w:val="nil"/>
              <w:bottom w:val="single" w:sz="8" w:space="0" w:color="auto"/>
              <w:right w:val="nil"/>
            </w:tcBorders>
            <w:shd w:val="clear" w:color="000000" w:fill="CCFFCC"/>
            <w:noWrap/>
            <w:vAlign w:val="center"/>
            <w:hideMark/>
          </w:tcPr>
          <w:p w14:paraId="5A2A302A" w14:textId="77777777" w:rsidR="0040183C" w:rsidRPr="0040183C" w:rsidRDefault="0040183C" w:rsidP="0040183C">
            <w:pPr>
              <w:rPr>
                <w:lang w:val="en-GB"/>
              </w:rPr>
            </w:pPr>
            <w:r w:rsidRPr="0040183C">
              <w:rPr>
                <w:lang w:val="en-GB"/>
              </w:rPr>
              <w:t>-9.2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F869C24" w14:textId="77777777" w:rsidR="0040183C" w:rsidRPr="0040183C" w:rsidRDefault="0040183C" w:rsidP="0040183C">
            <w:pPr>
              <w:rPr>
                <w:lang w:val="en-GB"/>
              </w:rPr>
            </w:pPr>
            <w:r w:rsidRPr="0040183C">
              <w:rPr>
                <w:lang w:val="en-GB"/>
              </w:rPr>
              <w:t>-9.26%</w:t>
            </w:r>
          </w:p>
        </w:tc>
        <w:tc>
          <w:tcPr>
            <w:tcW w:w="900" w:type="dxa"/>
            <w:tcBorders>
              <w:top w:val="single" w:sz="8" w:space="0" w:color="auto"/>
              <w:left w:val="nil"/>
              <w:bottom w:val="single" w:sz="8" w:space="0" w:color="auto"/>
              <w:right w:val="nil"/>
            </w:tcBorders>
            <w:shd w:val="clear" w:color="auto" w:fill="auto"/>
            <w:noWrap/>
            <w:vAlign w:val="center"/>
            <w:hideMark/>
          </w:tcPr>
          <w:p w14:paraId="0A20E59A" w14:textId="77777777" w:rsidR="0040183C" w:rsidRPr="0040183C" w:rsidRDefault="0040183C" w:rsidP="0040183C">
            <w:pPr>
              <w:rPr>
                <w:lang w:val="en-GB"/>
              </w:rPr>
            </w:pPr>
            <w:r w:rsidRPr="0040183C">
              <w:rPr>
                <w:lang w:val="en-GB"/>
              </w:rPr>
              <w:t>11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B14F43A" w14:textId="77777777" w:rsidR="0040183C" w:rsidRPr="0040183C" w:rsidRDefault="0040183C" w:rsidP="0040183C">
            <w:pPr>
              <w:rPr>
                <w:lang w:val="en-GB"/>
              </w:rPr>
            </w:pPr>
            <w:r w:rsidRPr="0040183C">
              <w:rPr>
                <w:lang w:val="en-GB"/>
              </w:rPr>
              <w:t>102%</w:t>
            </w:r>
          </w:p>
        </w:tc>
      </w:tr>
      <w:tr w:rsidR="0040183C" w:rsidRPr="0040183C" w14:paraId="550FDBAB" w14:textId="77777777" w:rsidTr="0040183C">
        <w:trPr>
          <w:trHeight w:val="255"/>
        </w:trPr>
        <w:tc>
          <w:tcPr>
            <w:tcW w:w="1440" w:type="dxa"/>
            <w:tcBorders>
              <w:top w:val="nil"/>
              <w:left w:val="nil"/>
              <w:bottom w:val="nil"/>
              <w:right w:val="nil"/>
            </w:tcBorders>
            <w:shd w:val="clear" w:color="auto" w:fill="auto"/>
            <w:noWrap/>
            <w:vAlign w:val="center"/>
            <w:hideMark/>
          </w:tcPr>
          <w:p w14:paraId="79E02BC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7FCEA5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CB77635"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53E9E3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E49022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1E40E92" w14:textId="77777777" w:rsidR="0040183C" w:rsidRPr="0040183C" w:rsidRDefault="0040183C" w:rsidP="0040183C">
            <w:pPr>
              <w:rPr>
                <w:lang w:val="en-GB"/>
              </w:rPr>
            </w:pPr>
          </w:p>
        </w:tc>
      </w:tr>
      <w:tr w:rsidR="0040183C" w:rsidRPr="0040183C" w14:paraId="6317C3F1" w14:textId="77777777" w:rsidTr="0040183C">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6B06DC" w14:textId="77777777" w:rsidR="0040183C" w:rsidRPr="0040183C" w:rsidRDefault="0040183C" w:rsidP="0040183C">
            <w:pPr>
              <w:rPr>
                <w:b/>
                <w:bCs/>
                <w:lang w:val="en-GB"/>
              </w:rPr>
            </w:pPr>
            <w:r w:rsidRPr="0040183C">
              <w:rPr>
                <w:b/>
                <w:bCs/>
                <w:lang w:val="en-GB"/>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0F31AAA" w14:textId="77777777" w:rsidR="0040183C" w:rsidRPr="0040183C" w:rsidRDefault="0040183C" w:rsidP="0040183C">
            <w:pPr>
              <w:rPr>
                <w:lang w:val="en-GB"/>
              </w:rPr>
            </w:pPr>
            <w:r w:rsidRPr="0040183C">
              <w:rPr>
                <w:lang w:val="en-GB"/>
              </w:rPr>
              <w:t>-11.85%</w:t>
            </w:r>
          </w:p>
        </w:tc>
        <w:tc>
          <w:tcPr>
            <w:tcW w:w="900" w:type="dxa"/>
            <w:tcBorders>
              <w:top w:val="single" w:sz="8" w:space="0" w:color="auto"/>
              <w:left w:val="nil"/>
              <w:bottom w:val="single" w:sz="8" w:space="0" w:color="auto"/>
              <w:right w:val="nil"/>
            </w:tcBorders>
            <w:shd w:val="clear" w:color="000000" w:fill="CCFFCC"/>
            <w:noWrap/>
            <w:vAlign w:val="center"/>
            <w:hideMark/>
          </w:tcPr>
          <w:p w14:paraId="59529F15" w14:textId="77777777" w:rsidR="0040183C" w:rsidRPr="0040183C" w:rsidRDefault="0040183C" w:rsidP="0040183C">
            <w:pPr>
              <w:rPr>
                <w:lang w:val="en-GB"/>
              </w:rPr>
            </w:pPr>
            <w:r w:rsidRPr="0040183C">
              <w:rPr>
                <w:lang w:val="en-GB"/>
              </w:rPr>
              <w:t>-11.34%</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1ADD2BA" w14:textId="77777777" w:rsidR="0040183C" w:rsidRPr="0040183C" w:rsidRDefault="0040183C" w:rsidP="0040183C">
            <w:pPr>
              <w:rPr>
                <w:lang w:val="en-GB"/>
              </w:rPr>
            </w:pPr>
            <w:r w:rsidRPr="0040183C">
              <w:rPr>
                <w:lang w:val="en-GB"/>
              </w:rPr>
              <w:t>-11.34%</w:t>
            </w:r>
          </w:p>
        </w:tc>
        <w:tc>
          <w:tcPr>
            <w:tcW w:w="900" w:type="dxa"/>
            <w:tcBorders>
              <w:top w:val="single" w:sz="8" w:space="0" w:color="auto"/>
              <w:left w:val="nil"/>
              <w:bottom w:val="single" w:sz="8" w:space="0" w:color="auto"/>
              <w:right w:val="nil"/>
            </w:tcBorders>
            <w:shd w:val="clear" w:color="auto" w:fill="auto"/>
            <w:noWrap/>
            <w:vAlign w:val="center"/>
            <w:hideMark/>
          </w:tcPr>
          <w:p w14:paraId="147A0B34" w14:textId="77777777" w:rsidR="0040183C" w:rsidRPr="0040183C" w:rsidRDefault="0040183C" w:rsidP="0040183C">
            <w:pPr>
              <w:rPr>
                <w:lang w:val="en-GB"/>
              </w:rPr>
            </w:pPr>
            <w:r w:rsidRPr="0040183C">
              <w:rPr>
                <w:lang w:val="en-GB"/>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90C975E" w14:textId="77777777" w:rsidR="0040183C" w:rsidRPr="0040183C" w:rsidRDefault="0040183C" w:rsidP="0040183C">
            <w:pPr>
              <w:rPr>
                <w:lang w:val="en-GB"/>
              </w:rPr>
            </w:pPr>
            <w:r w:rsidRPr="0040183C">
              <w:rPr>
                <w:lang w:val="en-GB"/>
              </w:rPr>
              <w:t>102%</w:t>
            </w:r>
          </w:p>
        </w:tc>
      </w:tr>
    </w:tbl>
    <w:p w14:paraId="21C4E9BE" w14:textId="77777777" w:rsidR="0040183C" w:rsidRPr="0040183C" w:rsidRDefault="0040183C" w:rsidP="0040183C"/>
    <w:p w14:paraId="67C46737" w14:textId="77777777" w:rsidR="0040183C" w:rsidRDefault="0040183C" w:rsidP="0040183C">
      <w:r>
        <w:t>4.1.2</w:t>
      </w:r>
      <w:r>
        <w:tab/>
        <w:t>Standard QP range</w:t>
      </w:r>
    </w:p>
    <w:p w14:paraId="3B75C5A3" w14:textId="67E0E88B" w:rsidR="0040183C" w:rsidRDefault="0040183C" w:rsidP="0040183C">
      <w:r>
        <w:t>The gains for random access can be attributed to the adoption of MCTF changes in JVET-V0056.</w:t>
      </w:r>
    </w:p>
    <w:tbl>
      <w:tblPr>
        <w:tblW w:w="9365" w:type="dxa"/>
        <w:tblInd w:w="-15" w:type="dxa"/>
        <w:tblLook w:val="04A0" w:firstRow="1" w:lastRow="0" w:firstColumn="1" w:lastColumn="0" w:noHBand="0" w:noVBand="1"/>
      </w:tblPr>
      <w:tblGrid>
        <w:gridCol w:w="1184"/>
        <w:gridCol w:w="815"/>
        <w:gridCol w:w="1212"/>
        <w:gridCol w:w="920"/>
        <w:gridCol w:w="762"/>
        <w:gridCol w:w="762"/>
        <w:gridCol w:w="768"/>
        <w:gridCol w:w="762"/>
        <w:gridCol w:w="762"/>
        <w:gridCol w:w="709"/>
        <w:gridCol w:w="709"/>
      </w:tblGrid>
      <w:tr w:rsidR="0040183C" w:rsidRPr="0040183C" w14:paraId="09EB51DF" w14:textId="77777777" w:rsidTr="0040183C">
        <w:trPr>
          <w:trHeight w:val="255"/>
        </w:trPr>
        <w:tc>
          <w:tcPr>
            <w:tcW w:w="1225" w:type="dxa"/>
            <w:tcBorders>
              <w:top w:val="nil"/>
              <w:left w:val="nil"/>
              <w:bottom w:val="nil"/>
              <w:right w:val="nil"/>
            </w:tcBorders>
            <w:shd w:val="clear" w:color="auto" w:fill="auto"/>
            <w:noWrap/>
            <w:vAlign w:val="center"/>
            <w:hideMark/>
          </w:tcPr>
          <w:p w14:paraId="36D325FC" w14:textId="77777777" w:rsidR="0040183C" w:rsidRPr="0040183C" w:rsidRDefault="0040183C" w:rsidP="0040183C">
            <w:pPr>
              <w:rPr>
                <w:lang w:val="en-GB"/>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651534" w14:textId="77777777" w:rsidR="0040183C" w:rsidRPr="0040183C" w:rsidRDefault="0040183C" w:rsidP="0040183C">
            <w:pPr>
              <w:rPr>
                <w:b/>
                <w:bCs/>
                <w:lang w:val="en-GB"/>
              </w:rPr>
            </w:pPr>
            <w:r w:rsidRPr="0040183C">
              <w:rPr>
                <w:b/>
                <w:bCs/>
                <w:lang w:val="en-GB"/>
              </w:rPr>
              <w:t>Random Access</w:t>
            </w:r>
          </w:p>
        </w:tc>
      </w:tr>
      <w:tr w:rsidR="0040183C" w:rsidRPr="0040183C" w14:paraId="29AB711A" w14:textId="77777777" w:rsidTr="0040183C">
        <w:trPr>
          <w:trHeight w:val="255"/>
        </w:trPr>
        <w:tc>
          <w:tcPr>
            <w:tcW w:w="1225" w:type="dxa"/>
            <w:tcBorders>
              <w:top w:val="nil"/>
              <w:left w:val="nil"/>
              <w:bottom w:val="nil"/>
              <w:right w:val="nil"/>
            </w:tcBorders>
            <w:shd w:val="clear" w:color="auto" w:fill="auto"/>
            <w:noWrap/>
            <w:vAlign w:val="center"/>
            <w:hideMark/>
          </w:tcPr>
          <w:p w14:paraId="23B093A8" w14:textId="77777777" w:rsidR="0040183C" w:rsidRPr="0040183C" w:rsidRDefault="0040183C" w:rsidP="0040183C">
            <w:pPr>
              <w:rPr>
                <w:b/>
                <w:bCs/>
                <w:lang w:val="en-GB"/>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81D5DFC" w14:textId="77777777" w:rsidR="0040183C" w:rsidRPr="0040183C" w:rsidRDefault="0040183C" w:rsidP="0040183C">
            <w:pPr>
              <w:rPr>
                <w:b/>
                <w:bCs/>
                <w:lang w:val="en-GB"/>
              </w:rPr>
            </w:pPr>
            <w:r w:rsidRPr="0040183C">
              <w:rPr>
                <w:b/>
                <w:bCs/>
                <w:lang w:val="en-GB"/>
              </w:rPr>
              <w:t>Over VTM12.0</w:t>
            </w:r>
          </w:p>
        </w:tc>
      </w:tr>
      <w:tr w:rsidR="0040183C" w:rsidRPr="0040183C" w14:paraId="1E8288A0" w14:textId="77777777" w:rsidTr="0040183C">
        <w:trPr>
          <w:trHeight w:val="255"/>
        </w:trPr>
        <w:tc>
          <w:tcPr>
            <w:tcW w:w="1225" w:type="dxa"/>
            <w:tcBorders>
              <w:top w:val="nil"/>
              <w:left w:val="nil"/>
              <w:bottom w:val="nil"/>
              <w:right w:val="nil"/>
            </w:tcBorders>
            <w:shd w:val="clear" w:color="auto" w:fill="auto"/>
            <w:noWrap/>
            <w:vAlign w:val="center"/>
            <w:hideMark/>
          </w:tcPr>
          <w:p w14:paraId="311EC325" w14:textId="77777777" w:rsidR="0040183C" w:rsidRPr="0040183C" w:rsidRDefault="0040183C" w:rsidP="0040183C">
            <w:pPr>
              <w:rPr>
                <w:b/>
                <w:bCs/>
                <w:lang w:val="en-GB"/>
              </w:rPr>
            </w:pPr>
          </w:p>
        </w:tc>
        <w:tc>
          <w:tcPr>
            <w:tcW w:w="786" w:type="dxa"/>
            <w:tcBorders>
              <w:top w:val="nil"/>
              <w:left w:val="single" w:sz="8" w:space="0" w:color="auto"/>
              <w:bottom w:val="nil"/>
              <w:right w:val="nil"/>
            </w:tcBorders>
            <w:shd w:val="clear" w:color="auto" w:fill="auto"/>
            <w:noWrap/>
            <w:vAlign w:val="center"/>
            <w:hideMark/>
          </w:tcPr>
          <w:p w14:paraId="04312DF9" w14:textId="77777777" w:rsidR="0040183C" w:rsidRPr="0040183C" w:rsidRDefault="0040183C" w:rsidP="0040183C">
            <w:pPr>
              <w:rPr>
                <w:b/>
                <w:bCs/>
                <w:lang w:val="en-GB"/>
              </w:rPr>
            </w:pPr>
            <w:r w:rsidRPr="0040183C">
              <w:rPr>
                <w:b/>
                <w:bCs/>
                <w:lang w:val="en-GB"/>
              </w:rPr>
              <w:t> </w:t>
            </w:r>
          </w:p>
        </w:tc>
        <w:tc>
          <w:tcPr>
            <w:tcW w:w="1254" w:type="dxa"/>
            <w:tcBorders>
              <w:top w:val="nil"/>
              <w:left w:val="nil"/>
              <w:bottom w:val="nil"/>
              <w:right w:val="nil"/>
            </w:tcBorders>
            <w:shd w:val="clear" w:color="auto" w:fill="auto"/>
            <w:noWrap/>
            <w:vAlign w:val="center"/>
            <w:hideMark/>
          </w:tcPr>
          <w:p w14:paraId="6DBD6087" w14:textId="77777777" w:rsidR="0040183C" w:rsidRPr="0040183C" w:rsidRDefault="0040183C" w:rsidP="0040183C">
            <w:pPr>
              <w:rPr>
                <w:b/>
                <w:bCs/>
                <w:lang w:val="en-GB"/>
              </w:rPr>
            </w:pPr>
          </w:p>
        </w:tc>
        <w:tc>
          <w:tcPr>
            <w:tcW w:w="869" w:type="dxa"/>
            <w:tcBorders>
              <w:top w:val="nil"/>
              <w:left w:val="single" w:sz="4" w:space="0" w:color="auto"/>
              <w:bottom w:val="nil"/>
              <w:right w:val="nil"/>
            </w:tcBorders>
            <w:shd w:val="clear" w:color="auto" w:fill="auto"/>
            <w:noWrap/>
            <w:vAlign w:val="center"/>
            <w:hideMark/>
          </w:tcPr>
          <w:p w14:paraId="152D084B" w14:textId="77777777" w:rsidR="0040183C" w:rsidRPr="0040183C" w:rsidRDefault="0040183C" w:rsidP="0040183C">
            <w:pPr>
              <w:rPr>
                <w:b/>
                <w:bCs/>
                <w:lang w:val="en-GB"/>
              </w:rPr>
            </w:pPr>
            <w:r w:rsidRPr="0040183C">
              <w:rPr>
                <w:b/>
                <w:bCs/>
                <w:lang w:val="en-GB"/>
              </w:rPr>
              <w:t>wPSNR</w:t>
            </w:r>
          </w:p>
        </w:tc>
        <w:tc>
          <w:tcPr>
            <w:tcW w:w="785" w:type="dxa"/>
            <w:tcBorders>
              <w:top w:val="nil"/>
              <w:left w:val="nil"/>
              <w:bottom w:val="nil"/>
              <w:right w:val="nil"/>
            </w:tcBorders>
            <w:shd w:val="clear" w:color="auto" w:fill="auto"/>
            <w:noWrap/>
            <w:vAlign w:val="center"/>
            <w:hideMark/>
          </w:tcPr>
          <w:p w14:paraId="7BA3D26D" w14:textId="77777777" w:rsidR="0040183C" w:rsidRPr="0040183C" w:rsidRDefault="0040183C" w:rsidP="0040183C">
            <w:pPr>
              <w:rPr>
                <w:b/>
                <w:bCs/>
                <w:lang w:val="en-GB"/>
              </w:rPr>
            </w:pPr>
          </w:p>
        </w:tc>
        <w:tc>
          <w:tcPr>
            <w:tcW w:w="785" w:type="dxa"/>
            <w:tcBorders>
              <w:top w:val="nil"/>
              <w:left w:val="nil"/>
              <w:bottom w:val="nil"/>
              <w:right w:val="single" w:sz="4" w:space="0" w:color="auto"/>
            </w:tcBorders>
            <w:shd w:val="clear" w:color="auto" w:fill="auto"/>
            <w:noWrap/>
            <w:vAlign w:val="center"/>
            <w:hideMark/>
          </w:tcPr>
          <w:p w14:paraId="56CC8DBE" w14:textId="77777777" w:rsidR="0040183C" w:rsidRPr="0040183C" w:rsidRDefault="0040183C" w:rsidP="0040183C">
            <w:pPr>
              <w:rPr>
                <w:b/>
                <w:bCs/>
                <w:lang w:val="en-GB"/>
              </w:rPr>
            </w:pPr>
            <w:r w:rsidRPr="0040183C">
              <w:rPr>
                <w:b/>
                <w:bCs/>
                <w:lang w:val="en-GB"/>
              </w:rPr>
              <w:t> </w:t>
            </w:r>
          </w:p>
        </w:tc>
        <w:tc>
          <w:tcPr>
            <w:tcW w:w="785" w:type="dxa"/>
            <w:tcBorders>
              <w:top w:val="nil"/>
              <w:left w:val="nil"/>
              <w:bottom w:val="nil"/>
              <w:right w:val="nil"/>
            </w:tcBorders>
            <w:shd w:val="clear" w:color="auto" w:fill="auto"/>
            <w:noWrap/>
            <w:vAlign w:val="center"/>
            <w:hideMark/>
          </w:tcPr>
          <w:p w14:paraId="00668C77" w14:textId="77777777" w:rsidR="0040183C" w:rsidRPr="0040183C" w:rsidRDefault="0040183C" w:rsidP="0040183C">
            <w:pPr>
              <w:rPr>
                <w:b/>
                <w:bCs/>
                <w:lang w:val="en-GB"/>
              </w:rPr>
            </w:pPr>
            <w:r w:rsidRPr="0040183C">
              <w:rPr>
                <w:b/>
                <w:bCs/>
                <w:lang w:val="en-GB"/>
              </w:rPr>
              <w:t>PSNR</w:t>
            </w:r>
          </w:p>
        </w:tc>
        <w:tc>
          <w:tcPr>
            <w:tcW w:w="785" w:type="dxa"/>
            <w:tcBorders>
              <w:top w:val="nil"/>
              <w:left w:val="nil"/>
              <w:bottom w:val="nil"/>
              <w:right w:val="nil"/>
            </w:tcBorders>
            <w:shd w:val="clear" w:color="auto" w:fill="auto"/>
            <w:noWrap/>
            <w:vAlign w:val="center"/>
            <w:hideMark/>
          </w:tcPr>
          <w:p w14:paraId="79276DEB" w14:textId="77777777" w:rsidR="0040183C" w:rsidRPr="0040183C" w:rsidRDefault="0040183C" w:rsidP="0040183C">
            <w:pPr>
              <w:rPr>
                <w:b/>
                <w:bCs/>
                <w:lang w:val="en-GB"/>
              </w:rPr>
            </w:pPr>
          </w:p>
        </w:tc>
        <w:tc>
          <w:tcPr>
            <w:tcW w:w="785" w:type="dxa"/>
            <w:tcBorders>
              <w:top w:val="nil"/>
              <w:left w:val="nil"/>
              <w:bottom w:val="nil"/>
              <w:right w:val="single" w:sz="4" w:space="0" w:color="auto"/>
            </w:tcBorders>
            <w:shd w:val="clear" w:color="auto" w:fill="auto"/>
            <w:noWrap/>
            <w:vAlign w:val="center"/>
            <w:hideMark/>
          </w:tcPr>
          <w:p w14:paraId="78B0D584" w14:textId="77777777" w:rsidR="0040183C" w:rsidRPr="0040183C" w:rsidRDefault="0040183C" w:rsidP="0040183C">
            <w:pPr>
              <w:rPr>
                <w:b/>
                <w:bCs/>
                <w:lang w:val="en-GB"/>
              </w:rPr>
            </w:pPr>
            <w:r w:rsidRPr="0040183C">
              <w:rPr>
                <w:b/>
                <w:bCs/>
                <w:lang w:val="en-GB"/>
              </w:rPr>
              <w:t> </w:t>
            </w:r>
          </w:p>
        </w:tc>
        <w:tc>
          <w:tcPr>
            <w:tcW w:w="653" w:type="dxa"/>
            <w:tcBorders>
              <w:top w:val="nil"/>
              <w:left w:val="nil"/>
              <w:bottom w:val="nil"/>
              <w:right w:val="nil"/>
            </w:tcBorders>
            <w:shd w:val="clear" w:color="auto" w:fill="auto"/>
            <w:noWrap/>
            <w:vAlign w:val="center"/>
            <w:hideMark/>
          </w:tcPr>
          <w:p w14:paraId="32FC2F00" w14:textId="77777777" w:rsidR="0040183C" w:rsidRPr="0040183C" w:rsidRDefault="0040183C" w:rsidP="0040183C">
            <w:pPr>
              <w:rPr>
                <w:b/>
                <w:bCs/>
                <w:lang w:val="en-GB"/>
              </w:rPr>
            </w:pPr>
          </w:p>
        </w:tc>
        <w:tc>
          <w:tcPr>
            <w:tcW w:w="653" w:type="dxa"/>
            <w:tcBorders>
              <w:top w:val="nil"/>
              <w:left w:val="nil"/>
              <w:bottom w:val="nil"/>
              <w:right w:val="single" w:sz="8" w:space="0" w:color="auto"/>
            </w:tcBorders>
            <w:shd w:val="clear" w:color="auto" w:fill="auto"/>
            <w:noWrap/>
            <w:vAlign w:val="center"/>
            <w:hideMark/>
          </w:tcPr>
          <w:p w14:paraId="0FA3EB32" w14:textId="77777777" w:rsidR="0040183C" w:rsidRPr="0040183C" w:rsidRDefault="0040183C" w:rsidP="0040183C">
            <w:pPr>
              <w:rPr>
                <w:b/>
                <w:bCs/>
                <w:lang w:val="en-GB"/>
              </w:rPr>
            </w:pPr>
            <w:r w:rsidRPr="0040183C">
              <w:rPr>
                <w:b/>
                <w:bCs/>
                <w:lang w:val="en-GB"/>
              </w:rPr>
              <w:t> </w:t>
            </w:r>
          </w:p>
        </w:tc>
      </w:tr>
      <w:tr w:rsidR="0040183C" w:rsidRPr="0040183C" w14:paraId="585CEDB7" w14:textId="77777777" w:rsidTr="0040183C">
        <w:trPr>
          <w:trHeight w:val="255"/>
        </w:trPr>
        <w:tc>
          <w:tcPr>
            <w:tcW w:w="1225" w:type="dxa"/>
            <w:tcBorders>
              <w:top w:val="nil"/>
              <w:left w:val="nil"/>
              <w:bottom w:val="nil"/>
              <w:right w:val="nil"/>
            </w:tcBorders>
            <w:shd w:val="clear" w:color="auto" w:fill="auto"/>
            <w:noWrap/>
            <w:vAlign w:val="bottom"/>
            <w:hideMark/>
          </w:tcPr>
          <w:p w14:paraId="10C02317" w14:textId="77777777" w:rsidR="0040183C" w:rsidRPr="0040183C" w:rsidRDefault="0040183C" w:rsidP="0040183C">
            <w:pPr>
              <w:rPr>
                <w:b/>
                <w:bCs/>
                <w:lang w:val="en-GB"/>
              </w:rPr>
            </w:pPr>
          </w:p>
        </w:tc>
        <w:tc>
          <w:tcPr>
            <w:tcW w:w="786" w:type="dxa"/>
            <w:tcBorders>
              <w:top w:val="nil"/>
              <w:left w:val="single" w:sz="8" w:space="0" w:color="auto"/>
              <w:bottom w:val="single" w:sz="8" w:space="0" w:color="auto"/>
              <w:right w:val="nil"/>
            </w:tcBorders>
            <w:shd w:val="clear" w:color="auto" w:fill="auto"/>
            <w:noWrap/>
            <w:vAlign w:val="center"/>
            <w:hideMark/>
          </w:tcPr>
          <w:p w14:paraId="360EEF57" w14:textId="77777777" w:rsidR="0040183C" w:rsidRPr="0040183C" w:rsidRDefault="0040183C" w:rsidP="0040183C">
            <w:pPr>
              <w:rPr>
                <w:lang w:val="en-GB"/>
              </w:rPr>
            </w:pPr>
            <w:r w:rsidRPr="0040183C">
              <w:rPr>
                <w:lang w:val="en-GB"/>
              </w:rPr>
              <w:t>DE100</w:t>
            </w:r>
          </w:p>
        </w:tc>
        <w:tc>
          <w:tcPr>
            <w:tcW w:w="1254" w:type="dxa"/>
            <w:tcBorders>
              <w:top w:val="nil"/>
              <w:left w:val="nil"/>
              <w:bottom w:val="single" w:sz="8" w:space="0" w:color="auto"/>
              <w:right w:val="nil"/>
            </w:tcBorders>
            <w:shd w:val="clear" w:color="auto" w:fill="auto"/>
            <w:noWrap/>
            <w:vAlign w:val="center"/>
            <w:hideMark/>
          </w:tcPr>
          <w:p w14:paraId="7600A91B" w14:textId="77777777" w:rsidR="0040183C" w:rsidRPr="0040183C" w:rsidRDefault="0040183C" w:rsidP="0040183C">
            <w:pPr>
              <w:rPr>
                <w:lang w:val="en-GB"/>
              </w:rPr>
            </w:pPr>
            <w:r w:rsidRPr="0040183C">
              <w:rPr>
                <w:lang w:val="en-GB"/>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12645C1C" w14:textId="77777777" w:rsidR="0040183C" w:rsidRPr="0040183C" w:rsidRDefault="0040183C" w:rsidP="0040183C">
            <w:pP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2F2E55D8" w14:textId="77777777" w:rsidR="0040183C" w:rsidRPr="0040183C" w:rsidRDefault="0040183C" w:rsidP="0040183C">
            <w:pP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1FA017BD" w14:textId="77777777" w:rsidR="0040183C" w:rsidRPr="0040183C" w:rsidRDefault="0040183C" w:rsidP="0040183C">
            <w:pPr>
              <w:rPr>
                <w:lang w:val="en-GB"/>
              </w:rPr>
            </w:pPr>
            <w:r w:rsidRPr="0040183C">
              <w:rPr>
                <w:lang w:val="en-GB"/>
              </w:rPr>
              <w:t>V</w:t>
            </w:r>
          </w:p>
        </w:tc>
        <w:tc>
          <w:tcPr>
            <w:tcW w:w="785" w:type="dxa"/>
            <w:tcBorders>
              <w:top w:val="nil"/>
              <w:left w:val="nil"/>
              <w:bottom w:val="single" w:sz="8" w:space="0" w:color="auto"/>
              <w:right w:val="nil"/>
            </w:tcBorders>
            <w:shd w:val="clear" w:color="auto" w:fill="auto"/>
            <w:noWrap/>
            <w:vAlign w:val="center"/>
            <w:hideMark/>
          </w:tcPr>
          <w:p w14:paraId="5BBB6016" w14:textId="77777777" w:rsidR="0040183C" w:rsidRPr="0040183C" w:rsidRDefault="0040183C" w:rsidP="0040183C">
            <w:pP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3E620F33" w14:textId="77777777" w:rsidR="0040183C" w:rsidRPr="0040183C" w:rsidRDefault="0040183C" w:rsidP="0040183C">
            <w:pP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52EDDDE2" w14:textId="77777777" w:rsidR="0040183C" w:rsidRPr="0040183C" w:rsidRDefault="0040183C" w:rsidP="0040183C">
            <w:pPr>
              <w:rPr>
                <w:lang w:val="en-GB"/>
              </w:rPr>
            </w:pPr>
            <w:r w:rsidRPr="0040183C">
              <w:rPr>
                <w:lang w:val="en-GB"/>
              </w:rPr>
              <w:t>V</w:t>
            </w:r>
          </w:p>
        </w:tc>
        <w:tc>
          <w:tcPr>
            <w:tcW w:w="653" w:type="dxa"/>
            <w:tcBorders>
              <w:top w:val="nil"/>
              <w:left w:val="nil"/>
              <w:bottom w:val="single" w:sz="8" w:space="0" w:color="auto"/>
              <w:right w:val="nil"/>
            </w:tcBorders>
            <w:shd w:val="clear" w:color="auto" w:fill="auto"/>
            <w:noWrap/>
            <w:vAlign w:val="center"/>
            <w:hideMark/>
          </w:tcPr>
          <w:p w14:paraId="0A661673" w14:textId="77777777" w:rsidR="0040183C" w:rsidRPr="0040183C" w:rsidRDefault="0040183C" w:rsidP="0040183C">
            <w:pPr>
              <w:rPr>
                <w:lang w:val="en-GB"/>
              </w:rPr>
            </w:pPr>
            <w:r w:rsidRPr="0040183C">
              <w:rPr>
                <w:lang w:val="en-GB"/>
              </w:rPr>
              <w:t>EncT</w:t>
            </w:r>
          </w:p>
        </w:tc>
        <w:tc>
          <w:tcPr>
            <w:tcW w:w="653" w:type="dxa"/>
            <w:tcBorders>
              <w:top w:val="nil"/>
              <w:left w:val="nil"/>
              <w:bottom w:val="single" w:sz="8" w:space="0" w:color="auto"/>
              <w:right w:val="single" w:sz="8" w:space="0" w:color="auto"/>
            </w:tcBorders>
            <w:shd w:val="clear" w:color="auto" w:fill="auto"/>
            <w:noWrap/>
            <w:vAlign w:val="center"/>
            <w:hideMark/>
          </w:tcPr>
          <w:p w14:paraId="0977EA1C" w14:textId="77777777" w:rsidR="0040183C" w:rsidRPr="0040183C" w:rsidRDefault="0040183C" w:rsidP="0040183C">
            <w:pPr>
              <w:rPr>
                <w:lang w:val="en-GB"/>
              </w:rPr>
            </w:pPr>
            <w:r w:rsidRPr="0040183C">
              <w:rPr>
                <w:lang w:val="en-GB"/>
              </w:rPr>
              <w:t>DecT</w:t>
            </w:r>
          </w:p>
        </w:tc>
      </w:tr>
      <w:tr w:rsidR="0040183C" w:rsidRPr="0040183C" w14:paraId="5D088A63" w14:textId="77777777" w:rsidTr="0040183C">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00187281" w14:textId="77777777" w:rsidR="0040183C" w:rsidRPr="0040183C" w:rsidRDefault="0040183C" w:rsidP="0040183C">
            <w:pPr>
              <w:rPr>
                <w:lang w:val="en-GB"/>
              </w:rPr>
            </w:pPr>
            <w:r w:rsidRPr="0040183C">
              <w:rPr>
                <w:lang w:val="en-GB"/>
              </w:rPr>
              <w:lastRenderedPageBreak/>
              <w:t>Class H1</w:t>
            </w:r>
          </w:p>
        </w:tc>
        <w:tc>
          <w:tcPr>
            <w:tcW w:w="786" w:type="dxa"/>
            <w:tcBorders>
              <w:top w:val="nil"/>
              <w:left w:val="nil"/>
              <w:bottom w:val="nil"/>
              <w:right w:val="nil"/>
            </w:tcBorders>
            <w:shd w:val="clear" w:color="auto" w:fill="auto"/>
            <w:noWrap/>
            <w:vAlign w:val="center"/>
            <w:hideMark/>
          </w:tcPr>
          <w:p w14:paraId="44ED7D5A" w14:textId="77777777" w:rsidR="0040183C" w:rsidRPr="0040183C" w:rsidRDefault="0040183C" w:rsidP="0040183C">
            <w:pPr>
              <w:rPr>
                <w:lang w:val="en-GB"/>
              </w:rPr>
            </w:pPr>
            <w:r w:rsidRPr="0040183C">
              <w:rPr>
                <w:lang w:val="en-GB"/>
              </w:rPr>
              <w:t>-0.21%</w:t>
            </w:r>
          </w:p>
        </w:tc>
        <w:tc>
          <w:tcPr>
            <w:tcW w:w="1254" w:type="dxa"/>
            <w:tcBorders>
              <w:top w:val="nil"/>
              <w:left w:val="nil"/>
              <w:bottom w:val="nil"/>
              <w:right w:val="nil"/>
            </w:tcBorders>
            <w:shd w:val="clear" w:color="auto" w:fill="auto"/>
            <w:noWrap/>
            <w:vAlign w:val="center"/>
            <w:hideMark/>
          </w:tcPr>
          <w:p w14:paraId="65EED244" w14:textId="77777777" w:rsidR="0040183C" w:rsidRPr="0040183C" w:rsidRDefault="0040183C" w:rsidP="0040183C">
            <w:pPr>
              <w:rPr>
                <w:lang w:val="en-GB"/>
              </w:rPr>
            </w:pPr>
            <w:r w:rsidRPr="0040183C">
              <w:rPr>
                <w:lang w:val="en-GB"/>
              </w:rPr>
              <w:t>-0.46%</w:t>
            </w:r>
          </w:p>
        </w:tc>
        <w:tc>
          <w:tcPr>
            <w:tcW w:w="869" w:type="dxa"/>
            <w:tcBorders>
              <w:top w:val="nil"/>
              <w:left w:val="single" w:sz="4" w:space="0" w:color="auto"/>
              <w:bottom w:val="nil"/>
              <w:right w:val="nil"/>
            </w:tcBorders>
            <w:shd w:val="clear" w:color="auto" w:fill="auto"/>
            <w:noWrap/>
            <w:vAlign w:val="center"/>
            <w:hideMark/>
          </w:tcPr>
          <w:p w14:paraId="160569C0" w14:textId="77777777" w:rsidR="0040183C" w:rsidRPr="0040183C" w:rsidRDefault="0040183C" w:rsidP="0040183C">
            <w:pPr>
              <w:rPr>
                <w:lang w:val="en-GB"/>
              </w:rPr>
            </w:pPr>
            <w:r w:rsidRPr="0040183C">
              <w:rPr>
                <w:lang w:val="en-GB"/>
              </w:rPr>
              <w:t>-0.58%</w:t>
            </w:r>
          </w:p>
        </w:tc>
        <w:tc>
          <w:tcPr>
            <w:tcW w:w="785" w:type="dxa"/>
            <w:tcBorders>
              <w:top w:val="nil"/>
              <w:left w:val="nil"/>
              <w:bottom w:val="nil"/>
              <w:right w:val="nil"/>
            </w:tcBorders>
            <w:shd w:val="clear" w:color="auto" w:fill="auto"/>
            <w:noWrap/>
            <w:vAlign w:val="center"/>
            <w:hideMark/>
          </w:tcPr>
          <w:p w14:paraId="68B6A591" w14:textId="77777777" w:rsidR="0040183C" w:rsidRPr="0040183C" w:rsidRDefault="0040183C" w:rsidP="0040183C">
            <w:pPr>
              <w:rPr>
                <w:lang w:val="en-GB"/>
              </w:rPr>
            </w:pPr>
            <w:r w:rsidRPr="0040183C">
              <w:rPr>
                <w:lang w:val="en-GB"/>
              </w:rPr>
              <w:t>-0.46%</w:t>
            </w:r>
          </w:p>
        </w:tc>
        <w:tc>
          <w:tcPr>
            <w:tcW w:w="785" w:type="dxa"/>
            <w:tcBorders>
              <w:top w:val="nil"/>
              <w:left w:val="nil"/>
              <w:bottom w:val="nil"/>
              <w:right w:val="single" w:sz="4" w:space="0" w:color="auto"/>
            </w:tcBorders>
            <w:shd w:val="clear" w:color="auto" w:fill="auto"/>
            <w:noWrap/>
            <w:vAlign w:val="center"/>
            <w:hideMark/>
          </w:tcPr>
          <w:p w14:paraId="41FA9C12" w14:textId="77777777" w:rsidR="0040183C" w:rsidRPr="0040183C" w:rsidRDefault="0040183C" w:rsidP="0040183C">
            <w:pPr>
              <w:rPr>
                <w:lang w:val="en-GB"/>
              </w:rPr>
            </w:pPr>
            <w:r w:rsidRPr="0040183C">
              <w:rPr>
                <w:lang w:val="en-GB"/>
              </w:rPr>
              <w:t>-0.68%</w:t>
            </w:r>
          </w:p>
        </w:tc>
        <w:tc>
          <w:tcPr>
            <w:tcW w:w="785" w:type="dxa"/>
            <w:tcBorders>
              <w:top w:val="nil"/>
              <w:left w:val="nil"/>
              <w:bottom w:val="nil"/>
              <w:right w:val="nil"/>
            </w:tcBorders>
            <w:shd w:val="clear" w:color="auto" w:fill="auto"/>
            <w:noWrap/>
            <w:vAlign w:val="center"/>
            <w:hideMark/>
          </w:tcPr>
          <w:p w14:paraId="464223B3" w14:textId="77777777" w:rsidR="0040183C" w:rsidRPr="0040183C" w:rsidRDefault="0040183C" w:rsidP="0040183C">
            <w:pPr>
              <w:rPr>
                <w:lang w:val="en-GB"/>
              </w:rPr>
            </w:pPr>
            <w:r w:rsidRPr="0040183C">
              <w:rPr>
                <w:lang w:val="en-GB"/>
              </w:rPr>
              <w:t>-0.49%</w:t>
            </w:r>
          </w:p>
        </w:tc>
        <w:tc>
          <w:tcPr>
            <w:tcW w:w="785" w:type="dxa"/>
            <w:tcBorders>
              <w:top w:val="nil"/>
              <w:left w:val="nil"/>
              <w:bottom w:val="nil"/>
              <w:right w:val="nil"/>
            </w:tcBorders>
            <w:shd w:val="clear" w:color="auto" w:fill="auto"/>
            <w:noWrap/>
            <w:vAlign w:val="center"/>
            <w:hideMark/>
          </w:tcPr>
          <w:p w14:paraId="7260569A" w14:textId="77777777" w:rsidR="0040183C" w:rsidRPr="0040183C" w:rsidRDefault="0040183C" w:rsidP="0040183C">
            <w:pPr>
              <w:rPr>
                <w:lang w:val="en-GB"/>
              </w:rPr>
            </w:pPr>
            <w:r w:rsidRPr="0040183C">
              <w:rPr>
                <w:lang w:val="en-GB"/>
              </w:rPr>
              <w:t>-0.47%</w:t>
            </w:r>
          </w:p>
        </w:tc>
        <w:tc>
          <w:tcPr>
            <w:tcW w:w="785" w:type="dxa"/>
            <w:tcBorders>
              <w:top w:val="nil"/>
              <w:left w:val="nil"/>
              <w:bottom w:val="nil"/>
              <w:right w:val="single" w:sz="4" w:space="0" w:color="auto"/>
            </w:tcBorders>
            <w:shd w:val="clear" w:color="auto" w:fill="auto"/>
            <w:noWrap/>
            <w:vAlign w:val="center"/>
            <w:hideMark/>
          </w:tcPr>
          <w:p w14:paraId="74E74435" w14:textId="77777777" w:rsidR="0040183C" w:rsidRPr="0040183C" w:rsidRDefault="0040183C" w:rsidP="0040183C">
            <w:pPr>
              <w:rPr>
                <w:lang w:val="en-GB"/>
              </w:rPr>
            </w:pPr>
            <w:r w:rsidRPr="0040183C">
              <w:rPr>
                <w:lang w:val="en-GB"/>
              </w:rPr>
              <w:t>-0.68%</w:t>
            </w:r>
          </w:p>
        </w:tc>
        <w:tc>
          <w:tcPr>
            <w:tcW w:w="653" w:type="dxa"/>
            <w:tcBorders>
              <w:top w:val="nil"/>
              <w:left w:val="nil"/>
              <w:bottom w:val="nil"/>
              <w:right w:val="nil"/>
            </w:tcBorders>
            <w:shd w:val="clear" w:color="auto" w:fill="auto"/>
            <w:noWrap/>
            <w:vAlign w:val="center"/>
            <w:hideMark/>
          </w:tcPr>
          <w:p w14:paraId="6730A59B" w14:textId="77777777" w:rsidR="0040183C" w:rsidRPr="0040183C" w:rsidRDefault="0040183C" w:rsidP="0040183C">
            <w:pPr>
              <w:rPr>
                <w:lang w:val="en-GB"/>
              </w:rPr>
            </w:pPr>
            <w:r w:rsidRPr="0040183C">
              <w:rPr>
                <w:lang w:val="en-GB"/>
              </w:rPr>
              <w:t>102%</w:t>
            </w:r>
          </w:p>
        </w:tc>
        <w:tc>
          <w:tcPr>
            <w:tcW w:w="653" w:type="dxa"/>
            <w:tcBorders>
              <w:top w:val="nil"/>
              <w:left w:val="nil"/>
              <w:bottom w:val="nil"/>
              <w:right w:val="single" w:sz="8" w:space="0" w:color="auto"/>
            </w:tcBorders>
            <w:shd w:val="clear" w:color="auto" w:fill="auto"/>
            <w:noWrap/>
            <w:vAlign w:val="center"/>
            <w:hideMark/>
          </w:tcPr>
          <w:p w14:paraId="504E0AFE" w14:textId="77777777" w:rsidR="0040183C" w:rsidRPr="0040183C" w:rsidRDefault="0040183C" w:rsidP="0040183C">
            <w:pPr>
              <w:rPr>
                <w:lang w:val="en-GB"/>
              </w:rPr>
            </w:pPr>
            <w:r w:rsidRPr="0040183C">
              <w:rPr>
                <w:lang w:val="en-GB"/>
              </w:rPr>
              <w:t>102%</w:t>
            </w:r>
          </w:p>
        </w:tc>
      </w:tr>
      <w:tr w:rsidR="0040183C" w:rsidRPr="0040183C" w14:paraId="08E8AB1E" w14:textId="77777777" w:rsidTr="0040183C">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2BB1E92F" w14:textId="77777777" w:rsidR="0040183C" w:rsidRPr="0040183C" w:rsidRDefault="0040183C" w:rsidP="0040183C">
            <w:pPr>
              <w:rPr>
                <w:lang w:val="en-GB"/>
              </w:rPr>
            </w:pPr>
            <w:r w:rsidRPr="0040183C">
              <w:rPr>
                <w:lang w:val="en-GB"/>
              </w:rPr>
              <w:t>Class H2</w:t>
            </w:r>
          </w:p>
        </w:tc>
        <w:tc>
          <w:tcPr>
            <w:tcW w:w="786" w:type="dxa"/>
            <w:tcBorders>
              <w:top w:val="nil"/>
              <w:left w:val="nil"/>
              <w:bottom w:val="nil"/>
              <w:right w:val="nil"/>
            </w:tcBorders>
            <w:shd w:val="clear" w:color="000000" w:fill="D9D9D9"/>
            <w:noWrap/>
            <w:vAlign w:val="center"/>
            <w:hideMark/>
          </w:tcPr>
          <w:p w14:paraId="634B7528" w14:textId="77777777" w:rsidR="0040183C" w:rsidRPr="0040183C" w:rsidRDefault="0040183C" w:rsidP="0040183C">
            <w:pPr>
              <w:rPr>
                <w:lang w:val="en-GB"/>
              </w:rPr>
            </w:pPr>
            <w:r w:rsidRPr="0040183C">
              <w:rPr>
                <w:lang w:val="en-GB"/>
              </w:rPr>
              <w:t> </w:t>
            </w:r>
          </w:p>
        </w:tc>
        <w:tc>
          <w:tcPr>
            <w:tcW w:w="1254" w:type="dxa"/>
            <w:tcBorders>
              <w:top w:val="nil"/>
              <w:left w:val="nil"/>
              <w:bottom w:val="nil"/>
              <w:right w:val="nil"/>
            </w:tcBorders>
            <w:shd w:val="clear" w:color="000000" w:fill="D9D9D9"/>
            <w:noWrap/>
            <w:vAlign w:val="center"/>
            <w:hideMark/>
          </w:tcPr>
          <w:p w14:paraId="60DA6B80" w14:textId="77777777" w:rsidR="0040183C" w:rsidRPr="0040183C" w:rsidRDefault="0040183C" w:rsidP="0040183C">
            <w:pPr>
              <w:rPr>
                <w:lang w:val="en-GB"/>
              </w:rPr>
            </w:pPr>
            <w:r w:rsidRPr="0040183C">
              <w:rPr>
                <w:lang w:val="en-GB"/>
              </w:rPr>
              <w:t> </w:t>
            </w:r>
          </w:p>
        </w:tc>
        <w:tc>
          <w:tcPr>
            <w:tcW w:w="869" w:type="dxa"/>
            <w:tcBorders>
              <w:top w:val="nil"/>
              <w:left w:val="single" w:sz="4" w:space="0" w:color="auto"/>
              <w:bottom w:val="nil"/>
              <w:right w:val="nil"/>
            </w:tcBorders>
            <w:shd w:val="clear" w:color="000000" w:fill="D9D9D9"/>
            <w:noWrap/>
            <w:vAlign w:val="center"/>
            <w:hideMark/>
          </w:tcPr>
          <w:p w14:paraId="365B03E3" w14:textId="77777777" w:rsidR="0040183C" w:rsidRPr="0040183C" w:rsidRDefault="0040183C" w:rsidP="0040183C">
            <w:pPr>
              <w:rPr>
                <w:lang w:val="en-GB"/>
              </w:rPr>
            </w:pPr>
            <w:r w:rsidRPr="0040183C">
              <w:rPr>
                <w:lang w:val="en-GB"/>
              </w:rPr>
              <w:t> </w:t>
            </w:r>
          </w:p>
        </w:tc>
        <w:tc>
          <w:tcPr>
            <w:tcW w:w="785" w:type="dxa"/>
            <w:tcBorders>
              <w:top w:val="nil"/>
              <w:left w:val="nil"/>
              <w:bottom w:val="nil"/>
              <w:right w:val="nil"/>
            </w:tcBorders>
            <w:shd w:val="clear" w:color="000000" w:fill="D9D9D9"/>
            <w:noWrap/>
            <w:vAlign w:val="center"/>
            <w:hideMark/>
          </w:tcPr>
          <w:p w14:paraId="5CB0F501" w14:textId="77777777" w:rsidR="0040183C" w:rsidRPr="0040183C" w:rsidRDefault="0040183C" w:rsidP="0040183C">
            <w:pPr>
              <w:rPr>
                <w:lang w:val="en-GB"/>
              </w:rPr>
            </w:pPr>
            <w:r w:rsidRPr="0040183C">
              <w:rPr>
                <w:lang w:val="en-GB"/>
              </w:rPr>
              <w:t> </w:t>
            </w:r>
          </w:p>
        </w:tc>
        <w:tc>
          <w:tcPr>
            <w:tcW w:w="785" w:type="dxa"/>
            <w:tcBorders>
              <w:top w:val="nil"/>
              <w:left w:val="nil"/>
              <w:bottom w:val="nil"/>
              <w:right w:val="single" w:sz="4" w:space="0" w:color="auto"/>
            </w:tcBorders>
            <w:shd w:val="clear" w:color="000000" w:fill="D9D9D9"/>
            <w:noWrap/>
            <w:vAlign w:val="center"/>
            <w:hideMark/>
          </w:tcPr>
          <w:p w14:paraId="0BB40387" w14:textId="77777777" w:rsidR="0040183C" w:rsidRPr="0040183C" w:rsidRDefault="0040183C" w:rsidP="0040183C">
            <w:pPr>
              <w:rPr>
                <w:lang w:val="en-GB"/>
              </w:rPr>
            </w:pPr>
            <w:r w:rsidRPr="0040183C">
              <w:rPr>
                <w:lang w:val="en-GB"/>
              </w:rPr>
              <w:t> </w:t>
            </w:r>
          </w:p>
        </w:tc>
        <w:tc>
          <w:tcPr>
            <w:tcW w:w="785" w:type="dxa"/>
            <w:tcBorders>
              <w:top w:val="nil"/>
              <w:left w:val="nil"/>
              <w:bottom w:val="nil"/>
              <w:right w:val="nil"/>
            </w:tcBorders>
            <w:shd w:val="clear" w:color="auto" w:fill="auto"/>
            <w:noWrap/>
            <w:vAlign w:val="center"/>
            <w:hideMark/>
          </w:tcPr>
          <w:p w14:paraId="13F8158E" w14:textId="77777777" w:rsidR="0040183C" w:rsidRPr="0040183C" w:rsidRDefault="0040183C" w:rsidP="0040183C">
            <w:pPr>
              <w:rPr>
                <w:lang w:val="en-GB"/>
              </w:rPr>
            </w:pPr>
            <w:r w:rsidRPr="0040183C">
              <w:rPr>
                <w:lang w:val="en-GB"/>
              </w:rPr>
              <w:t>-0.44%</w:t>
            </w:r>
          </w:p>
        </w:tc>
        <w:tc>
          <w:tcPr>
            <w:tcW w:w="785" w:type="dxa"/>
            <w:tcBorders>
              <w:top w:val="nil"/>
              <w:left w:val="nil"/>
              <w:bottom w:val="nil"/>
              <w:right w:val="nil"/>
            </w:tcBorders>
            <w:shd w:val="clear" w:color="auto" w:fill="auto"/>
            <w:noWrap/>
            <w:vAlign w:val="center"/>
            <w:hideMark/>
          </w:tcPr>
          <w:p w14:paraId="2F5FB550" w14:textId="77777777" w:rsidR="0040183C" w:rsidRPr="0040183C" w:rsidRDefault="0040183C" w:rsidP="0040183C">
            <w:pPr>
              <w:rPr>
                <w:lang w:val="en-GB"/>
              </w:rPr>
            </w:pPr>
            <w:r w:rsidRPr="0040183C">
              <w:rPr>
                <w:lang w:val="en-GB"/>
              </w:rPr>
              <w:t>-0.28%</w:t>
            </w:r>
          </w:p>
        </w:tc>
        <w:tc>
          <w:tcPr>
            <w:tcW w:w="785" w:type="dxa"/>
            <w:tcBorders>
              <w:top w:val="nil"/>
              <w:left w:val="nil"/>
              <w:bottom w:val="nil"/>
              <w:right w:val="single" w:sz="4" w:space="0" w:color="auto"/>
            </w:tcBorders>
            <w:shd w:val="clear" w:color="auto" w:fill="auto"/>
            <w:noWrap/>
            <w:vAlign w:val="center"/>
            <w:hideMark/>
          </w:tcPr>
          <w:p w14:paraId="05BB97E8" w14:textId="77777777" w:rsidR="0040183C" w:rsidRPr="0040183C" w:rsidRDefault="0040183C" w:rsidP="0040183C">
            <w:pPr>
              <w:rPr>
                <w:lang w:val="en-GB"/>
              </w:rPr>
            </w:pPr>
            <w:r w:rsidRPr="0040183C">
              <w:rPr>
                <w:lang w:val="en-GB"/>
              </w:rPr>
              <w:t>-0.23%</w:t>
            </w:r>
          </w:p>
        </w:tc>
        <w:tc>
          <w:tcPr>
            <w:tcW w:w="653" w:type="dxa"/>
            <w:tcBorders>
              <w:top w:val="nil"/>
              <w:left w:val="nil"/>
              <w:bottom w:val="nil"/>
              <w:right w:val="nil"/>
            </w:tcBorders>
            <w:shd w:val="clear" w:color="auto" w:fill="auto"/>
            <w:noWrap/>
            <w:vAlign w:val="center"/>
            <w:hideMark/>
          </w:tcPr>
          <w:p w14:paraId="08BF4A98" w14:textId="77777777" w:rsidR="0040183C" w:rsidRPr="0040183C" w:rsidRDefault="0040183C" w:rsidP="0040183C">
            <w:pPr>
              <w:rPr>
                <w:lang w:val="en-GB"/>
              </w:rPr>
            </w:pPr>
            <w:r w:rsidRPr="0040183C">
              <w:rPr>
                <w:lang w:val="en-GB"/>
              </w:rPr>
              <w:t>101%</w:t>
            </w:r>
          </w:p>
        </w:tc>
        <w:tc>
          <w:tcPr>
            <w:tcW w:w="653" w:type="dxa"/>
            <w:tcBorders>
              <w:top w:val="nil"/>
              <w:left w:val="nil"/>
              <w:bottom w:val="nil"/>
              <w:right w:val="single" w:sz="8" w:space="0" w:color="auto"/>
            </w:tcBorders>
            <w:shd w:val="clear" w:color="auto" w:fill="auto"/>
            <w:noWrap/>
            <w:vAlign w:val="center"/>
            <w:hideMark/>
          </w:tcPr>
          <w:p w14:paraId="2D9D5C3F" w14:textId="77777777" w:rsidR="0040183C" w:rsidRPr="0040183C" w:rsidRDefault="0040183C" w:rsidP="0040183C">
            <w:pPr>
              <w:rPr>
                <w:lang w:val="en-GB"/>
              </w:rPr>
            </w:pPr>
            <w:r w:rsidRPr="0040183C">
              <w:rPr>
                <w:lang w:val="en-GB"/>
              </w:rPr>
              <w:t>102%</w:t>
            </w:r>
          </w:p>
        </w:tc>
      </w:tr>
      <w:tr w:rsidR="0040183C" w:rsidRPr="0040183C" w14:paraId="1180FE95" w14:textId="77777777" w:rsidTr="0040183C">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0F94349" w14:textId="77777777" w:rsidR="0040183C" w:rsidRPr="0040183C" w:rsidRDefault="0040183C" w:rsidP="0040183C">
            <w:pPr>
              <w:rPr>
                <w:b/>
                <w:bCs/>
                <w:lang w:val="en-GB"/>
              </w:rPr>
            </w:pPr>
            <w:r w:rsidRPr="0040183C">
              <w:rPr>
                <w:b/>
                <w:bCs/>
                <w:lang w:val="en-GB"/>
              </w:rPr>
              <w:t>Overall</w:t>
            </w:r>
          </w:p>
        </w:tc>
        <w:tc>
          <w:tcPr>
            <w:tcW w:w="786" w:type="dxa"/>
            <w:tcBorders>
              <w:top w:val="single" w:sz="8" w:space="0" w:color="auto"/>
              <w:left w:val="nil"/>
              <w:bottom w:val="single" w:sz="8" w:space="0" w:color="auto"/>
              <w:right w:val="nil"/>
            </w:tcBorders>
            <w:shd w:val="clear" w:color="auto" w:fill="auto"/>
            <w:noWrap/>
            <w:vAlign w:val="center"/>
            <w:hideMark/>
          </w:tcPr>
          <w:p w14:paraId="559739DC" w14:textId="77777777" w:rsidR="0040183C" w:rsidRPr="0040183C" w:rsidRDefault="0040183C" w:rsidP="0040183C">
            <w:pPr>
              <w:rPr>
                <w:lang w:val="en-GB"/>
              </w:rPr>
            </w:pPr>
            <w:r w:rsidRPr="0040183C">
              <w:rPr>
                <w:lang w:val="en-GB"/>
              </w:rPr>
              <w:t>-0.21%</w:t>
            </w:r>
          </w:p>
        </w:tc>
        <w:tc>
          <w:tcPr>
            <w:tcW w:w="1254" w:type="dxa"/>
            <w:tcBorders>
              <w:top w:val="single" w:sz="8" w:space="0" w:color="auto"/>
              <w:left w:val="nil"/>
              <w:bottom w:val="single" w:sz="8" w:space="0" w:color="auto"/>
              <w:right w:val="nil"/>
            </w:tcBorders>
            <w:shd w:val="clear" w:color="auto" w:fill="auto"/>
            <w:noWrap/>
            <w:vAlign w:val="center"/>
            <w:hideMark/>
          </w:tcPr>
          <w:p w14:paraId="25938DCE" w14:textId="77777777" w:rsidR="0040183C" w:rsidRPr="0040183C" w:rsidRDefault="0040183C" w:rsidP="0040183C">
            <w:pPr>
              <w:rPr>
                <w:lang w:val="en-GB"/>
              </w:rPr>
            </w:pPr>
            <w:r w:rsidRPr="0040183C">
              <w:rPr>
                <w:lang w:val="en-GB"/>
              </w:rPr>
              <w:t>-0.46%</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28B3EC5B" w14:textId="77777777" w:rsidR="0040183C" w:rsidRPr="0040183C" w:rsidRDefault="0040183C" w:rsidP="0040183C">
            <w:pPr>
              <w:rPr>
                <w:lang w:val="en-GB"/>
              </w:rPr>
            </w:pPr>
            <w:r w:rsidRPr="0040183C">
              <w:rPr>
                <w:lang w:val="en-GB"/>
              </w:rPr>
              <w:t>-0.58%</w:t>
            </w:r>
          </w:p>
        </w:tc>
        <w:tc>
          <w:tcPr>
            <w:tcW w:w="785" w:type="dxa"/>
            <w:tcBorders>
              <w:top w:val="single" w:sz="8" w:space="0" w:color="auto"/>
              <w:left w:val="nil"/>
              <w:bottom w:val="single" w:sz="8" w:space="0" w:color="auto"/>
              <w:right w:val="nil"/>
            </w:tcBorders>
            <w:shd w:val="clear" w:color="auto" w:fill="auto"/>
            <w:noWrap/>
            <w:vAlign w:val="center"/>
            <w:hideMark/>
          </w:tcPr>
          <w:p w14:paraId="197F34B4" w14:textId="77777777" w:rsidR="0040183C" w:rsidRPr="0040183C" w:rsidRDefault="0040183C" w:rsidP="0040183C">
            <w:pPr>
              <w:rPr>
                <w:lang w:val="en-GB"/>
              </w:rPr>
            </w:pPr>
            <w:r w:rsidRPr="0040183C">
              <w:rPr>
                <w:lang w:val="en-GB"/>
              </w:rPr>
              <w:t>-0.46%</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015A878" w14:textId="77777777" w:rsidR="0040183C" w:rsidRPr="0040183C" w:rsidRDefault="0040183C" w:rsidP="0040183C">
            <w:pPr>
              <w:rPr>
                <w:lang w:val="en-GB"/>
              </w:rPr>
            </w:pPr>
            <w:r w:rsidRPr="0040183C">
              <w:rPr>
                <w:lang w:val="en-GB"/>
              </w:rPr>
              <w:t>-0.68%</w:t>
            </w:r>
          </w:p>
        </w:tc>
        <w:tc>
          <w:tcPr>
            <w:tcW w:w="785" w:type="dxa"/>
            <w:tcBorders>
              <w:top w:val="single" w:sz="8" w:space="0" w:color="auto"/>
              <w:left w:val="nil"/>
              <w:bottom w:val="single" w:sz="8" w:space="0" w:color="auto"/>
              <w:right w:val="nil"/>
            </w:tcBorders>
            <w:shd w:val="clear" w:color="auto" w:fill="auto"/>
            <w:noWrap/>
            <w:vAlign w:val="center"/>
            <w:hideMark/>
          </w:tcPr>
          <w:p w14:paraId="19ECDD96" w14:textId="77777777" w:rsidR="0040183C" w:rsidRPr="0040183C" w:rsidRDefault="0040183C" w:rsidP="0040183C">
            <w:pPr>
              <w:rPr>
                <w:lang w:val="en-GB"/>
              </w:rPr>
            </w:pPr>
            <w:r w:rsidRPr="0040183C">
              <w:rPr>
                <w:lang w:val="en-GB"/>
              </w:rPr>
              <w:t>-0.46%</w:t>
            </w:r>
          </w:p>
        </w:tc>
        <w:tc>
          <w:tcPr>
            <w:tcW w:w="785" w:type="dxa"/>
            <w:tcBorders>
              <w:top w:val="single" w:sz="8" w:space="0" w:color="auto"/>
              <w:left w:val="nil"/>
              <w:bottom w:val="single" w:sz="8" w:space="0" w:color="auto"/>
              <w:right w:val="nil"/>
            </w:tcBorders>
            <w:shd w:val="clear" w:color="auto" w:fill="auto"/>
            <w:noWrap/>
            <w:vAlign w:val="center"/>
            <w:hideMark/>
          </w:tcPr>
          <w:p w14:paraId="2EFD7CBD" w14:textId="77777777" w:rsidR="0040183C" w:rsidRPr="0040183C" w:rsidRDefault="0040183C" w:rsidP="0040183C">
            <w:pPr>
              <w:rPr>
                <w:lang w:val="en-GB"/>
              </w:rPr>
            </w:pPr>
            <w:r w:rsidRPr="0040183C">
              <w:rPr>
                <w:lang w:val="en-GB"/>
              </w:rPr>
              <w:t>-0.38%</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DA72FCF" w14:textId="77777777" w:rsidR="0040183C" w:rsidRPr="0040183C" w:rsidRDefault="0040183C" w:rsidP="0040183C">
            <w:pPr>
              <w:rPr>
                <w:lang w:val="en-GB"/>
              </w:rPr>
            </w:pPr>
            <w:r w:rsidRPr="0040183C">
              <w:rPr>
                <w:lang w:val="en-GB"/>
              </w:rPr>
              <w:t>-0.46%</w:t>
            </w:r>
          </w:p>
        </w:tc>
        <w:tc>
          <w:tcPr>
            <w:tcW w:w="653" w:type="dxa"/>
            <w:tcBorders>
              <w:top w:val="single" w:sz="8" w:space="0" w:color="auto"/>
              <w:left w:val="nil"/>
              <w:bottom w:val="single" w:sz="8" w:space="0" w:color="auto"/>
              <w:right w:val="nil"/>
            </w:tcBorders>
            <w:shd w:val="clear" w:color="auto" w:fill="auto"/>
            <w:noWrap/>
            <w:vAlign w:val="center"/>
            <w:hideMark/>
          </w:tcPr>
          <w:p w14:paraId="21E1E72D" w14:textId="77777777" w:rsidR="0040183C" w:rsidRPr="0040183C" w:rsidRDefault="0040183C" w:rsidP="0040183C">
            <w:pPr>
              <w:rPr>
                <w:lang w:val="en-GB"/>
              </w:rPr>
            </w:pPr>
            <w:r w:rsidRPr="0040183C">
              <w:rPr>
                <w:lang w:val="en-GB"/>
              </w:rPr>
              <w:t>102%</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726E6E0E" w14:textId="77777777" w:rsidR="0040183C" w:rsidRPr="0040183C" w:rsidRDefault="0040183C" w:rsidP="0040183C">
            <w:pPr>
              <w:rPr>
                <w:lang w:val="en-GB"/>
              </w:rPr>
            </w:pPr>
            <w:r w:rsidRPr="0040183C">
              <w:rPr>
                <w:lang w:val="en-GB"/>
              </w:rPr>
              <w:t>102%</w:t>
            </w:r>
          </w:p>
        </w:tc>
      </w:tr>
      <w:tr w:rsidR="0040183C" w:rsidRPr="0040183C" w14:paraId="4B22F69F" w14:textId="77777777" w:rsidTr="0040183C">
        <w:trPr>
          <w:trHeight w:val="255"/>
        </w:trPr>
        <w:tc>
          <w:tcPr>
            <w:tcW w:w="1225" w:type="dxa"/>
            <w:tcBorders>
              <w:top w:val="nil"/>
              <w:left w:val="nil"/>
              <w:bottom w:val="nil"/>
              <w:right w:val="nil"/>
            </w:tcBorders>
            <w:shd w:val="clear" w:color="auto" w:fill="auto"/>
            <w:noWrap/>
            <w:vAlign w:val="center"/>
            <w:hideMark/>
          </w:tcPr>
          <w:p w14:paraId="1CB35866" w14:textId="77777777" w:rsidR="0040183C" w:rsidRPr="0040183C" w:rsidRDefault="0040183C" w:rsidP="0040183C">
            <w:pPr>
              <w:rPr>
                <w:lang w:val="en-GB"/>
              </w:rPr>
            </w:pPr>
          </w:p>
        </w:tc>
        <w:tc>
          <w:tcPr>
            <w:tcW w:w="786" w:type="dxa"/>
            <w:tcBorders>
              <w:top w:val="nil"/>
              <w:left w:val="nil"/>
              <w:bottom w:val="nil"/>
              <w:right w:val="nil"/>
            </w:tcBorders>
            <w:shd w:val="clear" w:color="auto" w:fill="auto"/>
            <w:noWrap/>
            <w:vAlign w:val="center"/>
            <w:hideMark/>
          </w:tcPr>
          <w:p w14:paraId="2752F25C" w14:textId="77777777" w:rsidR="0040183C" w:rsidRPr="0040183C" w:rsidRDefault="0040183C" w:rsidP="0040183C">
            <w:pPr>
              <w:rPr>
                <w:lang w:val="en-GB"/>
              </w:rPr>
            </w:pPr>
          </w:p>
        </w:tc>
        <w:tc>
          <w:tcPr>
            <w:tcW w:w="1254" w:type="dxa"/>
            <w:tcBorders>
              <w:top w:val="nil"/>
              <w:left w:val="nil"/>
              <w:bottom w:val="nil"/>
              <w:right w:val="nil"/>
            </w:tcBorders>
            <w:shd w:val="clear" w:color="auto" w:fill="auto"/>
            <w:noWrap/>
            <w:vAlign w:val="center"/>
            <w:hideMark/>
          </w:tcPr>
          <w:p w14:paraId="34287AD4" w14:textId="77777777" w:rsidR="0040183C" w:rsidRPr="0040183C" w:rsidRDefault="0040183C" w:rsidP="0040183C">
            <w:pPr>
              <w:rPr>
                <w:lang w:val="en-GB"/>
              </w:rPr>
            </w:pPr>
          </w:p>
        </w:tc>
        <w:tc>
          <w:tcPr>
            <w:tcW w:w="869" w:type="dxa"/>
            <w:tcBorders>
              <w:top w:val="nil"/>
              <w:left w:val="nil"/>
              <w:bottom w:val="nil"/>
              <w:right w:val="nil"/>
            </w:tcBorders>
            <w:shd w:val="clear" w:color="auto" w:fill="auto"/>
            <w:noWrap/>
            <w:vAlign w:val="center"/>
            <w:hideMark/>
          </w:tcPr>
          <w:p w14:paraId="0FFCF4D4"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76492C60"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70384407"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3996A2C6"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62EF64DD"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14FD5172" w14:textId="77777777" w:rsidR="0040183C" w:rsidRPr="0040183C" w:rsidRDefault="0040183C" w:rsidP="0040183C">
            <w:pPr>
              <w:rPr>
                <w:lang w:val="en-GB"/>
              </w:rPr>
            </w:pPr>
          </w:p>
        </w:tc>
        <w:tc>
          <w:tcPr>
            <w:tcW w:w="653" w:type="dxa"/>
            <w:tcBorders>
              <w:top w:val="nil"/>
              <w:left w:val="nil"/>
              <w:bottom w:val="nil"/>
              <w:right w:val="nil"/>
            </w:tcBorders>
            <w:shd w:val="clear" w:color="auto" w:fill="auto"/>
            <w:noWrap/>
            <w:vAlign w:val="center"/>
            <w:hideMark/>
          </w:tcPr>
          <w:p w14:paraId="552A501D" w14:textId="77777777" w:rsidR="0040183C" w:rsidRPr="0040183C" w:rsidRDefault="0040183C" w:rsidP="0040183C">
            <w:pPr>
              <w:rPr>
                <w:lang w:val="en-GB"/>
              </w:rPr>
            </w:pPr>
          </w:p>
        </w:tc>
        <w:tc>
          <w:tcPr>
            <w:tcW w:w="653" w:type="dxa"/>
            <w:tcBorders>
              <w:top w:val="nil"/>
              <w:left w:val="nil"/>
              <w:bottom w:val="nil"/>
              <w:right w:val="nil"/>
            </w:tcBorders>
            <w:shd w:val="clear" w:color="auto" w:fill="auto"/>
            <w:noWrap/>
            <w:vAlign w:val="center"/>
            <w:hideMark/>
          </w:tcPr>
          <w:p w14:paraId="5350503C" w14:textId="77777777" w:rsidR="0040183C" w:rsidRPr="0040183C" w:rsidRDefault="0040183C" w:rsidP="0040183C">
            <w:pPr>
              <w:rPr>
                <w:lang w:val="en-GB"/>
              </w:rPr>
            </w:pPr>
          </w:p>
        </w:tc>
      </w:tr>
      <w:tr w:rsidR="0040183C" w:rsidRPr="0040183C" w14:paraId="35CAC257" w14:textId="77777777" w:rsidTr="0040183C">
        <w:trPr>
          <w:trHeight w:val="255"/>
        </w:trPr>
        <w:tc>
          <w:tcPr>
            <w:tcW w:w="1225" w:type="dxa"/>
            <w:tcBorders>
              <w:top w:val="nil"/>
              <w:left w:val="nil"/>
              <w:bottom w:val="nil"/>
              <w:right w:val="nil"/>
            </w:tcBorders>
            <w:shd w:val="clear" w:color="auto" w:fill="auto"/>
            <w:noWrap/>
            <w:vAlign w:val="center"/>
            <w:hideMark/>
          </w:tcPr>
          <w:p w14:paraId="175C1006" w14:textId="77777777" w:rsidR="0040183C" w:rsidRPr="0040183C" w:rsidRDefault="0040183C" w:rsidP="0040183C">
            <w:pPr>
              <w:rPr>
                <w:lang w:val="en-GB"/>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DF7CFD" w14:textId="77777777" w:rsidR="0040183C" w:rsidRPr="0040183C" w:rsidRDefault="0040183C" w:rsidP="0040183C">
            <w:pPr>
              <w:rPr>
                <w:b/>
                <w:bCs/>
                <w:lang w:val="en-GB"/>
              </w:rPr>
            </w:pPr>
            <w:r w:rsidRPr="0040183C">
              <w:rPr>
                <w:b/>
                <w:bCs/>
                <w:lang w:val="en-GB"/>
              </w:rPr>
              <w:t>All Intra</w:t>
            </w:r>
          </w:p>
        </w:tc>
      </w:tr>
      <w:tr w:rsidR="0040183C" w:rsidRPr="0040183C" w14:paraId="4255360E" w14:textId="77777777" w:rsidTr="0040183C">
        <w:trPr>
          <w:trHeight w:val="255"/>
        </w:trPr>
        <w:tc>
          <w:tcPr>
            <w:tcW w:w="1225" w:type="dxa"/>
            <w:tcBorders>
              <w:top w:val="nil"/>
              <w:left w:val="nil"/>
              <w:bottom w:val="nil"/>
              <w:right w:val="nil"/>
            </w:tcBorders>
            <w:shd w:val="clear" w:color="auto" w:fill="auto"/>
            <w:noWrap/>
            <w:vAlign w:val="center"/>
            <w:hideMark/>
          </w:tcPr>
          <w:p w14:paraId="3E8E4192" w14:textId="77777777" w:rsidR="0040183C" w:rsidRPr="0040183C" w:rsidRDefault="0040183C" w:rsidP="0040183C">
            <w:pPr>
              <w:rPr>
                <w:b/>
                <w:bCs/>
                <w:lang w:val="en-GB"/>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72766031" w14:textId="77777777" w:rsidR="0040183C" w:rsidRPr="0040183C" w:rsidRDefault="0040183C" w:rsidP="0040183C">
            <w:pPr>
              <w:rPr>
                <w:b/>
                <w:bCs/>
                <w:lang w:val="en-GB"/>
              </w:rPr>
            </w:pPr>
            <w:r w:rsidRPr="0040183C">
              <w:rPr>
                <w:b/>
                <w:bCs/>
                <w:lang w:val="en-GB"/>
              </w:rPr>
              <w:t>Over VTM12.0</w:t>
            </w:r>
          </w:p>
        </w:tc>
      </w:tr>
      <w:tr w:rsidR="0040183C" w:rsidRPr="0040183C" w14:paraId="3252423B" w14:textId="77777777" w:rsidTr="0040183C">
        <w:trPr>
          <w:trHeight w:val="255"/>
        </w:trPr>
        <w:tc>
          <w:tcPr>
            <w:tcW w:w="1225" w:type="dxa"/>
            <w:tcBorders>
              <w:top w:val="nil"/>
              <w:left w:val="nil"/>
              <w:bottom w:val="nil"/>
              <w:right w:val="nil"/>
            </w:tcBorders>
            <w:shd w:val="clear" w:color="auto" w:fill="auto"/>
            <w:noWrap/>
            <w:vAlign w:val="center"/>
            <w:hideMark/>
          </w:tcPr>
          <w:p w14:paraId="5A079379" w14:textId="77777777" w:rsidR="0040183C" w:rsidRPr="0040183C" w:rsidRDefault="0040183C" w:rsidP="0040183C">
            <w:pPr>
              <w:rPr>
                <w:b/>
                <w:bCs/>
                <w:lang w:val="en-GB"/>
              </w:rPr>
            </w:pPr>
          </w:p>
        </w:tc>
        <w:tc>
          <w:tcPr>
            <w:tcW w:w="786" w:type="dxa"/>
            <w:tcBorders>
              <w:top w:val="nil"/>
              <w:left w:val="single" w:sz="8" w:space="0" w:color="auto"/>
              <w:bottom w:val="nil"/>
              <w:right w:val="nil"/>
            </w:tcBorders>
            <w:shd w:val="clear" w:color="auto" w:fill="auto"/>
            <w:noWrap/>
            <w:vAlign w:val="center"/>
            <w:hideMark/>
          </w:tcPr>
          <w:p w14:paraId="6FB1615F" w14:textId="77777777" w:rsidR="0040183C" w:rsidRPr="0040183C" w:rsidRDefault="0040183C" w:rsidP="0040183C">
            <w:pPr>
              <w:rPr>
                <w:b/>
                <w:bCs/>
                <w:lang w:val="en-GB"/>
              </w:rPr>
            </w:pPr>
            <w:r w:rsidRPr="0040183C">
              <w:rPr>
                <w:b/>
                <w:bCs/>
                <w:lang w:val="en-GB"/>
              </w:rPr>
              <w:t> </w:t>
            </w:r>
          </w:p>
        </w:tc>
        <w:tc>
          <w:tcPr>
            <w:tcW w:w="1254" w:type="dxa"/>
            <w:tcBorders>
              <w:top w:val="nil"/>
              <w:left w:val="nil"/>
              <w:bottom w:val="nil"/>
              <w:right w:val="nil"/>
            </w:tcBorders>
            <w:shd w:val="clear" w:color="auto" w:fill="auto"/>
            <w:noWrap/>
            <w:vAlign w:val="center"/>
            <w:hideMark/>
          </w:tcPr>
          <w:p w14:paraId="02F1603E" w14:textId="77777777" w:rsidR="0040183C" w:rsidRPr="0040183C" w:rsidRDefault="0040183C" w:rsidP="0040183C">
            <w:pPr>
              <w:rPr>
                <w:b/>
                <w:bCs/>
                <w:lang w:val="en-GB"/>
              </w:rPr>
            </w:pPr>
          </w:p>
        </w:tc>
        <w:tc>
          <w:tcPr>
            <w:tcW w:w="2439" w:type="dxa"/>
            <w:gridSpan w:val="3"/>
            <w:tcBorders>
              <w:top w:val="nil"/>
              <w:left w:val="single" w:sz="4" w:space="0" w:color="auto"/>
              <w:bottom w:val="nil"/>
              <w:right w:val="single" w:sz="4" w:space="0" w:color="000000"/>
            </w:tcBorders>
            <w:shd w:val="clear" w:color="auto" w:fill="auto"/>
            <w:noWrap/>
            <w:vAlign w:val="center"/>
            <w:hideMark/>
          </w:tcPr>
          <w:p w14:paraId="0105DF34" w14:textId="77777777" w:rsidR="0040183C" w:rsidRPr="0040183C" w:rsidRDefault="0040183C" w:rsidP="0040183C">
            <w:pPr>
              <w:rPr>
                <w:b/>
                <w:bCs/>
                <w:lang w:val="en-GB"/>
              </w:rPr>
            </w:pPr>
            <w:r w:rsidRPr="0040183C">
              <w:rPr>
                <w:b/>
                <w:bCs/>
                <w:lang w:val="en-GB"/>
              </w:rPr>
              <w:t>wPSNR</w:t>
            </w:r>
          </w:p>
        </w:tc>
        <w:tc>
          <w:tcPr>
            <w:tcW w:w="2355" w:type="dxa"/>
            <w:gridSpan w:val="3"/>
            <w:tcBorders>
              <w:top w:val="nil"/>
              <w:left w:val="nil"/>
              <w:bottom w:val="nil"/>
              <w:right w:val="single" w:sz="4" w:space="0" w:color="000000"/>
            </w:tcBorders>
            <w:shd w:val="clear" w:color="auto" w:fill="auto"/>
            <w:noWrap/>
            <w:vAlign w:val="center"/>
            <w:hideMark/>
          </w:tcPr>
          <w:p w14:paraId="5950759B" w14:textId="77777777" w:rsidR="0040183C" w:rsidRPr="0040183C" w:rsidRDefault="0040183C" w:rsidP="0040183C">
            <w:pPr>
              <w:rPr>
                <w:b/>
                <w:bCs/>
                <w:lang w:val="en-GB"/>
              </w:rPr>
            </w:pPr>
            <w:r w:rsidRPr="0040183C">
              <w:rPr>
                <w:b/>
                <w:bCs/>
                <w:lang w:val="en-GB"/>
              </w:rPr>
              <w:t>PSNR</w:t>
            </w:r>
          </w:p>
        </w:tc>
        <w:tc>
          <w:tcPr>
            <w:tcW w:w="653" w:type="dxa"/>
            <w:tcBorders>
              <w:top w:val="nil"/>
              <w:left w:val="nil"/>
              <w:bottom w:val="nil"/>
              <w:right w:val="nil"/>
            </w:tcBorders>
            <w:shd w:val="clear" w:color="auto" w:fill="auto"/>
            <w:noWrap/>
            <w:vAlign w:val="center"/>
            <w:hideMark/>
          </w:tcPr>
          <w:p w14:paraId="7EBC901E" w14:textId="77777777" w:rsidR="0040183C" w:rsidRPr="0040183C" w:rsidRDefault="0040183C" w:rsidP="0040183C">
            <w:pPr>
              <w:rPr>
                <w:b/>
                <w:bCs/>
                <w:lang w:val="en-GB"/>
              </w:rPr>
            </w:pPr>
          </w:p>
        </w:tc>
        <w:tc>
          <w:tcPr>
            <w:tcW w:w="653" w:type="dxa"/>
            <w:tcBorders>
              <w:top w:val="nil"/>
              <w:left w:val="nil"/>
              <w:bottom w:val="nil"/>
              <w:right w:val="single" w:sz="8" w:space="0" w:color="auto"/>
            </w:tcBorders>
            <w:shd w:val="clear" w:color="auto" w:fill="auto"/>
            <w:noWrap/>
            <w:vAlign w:val="center"/>
            <w:hideMark/>
          </w:tcPr>
          <w:p w14:paraId="22F1D3AC" w14:textId="77777777" w:rsidR="0040183C" w:rsidRPr="0040183C" w:rsidRDefault="0040183C" w:rsidP="0040183C">
            <w:pPr>
              <w:rPr>
                <w:b/>
                <w:bCs/>
                <w:lang w:val="en-GB"/>
              </w:rPr>
            </w:pPr>
            <w:r w:rsidRPr="0040183C">
              <w:rPr>
                <w:b/>
                <w:bCs/>
                <w:lang w:val="en-GB"/>
              </w:rPr>
              <w:t> </w:t>
            </w:r>
          </w:p>
        </w:tc>
      </w:tr>
      <w:tr w:rsidR="0040183C" w:rsidRPr="0040183C" w14:paraId="034F59C8" w14:textId="77777777" w:rsidTr="0040183C">
        <w:trPr>
          <w:trHeight w:val="255"/>
        </w:trPr>
        <w:tc>
          <w:tcPr>
            <w:tcW w:w="1225" w:type="dxa"/>
            <w:tcBorders>
              <w:top w:val="nil"/>
              <w:left w:val="nil"/>
              <w:bottom w:val="nil"/>
              <w:right w:val="nil"/>
            </w:tcBorders>
            <w:shd w:val="clear" w:color="auto" w:fill="auto"/>
            <w:noWrap/>
            <w:vAlign w:val="center"/>
            <w:hideMark/>
          </w:tcPr>
          <w:p w14:paraId="18C3959F" w14:textId="77777777" w:rsidR="0040183C" w:rsidRPr="0040183C" w:rsidRDefault="0040183C" w:rsidP="0040183C">
            <w:pPr>
              <w:rPr>
                <w:b/>
                <w:bCs/>
                <w:lang w:val="en-GB"/>
              </w:rPr>
            </w:pPr>
          </w:p>
        </w:tc>
        <w:tc>
          <w:tcPr>
            <w:tcW w:w="786" w:type="dxa"/>
            <w:tcBorders>
              <w:top w:val="nil"/>
              <w:left w:val="single" w:sz="8" w:space="0" w:color="auto"/>
              <w:bottom w:val="single" w:sz="8" w:space="0" w:color="auto"/>
              <w:right w:val="nil"/>
            </w:tcBorders>
            <w:shd w:val="clear" w:color="auto" w:fill="auto"/>
            <w:noWrap/>
            <w:vAlign w:val="center"/>
            <w:hideMark/>
          </w:tcPr>
          <w:p w14:paraId="224FB37B" w14:textId="77777777" w:rsidR="0040183C" w:rsidRPr="0040183C" w:rsidRDefault="0040183C" w:rsidP="0040183C">
            <w:pPr>
              <w:rPr>
                <w:lang w:val="en-GB"/>
              </w:rPr>
            </w:pPr>
            <w:r w:rsidRPr="0040183C">
              <w:rPr>
                <w:lang w:val="en-GB"/>
              </w:rPr>
              <w:t>DE100</w:t>
            </w:r>
          </w:p>
        </w:tc>
        <w:tc>
          <w:tcPr>
            <w:tcW w:w="1254" w:type="dxa"/>
            <w:tcBorders>
              <w:top w:val="nil"/>
              <w:left w:val="nil"/>
              <w:bottom w:val="single" w:sz="8" w:space="0" w:color="auto"/>
              <w:right w:val="nil"/>
            </w:tcBorders>
            <w:shd w:val="clear" w:color="auto" w:fill="auto"/>
            <w:noWrap/>
            <w:vAlign w:val="center"/>
            <w:hideMark/>
          </w:tcPr>
          <w:p w14:paraId="66A52A6E" w14:textId="77777777" w:rsidR="0040183C" w:rsidRPr="0040183C" w:rsidRDefault="0040183C" w:rsidP="0040183C">
            <w:pPr>
              <w:rPr>
                <w:lang w:val="en-GB"/>
              </w:rPr>
            </w:pPr>
            <w:r w:rsidRPr="0040183C">
              <w:rPr>
                <w:lang w:val="en-GB"/>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6959B95E" w14:textId="77777777" w:rsidR="0040183C" w:rsidRPr="0040183C" w:rsidRDefault="0040183C" w:rsidP="0040183C">
            <w:pP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32292B35" w14:textId="77777777" w:rsidR="0040183C" w:rsidRPr="0040183C" w:rsidRDefault="0040183C" w:rsidP="0040183C">
            <w:pP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706B64D8" w14:textId="77777777" w:rsidR="0040183C" w:rsidRPr="0040183C" w:rsidRDefault="0040183C" w:rsidP="0040183C">
            <w:pPr>
              <w:rPr>
                <w:lang w:val="en-GB"/>
              </w:rPr>
            </w:pPr>
            <w:r w:rsidRPr="0040183C">
              <w:rPr>
                <w:lang w:val="en-GB"/>
              </w:rPr>
              <w:t>V</w:t>
            </w:r>
          </w:p>
        </w:tc>
        <w:tc>
          <w:tcPr>
            <w:tcW w:w="785" w:type="dxa"/>
            <w:tcBorders>
              <w:top w:val="nil"/>
              <w:left w:val="nil"/>
              <w:bottom w:val="single" w:sz="8" w:space="0" w:color="auto"/>
              <w:right w:val="nil"/>
            </w:tcBorders>
            <w:shd w:val="clear" w:color="auto" w:fill="auto"/>
            <w:noWrap/>
            <w:vAlign w:val="center"/>
            <w:hideMark/>
          </w:tcPr>
          <w:p w14:paraId="6308B571" w14:textId="77777777" w:rsidR="0040183C" w:rsidRPr="0040183C" w:rsidRDefault="0040183C" w:rsidP="0040183C">
            <w:pP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60259D5F" w14:textId="77777777" w:rsidR="0040183C" w:rsidRPr="0040183C" w:rsidRDefault="0040183C" w:rsidP="0040183C">
            <w:pP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1E131FE1" w14:textId="77777777" w:rsidR="0040183C" w:rsidRPr="0040183C" w:rsidRDefault="0040183C" w:rsidP="0040183C">
            <w:pPr>
              <w:rPr>
                <w:lang w:val="en-GB"/>
              </w:rPr>
            </w:pPr>
            <w:r w:rsidRPr="0040183C">
              <w:rPr>
                <w:lang w:val="en-GB"/>
              </w:rPr>
              <w:t>V</w:t>
            </w:r>
          </w:p>
        </w:tc>
        <w:tc>
          <w:tcPr>
            <w:tcW w:w="653" w:type="dxa"/>
            <w:tcBorders>
              <w:top w:val="nil"/>
              <w:left w:val="nil"/>
              <w:bottom w:val="single" w:sz="8" w:space="0" w:color="auto"/>
              <w:right w:val="nil"/>
            </w:tcBorders>
            <w:shd w:val="clear" w:color="auto" w:fill="auto"/>
            <w:noWrap/>
            <w:vAlign w:val="center"/>
            <w:hideMark/>
          </w:tcPr>
          <w:p w14:paraId="5EBAB076" w14:textId="77777777" w:rsidR="0040183C" w:rsidRPr="0040183C" w:rsidRDefault="0040183C" w:rsidP="0040183C">
            <w:pPr>
              <w:rPr>
                <w:lang w:val="en-GB"/>
              </w:rPr>
            </w:pPr>
            <w:r w:rsidRPr="0040183C">
              <w:rPr>
                <w:lang w:val="en-GB"/>
              </w:rPr>
              <w:t>EncT</w:t>
            </w:r>
          </w:p>
        </w:tc>
        <w:tc>
          <w:tcPr>
            <w:tcW w:w="653" w:type="dxa"/>
            <w:tcBorders>
              <w:top w:val="nil"/>
              <w:left w:val="nil"/>
              <w:bottom w:val="single" w:sz="8" w:space="0" w:color="auto"/>
              <w:right w:val="single" w:sz="8" w:space="0" w:color="auto"/>
            </w:tcBorders>
            <w:shd w:val="clear" w:color="auto" w:fill="auto"/>
            <w:noWrap/>
            <w:vAlign w:val="center"/>
            <w:hideMark/>
          </w:tcPr>
          <w:p w14:paraId="3B1081C6" w14:textId="77777777" w:rsidR="0040183C" w:rsidRPr="0040183C" w:rsidRDefault="0040183C" w:rsidP="0040183C">
            <w:pPr>
              <w:rPr>
                <w:lang w:val="en-GB"/>
              </w:rPr>
            </w:pPr>
            <w:r w:rsidRPr="0040183C">
              <w:rPr>
                <w:lang w:val="en-GB"/>
              </w:rPr>
              <w:t>DecT</w:t>
            </w:r>
          </w:p>
        </w:tc>
      </w:tr>
      <w:tr w:rsidR="0040183C" w:rsidRPr="0040183C" w14:paraId="56E8C2A1" w14:textId="77777777" w:rsidTr="0040183C">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163400C3" w14:textId="77777777" w:rsidR="0040183C" w:rsidRPr="0040183C" w:rsidRDefault="0040183C" w:rsidP="0040183C">
            <w:pPr>
              <w:rPr>
                <w:lang w:val="en-GB"/>
              </w:rPr>
            </w:pPr>
            <w:r w:rsidRPr="0040183C">
              <w:rPr>
                <w:lang w:val="en-GB"/>
              </w:rPr>
              <w:t>Class H1</w:t>
            </w:r>
          </w:p>
        </w:tc>
        <w:tc>
          <w:tcPr>
            <w:tcW w:w="786" w:type="dxa"/>
            <w:tcBorders>
              <w:top w:val="nil"/>
              <w:left w:val="nil"/>
              <w:bottom w:val="nil"/>
              <w:right w:val="nil"/>
            </w:tcBorders>
            <w:shd w:val="clear" w:color="auto" w:fill="auto"/>
            <w:noWrap/>
            <w:vAlign w:val="center"/>
            <w:hideMark/>
          </w:tcPr>
          <w:p w14:paraId="640DE7AC" w14:textId="77777777" w:rsidR="0040183C" w:rsidRPr="0040183C" w:rsidRDefault="0040183C" w:rsidP="0040183C">
            <w:pPr>
              <w:rPr>
                <w:lang w:val="en-GB"/>
              </w:rPr>
            </w:pPr>
            <w:r w:rsidRPr="0040183C">
              <w:rPr>
                <w:lang w:val="en-GB"/>
              </w:rPr>
              <w:t>-0.06%</w:t>
            </w:r>
          </w:p>
        </w:tc>
        <w:tc>
          <w:tcPr>
            <w:tcW w:w="1254" w:type="dxa"/>
            <w:tcBorders>
              <w:top w:val="nil"/>
              <w:left w:val="nil"/>
              <w:bottom w:val="nil"/>
              <w:right w:val="nil"/>
            </w:tcBorders>
            <w:shd w:val="clear" w:color="auto" w:fill="auto"/>
            <w:noWrap/>
            <w:vAlign w:val="center"/>
            <w:hideMark/>
          </w:tcPr>
          <w:p w14:paraId="047D901F" w14:textId="77777777" w:rsidR="0040183C" w:rsidRPr="0040183C" w:rsidRDefault="0040183C" w:rsidP="0040183C">
            <w:pPr>
              <w:rPr>
                <w:lang w:val="en-GB"/>
              </w:rPr>
            </w:pPr>
            <w:r w:rsidRPr="0040183C">
              <w:rPr>
                <w:lang w:val="en-GB"/>
              </w:rPr>
              <w:t>-0.01%</w:t>
            </w:r>
          </w:p>
        </w:tc>
        <w:tc>
          <w:tcPr>
            <w:tcW w:w="869" w:type="dxa"/>
            <w:tcBorders>
              <w:top w:val="nil"/>
              <w:left w:val="single" w:sz="4" w:space="0" w:color="auto"/>
              <w:bottom w:val="nil"/>
              <w:right w:val="nil"/>
            </w:tcBorders>
            <w:shd w:val="clear" w:color="auto" w:fill="auto"/>
            <w:noWrap/>
            <w:vAlign w:val="center"/>
            <w:hideMark/>
          </w:tcPr>
          <w:p w14:paraId="600EB88C" w14:textId="77777777" w:rsidR="0040183C" w:rsidRPr="0040183C" w:rsidRDefault="0040183C" w:rsidP="0040183C">
            <w:pP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2FCAB10C" w14:textId="77777777" w:rsidR="0040183C" w:rsidRPr="0040183C" w:rsidRDefault="0040183C" w:rsidP="0040183C">
            <w:pPr>
              <w:rPr>
                <w:lang w:val="en-GB"/>
              </w:rPr>
            </w:pPr>
            <w:r w:rsidRPr="0040183C">
              <w:rPr>
                <w:lang w:val="en-GB"/>
              </w:rPr>
              <w:t>0.02%</w:t>
            </w:r>
          </w:p>
        </w:tc>
        <w:tc>
          <w:tcPr>
            <w:tcW w:w="785" w:type="dxa"/>
            <w:tcBorders>
              <w:top w:val="nil"/>
              <w:left w:val="nil"/>
              <w:bottom w:val="nil"/>
              <w:right w:val="single" w:sz="4" w:space="0" w:color="auto"/>
            </w:tcBorders>
            <w:shd w:val="clear" w:color="auto" w:fill="auto"/>
            <w:noWrap/>
            <w:vAlign w:val="center"/>
            <w:hideMark/>
          </w:tcPr>
          <w:p w14:paraId="0DF6D934" w14:textId="77777777" w:rsidR="0040183C" w:rsidRPr="0040183C" w:rsidRDefault="0040183C" w:rsidP="0040183C">
            <w:pPr>
              <w:rPr>
                <w:lang w:val="en-GB"/>
              </w:rPr>
            </w:pPr>
            <w:r w:rsidRPr="0040183C">
              <w:rPr>
                <w:lang w:val="en-GB"/>
              </w:rPr>
              <w:t>-0.09%</w:t>
            </w:r>
          </w:p>
        </w:tc>
        <w:tc>
          <w:tcPr>
            <w:tcW w:w="785" w:type="dxa"/>
            <w:tcBorders>
              <w:top w:val="nil"/>
              <w:left w:val="nil"/>
              <w:bottom w:val="nil"/>
              <w:right w:val="nil"/>
            </w:tcBorders>
            <w:shd w:val="clear" w:color="auto" w:fill="auto"/>
            <w:noWrap/>
            <w:vAlign w:val="center"/>
            <w:hideMark/>
          </w:tcPr>
          <w:p w14:paraId="51F74A13" w14:textId="77777777" w:rsidR="0040183C" w:rsidRPr="0040183C" w:rsidRDefault="0040183C" w:rsidP="0040183C">
            <w:pP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16E19EDC" w14:textId="77777777" w:rsidR="0040183C" w:rsidRPr="0040183C" w:rsidRDefault="0040183C" w:rsidP="0040183C">
            <w:pPr>
              <w:rPr>
                <w:lang w:val="en-GB"/>
              </w:rPr>
            </w:pPr>
            <w:r w:rsidRPr="0040183C">
              <w:rPr>
                <w:lang w:val="en-GB"/>
              </w:rPr>
              <w:t>-0.01%</w:t>
            </w:r>
          </w:p>
        </w:tc>
        <w:tc>
          <w:tcPr>
            <w:tcW w:w="785" w:type="dxa"/>
            <w:tcBorders>
              <w:top w:val="nil"/>
              <w:left w:val="nil"/>
              <w:bottom w:val="nil"/>
              <w:right w:val="single" w:sz="4" w:space="0" w:color="auto"/>
            </w:tcBorders>
            <w:shd w:val="clear" w:color="auto" w:fill="auto"/>
            <w:noWrap/>
            <w:vAlign w:val="center"/>
            <w:hideMark/>
          </w:tcPr>
          <w:p w14:paraId="68981D3C" w14:textId="77777777" w:rsidR="0040183C" w:rsidRPr="0040183C" w:rsidRDefault="0040183C" w:rsidP="0040183C">
            <w:pPr>
              <w:rPr>
                <w:lang w:val="en-GB"/>
              </w:rPr>
            </w:pPr>
            <w:r w:rsidRPr="0040183C">
              <w:rPr>
                <w:lang w:val="en-GB"/>
              </w:rPr>
              <w:t>-0.10%</w:t>
            </w:r>
          </w:p>
        </w:tc>
        <w:tc>
          <w:tcPr>
            <w:tcW w:w="653" w:type="dxa"/>
            <w:tcBorders>
              <w:top w:val="nil"/>
              <w:left w:val="nil"/>
              <w:bottom w:val="nil"/>
              <w:right w:val="nil"/>
            </w:tcBorders>
            <w:shd w:val="clear" w:color="auto" w:fill="auto"/>
            <w:noWrap/>
            <w:vAlign w:val="center"/>
            <w:hideMark/>
          </w:tcPr>
          <w:p w14:paraId="2EA6734B" w14:textId="77777777" w:rsidR="0040183C" w:rsidRPr="0040183C" w:rsidRDefault="0040183C" w:rsidP="0040183C">
            <w:pPr>
              <w:rPr>
                <w:lang w:val="en-GB"/>
              </w:rPr>
            </w:pPr>
            <w:r w:rsidRPr="0040183C">
              <w:rPr>
                <w:lang w:val="en-GB"/>
              </w:rPr>
              <w:t>101%</w:t>
            </w:r>
          </w:p>
        </w:tc>
        <w:tc>
          <w:tcPr>
            <w:tcW w:w="653" w:type="dxa"/>
            <w:tcBorders>
              <w:top w:val="nil"/>
              <w:left w:val="nil"/>
              <w:bottom w:val="nil"/>
              <w:right w:val="single" w:sz="8" w:space="0" w:color="auto"/>
            </w:tcBorders>
            <w:shd w:val="clear" w:color="auto" w:fill="auto"/>
            <w:noWrap/>
            <w:vAlign w:val="center"/>
            <w:hideMark/>
          </w:tcPr>
          <w:p w14:paraId="42A1DEAF" w14:textId="77777777" w:rsidR="0040183C" w:rsidRPr="0040183C" w:rsidRDefault="0040183C" w:rsidP="0040183C">
            <w:pPr>
              <w:rPr>
                <w:lang w:val="en-GB"/>
              </w:rPr>
            </w:pPr>
            <w:r w:rsidRPr="0040183C">
              <w:rPr>
                <w:lang w:val="en-GB"/>
              </w:rPr>
              <w:t>98%</w:t>
            </w:r>
          </w:p>
        </w:tc>
      </w:tr>
      <w:tr w:rsidR="0040183C" w:rsidRPr="0040183C" w14:paraId="2C118053" w14:textId="77777777" w:rsidTr="0040183C">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3A7F7946" w14:textId="77777777" w:rsidR="0040183C" w:rsidRPr="0040183C" w:rsidRDefault="0040183C" w:rsidP="0040183C">
            <w:pPr>
              <w:rPr>
                <w:lang w:val="en-GB"/>
              </w:rPr>
            </w:pPr>
            <w:r w:rsidRPr="0040183C">
              <w:rPr>
                <w:lang w:val="en-GB"/>
              </w:rPr>
              <w:t>Class H2</w:t>
            </w:r>
          </w:p>
        </w:tc>
        <w:tc>
          <w:tcPr>
            <w:tcW w:w="786" w:type="dxa"/>
            <w:tcBorders>
              <w:top w:val="nil"/>
              <w:left w:val="nil"/>
              <w:bottom w:val="nil"/>
              <w:right w:val="nil"/>
            </w:tcBorders>
            <w:shd w:val="clear" w:color="000000" w:fill="D9D9D9"/>
            <w:noWrap/>
            <w:vAlign w:val="center"/>
            <w:hideMark/>
          </w:tcPr>
          <w:p w14:paraId="475C43A7" w14:textId="77777777" w:rsidR="0040183C" w:rsidRPr="0040183C" w:rsidRDefault="0040183C" w:rsidP="0040183C">
            <w:pPr>
              <w:rPr>
                <w:lang w:val="en-GB"/>
              </w:rPr>
            </w:pPr>
            <w:r w:rsidRPr="0040183C">
              <w:rPr>
                <w:lang w:val="en-GB"/>
              </w:rPr>
              <w:t> </w:t>
            </w:r>
          </w:p>
        </w:tc>
        <w:tc>
          <w:tcPr>
            <w:tcW w:w="1254" w:type="dxa"/>
            <w:tcBorders>
              <w:top w:val="nil"/>
              <w:left w:val="nil"/>
              <w:bottom w:val="nil"/>
              <w:right w:val="nil"/>
            </w:tcBorders>
            <w:shd w:val="clear" w:color="000000" w:fill="D9D9D9"/>
            <w:noWrap/>
            <w:vAlign w:val="center"/>
            <w:hideMark/>
          </w:tcPr>
          <w:p w14:paraId="399C339D" w14:textId="77777777" w:rsidR="0040183C" w:rsidRPr="0040183C" w:rsidRDefault="0040183C" w:rsidP="0040183C">
            <w:pPr>
              <w:rPr>
                <w:lang w:val="en-GB"/>
              </w:rPr>
            </w:pPr>
            <w:r w:rsidRPr="0040183C">
              <w:rPr>
                <w:lang w:val="en-GB"/>
              </w:rPr>
              <w:t> </w:t>
            </w:r>
          </w:p>
        </w:tc>
        <w:tc>
          <w:tcPr>
            <w:tcW w:w="869" w:type="dxa"/>
            <w:tcBorders>
              <w:top w:val="nil"/>
              <w:left w:val="single" w:sz="4" w:space="0" w:color="auto"/>
              <w:bottom w:val="nil"/>
              <w:right w:val="nil"/>
            </w:tcBorders>
            <w:shd w:val="clear" w:color="000000" w:fill="D9D9D9"/>
            <w:noWrap/>
            <w:vAlign w:val="center"/>
            <w:hideMark/>
          </w:tcPr>
          <w:p w14:paraId="3874CEA0" w14:textId="77777777" w:rsidR="0040183C" w:rsidRPr="0040183C" w:rsidRDefault="0040183C" w:rsidP="0040183C">
            <w:pPr>
              <w:rPr>
                <w:lang w:val="en-GB"/>
              </w:rPr>
            </w:pPr>
            <w:r w:rsidRPr="0040183C">
              <w:rPr>
                <w:lang w:val="en-GB"/>
              </w:rPr>
              <w:t> </w:t>
            </w:r>
          </w:p>
        </w:tc>
        <w:tc>
          <w:tcPr>
            <w:tcW w:w="785" w:type="dxa"/>
            <w:tcBorders>
              <w:top w:val="nil"/>
              <w:left w:val="nil"/>
              <w:bottom w:val="nil"/>
              <w:right w:val="nil"/>
            </w:tcBorders>
            <w:shd w:val="clear" w:color="000000" w:fill="D9D9D9"/>
            <w:noWrap/>
            <w:vAlign w:val="center"/>
            <w:hideMark/>
          </w:tcPr>
          <w:p w14:paraId="742799A0" w14:textId="77777777" w:rsidR="0040183C" w:rsidRPr="0040183C" w:rsidRDefault="0040183C" w:rsidP="0040183C">
            <w:pPr>
              <w:rPr>
                <w:lang w:val="en-GB"/>
              </w:rPr>
            </w:pPr>
            <w:r w:rsidRPr="0040183C">
              <w:rPr>
                <w:lang w:val="en-GB"/>
              </w:rPr>
              <w:t> </w:t>
            </w:r>
          </w:p>
        </w:tc>
        <w:tc>
          <w:tcPr>
            <w:tcW w:w="785" w:type="dxa"/>
            <w:tcBorders>
              <w:top w:val="nil"/>
              <w:left w:val="nil"/>
              <w:bottom w:val="nil"/>
              <w:right w:val="single" w:sz="4" w:space="0" w:color="auto"/>
            </w:tcBorders>
            <w:shd w:val="clear" w:color="000000" w:fill="D9D9D9"/>
            <w:noWrap/>
            <w:vAlign w:val="center"/>
            <w:hideMark/>
          </w:tcPr>
          <w:p w14:paraId="2E3D9699" w14:textId="77777777" w:rsidR="0040183C" w:rsidRPr="0040183C" w:rsidRDefault="0040183C" w:rsidP="0040183C">
            <w:pPr>
              <w:rPr>
                <w:lang w:val="en-GB"/>
              </w:rPr>
            </w:pPr>
            <w:r w:rsidRPr="0040183C">
              <w:rPr>
                <w:lang w:val="en-GB"/>
              </w:rPr>
              <w:t> </w:t>
            </w:r>
          </w:p>
        </w:tc>
        <w:tc>
          <w:tcPr>
            <w:tcW w:w="785" w:type="dxa"/>
            <w:tcBorders>
              <w:top w:val="nil"/>
              <w:left w:val="nil"/>
              <w:bottom w:val="nil"/>
              <w:right w:val="nil"/>
            </w:tcBorders>
            <w:shd w:val="clear" w:color="auto" w:fill="auto"/>
            <w:noWrap/>
            <w:vAlign w:val="center"/>
            <w:hideMark/>
          </w:tcPr>
          <w:p w14:paraId="0BC72EA5" w14:textId="77777777" w:rsidR="0040183C" w:rsidRPr="0040183C" w:rsidRDefault="0040183C" w:rsidP="0040183C">
            <w:pP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73553938" w14:textId="77777777" w:rsidR="0040183C" w:rsidRPr="0040183C" w:rsidRDefault="0040183C" w:rsidP="0040183C">
            <w:pPr>
              <w:rPr>
                <w:lang w:val="en-GB"/>
              </w:rPr>
            </w:pPr>
            <w:r w:rsidRPr="0040183C">
              <w:rPr>
                <w:lang w:val="en-GB"/>
              </w:rPr>
              <w:t>0.06%</w:t>
            </w:r>
          </w:p>
        </w:tc>
        <w:tc>
          <w:tcPr>
            <w:tcW w:w="785" w:type="dxa"/>
            <w:tcBorders>
              <w:top w:val="nil"/>
              <w:left w:val="nil"/>
              <w:bottom w:val="nil"/>
              <w:right w:val="single" w:sz="4" w:space="0" w:color="auto"/>
            </w:tcBorders>
            <w:shd w:val="clear" w:color="auto" w:fill="auto"/>
            <w:noWrap/>
            <w:vAlign w:val="center"/>
            <w:hideMark/>
          </w:tcPr>
          <w:p w14:paraId="27810BE9" w14:textId="77777777" w:rsidR="0040183C" w:rsidRPr="0040183C" w:rsidRDefault="0040183C" w:rsidP="0040183C">
            <w:pPr>
              <w:rPr>
                <w:lang w:val="en-GB"/>
              </w:rPr>
            </w:pPr>
            <w:r w:rsidRPr="0040183C">
              <w:rPr>
                <w:lang w:val="en-GB"/>
              </w:rPr>
              <w:t>-0.02%</w:t>
            </w:r>
          </w:p>
        </w:tc>
        <w:tc>
          <w:tcPr>
            <w:tcW w:w="653" w:type="dxa"/>
            <w:tcBorders>
              <w:top w:val="nil"/>
              <w:left w:val="nil"/>
              <w:bottom w:val="nil"/>
              <w:right w:val="nil"/>
            </w:tcBorders>
            <w:shd w:val="clear" w:color="auto" w:fill="auto"/>
            <w:noWrap/>
            <w:vAlign w:val="center"/>
            <w:hideMark/>
          </w:tcPr>
          <w:p w14:paraId="1CB2B925" w14:textId="77777777" w:rsidR="0040183C" w:rsidRPr="0040183C" w:rsidRDefault="0040183C" w:rsidP="0040183C">
            <w:pPr>
              <w:rPr>
                <w:lang w:val="en-GB"/>
              </w:rPr>
            </w:pPr>
            <w:r w:rsidRPr="0040183C">
              <w:rPr>
                <w:lang w:val="en-GB"/>
              </w:rPr>
              <w:t>100%</w:t>
            </w:r>
          </w:p>
        </w:tc>
        <w:tc>
          <w:tcPr>
            <w:tcW w:w="653" w:type="dxa"/>
            <w:tcBorders>
              <w:top w:val="nil"/>
              <w:left w:val="nil"/>
              <w:bottom w:val="nil"/>
              <w:right w:val="single" w:sz="8" w:space="0" w:color="auto"/>
            </w:tcBorders>
            <w:shd w:val="clear" w:color="auto" w:fill="auto"/>
            <w:noWrap/>
            <w:vAlign w:val="center"/>
            <w:hideMark/>
          </w:tcPr>
          <w:p w14:paraId="0F758F92" w14:textId="77777777" w:rsidR="0040183C" w:rsidRPr="0040183C" w:rsidRDefault="0040183C" w:rsidP="0040183C">
            <w:pPr>
              <w:rPr>
                <w:lang w:val="en-GB"/>
              </w:rPr>
            </w:pPr>
            <w:r w:rsidRPr="0040183C">
              <w:rPr>
                <w:lang w:val="en-GB"/>
              </w:rPr>
              <w:t>98%</w:t>
            </w:r>
          </w:p>
        </w:tc>
      </w:tr>
      <w:tr w:rsidR="0040183C" w:rsidRPr="0040183C" w14:paraId="0A023EC5" w14:textId="77777777" w:rsidTr="0040183C">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674B10B" w14:textId="77777777" w:rsidR="0040183C" w:rsidRPr="0040183C" w:rsidRDefault="0040183C" w:rsidP="0040183C">
            <w:pPr>
              <w:rPr>
                <w:b/>
                <w:bCs/>
                <w:lang w:val="en-GB"/>
              </w:rPr>
            </w:pPr>
            <w:r w:rsidRPr="0040183C">
              <w:rPr>
                <w:b/>
                <w:bCs/>
                <w:lang w:val="en-GB"/>
              </w:rPr>
              <w:t xml:space="preserve">Overall </w:t>
            </w:r>
          </w:p>
        </w:tc>
        <w:tc>
          <w:tcPr>
            <w:tcW w:w="786" w:type="dxa"/>
            <w:tcBorders>
              <w:top w:val="single" w:sz="8" w:space="0" w:color="auto"/>
              <w:left w:val="nil"/>
              <w:bottom w:val="single" w:sz="8" w:space="0" w:color="auto"/>
              <w:right w:val="nil"/>
            </w:tcBorders>
            <w:shd w:val="clear" w:color="auto" w:fill="auto"/>
            <w:noWrap/>
            <w:vAlign w:val="center"/>
            <w:hideMark/>
          </w:tcPr>
          <w:p w14:paraId="35B8B203" w14:textId="77777777" w:rsidR="0040183C" w:rsidRPr="0040183C" w:rsidRDefault="0040183C" w:rsidP="0040183C">
            <w:pPr>
              <w:rPr>
                <w:lang w:val="en-GB"/>
              </w:rPr>
            </w:pPr>
            <w:r w:rsidRPr="0040183C">
              <w:rPr>
                <w:lang w:val="en-GB"/>
              </w:rPr>
              <w:t>-0.06%</w:t>
            </w:r>
          </w:p>
        </w:tc>
        <w:tc>
          <w:tcPr>
            <w:tcW w:w="1254" w:type="dxa"/>
            <w:tcBorders>
              <w:top w:val="single" w:sz="8" w:space="0" w:color="auto"/>
              <w:left w:val="nil"/>
              <w:bottom w:val="single" w:sz="8" w:space="0" w:color="auto"/>
              <w:right w:val="nil"/>
            </w:tcBorders>
            <w:shd w:val="clear" w:color="auto" w:fill="auto"/>
            <w:noWrap/>
            <w:vAlign w:val="center"/>
            <w:hideMark/>
          </w:tcPr>
          <w:p w14:paraId="0991EDB7" w14:textId="77777777" w:rsidR="0040183C" w:rsidRPr="0040183C" w:rsidRDefault="0040183C" w:rsidP="0040183C">
            <w:pPr>
              <w:rPr>
                <w:lang w:val="en-GB"/>
              </w:rPr>
            </w:pPr>
            <w:r w:rsidRPr="0040183C">
              <w:rPr>
                <w:lang w:val="en-GB"/>
              </w:rPr>
              <w:t>-0.01%</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3E594A0A" w14:textId="77777777" w:rsidR="0040183C" w:rsidRPr="0040183C" w:rsidRDefault="0040183C" w:rsidP="0040183C">
            <w:pPr>
              <w:rPr>
                <w:lang w:val="en-GB"/>
              </w:rPr>
            </w:pPr>
            <w:r w:rsidRPr="0040183C">
              <w:rPr>
                <w:lang w:val="en-GB"/>
              </w:rPr>
              <w:t>0.00%</w:t>
            </w:r>
          </w:p>
        </w:tc>
        <w:tc>
          <w:tcPr>
            <w:tcW w:w="785" w:type="dxa"/>
            <w:tcBorders>
              <w:top w:val="single" w:sz="8" w:space="0" w:color="auto"/>
              <w:left w:val="nil"/>
              <w:bottom w:val="single" w:sz="8" w:space="0" w:color="auto"/>
              <w:right w:val="nil"/>
            </w:tcBorders>
            <w:shd w:val="clear" w:color="auto" w:fill="auto"/>
            <w:noWrap/>
            <w:vAlign w:val="center"/>
            <w:hideMark/>
          </w:tcPr>
          <w:p w14:paraId="027A4332" w14:textId="77777777" w:rsidR="0040183C" w:rsidRPr="0040183C" w:rsidRDefault="0040183C" w:rsidP="0040183C">
            <w:pPr>
              <w:rPr>
                <w:lang w:val="en-GB"/>
              </w:rPr>
            </w:pPr>
            <w:r w:rsidRPr="0040183C">
              <w:rPr>
                <w:lang w:val="en-GB"/>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2770754F" w14:textId="77777777" w:rsidR="0040183C" w:rsidRPr="0040183C" w:rsidRDefault="0040183C" w:rsidP="0040183C">
            <w:pPr>
              <w:rPr>
                <w:lang w:val="en-GB"/>
              </w:rPr>
            </w:pPr>
            <w:r w:rsidRPr="0040183C">
              <w:rPr>
                <w:lang w:val="en-GB"/>
              </w:rPr>
              <w:t>-0.09%</w:t>
            </w:r>
          </w:p>
        </w:tc>
        <w:tc>
          <w:tcPr>
            <w:tcW w:w="785" w:type="dxa"/>
            <w:tcBorders>
              <w:top w:val="single" w:sz="8" w:space="0" w:color="auto"/>
              <w:left w:val="nil"/>
              <w:bottom w:val="single" w:sz="8" w:space="0" w:color="auto"/>
              <w:right w:val="nil"/>
            </w:tcBorders>
            <w:shd w:val="clear" w:color="auto" w:fill="auto"/>
            <w:noWrap/>
            <w:vAlign w:val="center"/>
            <w:hideMark/>
          </w:tcPr>
          <w:p w14:paraId="20512E9F" w14:textId="77777777" w:rsidR="0040183C" w:rsidRPr="0040183C" w:rsidRDefault="0040183C" w:rsidP="0040183C">
            <w:pPr>
              <w:rPr>
                <w:lang w:val="en-GB"/>
              </w:rPr>
            </w:pPr>
            <w:r w:rsidRPr="0040183C">
              <w:rPr>
                <w:lang w:val="en-GB"/>
              </w:rPr>
              <w:t>0.00%</w:t>
            </w:r>
          </w:p>
        </w:tc>
        <w:tc>
          <w:tcPr>
            <w:tcW w:w="785" w:type="dxa"/>
            <w:tcBorders>
              <w:top w:val="single" w:sz="8" w:space="0" w:color="auto"/>
              <w:left w:val="nil"/>
              <w:bottom w:val="single" w:sz="8" w:space="0" w:color="auto"/>
              <w:right w:val="nil"/>
            </w:tcBorders>
            <w:shd w:val="clear" w:color="auto" w:fill="auto"/>
            <w:noWrap/>
            <w:vAlign w:val="center"/>
            <w:hideMark/>
          </w:tcPr>
          <w:p w14:paraId="657648D9" w14:textId="77777777" w:rsidR="0040183C" w:rsidRPr="0040183C" w:rsidRDefault="0040183C" w:rsidP="0040183C">
            <w:pPr>
              <w:rPr>
                <w:lang w:val="en-GB"/>
              </w:rPr>
            </w:pPr>
            <w:r w:rsidRPr="0040183C">
              <w:rPr>
                <w:lang w:val="en-GB"/>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05D5AACA" w14:textId="77777777" w:rsidR="0040183C" w:rsidRPr="0040183C" w:rsidRDefault="0040183C" w:rsidP="0040183C">
            <w:pPr>
              <w:rPr>
                <w:lang w:val="en-GB"/>
              </w:rPr>
            </w:pPr>
            <w:r w:rsidRPr="0040183C">
              <w:rPr>
                <w:lang w:val="en-GB"/>
              </w:rPr>
              <w:t>-0.06%</w:t>
            </w:r>
          </w:p>
        </w:tc>
        <w:tc>
          <w:tcPr>
            <w:tcW w:w="653" w:type="dxa"/>
            <w:tcBorders>
              <w:top w:val="single" w:sz="8" w:space="0" w:color="auto"/>
              <w:left w:val="nil"/>
              <w:bottom w:val="single" w:sz="8" w:space="0" w:color="auto"/>
              <w:right w:val="nil"/>
            </w:tcBorders>
            <w:shd w:val="clear" w:color="auto" w:fill="auto"/>
            <w:noWrap/>
            <w:vAlign w:val="center"/>
            <w:hideMark/>
          </w:tcPr>
          <w:p w14:paraId="7105C7D2" w14:textId="77777777" w:rsidR="0040183C" w:rsidRPr="0040183C" w:rsidRDefault="0040183C" w:rsidP="0040183C">
            <w:pPr>
              <w:rPr>
                <w:lang w:val="en-GB"/>
              </w:rPr>
            </w:pPr>
            <w:r w:rsidRPr="0040183C">
              <w:rPr>
                <w:lang w:val="en-GB"/>
              </w:rPr>
              <w:t>100%</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05CFA539" w14:textId="77777777" w:rsidR="0040183C" w:rsidRPr="0040183C" w:rsidRDefault="0040183C" w:rsidP="0040183C">
            <w:pPr>
              <w:rPr>
                <w:lang w:val="en-GB"/>
              </w:rPr>
            </w:pPr>
            <w:r w:rsidRPr="0040183C">
              <w:rPr>
                <w:lang w:val="en-GB"/>
              </w:rPr>
              <w:t>98%</w:t>
            </w:r>
          </w:p>
        </w:tc>
      </w:tr>
    </w:tbl>
    <w:p w14:paraId="3A45FEBA" w14:textId="2C0D2F2F" w:rsidR="0040183C" w:rsidRDefault="0040183C" w:rsidP="0040183C">
      <w:r w:rsidRPr="0040183C">
        <w:t>4.1.3</w:t>
      </w:r>
      <w:r w:rsidRPr="0040183C">
        <w:tab/>
        <w:t>Lossless</w:t>
      </w:r>
    </w:p>
    <w:tbl>
      <w:tblPr>
        <w:tblW w:w="9365" w:type="dxa"/>
        <w:tblInd w:w="-25" w:type="dxa"/>
        <w:tblLook w:val="04A0" w:firstRow="1" w:lastRow="0" w:firstColumn="1" w:lastColumn="0" w:noHBand="0" w:noVBand="1"/>
      </w:tblPr>
      <w:tblGrid>
        <w:gridCol w:w="878"/>
        <w:gridCol w:w="943"/>
        <w:gridCol w:w="943"/>
        <w:gridCol w:w="943"/>
        <w:gridCol w:w="943"/>
        <w:gridCol w:w="943"/>
        <w:gridCol w:w="943"/>
        <w:gridCol w:w="943"/>
        <w:gridCol w:w="943"/>
        <w:gridCol w:w="943"/>
      </w:tblGrid>
      <w:tr w:rsidR="0040183C" w:rsidRPr="0040183C" w14:paraId="5679DA1B" w14:textId="77777777" w:rsidTr="0040183C">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675DA5" w14:textId="77777777" w:rsidR="0040183C" w:rsidRPr="0040183C" w:rsidRDefault="0040183C" w:rsidP="0040183C">
            <w:pPr>
              <w:rPr>
                <w:b/>
                <w:bCs/>
                <w:lang w:val="en-GB"/>
              </w:rPr>
            </w:pPr>
            <w:r w:rsidRPr="0040183C">
              <w:rPr>
                <w:b/>
                <w:bCs/>
                <w:lang w:val="en-GB"/>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6380622C" w14:textId="77777777" w:rsidR="0040183C" w:rsidRPr="0040183C" w:rsidRDefault="0040183C" w:rsidP="0040183C">
            <w:pP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4F432D04" w14:textId="77777777" w:rsidR="0040183C" w:rsidRPr="0040183C" w:rsidRDefault="0040183C" w:rsidP="0040183C">
            <w:pP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F22D608" w14:textId="77777777" w:rsidR="0040183C" w:rsidRPr="0040183C" w:rsidRDefault="0040183C" w:rsidP="0040183C">
            <w:pPr>
              <w:rPr>
                <w:b/>
                <w:bCs/>
                <w:lang w:val="en-GB"/>
              </w:rPr>
            </w:pPr>
            <w:r w:rsidRPr="0040183C">
              <w:rPr>
                <w:b/>
                <w:bCs/>
                <w:lang w:val="en-GB"/>
              </w:rPr>
              <w:t>Random Access</w:t>
            </w:r>
          </w:p>
        </w:tc>
      </w:tr>
      <w:tr w:rsidR="0040183C" w:rsidRPr="0040183C" w14:paraId="3A204A78"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1BB1188D" w14:textId="77777777" w:rsidR="0040183C" w:rsidRPr="0040183C" w:rsidRDefault="0040183C" w:rsidP="0040183C">
            <w:pPr>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4078B6C"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607CA2E5"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2882245A"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23B95F86"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19924E74"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1CD88984" w14:textId="77777777" w:rsidR="0040183C" w:rsidRPr="0040183C" w:rsidRDefault="0040183C" w:rsidP="0040183C">
            <w:pPr>
              <w:rPr>
                <w:lang w:val="en-GB"/>
              </w:rPr>
            </w:pPr>
            <w:r w:rsidRPr="0040183C">
              <w:rPr>
                <w:lang w:val="en-GB"/>
              </w:rPr>
              <w:t>bit-rate savings</w:t>
            </w:r>
          </w:p>
        </w:tc>
      </w:tr>
      <w:tr w:rsidR="0040183C" w:rsidRPr="0040183C" w14:paraId="09FC5523"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D5BC4F" w14:textId="77777777" w:rsidR="0040183C" w:rsidRPr="0040183C" w:rsidRDefault="0040183C" w:rsidP="0040183C">
            <w:pPr>
              <w:rPr>
                <w:b/>
                <w:bCs/>
                <w:lang w:val="en-GB"/>
              </w:rPr>
            </w:pPr>
          </w:p>
        </w:tc>
        <w:tc>
          <w:tcPr>
            <w:tcW w:w="853" w:type="dxa"/>
            <w:tcBorders>
              <w:top w:val="nil"/>
              <w:left w:val="nil"/>
              <w:bottom w:val="single" w:sz="8" w:space="0" w:color="auto"/>
              <w:right w:val="nil"/>
            </w:tcBorders>
            <w:shd w:val="clear" w:color="auto" w:fill="auto"/>
            <w:noWrap/>
            <w:vAlign w:val="bottom"/>
            <w:hideMark/>
          </w:tcPr>
          <w:p w14:paraId="39A5C697"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27C068EC"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1B85E5F3"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7AD3684D"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B5547B0"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31ABEC34"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2B914263"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7EAC8BFB"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3C8308FB" w14:textId="77777777" w:rsidR="0040183C" w:rsidRPr="0040183C" w:rsidRDefault="0040183C" w:rsidP="0040183C">
            <w:pPr>
              <w:rPr>
                <w:lang w:val="en-GB"/>
              </w:rPr>
            </w:pPr>
          </w:p>
        </w:tc>
      </w:tr>
      <w:tr w:rsidR="0040183C" w:rsidRPr="0040183C" w14:paraId="79FEB356"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05ACBEC" w14:textId="77777777" w:rsidR="0040183C" w:rsidRPr="0040183C" w:rsidRDefault="0040183C" w:rsidP="0040183C">
            <w:pPr>
              <w:rPr>
                <w:lang w:val="en-GB"/>
              </w:rPr>
            </w:pPr>
            <w:r w:rsidRPr="0040183C">
              <w:rPr>
                <w:lang w:val="en-GB"/>
              </w:rPr>
              <w:t>PQ444</w:t>
            </w:r>
          </w:p>
        </w:tc>
        <w:tc>
          <w:tcPr>
            <w:tcW w:w="853" w:type="dxa"/>
            <w:tcBorders>
              <w:top w:val="nil"/>
              <w:left w:val="nil"/>
              <w:bottom w:val="single" w:sz="4" w:space="0" w:color="auto"/>
              <w:right w:val="single" w:sz="4" w:space="0" w:color="auto"/>
            </w:tcBorders>
            <w:shd w:val="clear" w:color="000000" w:fill="FFC7CE"/>
            <w:noWrap/>
            <w:vAlign w:val="bottom"/>
            <w:hideMark/>
          </w:tcPr>
          <w:p w14:paraId="264DFD05" w14:textId="77777777" w:rsidR="0040183C" w:rsidRPr="0040183C" w:rsidRDefault="0040183C" w:rsidP="0040183C">
            <w:pPr>
              <w:rPr>
                <w:lang w:val="en-GB"/>
              </w:rPr>
            </w:pPr>
            <w:r w:rsidRPr="0040183C">
              <w:rPr>
                <w:lang w:val="en-GB"/>
              </w:rPr>
              <w:t>2.5</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8F06BF4" w14:textId="77777777" w:rsidR="0040183C" w:rsidRPr="0040183C" w:rsidRDefault="0040183C" w:rsidP="0040183C">
            <w:pPr>
              <w:rPr>
                <w:lang w:val="en-GB"/>
              </w:rPr>
            </w:pPr>
            <w:r w:rsidRPr="0040183C">
              <w:rPr>
                <w:lang w:val="en-GB"/>
              </w:rPr>
              <w:t>2.6</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5A6A3FE3" w14:textId="77777777" w:rsidR="0040183C" w:rsidRPr="0040183C" w:rsidRDefault="0040183C" w:rsidP="0040183C">
            <w:pPr>
              <w:rPr>
                <w:lang w:val="en-GB"/>
              </w:rPr>
            </w:pPr>
            <w:r w:rsidRPr="0040183C">
              <w:rPr>
                <w:lang w:val="en-GB"/>
              </w:rPr>
              <w:t>-4.12%</w:t>
            </w:r>
          </w:p>
        </w:tc>
        <w:tc>
          <w:tcPr>
            <w:tcW w:w="854" w:type="dxa"/>
            <w:tcBorders>
              <w:top w:val="nil"/>
              <w:left w:val="nil"/>
              <w:bottom w:val="single" w:sz="4" w:space="0" w:color="auto"/>
              <w:right w:val="single" w:sz="4" w:space="0" w:color="auto"/>
            </w:tcBorders>
            <w:shd w:val="clear" w:color="000000" w:fill="FFC7CE"/>
            <w:noWrap/>
            <w:vAlign w:val="bottom"/>
            <w:hideMark/>
          </w:tcPr>
          <w:p w14:paraId="3921D5E9" w14:textId="77777777" w:rsidR="0040183C" w:rsidRPr="0040183C" w:rsidRDefault="0040183C" w:rsidP="0040183C">
            <w:pPr>
              <w:rPr>
                <w:lang w:val="en-GB"/>
              </w:rPr>
            </w:pPr>
            <w:r w:rsidRPr="0040183C">
              <w:rPr>
                <w:lang w:val="en-GB"/>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2181B71" w14:textId="77777777" w:rsidR="0040183C" w:rsidRPr="0040183C" w:rsidRDefault="0040183C" w:rsidP="0040183C">
            <w:pPr>
              <w:rPr>
                <w:lang w:val="en-GB"/>
              </w:rPr>
            </w:pPr>
            <w:r w:rsidRPr="0040183C">
              <w:rPr>
                <w:lang w:val="en-GB"/>
              </w:rPr>
              <w:t>3.1</w:t>
            </w:r>
          </w:p>
        </w:tc>
        <w:tc>
          <w:tcPr>
            <w:tcW w:w="1090" w:type="dxa"/>
            <w:tcBorders>
              <w:top w:val="nil"/>
              <w:left w:val="nil"/>
              <w:bottom w:val="single" w:sz="4" w:space="0" w:color="auto"/>
              <w:right w:val="single" w:sz="8" w:space="0" w:color="auto"/>
            </w:tcBorders>
            <w:shd w:val="clear" w:color="auto" w:fill="auto"/>
            <w:noWrap/>
            <w:vAlign w:val="bottom"/>
            <w:hideMark/>
          </w:tcPr>
          <w:p w14:paraId="51E1A90C" w14:textId="77777777" w:rsidR="0040183C" w:rsidRPr="0040183C" w:rsidRDefault="0040183C" w:rsidP="0040183C">
            <w:pPr>
              <w:rPr>
                <w:lang w:val="en-GB"/>
              </w:rPr>
            </w:pPr>
            <w:r w:rsidRPr="0040183C">
              <w:rPr>
                <w:lang w:val="en-GB"/>
              </w:rPr>
              <w:t>-2.51%</w:t>
            </w:r>
          </w:p>
        </w:tc>
        <w:tc>
          <w:tcPr>
            <w:tcW w:w="854" w:type="dxa"/>
            <w:tcBorders>
              <w:top w:val="nil"/>
              <w:left w:val="nil"/>
              <w:bottom w:val="single" w:sz="4" w:space="0" w:color="auto"/>
              <w:right w:val="single" w:sz="4" w:space="0" w:color="auto"/>
            </w:tcBorders>
            <w:shd w:val="clear" w:color="000000" w:fill="FFC7CE"/>
            <w:noWrap/>
            <w:vAlign w:val="bottom"/>
            <w:hideMark/>
          </w:tcPr>
          <w:p w14:paraId="591F19E2" w14:textId="77777777" w:rsidR="0040183C" w:rsidRPr="0040183C" w:rsidRDefault="0040183C" w:rsidP="0040183C">
            <w:pPr>
              <w:rPr>
                <w:lang w:val="en-GB"/>
              </w:rPr>
            </w:pPr>
            <w:r w:rsidRPr="0040183C">
              <w:rPr>
                <w:lang w:val="en-GB"/>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930DBDB" w14:textId="77777777" w:rsidR="0040183C" w:rsidRPr="0040183C" w:rsidRDefault="0040183C" w:rsidP="0040183C">
            <w:pPr>
              <w:rPr>
                <w:lang w:val="en-GB"/>
              </w:rPr>
            </w:pPr>
            <w:r w:rsidRPr="0040183C">
              <w:rPr>
                <w:lang w:val="en-GB"/>
              </w:rPr>
              <w:t>3.1</w:t>
            </w:r>
          </w:p>
        </w:tc>
        <w:tc>
          <w:tcPr>
            <w:tcW w:w="1090" w:type="dxa"/>
            <w:tcBorders>
              <w:top w:val="nil"/>
              <w:left w:val="nil"/>
              <w:bottom w:val="single" w:sz="4" w:space="0" w:color="auto"/>
              <w:right w:val="single" w:sz="8" w:space="0" w:color="auto"/>
            </w:tcBorders>
            <w:shd w:val="clear" w:color="auto" w:fill="auto"/>
            <w:noWrap/>
            <w:vAlign w:val="bottom"/>
            <w:hideMark/>
          </w:tcPr>
          <w:p w14:paraId="026F117E" w14:textId="77777777" w:rsidR="0040183C" w:rsidRPr="0040183C" w:rsidRDefault="0040183C" w:rsidP="0040183C">
            <w:pPr>
              <w:rPr>
                <w:lang w:val="en-GB"/>
              </w:rPr>
            </w:pPr>
            <w:r w:rsidRPr="0040183C">
              <w:rPr>
                <w:lang w:val="en-GB"/>
              </w:rPr>
              <w:t>-2.38%</w:t>
            </w:r>
          </w:p>
        </w:tc>
      </w:tr>
      <w:tr w:rsidR="0040183C" w:rsidRPr="0040183C" w14:paraId="7E6DE67D"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B32DCA9" w14:textId="77777777" w:rsidR="0040183C" w:rsidRPr="0040183C" w:rsidRDefault="0040183C" w:rsidP="0040183C">
            <w:pPr>
              <w:rPr>
                <w:lang w:val="en-GB"/>
              </w:rPr>
            </w:pPr>
            <w:r w:rsidRPr="0040183C">
              <w:rPr>
                <w:lang w:val="en-GB"/>
              </w:rPr>
              <w:t>PQ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294817E3" w14:textId="77777777" w:rsidR="0040183C" w:rsidRPr="0040183C" w:rsidRDefault="0040183C" w:rsidP="0040183C">
            <w:pPr>
              <w:rPr>
                <w:lang w:val="en-GB"/>
              </w:rPr>
            </w:pPr>
            <w:r w:rsidRPr="0040183C">
              <w:rPr>
                <w:lang w:val="en-GB"/>
              </w:rPr>
              <w:t>2.2</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DC926CC" w14:textId="77777777" w:rsidR="0040183C" w:rsidRPr="0040183C" w:rsidRDefault="0040183C" w:rsidP="0040183C">
            <w:pPr>
              <w:rPr>
                <w:lang w:val="en-GB"/>
              </w:rPr>
            </w:pPr>
            <w:r w:rsidRPr="0040183C">
              <w:rPr>
                <w:lang w:val="en-GB"/>
              </w:rPr>
              <w:t>2.4</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8E236F4" w14:textId="77777777" w:rsidR="0040183C" w:rsidRPr="0040183C" w:rsidRDefault="0040183C" w:rsidP="0040183C">
            <w:pPr>
              <w:rPr>
                <w:lang w:val="en-GB"/>
              </w:rPr>
            </w:pPr>
            <w:r w:rsidRPr="0040183C">
              <w:rPr>
                <w:lang w:val="en-GB"/>
              </w:rPr>
              <w:t>-5.08%</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5962F61F" w14:textId="77777777" w:rsidR="0040183C" w:rsidRPr="0040183C" w:rsidRDefault="0040183C" w:rsidP="0040183C">
            <w:pPr>
              <w:rPr>
                <w:lang w:val="en-GB"/>
              </w:rPr>
            </w:pPr>
            <w:r w:rsidRPr="0040183C">
              <w:rPr>
                <w:lang w:val="en-GB"/>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488E80A" w14:textId="77777777" w:rsidR="0040183C" w:rsidRPr="0040183C" w:rsidRDefault="0040183C" w:rsidP="0040183C">
            <w:pPr>
              <w:rPr>
                <w:lang w:val="en-GB"/>
              </w:rPr>
            </w:pPr>
            <w:r w:rsidRPr="0040183C">
              <w:rPr>
                <w:lang w:val="en-GB"/>
              </w:rPr>
              <w:t>2.9</w:t>
            </w:r>
          </w:p>
        </w:tc>
        <w:tc>
          <w:tcPr>
            <w:tcW w:w="1090" w:type="dxa"/>
            <w:tcBorders>
              <w:top w:val="nil"/>
              <w:left w:val="nil"/>
              <w:bottom w:val="single" w:sz="4" w:space="0" w:color="auto"/>
              <w:right w:val="single" w:sz="8" w:space="0" w:color="auto"/>
            </w:tcBorders>
            <w:shd w:val="clear" w:color="auto" w:fill="auto"/>
            <w:noWrap/>
            <w:vAlign w:val="bottom"/>
            <w:hideMark/>
          </w:tcPr>
          <w:p w14:paraId="533AAD3C" w14:textId="77777777" w:rsidR="0040183C" w:rsidRPr="0040183C" w:rsidRDefault="0040183C" w:rsidP="0040183C">
            <w:pPr>
              <w:rPr>
                <w:lang w:val="en-GB"/>
              </w:rPr>
            </w:pPr>
            <w:r w:rsidRPr="0040183C">
              <w:rPr>
                <w:lang w:val="en-GB"/>
              </w:rPr>
              <w:t>-2.81%</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D14BC54" w14:textId="77777777" w:rsidR="0040183C" w:rsidRPr="0040183C" w:rsidRDefault="0040183C" w:rsidP="0040183C">
            <w:pPr>
              <w:rPr>
                <w:lang w:val="en-GB"/>
              </w:rPr>
            </w:pPr>
            <w:r w:rsidRPr="0040183C">
              <w:rPr>
                <w:lang w:val="en-GB"/>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F899AB6" w14:textId="77777777" w:rsidR="0040183C" w:rsidRPr="0040183C" w:rsidRDefault="0040183C" w:rsidP="0040183C">
            <w:pPr>
              <w:rPr>
                <w:lang w:val="en-GB"/>
              </w:rPr>
            </w:pPr>
            <w:r w:rsidRPr="0040183C">
              <w:rPr>
                <w:lang w:val="en-GB"/>
              </w:rPr>
              <w:t>2.9</w:t>
            </w:r>
          </w:p>
        </w:tc>
        <w:tc>
          <w:tcPr>
            <w:tcW w:w="1090" w:type="dxa"/>
            <w:tcBorders>
              <w:top w:val="nil"/>
              <w:left w:val="nil"/>
              <w:bottom w:val="single" w:sz="4" w:space="0" w:color="auto"/>
              <w:right w:val="single" w:sz="8" w:space="0" w:color="auto"/>
            </w:tcBorders>
            <w:shd w:val="clear" w:color="auto" w:fill="auto"/>
            <w:noWrap/>
            <w:vAlign w:val="bottom"/>
            <w:hideMark/>
          </w:tcPr>
          <w:p w14:paraId="0D011ACD" w14:textId="77777777" w:rsidR="0040183C" w:rsidRPr="0040183C" w:rsidRDefault="0040183C" w:rsidP="0040183C">
            <w:pPr>
              <w:rPr>
                <w:lang w:val="en-GB"/>
              </w:rPr>
            </w:pPr>
            <w:r w:rsidRPr="0040183C">
              <w:rPr>
                <w:lang w:val="en-GB"/>
              </w:rPr>
              <w:t>-2.64%</w:t>
            </w:r>
          </w:p>
        </w:tc>
      </w:tr>
      <w:tr w:rsidR="0040183C" w:rsidRPr="0040183C" w14:paraId="521179B3" w14:textId="77777777" w:rsidTr="0040183C">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9303634" w14:textId="77777777" w:rsidR="0040183C" w:rsidRPr="0040183C" w:rsidRDefault="0040183C" w:rsidP="0040183C">
            <w:pPr>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299C5F34" w14:textId="77777777" w:rsidR="0040183C" w:rsidRPr="0040183C" w:rsidRDefault="0040183C" w:rsidP="0040183C">
            <w:pPr>
              <w:rPr>
                <w:b/>
                <w:bCs/>
                <w:lang w:val="en-GB"/>
              </w:rPr>
            </w:pPr>
            <w:r w:rsidRPr="0040183C">
              <w:rPr>
                <w:b/>
                <w:bCs/>
                <w:lang w:val="en-GB"/>
              </w:rPr>
              <w:t>2.4</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EFD2076" w14:textId="77777777" w:rsidR="0040183C" w:rsidRPr="0040183C" w:rsidRDefault="0040183C" w:rsidP="0040183C">
            <w:pPr>
              <w:rPr>
                <w:b/>
                <w:bCs/>
                <w:lang w:val="en-GB"/>
              </w:rPr>
            </w:pPr>
            <w:r w:rsidRPr="0040183C">
              <w:rPr>
                <w:b/>
                <w:bCs/>
                <w:lang w:val="en-GB"/>
              </w:rPr>
              <w:t>2.5</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7FD32F25" w14:textId="77777777" w:rsidR="0040183C" w:rsidRPr="0040183C" w:rsidRDefault="0040183C" w:rsidP="0040183C">
            <w:pPr>
              <w:rPr>
                <w:b/>
                <w:bCs/>
                <w:lang w:val="en-GB"/>
              </w:rPr>
            </w:pPr>
            <w:r w:rsidRPr="0040183C">
              <w:rPr>
                <w:b/>
                <w:bCs/>
                <w:lang w:val="en-GB"/>
              </w:rPr>
              <w:t>-4.6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3C4AE60" w14:textId="77777777" w:rsidR="0040183C" w:rsidRPr="0040183C" w:rsidRDefault="0040183C" w:rsidP="0040183C">
            <w:pPr>
              <w:rPr>
                <w:b/>
                <w:bCs/>
                <w:lang w:val="en-GB"/>
              </w:rPr>
            </w:pPr>
            <w:r w:rsidRPr="0040183C">
              <w:rPr>
                <w:b/>
                <w:bCs/>
                <w:lang w:val="en-GB"/>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B629689" w14:textId="77777777" w:rsidR="0040183C" w:rsidRPr="0040183C" w:rsidRDefault="0040183C" w:rsidP="0040183C">
            <w:pPr>
              <w:rPr>
                <w:b/>
                <w:bCs/>
                <w:lang w:val="en-GB"/>
              </w:rPr>
            </w:pPr>
            <w:r w:rsidRPr="0040183C">
              <w:rPr>
                <w:b/>
                <w:bCs/>
                <w:lang w:val="en-GB"/>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6035AA55" w14:textId="77777777" w:rsidR="0040183C" w:rsidRPr="0040183C" w:rsidRDefault="0040183C" w:rsidP="0040183C">
            <w:pPr>
              <w:rPr>
                <w:b/>
                <w:bCs/>
                <w:lang w:val="en-GB"/>
              </w:rPr>
            </w:pPr>
            <w:r w:rsidRPr="0040183C">
              <w:rPr>
                <w:b/>
                <w:bCs/>
                <w:lang w:val="en-GB"/>
              </w:rPr>
              <w:t>-2.66%</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5D4714C" w14:textId="77777777" w:rsidR="0040183C" w:rsidRPr="0040183C" w:rsidRDefault="0040183C" w:rsidP="0040183C">
            <w:pPr>
              <w:rPr>
                <w:b/>
                <w:bCs/>
                <w:lang w:val="en-GB"/>
              </w:rPr>
            </w:pPr>
            <w:r w:rsidRPr="0040183C">
              <w:rPr>
                <w:b/>
                <w:bCs/>
                <w:lang w:val="en-GB"/>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20B3219" w14:textId="77777777" w:rsidR="0040183C" w:rsidRPr="0040183C" w:rsidRDefault="0040183C" w:rsidP="0040183C">
            <w:pPr>
              <w:rPr>
                <w:b/>
                <w:bCs/>
                <w:lang w:val="en-GB"/>
              </w:rPr>
            </w:pPr>
            <w:r w:rsidRPr="0040183C">
              <w:rPr>
                <w:b/>
                <w:bCs/>
                <w:lang w:val="en-GB"/>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28DB97B" w14:textId="77777777" w:rsidR="0040183C" w:rsidRPr="0040183C" w:rsidRDefault="0040183C" w:rsidP="0040183C">
            <w:pPr>
              <w:rPr>
                <w:b/>
                <w:bCs/>
                <w:lang w:val="en-GB"/>
              </w:rPr>
            </w:pPr>
            <w:r w:rsidRPr="0040183C">
              <w:rPr>
                <w:b/>
                <w:bCs/>
                <w:lang w:val="en-GB"/>
              </w:rPr>
              <w:t>-2.51%</w:t>
            </w:r>
          </w:p>
        </w:tc>
      </w:tr>
      <w:tr w:rsidR="0040183C" w:rsidRPr="0040183C" w14:paraId="1A731DB4"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376B5F3"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7C2EF0A8" w14:textId="77777777" w:rsidR="0040183C" w:rsidRPr="0040183C" w:rsidRDefault="0040183C" w:rsidP="0040183C">
            <w:pPr>
              <w:rPr>
                <w:lang w:val="en-GB"/>
              </w:rPr>
            </w:pPr>
            <w:r w:rsidRPr="0040183C">
              <w:rPr>
                <w:lang w:val="en-GB"/>
              </w:rPr>
              <w:t>102%</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2FD364E1" w14:textId="77777777" w:rsidR="0040183C" w:rsidRPr="0040183C" w:rsidRDefault="0040183C" w:rsidP="0040183C">
            <w:pPr>
              <w:rPr>
                <w:lang w:val="en-GB"/>
              </w:rPr>
            </w:pPr>
            <w:r w:rsidRPr="0040183C">
              <w:rPr>
                <w:lang w:val="en-GB"/>
              </w:rPr>
              <w:t>123%</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D1CB5A" w14:textId="77777777" w:rsidR="0040183C" w:rsidRPr="0040183C" w:rsidRDefault="0040183C" w:rsidP="0040183C">
            <w:pPr>
              <w:rPr>
                <w:lang w:val="en-GB"/>
              </w:rPr>
            </w:pPr>
            <w:r w:rsidRPr="0040183C">
              <w:rPr>
                <w:lang w:val="en-GB"/>
              </w:rPr>
              <w:t>126%</w:t>
            </w:r>
          </w:p>
        </w:tc>
      </w:tr>
      <w:tr w:rsidR="0040183C" w:rsidRPr="0040183C" w14:paraId="1D5FFDA4" w14:textId="77777777" w:rsidTr="0040183C">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4D474C58"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348B086" w14:textId="77777777" w:rsidR="0040183C" w:rsidRPr="0040183C" w:rsidRDefault="0040183C" w:rsidP="0040183C">
            <w:pPr>
              <w:rPr>
                <w:lang w:val="en-GB"/>
              </w:rPr>
            </w:pPr>
            <w:r w:rsidRPr="0040183C">
              <w:rPr>
                <w:lang w:val="en-GB"/>
              </w:rPr>
              <w:t>113%</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6A8D560" w14:textId="77777777" w:rsidR="0040183C" w:rsidRPr="0040183C" w:rsidRDefault="0040183C" w:rsidP="0040183C">
            <w:pPr>
              <w:rPr>
                <w:lang w:val="en-GB"/>
              </w:rPr>
            </w:pPr>
            <w:r w:rsidRPr="0040183C">
              <w:rPr>
                <w:lang w:val="en-GB"/>
              </w:rPr>
              <w:t>118%</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60EB5C5" w14:textId="77777777" w:rsidR="0040183C" w:rsidRPr="0040183C" w:rsidRDefault="0040183C" w:rsidP="0040183C">
            <w:pPr>
              <w:rPr>
                <w:lang w:val="en-GB"/>
              </w:rPr>
            </w:pPr>
            <w:r w:rsidRPr="0040183C">
              <w:rPr>
                <w:lang w:val="en-GB"/>
              </w:rPr>
              <w:t>114%</w:t>
            </w:r>
          </w:p>
        </w:tc>
      </w:tr>
      <w:tr w:rsidR="0040183C" w:rsidRPr="0040183C" w14:paraId="05795740" w14:textId="77777777" w:rsidTr="0040183C">
        <w:trPr>
          <w:trHeight w:val="289"/>
        </w:trPr>
        <w:tc>
          <w:tcPr>
            <w:tcW w:w="972" w:type="dxa"/>
            <w:tcBorders>
              <w:top w:val="nil"/>
              <w:left w:val="nil"/>
              <w:bottom w:val="nil"/>
              <w:right w:val="nil"/>
            </w:tcBorders>
            <w:shd w:val="clear" w:color="auto" w:fill="auto"/>
            <w:noWrap/>
            <w:vAlign w:val="bottom"/>
            <w:hideMark/>
          </w:tcPr>
          <w:p w14:paraId="06924377" w14:textId="77777777" w:rsidR="0040183C" w:rsidRPr="0040183C" w:rsidRDefault="0040183C" w:rsidP="0040183C">
            <w:pPr>
              <w:rPr>
                <w:lang w:val="en-GB"/>
              </w:rPr>
            </w:pPr>
          </w:p>
        </w:tc>
        <w:tc>
          <w:tcPr>
            <w:tcW w:w="853" w:type="dxa"/>
            <w:tcBorders>
              <w:top w:val="nil"/>
              <w:left w:val="nil"/>
              <w:bottom w:val="nil"/>
              <w:right w:val="nil"/>
            </w:tcBorders>
            <w:shd w:val="clear" w:color="auto" w:fill="auto"/>
            <w:noWrap/>
            <w:vAlign w:val="bottom"/>
            <w:hideMark/>
          </w:tcPr>
          <w:p w14:paraId="3432D943"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1DC5BF8D"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46524064"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5C7D10B2"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44F66ABC"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3C69819E"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369E63A4"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75614ADD"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3081FAA5" w14:textId="77777777" w:rsidR="0040183C" w:rsidRPr="0040183C" w:rsidRDefault="0040183C" w:rsidP="0040183C">
            <w:pPr>
              <w:rPr>
                <w:lang w:val="en-GB"/>
              </w:rPr>
            </w:pPr>
          </w:p>
        </w:tc>
      </w:tr>
      <w:tr w:rsidR="0040183C" w:rsidRPr="0040183C" w14:paraId="2DEF5B50" w14:textId="77777777" w:rsidTr="0040183C">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B14D46B" w14:textId="77777777" w:rsidR="0040183C" w:rsidRPr="0040183C" w:rsidRDefault="0040183C" w:rsidP="0040183C">
            <w:pPr>
              <w:rPr>
                <w:b/>
                <w:bCs/>
                <w:lang w:val="en-GB"/>
              </w:rPr>
            </w:pPr>
            <w:r w:rsidRPr="0040183C">
              <w:rPr>
                <w:b/>
                <w:bCs/>
                <w:lang w:val="en-GB"/>
              </w:rPr>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0925E01F" w14:textId="77777777" w:rsidR="0040183C" w:rsidRPr="0040183C" w:rsidRDefault="0040183C" w:rsidP="0040183C">
            <w:pP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0D13B12C" w14:textId="77777777" w:rsidR="0040183C" w:rsidRPr="0040183C" w:rsidRDefault="0040183C" w:rsidP="0040183C">
            <w:pP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4780A965" w14:textId="77777777" w:rsidR="0040183C" w:rsidRPr="0040183C" w:rsidRDefault="0040183C" w:rsidP="0040183C">
            <w:pPr>
              <w:rPr>
                <w:b/>
                <w:bCs/>
                <w:lang w:val="en-GB"/>
              </w:rPr>
            </w:pPr>
            <w:r w:rsidRPr="0040183C">
              <w:rPr>
                <w:b/>
                <w:bCs/>
                <w:lang w:val="en-GB"/>
              </w:rPr>
              <w:t>Random Access</w:t>
            </w:r>
          </w:p>
        </w:tc>
      </w:tr>
      <w:tr w:rsidR="0040183C" w:rsidRPr="0040183C" w14:paraId="3451C3A1"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528EDAD0" w14:textId="77777777" w:rsidR="0040183C" w:rsidRPr="0040183C" w:rsidRDefault="0040183C" w:rsidP="0040183C">
            <w:pPr>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6D33BB"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7166626D"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7FDAD319"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8E16EAE"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4B5FC1C8"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399F4D1" w14:textId="77777777" w:rsidR="0040183C" w:rsidRPr="0040183C" w:rsidRDefault="0040183C" w:rsidP="0040183C">
            <w:pPr>
              <w:rPr>
                <w:lang w:val="en-GB"/>
              </w:rPr>
            </w:pPr>
            <w:r w:rsidRPr="0040183C">
              <w:rPr>
                <w:lang w:val="en-GB"/>
              </w:rPr>
              <w:t>bit-rate savings</w:t>
            </w:r>
          </w:p>
        </w:tc>
      </w:tr>
      <w:tr w:rsidR="0040183C" w:rsidRPr="0040183C" w14:paraId="5567D1B0"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CAB8D3" w14:textId="77777777" w:rsidR="0040183C" w:rsidRPr="0040183C" w:rsidRDefault="0040183C" w:rsidP="0040183C">
            <w:pPr>
              <w:rPr>
                <w:b/>
                <w:bCs/>
                <w:lang w:val="en-GB"/>
              </w:rPr>
            </w:pPr>
          </w:p>
        </w:tc>
        <w:tc>
          <w:tcPr>
            <w:tcW w:w="853" w:type="dxa"/>
            <w:tcBorders>
              <w:top w:val="nil"/>
              <w:left w:val="nil"/>
              <w:bottom w:val="single" w:sz="8" w:space="0" w:color="auto"/>
              <w:right w:val="nil"/>
            </w:tcBorders>
            <w:shd w:val="clear" w:color="auto" w:fill="auto"/>
            <w:noWrap/>
            <w:vAlign w:val="bottom"/>
            <w:hideMark/>
          </w:tcPr>
          <w:p w14:paraId="5F215F7A"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E58A995"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4A6E7FF0"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0C2EE69E"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7E51F95C"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29D846F1"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69266397"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00C7821C"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00D70F05" w14:textId="77777777" w:rsidR="0040183C" w:rsidRPr="0040183C" w:rsidRDefault="0040183C" w:rsidP="0040183C">
            <w:pPr>
              <w:rPr>
                <w:lang w:val="en-GB"/>
              </w:rPr>
            </w:pPr>
          </w:p>
        </w:tc>
      </w:tr>
      <w:tr w:rsidR="0040183C" w:rsidRPr="0040183C" w14:paraId="3815CB98"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AE42BFC" w14:textId="77777777" w:rsidR="0040183C" w:rsidRPr="0040183C" w:rsidRDefault="0040183C" w:rsidP="0040183C">
            <w:pPr>
              <w:rPr>
                <w:lang w:val="en-GB"/>
              </w:rPr>
            </w:pPr>
            <w:r w:rsidRPr="0040183C">
              <w:rPr>
                <w:lang w:val="en-GB"/>
              </w:rPr>
              <w:t>HLG444</w:t>
            </w:r>
          </w:p>
        </w:tc>
        <w:tc>
          <w:tcPr>
            <w:tcW w:w="853" w:type="dxa"/>
            <w:tcBorders>
              <w:top w:val="nil"/>
              <w:left w:val="nil"/>
              <w:bottom w:val="single" w:sz="4" w:space="0" w:color="auto"/>
              <w:right w:val="single" w:sz="4" w:space="0" w:color="auto"/>
            </w:tcBorders>
            <w:shd w:val="clear" w:color="000000" w:fill="FFC7CE"/>
            <w:noWrap/>
            <w:vAlign w:val="bottom"/>
            <w:hideMark/>
          </w:tcPr>
          <w:p w14:paraId="6E782202" w14:textId="77777777" w:rsidR="0040183C" w:rsidRPr="0040183C" w:rsidRDefault="0040183C" w:rsidP="0040183C">
            <w:pPr>
              <w:rPr>
                <w:lang w:val="en-GB"/>
              </w:rPr>
            </w:pPr>
            <w:r w:rsidRPr="0040183C">
              <w:rPr>
                <w:lang w:val="en-GB"/>
              </w:rPr>
              <w:t>1.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1BDA12A" w14:textId="77777777" w:rsidR="0040183C" w:rsidRPr="0040183C" w:rsidRDefault="0040183C" w:rsidP="0040183C">
            <w:pPr>
              <w:rPr>
                <w:lang w:val="en-GB"/>
              </w:rPr>
            </w:pPr>
            <w:r w:rsidRPr="0040183C">
              <w:rPr>
                <w:lang w:val="en-GB"/>
              </w:rPr>
              <w:t>1.8</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32DC743E" w14:textId="77777777" w:rsidR="0040183C" w:rsidRPr="0040183C" w:rsidRDefault="0040183C" w:rsidP="0040183C">
            <w:pPr>
              <w:rPr>
                <w:lang w:val="en-GB"/>
              </w:rPr>
            </w:pPr>
            <w:r w:rsidRPr="0040183C">
              <w:rPr>
                <w:lang w:val="en-GB"/>
              </w:rPr>
              <w:t>-6.74%</w:t>
            </w:r>
          </w:p>
        </w:tc>
        <w:tc>
          <w:tcPr>
            <w:tcW w:w="854" w:type="dxa"/>
            <w:tcBorders>
              <w:top w:val="nil"/>
              <w:left w:val="nil"/>
              <w:bottom w:val="single" w:sz="4" w:space="0" w:color="auto"/>
              <w:right w:val="single" w:sz="4" w:space="0" w:color="auto"/>
            </w:tcBorders>
            <w:shd w:val="clear" w:color="000000" w:fill="FFC7CE"/>
            <w:noWrap/>
            <w:vAlign w:val="bottom"/>
            <w:hideMark/>
          </w:tcPr>
          <w:p w14:paraId="4E6439E7" w14:textId="77777777" w:rsidR="0040183C" w:rsidRPr="0040183C" w:rsidRDefault="0040183C" w:rsidP="0040183C">
            <w:pPr>
              <w:rPr>
                <w:lang w:val="en-GB"/>
              </w:rPr>
            </w:pPr>
            <w:r w:rsidRPr="0040183C">
              <w:rPr>
                <w:lang w:val="en-GB"/>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60E226A" w14:textId="77777777" w:rsidR="0040183C" w:rsidRPr="0040183C" w:rsidRDefault="0040183C" w:rsidP="0040183C">
            <w:pPr>
              <w:rPr>
                <w:lang w:val="en-GB"/>
              </w:rPr>
            </w:pPr>
            <w:r w:rsidRPr="0040183C">
              <w:rPr>
                <w:lang w:val="en-GB"/>
              </w:rPr>
              <w:t>2.0</w:t>
            </w:r>
          </w:p>
        </w:tc>
        <w:tc>
          <w:tcPr>
            <w:tcW w:w="1090" w:type="dxa"/>
            <w:tcBorders>
              <w:top w:val="nil"/>
              <w:left w:val="nil"/>
              <w:bottom w:val="single" w:sz="4" w:space="0" w:color="auto"/>
              <w:right w:val="single" w:sz="8" w:space="0" w:color="auto"/>
            </w:tcBorders>
            <w:shd w:val="clear" w:color="auto" w:fill="auto"/>
            <w:noWrap/>
            <w:vAlign w:val="bottom"/>
            <w:hideMark/>
          </w:tcPr>
          <w:p w14:paraId="174B3200" w14:textId="77777777" w:rsidR="0040183C" w:rsidRPr="0040183C" w:rsidRDefault="0040183C" w:rsidP="0040183C">
            <w:pPr>
              <w:rPr>
                <w:lang w:val="en-GB"/>
              </w:rPr>
            </w:pPr>
            <w:r w:rsidRPr="0040183C">
              <w:rPr>
                <w:lang w:val="en-GB"/>
              </w:rPr>
              <w:t>-2.38%</w:t>
            </w:r>
          </w:p>
        </w:tc>
        <w:tc>
          <w:tcPr>
            <w:tcW w:w="854" w:type="dxa"/>
            <w:tcBorders>
              <w:top w:val="nil"/>
              <w:left w:val="nil"/>
              <w:bottom w:val="single" w:sz="4" w:space="0" w:color="auto"/>
              <w:right w:val="single" w:sz="4" w:space="0" w:color="auto"/>
            </w:tcBorders>
            <w:shd w:val="clear" w:color="000000" w:fill="FFC7CE"/>
            <w:noWrap/>
            <w:vAlign w:val="bottom"/>
            <w:hideMark/>
          </w:tcPr>
          <w:p w14:paraId="3AC9D649" w14:textId="77777777" w:rsidR="0040183C" w:rsidRPr="0040183C" w:rsidRDefault="0040183C" w:rsidP="0040183C">
            <w:pPr>
              <w:rPr>
                <w:lang w:val="en-GB"/>
              </w:rPr>
            </w:pPr>
            <w:r w:rsidRPr="0040183C">
              <w:rPr>
                <w:lang w:val="en-GB"/>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C2E6F68" w14:textId="77777777" w:rsidR="0040183C" w:rsidRPr="0040183C" w:rsidRDefault="0040183C" w:rsidP="0040183C">
            <w:pPr>
              <w:rPr>
                <w:lang w:val="en-GB"/>
              </w:rPr>
            </w:pPr>
            <w:r w:rsidRPr="0040183C">
              <w:rPr>
                <w:lang w:val="en-GB"/>
              </w:rPr>
              <w:t>2.0</w:t>
            </w:r>
          </w:p>
        </w:tc>
        <w:tc>
          <w:tcPr>
            <w:tcW w:w="1090" w:type="dxa"/>
            <w:tcBorders>
              <w:top w:val="nil"/>
              <w:left w:val="nil"/>
              <w:bottom w:val="single" w:sz="4" w:space="0" w:color="auto"/>
              <w:right w:val="single" w:sz="8" w:space="0" w:color="auto"/>
            </w:tcBorders>
            <w:shd w:val="clear" w:color="auto" w:fill="auto"/>
            <w:noWrap/>
            <w:vAlign w:val="bottom"/>
            <w:hideMark/>
          </w:tcPr>
          <w:p w14:paraId="4C74CE29" w14:textId="77777777" w:rsidR="0040183C" w:rsidRPr="0040183C" w:rsidRDefault="0040183C" w:rsidP="0040183C">
            <w:pPr>
              <w:rPr>
                <w:lang w:val="en-GB"/>
              </w:rPr>
            </w:pPr>
            <w:r w:rsidRPr="0040183C">
              <w:rPr>
                <w:lang w:val="en-GB"/>
              </w:rPr>
              <w:t>-2.23%</w:t>
            </w:r>
          </w:p>
        </w:tc>
      </w:tr>
      <w:tr w:rsidR="0040183C" w:rsidRPr="0040183C" w14:paraId="6D4185E3"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73051BF" w14:textId="77777777" w:rsidR="0040183C" w:rsidRPr="0040183C" w:rsidRDefault="0040183C" w:rsidP="0040183C">
            <w:pPr>
              <w:rPr>
                <w:lang w:val="en-GB"/>
              </w:rPr>
            </w:pPr>
            <w:r w:rsidRPr="0040183C">
              <w:rPr>
                <w:lang w:val="en-GB"/>
              </w:rPr>
              <w:t>HLG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53BCE9D2" w14:textId="77777777" w:rsidR="0040183C" w:rsidRPr="0040183C" w:rsidRDefault="0040183C" w:rsidP="0040183C">
            <w:pPr>
              <w:rPr>
                <w:lang w:val="en-GB"/>
              </w:rPr>
            </w:pPr>
            <w:r w:rsidRPr="0040183C">
              <w:rPr>
                <w:lang w:val="en-GB"/>
              </w:rPr>
              <w:t>1.6</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1630A8A" w14:textId="77777777" w:rsidR="0040183C" w:rsidRPr="0040183C" w:rsidRDefault="0040183C" w:rsidP="0040183C">
            <w:pPr>
              <w:rPr>
                <w:lang w:val="en-GB"/>
              </w:rPr>
            </w:pPr>
            <w:r w:rsidRPr="0040183C">
              <w:rPr>
                <w:lang w:val="en-GB"/>
              </w:rPr>
              <w:t>1.7</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F97FD2B" w14:textId="77777777" w:rsidR="0040183C" w:rsidRPr="0040183C" w:rsidRDefault="0040183C" w:rsidP="0040183C">
            <w:pPr>
              <w:rPr>
                <w:lang w:val="en-GB"/>
              </w:rPr>
            </w:pPr>
            <w:r w:rsidRPr="0040183C">
              <w:rPr>
                <w:lang w:val="en-GB"/>
              </w:rPr>
              <w:t>-8.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24D81478" w14:textId="77777777" w:rsidR="0040183C" w:rsidRPr="0040183C" w:rsidRDefault="0040183C" w:rsidP="0040183C">
            <w:pPr>
              <w:rPr>
                <w:lang w:val="en-GB"/>
              </w:rPr>
            </w:pPr>
            <w:r w:rsidRPr="0040183C">
              <w:rPr>
                <w:lang w:val="en-GB"/>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095FBC4" w14:textId="77777777" w:rsidR="0040183C" w:rsidRPr="0040183C" w:rsidRDefault="0040183C" w:rsidP="0040183C">
            <w:pPr>
              <w:rPr>
                <w:lang w:val="en-GB"/>
              </w:rPr>
            </w:pPr>
            <w:r w:rsidRPr="0040183C">
              <w:rPr>
                <w:lang w:val="en-GB"/>
              </w:rPr>
              <w:t>1.9</w:t>
            </w:r>
          </w:p>
        </w:tc>
        <w:tc>
          <w:tcPr>
            <w:tcW w:w="1090" w:type="dxa"/>
            <w:tcBorders>
              <w:top w:val="nil"/>
              <w:left w:val="nil"/>
              <w:bottom w:val="single" w:sz="4" w:space="0" w:color="auto"/>
              <w:right w:val="single" w:sz="8" w:space="0" w:color="auto"/>
            </w:tcBorders>
            <w:shd w:val="clear" w:color="auto" w:fill="auto"/>
            <w:noWrap/>
            <w:vAlign w:val="bottom"/>
            <w:hideMark/>
          </w:tcPr>
          <w:p w14:paraId="64E83C35" w14:textId="77777777" w:rsidR="0040183C" w:rsidRPr="0040183C" w:rsidRDefault="0040183C" w:rsidP="0040183C">
            <w:pPr>
              <w:rPr>
                <w:lang w:val="en-GB"/>
              </w:rPr>
            </w:pPr>
            <w:r w:rsidRPr="0040183C">
              <w:rPr>
                <w:lang w:val="en-GB"/>
              </w:rPr>
              <w:t>-2.67%</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3C5AAB53" w14:textId="77777777" w:rsidR="0040183C" w:rsidRPr="0040183C" w:rsidRDefault="0040183C" w:rsidP="0040183C">
            <w:pPr>
              <w:rPr>
                <w:lang w:val="en-GB"/>
              </w:rPr>
            </w:pPr>
            <w:r w:rsidRPr="0040183C">
              <w:rPr>
                <w:lang w:val="en-GB"/>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D6B6278" w14:textId="77777777" w:rsidR="0040183C" w:rsidRPr="0040183C" w:rsidRDefault="0040183C" w:rsidP="0040183C">
            <w:pPr>
              <w:rPr>
                <w:lang w:val="en-GB"/>
              </w:rPr>
            </w:pPr>
            <w:r w:rsidRPr="0040183C">
              <w:rPr>
                <w:lang w:val="en-GB"/>
              </w:rPr>
              <w:t>1.9</w:t>
            </w:r>
          </w:p>
        </w:tc>
        <w:tc>
          <w:tcPr>
            <w:tcW w:w="1090" w:type="dxa"/>
            <w:tcBorders>
              <w:top w:val="nil"/>
              <w:left w:val="nil"/>
              <w:bottom w:val="single" w:sz="4" w:space="0" w:color="auto"/>
              <w:right w:val="single" w:sz="8" w:space="0" w:color="auto"/>
            </w:tcBorders>
            <w:shd w:val="clear" w:color="auto" w:fill="auto"/>
            <w:noWrap/>
            <w:vAlign w:val="bottom"/>
            <w:hideMark/>
          </w:tcPr>
          <w:p w14:paraId="1BAD9533" w14:textId="77777777" w:rsidR="0040183C" w:rsidRPr="0040183C" w:rsidRDefault="0040183C" w:rsidP="0040183C">
            <w:pPr>
              <w:rPr>
                <w:lang w:val="en-GB"/>
              </w:rPr>
            </w:pPr>
            <w:r w:rsidRPr="0040183C">
              <w:rPr>
                <w:lang w:val="en-GB"/>
              </w:rPr>
              <w:t>-2.51%</w:t>
            </w:r>
          </w:p>
        </w:tc>
      </w:tr>
      <w:tr w:rsidR="0040183C" w:rsidRPr="0040183C" w14:paraId="4A3C2F6C" w14:textId="77777777" w:rsidTr="0040183C">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5BA56CC" w14:textId="77777777" w:rsidR="0040183C" w:rsidRPr="0040183C" w:rsidRDefault="0040183C" w:rsidP="0040183C">
            <w:pPr>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58A07100" w14:textId="77777777" w:rsidR="0040183C" w:rsidRPr="0040183C" w:rsidRDefault="0040183C" w:rsidP="0040183C">
            <w:pPr>
              <w:rPr>
                <w:b/>
                <w:bCs/>
                <w:lang w:val="en-GB"/>
              </w:rPr>
            </w:pPr>
            <w:r w:rsidRPr="0040183C">
              <w:rPr>
                <w:b/>
                <w:bCs/>
                <w:lang w:val="en-GB"/>
              </w:rPr>
              <w:t>1.6</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E1C033D" w14:textId="77777777" w:rsidR="0040183C" w:rsidRPr="0040183C" w:rsidRDefault="0040183C" w:rsidP="0040183C">
            <w:pPr>
              <w:rPr>
                <w:b/>
                <w:bCs/>
                <w:lang w:val="en-GB"/>
              </w:rPr>
            </w:pPr>
            <w:r w:rsidRPr="0040183C">
              <w:rPr>
                <w:b/>
                <w:bCs/>
                <w:lang w:val="en-GB"/>
              </w:rPr>
              <w:t>1.7</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3B506C4" w14:textId="77777777" w:rsidR="0040183C" w:rsidRPr="0040183C" w:rsidRDefault="0040183C" w:rsidP="0040183C">
            <w:pPr>
              <w:rPr>
                <w:b/>
                <w:bCs/>
                <w:lang w:val="en-GB"/>
              </w:rPr>
            </w:pPr>
            <w:r w:rsidRPr="0040183C">
              <w:rPr>
                <w:b/>
                <w:bCs/>
                <w:lang w:val="en-GB"/>
              </w:rPr>
              <w:t>-7.4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2D14B3E" w14:textId="77777777" w:rsidR="0040183C" w:rsidRPr="0040183C" w:rsidRDefault="0040183C" w:rsidP="0040183C">
            <w:pPr>
              <w:rPr>
                <w:b/>
                <w:bCs/>
                <w:lang w:val="en-GB"/>
              </w:rPr>
            </w:pPr>
            <w:r w:rsidRPr="0040183C">
              <w:rPr>
                <w:b/>
                <w:bCs/>
                <w:lang w:val="en-GB"/>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4072A5" w14:textId="77777777" w:rsidR="0040183C" w:rsidRPr="0040183C" w:rsidRDefault="0040183C" w:rsidP="0040183C">
            <w:pPr>
              <w:rPr>
                <w:b/>
                <w:bCs/>
                <w:lang w:val="en-GB"/>
              </w:rPr>
            </w:pPr>
            <w:r w:rsidRPr="0040183C">
              <w:rPr>
                <w:b/>
                <w:bCs/>
                <w:lang w:val="en-GB"/>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2D7B1E13" w14:textId="77777777" w:rsidR="0040183C" w:rsidRPr="0040183C" w:rsidRDefault="0040183C" w:rsidP="0040183C">
            <w:pPr>
              <w:rPr>
                <w:b/>
                <w:bCs/>
                <w:lang w:val="en-GB"/>
              </w:rPr>
            </w:pPr>
            <w:r w:rsidRPr="0040183C">
              <w:rPr>
                <w:b/>
                <w:bCs/>
                <w:lang w:val="en-GB"/>
              </w:rPr>
              <w:t>-2.52%</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73D9BBD" w14:textId="77777777" w:rsidR="0040183C" w:rsidRPr="0040183C" w:rsidRDefault="0040183C" w:rsidP="0040183C">
            <w:pPr>
              <w:rPr>
                <w:b/>
                <w:bCs/>
                <w:lang w:val="en-GB"/>
              </w:rPr>
            </w:pPr>
            <w:r w:rsidRPr="0040183C">
              <w:rPr>
                <w:b/>
                <w:bCs/>
                <w:lang w:val="en-GB"/>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18C7D86" w14:textId="77777777" w:rsidR="0040183C" w:rsidRPr="0040183C" w:rsidRDefault="0040183C" w:rsidP="0040183C">
            <w:pPr>
              <w:rPr>
                <w:b/>
                <w:bCs/>
                <w:lang w:val="en-GB"/>
              </w:rPr>
            </w:pPr>
            <w:r w:rsidRPr="0040183C">
              <w:rPr>
                <w:b/>
                <w:bCs/>
                <w:lang w:val="en-GB"/>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5B84BAE" w14:textId="77777777" w:rsidR="0040183C" w:rsidRPr="0040183C" w:rsidRDefault="0040183C" w:rsidP="0040183C">
            <w:pPr>
              <w:rPr>
                <w:b/>
                <w:bCs/>
                <w:lang w:val="en-GB"/>
              </w:rPr>
            </w:pPr>
            <w:r w:rsidRPr="0040183C">
              <w:rPr>
                <w:b/>
                <w:bCs/>
                <w:lang w:val="en-GB"/>
              </w:rPr>
              <w:t>-2.37%</w:t>
            </w:r>
          </w:p>
        </w:tc>
      </w:tr>
      <w:tr w:rsidR="0040183C" w:rsidRPr="0040183C" w14:paraId="42AC281D"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1F41A94"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CAC592A" w14:textId="77777777" w:rsidR="0040183C" w:rsidRPr="0040183C" w:rsidRDefault="0040183C" w:rsidP="0040183C">
            <w:pPr>
              <w:rPr>
                <w:lang w:val="en-GB"/>
              </w:rPr>
            </w:pPr>
            <w:r w:rsidRPr="0040183C">
              <w:rPr>
                <w:lang w:val="en-GB"/>
              </w:rPr>
              <w:t>9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4AE558FB" w14:textId="77777777" w:rsidR="0040183C" w:rsidRPr="0040183C" w:rsidRDefault="0040183C" w:rsidP="0040183C">
            <w:pPr>
              <w:rPr>
                <w:lang w:val="en-GB"/>
              </w:rPr>
            </w:pPr>
            <w:r w:rsidRPr="0040183C">
              <w:rPr>
                <w:lang w:val="en-GB"/>
              </w:rPr>
              <w:t>144%</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9372E8" w14:textId="77777777" w:rsidR="0040183C" w:rsidRPr="0040183C" w:rsidRDefault="0040183C" w:rsidP="0040183C">
            <w:pPr>
              <w:rPr>
                <w:lang w:val="en-GB"/>
              </w:rPr>
            </w:pPr>
            <w:r w:rsidRPr="0040183C">
              <w:rPr>
                <w:lang w:val="en-GB"/>
              </w:rPr>
              <w:t>152%</w:t>
            </w:r>
          </w:p>
        </w:tc>
      </w:tr>
      <w:tr w:rsidR="0040183C" w:rsidRPr="0040183C" w14:paraId="1339D6C2" w14:textId="77777777" w:rsidTr="0040183C">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618BC7B6"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A796F87" w14:textId="77777777" w:rsidR="0040183C" w:rsidRPr="0040183C" w:rsidRDefault="0040183C" w:rsidP="0040183C">
            <w:pPr>
              <w:rPr>
                <w:lang w:val="en-GB"/>
              </w:rPr>
            </w:pPr>
            <w:r w:rsidRPr="0040183C">
              <w:rPr>
                <w:lang w:val="en-GB"/>
              </w:rPr>
              <w:t>125%</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FB862CA" w14:textId="77777777" w:rsidR="0040183C" w:rsidRPr="0040183C" w:rsidRDefault="0040183C" w:rsidP="0040183C">
            <w:pPr>
              <w:rPr>
                <w:lang w:val="en-GB"/>
              </w:rPr>
            </w:pPr>
            <w:r w:rsidRPr="0040183C">
              <w:rPr>
                <w:lang w:val="en-GB"/>
              </w:rPr>
              <w:t>130%</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FB2A391" w14:textId="77777777" w:rsidR="0040183C" w:rsidRPr="0040183C" w:rsidRDefault="0040183C" w:rsidP="0040183C">
            <w:pPr>
              <w:rPr>
                <w:lang w:val="en-GB"/>
              </w:rPr>
            </w:pPr>
            <w:r w:rsidRPr="0040183C">
              <w:rPr>
                <w:lang w:val="en-GB"/>
              </w:rPr>
              <w:t>127%</w:t>
            </w:r>
          </w:p>
        </w:tc>
      </w:tr>
      <w:tr w:rsidR="0040183C" w:rsidRPr="0040183C" w14:paraId="77D2EF04" w14:textId="77777777" w:rsidTr="0040183C">
        <w:trPr>
          <w:trHeight w:val="289"/>
        </w:trPr>
        <w:tc>
          <w:tcPr>
            <w:tcW w:w="972" w:type="dxa"/>
            <w:tcBorders>
              <w:top w:val="nil"/>
              <w:left w:val="nil"/>
              <w:bottom w:val="nil"/>
              <w:right w:val="nil"/>
            </w:tcBorders>
            <w:shd w:val="clear" w:color="auto" w:fill="auto"/>
            <w:noWrap/>
            <w:vAlign w:val="bottom"/>
            <w:hideMark/>
          </w:tcPr>
          <w:p w14:paraId="2CF0853A" w14:textId="77777777" w:rsidR="0040183C" w:rsidRPr="0040183C" w:rsidRDefault="0040183C" w:rsidP="0040183C">
            <w:pPr>
              <w:rPr>
                <w:lang w:val="en-GB"/>
              </w:rPr>
            </w:pPr>
          </w:p>
        </w:tc>
        <w:tc>
          <w:tcPr>
            <w:tcW w:w="853" w:type="dxa"/>
            <w:tcBorders>
              <w:top w:val="nil"/>
              <w:left w:val="nil"/>
              <w:bottom w:val="nil"/>
              <w:right w:val="nil"/>
            </w:tcBorders>
            <w:shd w:val="clear" w:color="auto" w:fill="auto"/>
            <w:noWrap/>
            <w:vAlign w:val="bottom"/>
            <w:hideMark/>
          </w:tcPr>
          <w:p w14:paraId="2233D71E"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39D05398"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0823C2D1"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5EF5822C"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0B8FBF4F"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24AAEDB4"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4C6DC81D"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2AA2E371"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45FC36E6" w14:textId="77777777" w:rsidR="0040183C" w:rsidRPr="0040183C" w:rsidRDefault="0040183C" w:rsidP="0040183C">
            <w:pPr>
              <w:rPr>
                <w:lang w:val="en-GB"/>
              </w:rPr>
            </w:pPr>
          </w:p>
        </w:tc>
      </w:tr>
      <w:tr w:rsidR="0040183C" w:rsidRPr="0040183C" w14:paraId="16AB2D13" w14:textId="77777777" w:rsidTr="0040183C">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2286802" w14:textId="77777777" w:rsidR="0040183C" w:rsidRPr="0040183C" w:rsidRDefault="0040183C" w:rsidP="0040183C">
            <w:pPr>
              <w:rPr>
                <w:b/>
                <w:bCs/>
                <w:lang w:val="en-GB"/>
              </w:rPr>
            </w:pPr>
            <w:r w:rsidRPr="0040183C">
              <w:rPr>
                <w:b/>
                <w:bCs/>
                <w:lang w:val="en-GB"/>
              </w:rPr>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32B02CD" w14:textId="77777777" w:rsidR="0040183C" w:rsidRPr="0040183C" w:rsidRDefault="0040183C" w:rsidP="0040183C">
            <w:pP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74171F80" w14:textId="77777777" w:rsidR="0040183C" w:rsidRPr="0040183C" w:rsidRDefault="0040183C" w:rsidP="0040183C">
            <w:pP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6207812" w14:textId="77777777" w:rsidR="0040183C" w:rsidRPr="0040183C" w:rsidRDefault="0040183C" w:rsidP="0040183C">
            <w:pPr>
              <w:rPr>
                <w:b/>
                <w:bCs/>
                <w:lang w:val="en-GB"/>
              </w:rPr>
            </w:pPr>
            <w:r w:rsidRPr="0040183C">
              <w:rPr>
                <w:b/>
                <w:bCs/>
                <w:lang w:val="en-GB"/>
              </w:rPr>
              <w:t>Random Access</w:t>
            </w:r>
          </w:p>
        </w:tc>
      </w:tr>
      <w:tr w:rsidR="0040183C" w:rsidRPr="0040183C" w14:paraId="43A09A69"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ECDFE9" w14:textId="77777777" w:rsidR="0040183C" w:rsidRPr="0040183C" w:rsidRDefault="0040183C" w:rsidP="0040183C">
            <w:pPr>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D56B559"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2781105"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3319FB1"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1C82FF5"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67E48EA3"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4640EBBD" w14:textId="77777777" w:rsidR="0040183C" w:rsidRPr="0040183C" w:rsidRDefault="0040183C" w:rsidP="0040183C">
            <w:pPr>
              <w:rPr>
                <w:lang w:val="en-GB"/>
              </w:rPr>
            </w:pPr>
            <w:r w:rsidRPr="0040183C">
              <w:rPr>
                <w:lang w:val="en-GB"/>
              </w:rPr>
              <w:t>bit-rate savings</w:t>
            </w:r>
          </w:p>
        </w:tc>
      </w:tr>
      <w:tr w:rsidR="0040183C" w:rsidRPr="0040183C" w14:paraId="3D877D88"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508571" w14:textId="77777777" w:rsidR="0040183C" w:rsidRPr="0040183C" w:rsidRDefault="0040183C" w:rsidP="0040183C">
            <w:pPr>
              <w:rPr>
                <w:b/>
                <w:bCs/>
                <w:lang w:val="en-GB"/>
              </w:rPr>
            </w:pPr>
          </w:p>
        </w:tc>
        <w:tc>
          <w:tcPr>
            <w:tcW w:w="853" w:type="dxa"/>
            <w:tcBorders>
              <w:top w:val="nil"/>
              <w:left w:val="nil"/>
              <w:bottom w:val="single" w:sz="8" w:space="0" w:color="auto"/>
              <w:right w:val="nil"/>
            </w:tcBorders>
            <w:shd w:val="clear" w:color="auto" w:fill="auto"/>
            <w:noWrap/>
            <w:vAlign w:val="bottom"/>
            <w:hideMark/>
          </w:tcPr>
          <w:p w14:paraId="431BE49E"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201E4D75"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458E33A2"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7B5F952E"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CEB02EB"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7EDBB8ED"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4E5247D8"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459B0B1A"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6805B1EB" w14:textId="77777777" w:rsidR="0040183C" w:rsidRPr="0040183C" w:rsidRDefault="0040183C" w:rsidP="0040183C">
            <w:pPr>
              <w:rPr>
                <w:lang w:val="en-GB"/>
              </w:rPr>
            </w:pPr>
          </w:p>
        </w:tc>
      </w:tr>
      <w:tr w:rsidR="0040183C" w:rsidRPr="0040183C" w14:paraId="3B0E0BDD"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11E7993C" w14:textId="77777777" w:rsidR="0040183C" w:rsidRPr="0040183C" w:rsidRDefault="0040183C" w:rsidP="0040183C">
            <w:pPr>
              <w:rPr>
                <w:lang w:val="en-GB"/>
              </w:rPr>
            </w:pPr>
            <w:r w:rsidRPr="0040183C">
              <w:rPr>
                <w:lang w:val="en-GB"/>
              </w:rPr>
              <w:t>SVT16</w:t>
            </w:r>
          </w:p>
        </w:tc>
        <w:tc>
          <w:tcPr>
            <w:tcW w:w="853" w:type="dxa"/>
            <w:tcBorders>
              <w:top w:val="nil"/>
              <w:left w:val="nil"/>
              <w:bottom w:val="single" w:sz="4" w:space="0" w:color="auto"/>
              <w:right w:val="single" w:sz="4" w:space="0" w:color="auto"/>
            </w:tcBorders>
            <w:shd w:val="clear" w:color="000000" w:fill="FFC7CE"/>
            <w:noWrap/>
            <w:vAlign w:val="bottom"/>
            <w:hideMark/>
          </w:tcPr>
          <w:p w14:paraId="7CEE4991" w14:textId="77777777" w:rsidR="0040183C" w:rsidRPr="0040183C" w:rsidRDefault="0040183C" w:rsidP="0040183C">
            <w:pP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5C893769" w14:textId="77777777" w:rsidR="0040183C" w:rsidRPr="0040183C" w:rsidRDefault="0040183C" w:rsidP="0040183C">
            <w:pP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71F9B2D" w14:textId="77777777" w:rsidR="0040183C" w:rsidRPr="0040183C" w:rsidRDefault="0040183C" w:rsidP="0040183C">
            <w:pPr>
              <w:rPr>
                <w:lang w:val="en-GB"/>
              </w:rPr>
            </w:pPr>
            <w:r w:rsidRPr="0040183C">
              <w:rPr>
                <w:lang w:val="en-GB"/>
              </w:rPr>
              <w:t>-42.41%</w:t>
            </w:r>
          </w:p>
        </w:tc>
        <w:tc>
          <w:tcPr>
            <w:tcW w:w="854" w:type="dxa"/>
            <w:tcBorders>
              <w:top w:val="nil"/>
              <w:left w:val="nil"/>
              <w:bottom w:val="single" w:sz="4" w:space="0" w:color="auto"/>
              <w:right w:val="single" w:sz="4" w:space="0" w:color="auto"/>
            </w:tcBorders>
            <w:shd w:val="clear" w:color="000000" w:fill="FFC7CE"/>
            <w:noWrap/>
            <w:vAlign w:val="bottom"/>
            <w:hideMark/>
          </w:tcPr>
          <w:p w14:paraId="3290D3A2" w14:textId="77777777" w:rsidR="0040183C" w:rsidRPr="0040183C" w:rsidRDefault="0040183C" w:rsidP="0040183C">
            <w:pP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913AFDC" w14:textId="77777777" w:rsidR="0040183C" w:rsidRPr="0040183C" w:rsidRDefault="0040183C" w:rsidP="0040183C">
            <w:pP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034E8C1A" w14:textId="77777777" w:rsidR="0040183C" w:rsidRPr="0040183C" w:rsidRDefault="0040183C" w:rsidP="0040183C">
            <w:pPr>
              <w:rPr>
                <w:lang w:val="en-GB"/>
              </w:rPr>
            </w:pPr>
            <w:r w:rsidRPr="0040183C">
              <w:rPr>
                <w:lang w:val="en-GB"/>
              </w:rPr>
              <w:t>-44.39%</w:t>
            </w:r>
          </w:p>
        </w:tc>
        <w:tc>
          <w:tcPr>
            <w:tcW w:w="854" w:type="dxa"/>
            <w:tcBorders>
              <w:top w:val="nil"/>
              <w:left w:val="nil"/>
              <w:bottom w:val="single" w:sz="4" w:space="0" w:color="auto"/>
              <w:right w:val="single" w:sz="4" w:space="0" w:color="auto"/>
            </w:tcBorders>
            <w:shd w:val="clear" w:color="000000" w:fill="FFC7CE"/>
            <w:noWrap/>
            <w:vAlign w:val="bottom"/>
            <w:hideMark/>
          </w:tcPr>
          <w:p w14:paraId="77617A9D" w14:textId="77777777" w:rsidR="0040183C" w:rsidRPr="0040183C" w:rsidRDefault="0040183C" w:rsidP="0040183C">
            <w:pP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1A9C994" w14:textId="77777777" w:rsidR="0040183C" w:rsidRPr="0040183C" w:rsidRDefault="0040183C" w:rsidP="0040183C">
            <w:pP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9A71CF1" w14:textId="77777777" w:rsidR="0040183C" w:rsidRPr="0040183C" w:rsidRDefault="0040183C" w:rsidP="0040183C">
            <w:pPr>
              <w:rPr>
                <w:lang w:val="en-GB"/>
              </w:rPr>
            </w:pPr>
            <w:r w:rsidRPr="0040183C">
              <w:rPr>
                <w:lang w:val="en-GB"/>
              </w:rPr>
              <w:t>-44.44%</w:t>
            </w:r>
          </w:p>
        </w:tc>
      </w:tr>
      <w:tr w:rsidR="0040183C" w:rsidRPr="0040183C" w14:paraId="3EB3DF2F"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24E9ED9C" w14:textId="77777777" w:rsidR="0040183C" w:rsidRPr="0040183C" w:rsidRDefault="0040183C" w:rsidP="0040183C">
            <w:pPr>
              <w:rPr>
                <w:lang w:val="en-GB"/>
              </w:rPr>
            </w:pPr>
            <w:r w:rsidRPr="0040183C">
              <w:rPr>
                <w:lang w:val="en-GB"/>
              </w:rPr>
              <w:t>SVT1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3D4D48B9" w14:textId="77777777" w:rsidR="0040183C" w:rsidRPr="0040183C" w:rsidRDefault="0040183C" w:rsidP="0040183C">
            <w:pP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8EBACE2" w14:textId="77777777" w:rsidR="0040183C" w:rsidRPr="0040183C" w:rsidRDefault="0040183C" w:rsidP="0040183C">
            <w:pP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4544579" w14:textId="77777777" w:rsidR="0040183C" w:rsidRPr="0040183C" w:rsidRDefault="0040183C" w:rsidP="0040183C">
            <w:pPr>
              <w:rPr>
                <w:lang w:val="en-GB"/>
              </w:rPr>
            </w:pPr>
            <w:r w:rsidRPr="0040183C">
              <w:rPr>
                <w:lang w:val="en-GB"/>
              </w:rPr>
              <w:t>-24.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FFA17F7" w14:textId="77777777" w:rsidR="0040183C" w:rsidRPr="0040183C" w:rsidRDefault="0040183C" w:rsidP="0040183C">
            <w:pP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8760C84" w14:textId="77777777" w:rsidR="0040183C" w:rsidRPr="0040183C" w:rsidRDefault="0040183C" w:rsidP="0040183C">
            <w:pP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3CAD6C1" w14:textId="77777777" w:rsidR="0040183C" w:rsidRPr="0040183C" w:rsidRDefault="0040183C" w:rsidP="0040183C">
            <w:pPr>
              <w:rPr>
                <w:lang w:val="en-GB"/>
              </w:rPr>
            </w:pPr>
            <w:r w:rsidRPr="0040183C">
              <w:rPr>
                <w:lang w:val="en-GB"/>
              </w:rPr>
              <w:t>-22.94%</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79D89CD" w14:textId="77777777" w:rsidR="0040183C" w:rsidRPr="0040183C" w:rsidRDefault="0040183C" w:rsidP="0040183C">
            <w:pP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1BC2F3A" w14:textId="77777777" w:rsidR="0040183C" w:rsidRPr="0040183C" w:rsidRDefault="0040183C" w:rsidP="0040183C">
            <w:pP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B6C8EEC" w14:textId="77777777" w:rsidR="0040183C" w:rsidRPr="0040183C" w:rsidRDefault="0040183C" w:rsidP="0040183C">
            <w:pPr>
              <w:rPr>
                <w:lang w:val="en-GB"/>
              </w:rPr>
            </w:pPr>
            <w:r w:rsidRPr="0040183C">
              <w:rPr>
                <w:lang w:val="en-GB"/>
              </w:rPr>
              <w:t>-22.65%</w:t>
            </w:r>
          </w:p>
        </w:tc>
      </w:tr>
      <w:tr w:rsidR="0040183C" w:rsidRPr="0040183C" w14:paraId="3AE15A2B" w14:textId="77777777" w:rsidTr="0040183C">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585D3D6" w14:textId="77777777" w:rsidR="0040183C" w:rsidRPr="0040183C" w:rsidRDefault="0040183C" w:rsidP="0040183C">
            <w:pPr>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4A1C7057" w14:textId="77777777" w:rsidR="0040183C" w:rsidRPr="0040183C" w:rsidRDefault="0040183C" w:rsidP="0040183C">
            <w:pP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00E8AE7" w14:textId="77777777" w:rsidR="0040183C" w:rsidRPr="0040183C" w:rsidRDefault="0040183C" w:rsidP="0040183C">
            <w:pPr>
              <w:rPr>
                <w:b/>
                <w:bCs/>
                <w:lang w:val="en-GB"/>
              </w:rPr>
            </w:pPr>
            <w:r w:rsidRPr="0040183C">
              <w:rPr>
                <w:b/>
                <w:bCs/>
                <w:lang w:val="en-GB"/>
              </w:rPr>
              <w:t>1.2</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08F39CD5" w14:textId="77777777" w:rsidR="0040183C" w:rsidRPr="0040183C" w:rsidRDefault="0040183C" w:rsidP="0040183C">
            <w:pPr>
              <w:rPr>
                <w:b/>
                <w:bCs/>
                <w:lang w:val="en-GB"/>
              </w:rPr>
            </w:pPr>
            <w:r w:rsidRPr="0040183C">
              <w:rPr>
                <w:b/>
                <w:bCs/>
                <w:lang w:val="en-GB"/>
              </w:rPr>
              <w:t>-33.23%</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4D453DA" w14:textId="77777777" w:rsidR="0040183C" w:rsidRPr="0040183C" w:rsidRDefault="0040183C" w:rsidP="0040183C">
            <w:pP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0A175B6" w14:textId="77777777" w:rsidR="0040183C" w:rsidRPr="0040183C" w:rsidRDefault="0040183C" w:rsidP="0040183C">
            <w:pPr>
              <w:rPr>
                <w:b/>
                <w:bCs/>
                <w:lang w:val="en-GB"/>
              </w:rPr>
            </w:pPr>
            <w:r w:rsidRPr="0040183C">
              <w:rPr>
                <w:b/>
                <w:bCs/>
                <w:lang w:val="en-GB"/>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D2DA4B4" w14:textId="77777777" w:rsidR="0040183C" w:rsidRPr="0040183C" w:rsidRDefault="0040183C" w:rsidP="0040183C">
            <w:pPr>
              <w:rPr>
                <w:b/>
                <w:bCs/>
                <w:lang w:val="en-GB"/>
              </w:rPr>
            </w:pPr>
            <w:r w:rsidRPr="0040183C">
              <w:rPr>
                <w:b/>
                <w:bCs/>
                <w:lang w:val="en-GB"/>
              </w:rPr>
              <w:t>-33.67%</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B146236" w14:textId="77777777" w:rsidR="0040183C" w:rsidRPr="0040183C" w:rsidRDefault="0040183C" w:rsidP="0040183C">
            <w:pP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8087CC5" w14:textId="77777777" w:rsidR="0040183C" w:rsidRPr="0040183C" w:rsidRDefault="0040183C" w:rsidP="0040183C">
            <w:pPr>
              <w:rPr>
                <w:b/>
                <w:bCs/>
                <w:lang w:val="en-GB"/>
              </w:rPr>
            </w:pPr>
            <w:r w:rsidRPr="0040183C">
              <w:rPr>
                <w:b/>
                <w:bCs/>
                <w:lang w:val="en-GB"/>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8A77286" w14:textId="77777777" w:rsidR="0040183C" w:rsidRPr="0040183C" w:rsidRDefault="0040183C" w:rsidP="0040183C">
            <w:pPr>
              <w:rPr>
                <w:b/>
                <w:bCs/>
                <w:lang w:val="en-GB"/>
              </w:rPr>
            </w:pPr>
            <w:r w:rsidRPr="0040183C">
              <w:rPr>
                <w:b/>
                <w:bCs/>
                <w:lang w:val="en-GB"/>
              </w:rPr>
              <w:t>-33.54%</w:t>
            </w:r>
          </w:p>
        </w:tc>
      </w:tr>
      <w:tr w:rsidR="0040183C" w:rsidRPr="0040183C" w14:paraId="7372BDF7"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724CF524"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D6557E6" w14:textId="77777777" w:rsidR="0040183C" w:rsidRPr="0040183C" w:rsidRDefault="0040183C" w:rsidP="0040183C">
            <w:pPr>
              <w:rPr>
                <w:lang w:val="en-GB"/>
              </w:rPr>
            </w:pPr>
            <w:r w:rsidRPr="0040183C">
              <w:rPr>
                <w:lang w:val="en-GB"/>
              </w:rPr>
              <w:t>117%</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03E9C2BD" w14:textId="77777777" w:rsidR="0040183C" w:rsidRPr="0040183C" w:rsidRDefault="0040183C" w:rsidP="0040183C">
            <w:pPr>
              <w:rPr>
                <w:lang w:val="en-GB"/>
              </w:rPr>
            </w:pPr>
            <w:r w:rsidRPr="0040183C">
              <w:rPr>
                <w:lang w:val="en-GB"/>
              </w:rPr>
              <w:t>13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39E07845" w14:textId="77777777" w:rsidR="0040183C" w:rsidRPr="0040183C" w:rsidRDefault="0040183C" w:rsidP="0040183C">
            <w:pPr>
              <w:rPr>
                <w:lang w:val="en-GB"/>
              </w:rPr>
            </w:pPr>
            <w:r w:rsidRPr="0040183C">
              <w:rPr>
                <w:lang w:val="en-GB"/>
              </w:rPr>
              <w:t>137%</w:t>
            </w:r>
          </w:p>
        </w:tc>
      </w:tr>
      <w:tr w:rsidR="0040183C" w:rsidRPr="0040183C" w14:paraId="35882B72" w14:textId="77777777" w:rsidTr="0040183C">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13EE90D6"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372EFE" w14:textId="77777777" w:rsidR="0040183C" w:rsidRPr="0040183C" w:rsidRDefault="0040183C" w:rsidP="0040183C">
            <w:pPr>
              <w:rPr>
                <w:lang w:val="en-GB"/>
              </w:rPr>
            </w:pPr>
            <w:r w:rsidRPr="0040183C">
              <w:rPr>
                <w:lang w:val="en-GB"/>
              </w:rPr>
              <w:t>109%</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A12AA87" w14:textId="77777777" w:rsidR="0040183C" w:rsidRPr="0040183C" w:rsidRDefault="0040183C" w:rsidP="0040183C">
            <w:pPr>
              <w:rPr>
                <w:lang w:val="en-GB"/>
              </w:rPr>
            </w:pPr>
            <w:r w:rsidRPr="0040183C">
              <w:rPr>
                <w:lang w:val="en-GB"/>
              </w:rPr>
              <w:t>94%</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924D83C" w14:textId="77777777" w:rsidR="0040183C" w:rsidRPr="0040183C" w:rsidRDefault="0040183C" w:rsidP="0040183C">
            <w:pPr>
              <w:rPr>
                <w:lang w:val="en-GB"/>
              </w:rPr>
            </w:pPr>
            <w:r w:rsidRPr="0040183C">
              <w:rPr>
                <w:lang w:val="en-GB"/>
              </w:rPr>
              <w:t>93%</w:t>
            </w:r>
          </w:p>
        </w:tc>
      </w:tr>
    </w:tbl>
    <w:p w14:paraId="63F54439" w14:textId="77777777" w:rsidR="0040183C" w:rsidRDefault="0040183C" w:rsidP="0040183C">
      <w:r>
        <w:t>4.2</w:t>
      </w:r>
      <w:r>
        <w:tab/>
        <w:t>VTM13.0 versus HM16.23</w:t>
      </w:r>
    </w:p>
    <w:p w14:paraId="10D7E08A" w14:textId="6AC7760B" w:rsidR="0040183C" w:rsidRDefault="0040183C" w:rsidP="0040183C">
      <w:r>
        <w:t>4.2.1</w:t>
      </w:r>
      <w:r>
        <w:tab/>
        <w:t>Low QP range</w:t>
      </w:r>
    </w:p>
    <w:tbl>
      <w:tblPr>
        <w:tblW w:w="6140" w:type="dxa"/>
        <w:tblInd w:w="-25" w:type="dxa"/>
        <w:tblLook w:val="04A0" w:firstRow="1" w:lastRow="0" w:firstColumn="1" w:lastColumn="0" w:noHBand="0" w:noVBand="1"/>
      </w:tblPr>
      <w:tblGrid>
        <w:gridCol w:w="1640"/>
        <w:gridCol w:w="900"/>
        <w:gridCol w:w="900"/>
        <w:gridCol w:w="900"/>
        <w:gridCol w:w="900"/>
        <w:gridCol w:w="900"/>
      </w:tblGrid>
      <w:tr w:rsidR="0040183C" w:rsidRPr="0040183C" w14:paraId="1A55D8B8" w14:textId="77777777" w:rsidTr="0040183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56DD57A6" w14:textId="77777777" w:rsidR="0040183C" w:rsidRPr="0040183C" w:rsidRDefault="0040183C" w:rsidP="0040183C">
            <w:pPr>
              <w:rPr>
                <w:b/>
                <w:bCs/>
                <w:lang w:val="en-GB"/>
              </w:rPr>
            </w:pPr>
            <w:r w:rsidRPr="0040183C">
              <w:rPr>
                <w:b/>
                <w:bCs/>
                <w:lang w:val="en-GB"/>
              </w:rPr>
              <w:t>HDR PQ</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0478652F" w14:textId="77777777" w:rsidR="0040183C" w:rsidRPr="0040183C" w:rsidRDefault="0040183C" w:rsidP="0040183C">
            <w:pPr>
              <w:rPr>
                <w:b/>
                <w:bCs/>
                <w:lang w:val="en-GB"/>
              </w:rPr>
            </w:pPr>
            <w:r w:rsidRPr="0040183C">
              <w:rPr>
                <w:b/>
                <w:bCs/>
                <w:lang w:val="en-GB"/>
              </w:rPr>
              <w:t>AI </w:t>
            </w:r>
          </w:p>
        </w:tc>
        <w:tc>
          <w:tcPr>
            <w:tcW w:w="900" w:type="dxa"/>
            <w:tcBorders>
              <w:top w:val="single" w:sz="8" w:space="0" w:color="auto"/>
              <w:left w:val="nil"/>
              <w:bottom w:val="single" w:sz="8" w:space="0" w:color="auto"/>
              <w:right w:val="nil"/>
            </w:tcBorders>
            <w:shd w:val="clear" w:color="auto" w:fill="auto"/>
            <w:noWrap/>
            <w:vAlign w:val="center"/>
            <w:hideMark/>
          </w:tcPr>
          <w:p w14:paraId="19CE6271"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DA33C87" w14:textId="77777777" w:rsidR="0040183C" w:rsidRPr="0040183C" w:rsidRDefault="0040183C" w:rsidP="0040183C">
            <w:pPr>
              <w:rPr>
                <w:lang w:val="en-GB"/>
              </w:rPr>
            </w:pPr>
            <w:r w:rsidRPr="0040183C">
              <w:rPr>
                <w:lang w:val="en-GB"/>
              </w:rPr>
              <w:t> </w:t>
            </w:r>
          </w:p>
        </w:tc>
      </w:tr>
      <w:tr w:rsidR="0040183C" w:rsidRPr="0040183C" w14:paraId="3814A194" w14:textId="77777777" w:rsidTr="0040183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6A67BDDE" w14:textId="77777777" w:rsidR="0040183C" w:rsidRPr="0040183C" w:rsidRDefault="0040183C" w:rsidP="0040183C">
            <w:pPr>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28EBE23D" w14:textId="77777777" w:rsidR="0040183C" w:rsidRPr="0040183C" w:rsidRDefault="0040183C" w:rsidP="0040183C">
            <w:pPr>
              <w:rPr>
                <w:b/>
                <w:bCs/>
                <w:lang w:val="en-GB"/>
              </w:rPr>
            </w:pPr>
            <w:r w:rsidRPr="0040183C">
              <w:rPr>
                <w:b/>
                <w:bCs/>
                <w:lang w:val="en-GB"/>
              </w:rPr>
              <w:t> Over HM 16.23</w:t>
            </w:r>
          </w:p>
        </w:tc>
        <w:tc>
          <w:tcPr>
            <w:tcW w:w="900" w:type="dxa"/>
            <w:tcBorders>
              <w:top w:val="nil"/>
              <w:left w:val="nil"/>
              <w:bottom w:val="nil"/>
              <w:right w:val="nil"/>
            </w:tcBorders>
            <w:shd w:val="clear" w:color="auto" w:fill="auto"/>
            <w:noWrap/>
            <w:vAlign w:val="center"/>
            <w:hideMark/>
          </w:tcPr>
          <w:p w14:paraId="7C5309E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18B021FD" w14:textId="77777777" w:rsidR="0040183C" w:rsidRPr="0040183C" w:rsidRDefault="0040183C" w:rsidP="0040183C">
            <w:pPr>
              <w:rPr>
                <w:b/>
                <w:bCs/>
                <w:lang w:val="en-GB"/>
              </w:rPr>
            </w:pPr>
            <w:r w:rsidRPr="0040183C">
              <w:rPr>
                <w:b/>
                <w:bCs/>
                <w:lang w:val="en-GB"/>
              </w:rPr>
              <w:t> </w:t>
            </w:r>
          </w:p>
        </w:tc>
      </w:tr>
      <w:tr w:rsidR="0040183C" w:rsidRPr="0040183C" w14:paraId="01ABFCE4" w14:textId="77777777" w:rsidTr="0040183C">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0A878D3A"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0D41911D"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768AB00"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574F1F1"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272ADAD"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7D9AE5" w14:textId="77777777" w:rsidR="0040183C" w:rsidRPr="0040183C" w:rsidRDefault="0040183C" w:rsidP="0040183C">
            <w:pPr>
              <w:rPr>
                <w:lang w:val="en-GB"/>
              </w:rPr>
            </w:pPr>
            <w:r w:rsidRPr="0040183C">
              <w:rPr>
                <w:lang w:val="en-GB"/>
              </w:rPr>
              <w:t>DecT</w:t>
            </w:r>
          </w:p>
        </w:tc>
      </w:tr>
      <w:tr w:rsidR="0040183C" w:rsidRPr="0040183C" w14:paraId="0FA18569"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11650F" w14:textId="77777777" w:rsidR="0040183C" w:rsidRPr="0040183C" w:rsidRDefault="0040183C" w:rsidP="0040183C">
            <w:pPr>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3C5ECD10" w14:textId="77777777" w:rsidR="0040183C" w:rsidRPr="0040183C" w:rsidRDefault="0040183C" w:rsidP="0040183C">
            <w:pPr>
              <w:rPr>
                <w:lang w:val="en-GB"/>
              </w:rPr>
            </w:pPr>
            <w:r w:rsidRPr="0040183C">
              <w:rPr>
                <w:lang w:val="en-GB"/>
              </w:rPr>
              <w:t>-7.28%</w:t>
            </w:r>
          </w:p>
        </w:tc>
        <w:tc>
          <w:tcPr>
            <w:tcW w:w="900" w:type="dxa"/>
            <w:tcBorders>
              <w:top w:val="nil"/>
              <w:left w:val="nil"/>
              <w:bottom w:val="nil"/>
              <w:right w:val="nil"/>
            </w:tcBorders>
            <w:shd w:val="clear" w:color="000000" w:fill="CCFFCC"/>
            <w:noWrap/>
            <w:vAlign w:val="center"/>
            <w:hideMark/>
          </w:tcPr>
          <w:p w14:paraId="1BEDBCC6" w14:textId="77777777" w:rsidR="0040183C" w:rsidRPr="0040183C" w:rsidRDefault="0040183C" w:rsidP="0040183C">
            <w:pPr>
              <w:rPr>
                <w:lang w:val="en-GB"/>
              </w:rPr>
            </w:pPr>
            <w:r w:rsidRPr="0040183C">
              <w:rPr>
                <w:lang w:val="en-GB"/>
              </w:rPr>
              <w:t>-8.43%</w:t>
            </w:r>
          </w:p>
        </w:tc>
        <w:tc>
          <w:tcPr>
            <w:tcW w:w="900" w:type="dxa"/>
            <w:tcBorders>
              <w:top w:val="nil"/>
              <w:left w:val="nil"/>
              <w:bottom w:val="nil"/>
              <w:right w:val="single" w:sz="8" w:space="0" w:color="auto"/>
            </w:tcBorders>
            <w:shd w:val="clear" w:color="000000" w:fill="CCFFCC"/>
            <w:noWrap/>
            <w:vAlign w:val="center"/>
            <w:hideMark/>
          </w:tcPr>
          <w:p w14:paraId="0A6FC93B" w14:textId="77777777" w:rsidR="0040183C" w:rsidRPr="0040183C" w:rsidRDefault="0040183C" w:rsidP="0040183C">
            <w:pPr>
              <w:rPr>
                <w:lang w:val="en-GB"/>
              </w:rPr>
            </w:pPr>
            <w:r w:rsidRPr="0040183C">
              <w:rPr>
                <w:lang w:val="en-GB"/>
              </w:rPr>
              <w:t>-9.16%</w:t>
            </w:r>
          </w:p>
        </w:tc>
        <w:tc>
          <w:tcPr>
            <w:tcW w:w="900" w:type="dxa"/>
            <w:tcBorders>
              <w:top w:val="nil"/>
              <w:left w:val="nil"/>
              <w:bottom w:val="nil"/>
              <w:right w:val="nil"/>
            </w:tcBorders>
            <w:shd w:val="clear" w:color="auto" w:fill="auto"/>
            <w:noWrap/>
            <w:vAlign w:val="center"/>
            <w:hideMark/>
          </w:tcPr>
          <w:p w14:paraId="7D8792FA" w14:textId="77777777" w:rsidR="0040183C" w:rsidRPr="0040183C" w:rsidRDefault="0040183C" w:rsidP="0040183C">
            <w:pPr>
              <w:rPr>
                <w:lang w:val="en-GB"/>
              </w:rPr>
            </w:pPr>
            <w:r w:rsidRPr="0040183C">
              <w:rPr>
                <w:lang w:val="en-GB"/>
              </w:rPr>
              <w:t>3221%</w:t>
            </w:r>
          </w:p>
        </w:tc>
        <w:tc>
          <w:tcPr>
            <w:tcW w:w="900" w:type="dxa"/>
            <w:tcBorders>
              <w:top w:val="nil"/>
              <w:left w:val="nil"/>
              <w:bottom w:val="nil"/>
              <w:right w:val="single" w:sz="8" w:space="0" w:color="auto"/>
            </w:tcBorders>
            <w:shd w:val="clear" w:color="auto" w:fill="auto"/>
            <w:noWrap/>
            <w:vAlign w:val="center"/>
            <w:hideMark/>
          </w:tcPr>
          <w:p w14:paraId="551E8A03" w14:textId="77777777" w:rsidR="0040183C" w:rsidRPr="0040183C" w:rsidRDefault="0040183C" w:rsidP="0040183C">
            <w:pPr>
              <w:rPr>
                <w:lang w:val="en-GB"/>
              </w:rPr>
            </w:pPr>
            <w:r w:rsidRPr="0040183C">
              <w:rPr>
                <w:lang w:val="en-GB"/>
              </w:rPr>
              <w:t>169%</w:t>
            </w:r>
          </w:p>
        </w:tc>
      </w:tr>
      <w:tr w:rsidR="0040183C" w:rsidRPr="0040183C" w14:paraId="7EC85DDB"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87CB56" w14:textId="77777777" w:rsidR="0040183C" w:rsidRPr="0040183C" w:rsidRDefault="0040183C" w:rsidP="0040183C">
            <w:pPr>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6E9072F0" w14:textId="77777777" w:rsidR="0040183C" w:rsidRPr="0040183C" w:rsidRDefault="0040183C" w:rsidP="0040183C">
            <w:pPr>
              <w:rPr>
                <w:lang w:val="en-GB"/>
              </w:rPr>
            </w:pPr>
            <w:r w:rsidRPr="0040183C">
              <w:rPr>
                <w:lang w:val="en-GB"/>
              </w:rPr>
              <w:t>-9.94%</w:t>
            </w:r>
          </w:p>
        </w:tc>
        <w:tc>
          <w:tcPr>
            <w:tcW w:w="900" w:type="dxa"/>
            <w:tcBorders>
              <w:top w:val="nil"/>
              <w:left w:val="nil"/>
              <w:bottom w:val="nil"/>
              <w:right w:val="nil"/>
            </w:tcBorders>
            <w:shd w:val="clear" w:color="000000" w:fill="CCFFCC"/>
            <w:noWrap/>
            <w:vAlign w:val="center"/>
            <w:hideMark/>
          </w:tcPr>
          <w:p w14:paraId="36965314" w14:textId="77777777" w:rsidR="0040183C" w:rsidRPr="0040183C" w:rsidRDefault="0040183C" w:rsidP="0040183C">
            <w:pPr>
              <w:rPr>
                <w:lang w:val="en-GB"/>
              </w:rPr>
            </w:pPr>
            <w:r w:rsidRPr="0040183C">
              <w:rPr>
                <w:lang w:val="en-GB"/>
              </w:rPr>
              <w:t>-14.14%</w:t>
            </w:r>
          </w:p>
        </w:tc>
        <w:tc>
          <w:tcPr>
            <w:tcW w:w="900" w:type="dxa"/>
            <w:tcBorders>
              <w:top w:val="nil"/>
              <w:left w:val="nil"/>
              <w:bottom w:val="nil"/>
              <w:right w:val="single" w:sz="8" w:space="0" w:color="auto"/>
            </w:tcBorders>
            <w:shd w:val="clear" w:color="000000" w:fill="CCFFCC"/>
            <w:noWrap/>
            <w:vAlign w:val="center"/>
            <w:hideMark/>
          </w:tcPr>
          <w:p w14:paraId="3FFE03B4" w14:textId="77777777" w:rsidR="0040183C" w:rsidRPr="0040183C" w:rsidRDefault="0040183C" w:rsidP="0040183C">
            <w:pPr>
              <w:rPr>
                <w:lang w:val="en-GB"/>
              </w:rPr>
            </w:pPr>
            <w:r w:rsidRPr="0040183C">
              <w:rPr>
                <w:lang w:val="en-GB"/>
              </w:rPr>
              <w:t>-14.75%</w:t>
            </w:r>
          </w:p>
        </w:tc>
        <w:tc>
          <w:tcPr>
            <w:tcW w:w="900" w:type="dxa"/>
            <w:tcBorders>
              <w:top w:val="nil"/>
              <w:left w:val="nil"/>
              <w:bottom w:val="nil"/>
              <w:right w:val="nil"/>
            </w:tcBorders>
            <w:shd w:val="clear" w:color="auto" w:fill="auto"/>
            <w:noWrap/>
            <w:vAlign w:val="center"/>
            <w:hideMark/>
          </w:tcPr>
          <w:p w14:paraId="0EE0D747" w14:textId="77777777" w:rsidR="0040183C" w:rsidRPr="0040183C" w:rsidRDefault="0040183C" w:rsidP="0040183C">
            <w:pPr>
              <w:rPr>
                <w:lang w:val="en-GB"/>
              </w:rPr>
            </w:pPr>
            <w:r w:rsidRPr="0040183C">
              <w:rPr>
                <w:lang w:val="en-GB"/>
              </w:rPr>
              <w:t>2743%</w:t>
            </w:r>
          </w:p>
        </w:tc>
        <w:tc>
          <w:tcPr>
            <w:tcW w:w="900" w:type="dxa"/>
            <w:tcBorders>
              <w:top w:val="nil"/>
              <w:left w:val="nil"/>
              <w:bottom w:val="nil"/>
              <w:right w:val="single" w:sz="8" w:space="0" w:color="auto"/>
            </w:tcBorders>
            <w:shd w:val="clear" w:color="auto" w:fill="auto"/>
            <w:noWrap/>
            <w:vAlign w:val="center"/>
            <w:hideMark/>
          </w:tcPr>
          <w:p w14:paraId="62AF6BD3" w14:textId="77777777" w:rsidR="0040183C" w:rsidRPr="0040183C" w:rsidRDefault="0040183C" w:rsidP="0040183C">
            <w:pPr>
              <w:rPr>
                <w:lang w:val="en-GB"/>
              </w:rPr>
            </w:pPr>
            <w:r w:rsidRPr="0040183C">
              <w:rPr>
                <w:lang w:val="en-GB"/>
              </w:rPr>
              <w:t>165%</w:t>
            </w:r>
          </w:p>
        </w:tc>
      </w:tr>
      <w:tr w:rsidR="0040183C" w:rsidRPr="0040183C" w14:paraId="23405401"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5A373"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41C6D96" w14:textId="77777777" w:rsidR="0040183C" w:rsidRPr="0040183C" w:rsidRDefault="0040183C" w:rsidP="0040183C">
            <w:pPr>
              <w:rPr>
                <w:lang w:val="en-GB"/>
              </w:rPr>
            </w:pPr>
            <w:r w:rsidRPr="0040183C">
              <w:rPr>
                <w:lang w:val="en-GB"/>
              </w:rPr>
              <w:t>-8.61%</w:t>
            </w:r>
          </w:p>
        </w:tc>
        <w:tc>
          <w:tcPr>
            <w:tcW w:w="900" w:type="dxa"/>
            <w:tcBorders>
              <w:top w:val="single" w:sz="8" w:space="0" w:color="auto"/>
              <w:left w:val="nil"/>
              <w:bottom w:val="single" w:sz="8" w:space="0" w:color="auto"/>
              <w:right w:val="nil"/>
            </w:tcBorders>
            <w:shd w:val="clear" w:color="000000" w:fill="CCFFCC"/>
            <w:noWrap/>
            <w:vAlign w:val="center"/>
            <w:hideMark/>
          </w:tcPr>
          <w:p w14:paraId="71A4E22A" w14:textId="77777777" w:rsidR="0040183C" w:rsidRPr="0040183C" w:rsidRDefault="0040183C" w:rsidP="0040183C">
            <w:pPr>
              <w:rPr>
                <w:lang w:val="en-GB"/>
              </w:rPr>
            </w:pPr>
            <w:r w:rsidRPr="0040183C">
              <w:rPr>
                <w:lang w:val="en-GB"/>
              </w:rPr>
              <w:t>-11.2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5D855AD2" w14:textId="77777777" w:rsidR="0040183C" w:rsidRPr="0040183C" w:rsidRDefault="0040183C" w:rsidP="0040183C">
            <w:pPr>
              <w:rPr>
                <w:lang w:val="en-GB"/>
              </w:rPr>
            </w:pPr>
            <w:r w:rsidRPr="0040183C">
              <w:rPr>
                <w:lang w:val="en-GB"/>
              </w:rPr>
              <w:t>-11.96%</w:t>
            </w:r>
          </w:p>
        </w:tc>
        <w:tc>
          <w:tcPr>
            <w:tcW w:w="900" w:type="dxa"/>
            <w:tcBorders>
              <w:top w:val="single" w:sz="8" w:space="0" w:color="auto"/>
              <w:left w:val="nil"/>
              <w:bottom w:val="single" w:sz="8" w:space="0" w:color="auto"/>
              <w:right w:val="nil"/>
            </w:tcBorders>
            <w:shd w:val="clear" w:color="auto" w:fill="auto"/>
            <w:noWrap/>
            <w:vAlign w:val="center"/>
            <w:hideMark/>
          </w:tcPr>
          <w:p w14:paraId="5FFA03FA" w14:textId="77777777" w:rsidR="0040183C" w:rsidRPr="0040183C" w:rsidRDefault="0040183C" w:rsidP="0040183C">
            <w:pPr>
              <w:rPr>
                <w:lang w:val="en-GB"/>
              </w:rPr>
            </w:pPr>
            <w:r w:rsidRPr="0040183C">
              <w:rPr>
                <w:lang w:val="en-GB"/>
              </w:rPr>
              <w:t>298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57777EC" w14:textId="77777777" w:rsidR="0040183C" w:rsidRPr="0040183C" w:rsidRDefault="0040183C" w:rsidP="0040183C">
            <w:pPr>
              <w:rPr>
                <w:lang w:val="en-GB"/>
              </w:rPr>
            </w:pPr>
            <w:r w:rsidRPr="0040183C">
              <w:rPr>
                <w:lang w:val="en-GB"/>
              </w:rPr>
              <w:t>167%</w:t>
            </w:r>
          </w:p>
        </w:tc>
      </w:tr>
      <w:tr w:rsidR="0040183C" w:rsidRPr="0040183C" w14:paraId="5BBA2F35" w14:textId="77777777" w:rsidTr="0040183C">
        <w:trPr>
          <w:trHeight w:val="255"/>
        </w:trPr>
        <w:tc>
          <w:tcPr>
            <w:tcW w:w="1640" w:type="dxa"/>
            <w:tcBorders>
              <w:top w:val="single" w:sz="8" w:space="0" w:color="auto"/>
              <w:left w:val="nil"/>
              <w:right w:val="nil"/>
            </w:tcBorders>
            <w:shd w:val="clear" w:color="auto" w:fill="auto"/>
            <w:noWrap/>
            <w:vAlign w:val="center"/>
            <w:hideMark/>
          </w:tcPr>
          <w:p w14:paraId="75E377D6" w14:textId="77777777" w:rsidR="0040183C" w:rsidRPr="0040183C" w:rsidRDefault="0040183C" w:rsidP="0040183C">
            <w:pPr>
              <w:rPr>
                <w:lang w:val="en-GB"/>
              </w:rPr>
            </w:pPr>
          </w:p>
        </w:tc>
        <w:tc>
          <w:tcPr>
            <w:tcW w:w="900" w:type="dxa"/>
            <w:tcBorders>
              <w:top w:val="single" w:sz="8" w:space="0" w:color="auto"/>
              <w:left w:val="nil"/>
              <w:right w:val="nil"/>
            </w:tcBorders>
            <w:shd w:val="clear" w:color="auto" w:fill="auto"/>
            <w:noWrap/>
            <w:vAlign w:val="center"/>
            <w:hideMark/>
          </w:tcPr>
          <w:p w14:paraId="327945E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17B7DD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9969F0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25FC32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ECEB9C8" w14:textId="77777777" w:rsidR="0040183C" w:rsidRPr="0040183C" w:rsidRDefault="0040183C" w:rsidP="0040183C">
            <w:pPr>
              <w:rPr>
                <w:lang w:val="en-GB"/>
              </w:rPr>
            </w:pPr>
          </w:p>
        </w:tc>
      </w:tr>
      <w:tr w:rsidR="0040183C" w:rsidRPr="0040183C" w14:paraId="27BF855D" w14:textId="77777777" w:rsidTr="0040183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10B1E058" w14:textId="77777777" w:rsidR="0040183C" w:rsidRPr="0040183C" w:rsidRDefault="0040183C" w:rsidP="0040183C">
            <w:pPr>
              <w:rPr>
                <w:lang w:val="en-GB"/>
              </w:rPr>
            </w:pPr>
            <w:r w:rsidRPr="0040183C">
              <w:rPr>
                <w:lang w:val="en-GB"/>
              </w:rPr>
              <w:lastRenderedPageBreak/>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12F84C84" w14:textId="77777777" w:rsidR="0040183C" w:rsidRPr="0040183C" w:rsidRDefault="0040183C" w:rsidP="0040183C">
            <w:pPr>
              <w:rPr>
                <w:b/>
                <w:bCs/>
                <w:lang w:val="en-GB"/>
              </w:rPr>
            </w:pPr>
            <w:r w:rsidRPr="0040183C">
              <w:rPr>
                <w:b/>
                <w:bCs/>
                <w:lang w:val="en-GB"/>
              </w:rPr>
              <w:t> LDB</w:t>
            </w:r>
          </w:p>
        </w:tc>
        <w:tc>
          <w:tcPr>
            <w:tcW w:w="900" w:type="dxa"/>
            <w:tcBorders>
              <w:top w:val="single" w:sz="8" w:space="0" w:color="auto"/>
              <w:left w:val="nil"/>
              <w:bottom w:val="single" w:sz="8" w:space="0" w:color="auto"/>
              <w:right w:val="nil"/>
            </w:tcBorders>
            <w:shd w:val="clear" w:color="auto" w:fill="auto"/>
            <w:noWrap/>
            <w:vAlign w:val="center"/>
            <w:hideMark/>
          </w:tcPr>
          <w:p w14:paraId="5A9C0E70"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FE2B827" w14:textId="77777777" w:rsidR="0040183C" w:rsidRPr="0040183C" w:rsidRDefault="0040183C" w:rsidP="0040183C">
            <w:pPr>
              <w:rPr>
                <w:lang w:val="en-GB"/>
              </w:rPr>
            </w:pPr>
            <w:r w:rsidRPr="0040183C">
              <w:rPr>
                <w:lang w:val="en-GB"/>
              </w:rPr>
              <w:t> </w:t>
            </w:r>
          </w:p>
        </w:tc>
      </w:tr>
      <w:tr w:rsidR="0040183C" w:rsidRPr="0040183C" w14:paraId="07E6668D" w14:textId="77777777" w:rsidTr="0040183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796C086A" w14:textId="77777777" w:rsidR="0040183C" w:rsidRPr="0040183C" w:rsidRDefault="0040183C" w:rsidP="0040183C">
            <w:pPr>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408BBD39" w14:textId="77777777" w:rsidR="0040183C" w:rsidRPr="0040183C" w:rsidRDefault="0040183C" w:rsidP="0040183C">
            <w:pPr>
              <w:rPr>
                <w:b/>
                <w:bCs/>
                <w:lang w:val="en-GB"/>
              </w:rPr>
            </w:pPr>
            <w:r w:rsidRPr="0040183C">
              <w:rPr>
                <w:b/>
                <w:bCs/>
                <w:lang w:val="en-GB"/>
              </w:rPr>
              <w:t>  Over HM 16.23 </w:t>
            </w:r>
          </w:p>
        </w:tc>
        <w:tc>
          <w:tcPr>
            <w:tcW w:w="900" w:type="dxa"/>
            <w:tcBorders>
              <w:top w:val="nil"/>
              <w:left w:val="nil"/>
              <w:bottom w:val="nil"/>
              <w:right w:val="nil"/>
            </w:tcBorders>
            <w:shd w:val="clear" w:color="auto" w:fill="auto"/>
            <w:noWrap/>
            <w:vAlign w:val="center"/>
            <w:hideMark/>
          </w:tcPr>
          <w:p w14:paraId="4BE71124"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7A897F52" w14:textId="77777777" w:rsidR="0040183C" w:rsidRPr="0040183C" w:rsidRDefault="0040183C" w:rsidP="0040183C">
            <w:pPr>
              <w:rPr>
                <w:b/>
                <w:bCs/>
                <w:lang w:val="en-GB"/>
              </w:rPr>
            </w:pPr>
            <w:r w:rsidRPr="0040183C">
              <w:rPr>
                <w:b/>
                <w:bCs/>
                <w:lang w:val="en-GB"/>
              </w:rPr>
              <w:t> </w:t>
            </w:r>
          </w:p>
        </w:tc>
      </w:tr>
      <w:tr w:rsidR="0040183C" w:rsidRPr="0040183C" w14:paraId="0C4A3484" w14:textId="77777777" w:rsidTr="0040183C">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2CF8E925"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6414F393"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2D14504"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51728A"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CA3C192"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145C2AD" w14:textId="77777777" w:rsidR="0040183C" w:rsidRPr="0040183C" w:rsidRDefault="0040183C" w:rsidP="0040183C">
            <w:pPr>
              <w:rPr>
                <w:lang w:val="en-GB"/>
              </w:rPr>
            </w:pPr>
            <w:r w:rsidRPr="0040183C">
              <w:rPr>
                <w:lang w:val="en-GB"/>
              </w:rPr>
              <w:t>DecT</w:t>
            </w:r>
          </w:p>
        </w:tc>
      </w:tr>
      <w:tr w:rsidR="0040183C" w:rsidRPr="0040183C" w14:paraId="07C30636"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CD56A1" w14:textId="77777777" w:rsidR="0040183C" w:rsidRPr="0040183C" w:rsidRDefault="0040183C" w:rsidP="0040183C">
            <w:pPr>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01810FD5" w14:textId="77777777" w:rsidR="0040183C" w:rsidRPr="0040183C" w:rsidRDefault="0040183C" w:rsidP="0040183C">
            <w:pPr>
              <w:rPr>
                <w:lang w:val="en-GB"/>
              </w:rPr>
            </w:pPr>
            <w:r w:rsidRPr="0040183C">
              <w:rPr>
                <w:lang w:val="en-GB"/>
              </w:rPr>
              <w:t>-6.73%</w:t>
            </w:r>
          </w:p>
        </w:tc>
        <w:tc>
          <w:tcPr>
            <w:tcW w:w="900" w:type="dxa"/>
            <w:tcBorders>
              <w:top w:val="nil"/>
              <w:left w:val="nil"/>
              <w:bottom w:val="nil"/>
              <w:right w:val="nil"/>
            </w:tcBorders>
            <w:shd w:val="clear" w:color="000000" w:fill="CCFFCC"/>
            <w:noWrap/>
            <w:vAlign w:val="center"/>
            <w:hideMark/>
          </w:tcPr>
          <w:p w14:paraId="4F491616" w14:textId="77777777" w:rsidR="0040183C" w:rsidRPr="0040183C" w:rsidRDefault="0040183C" w:rsidP="0040183C">
            <w:pPr>
              <w:rPr>
                <w:lang w:val="en-GB"/>
              </w:rPr>
            </w:pPr>
            <w:r w:rsidRPr="0040183C">
              <w:rPr>
                <w:lang w:val="en-GB"/>
              </w:rPr>
              <w:t>-5.00%</w:t>
            </w:r>
          </w:p>
        </w:tc>
        <w:tc>
          <w:tcPr>
            <w:tcW w:w="900" w:type="dxa"/>
            <w:tcBorders>
              <w:top w:val="nil"/>
              <w:left w:val="nil"/>
              <w:bottom w:val="nil"/>
              <w:right w:val="single" w:sz="8" w:space="0" w:color="auto"/>
            </w:tcBorders>
            <w:shd w:val="clear" w:color="000000" w:fill="CCFFCC"/>
            <w:noWrap/>
            <w:vAlign w:val="center"/>
            <w:hideMark/>
          </w:tcPr>
          <w:p w14:paraId="41E138ED" w14:textId="77777777" w:rsidR="0040183C" w:rsidRPr="0040183C" w:rsidRDefault="0040183C" w:rsidP="0040183C">
            <w:pPr>
              <w:rPr>
                <w:lang w:val="en-GB"/>
              </w:rPr>
            </w:pPr>
            <w:r w:rsidRPr="0040183C">
              <w:rPr>
                <w:lang w:val="en-GB"/>
              </w:rPr>
              <w:t>-6.63%</w:t>
            </w:r>
          </w:p>
        </w:tc>
        <w:tc>
          <w:tcPr>
            <w:tcW w:w="900" w:type="dxa"/>
            <w:tcBorders>
              <w:top w:val="nil"/>
              <w:left w:val="nil"/>
              <w:bottom w:val="nil"/>
              <w:right w:val="nil"/>
            </w:tcBorders>
            <w:shd w:val="clear" w:color="auto" w:fill="auto"/>
            <w:noWrap/>
            <w:vAlign w:val="center"/>
            <w:hideMark/>
          </w:tcPr>
          <w:p w14:paraId="7851AB25" w14:textId="77777777" w:rsidR="0040183C" w:rsidRPr="0040183C" w:rsidRDefault="0040183C" w:rsidP="0040183C">
            <w:pPr>
              <w:rPr>
                <w:lang w:val="en-GB"/>
              </w:rPr>
            </w:pPr>
            <w:r w:rsidRPr="0040183C">
              <w:rPr>
                <w:lang w:val="en-GB"/>
              </w:rPr>
              <w:t>314%</w:t>
            </w:r>
          </w:p>
        </w:tc>
        <w:tc>
          <w:tcPr>
            <w:tcW w:w="900" w:type="dxa"/>
            <w:tcBorders>
              <w:top w:val="nil"/>
              <w:left w:val="nil"/>
              <w:bottom w:val="nil"/>
              <w:right w:val="single" w:sz="8" w:space="0" w:color="auto"/>
            </w:tcBorders>
            <w:shd w:val="clear" w:color="auto" w:fill="auto"/>
            <w:noWrap/>
            <w:vAlign w:val="center"/>
            <w:hideMark/>
          </w:tcPr>
          <w:p w14:paraId="701F9C7B" w14:textId="77777777" w:rsidR="0040183C" w:rsidRPr="0040183C" w:rsidRDefault="0040183C" w:rsidP="0040183C">
            <w:pPr>
              <w:rPr>
                <w:lang w:val="en-GB"/>
              </w:rPr>
            </w:pPr>
            <w:r w:rsidRPr="0040183C">
              <w:rPr>
                <w:lang w:val="en-GB"/>
              </w:rPr>
              <w:t>167%</w:t>
            </w:r>
          </w:p>
        </w:tc>
      </w:tr>
      <w:tr w:rsidR="0040183C" w:rsidRPr="0040183C" w14:paraId="0CEBC069"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D1EBE7" w14:textId="77777777" w:rsidR="0040183C" w:rsidRPr="0040183C" w:rsidRDefault="0040183C" w:rsidP="0040183C">
            <w:pPr>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1353F628" w14:textId="77777777" w:rsidR="0040183C" w:rsidRPr="0040183C" w:rsidRDefault="0040183C" w:rsidP="0040183C">
            <w:pPr>
              <w:rPr>
                <w:lang w:val="en-GB"/>
              </w:rPr>
            </w:pPr>
            <w:r w:rsidRPr="0040183C">
              <w:rPr>
                <w:lang w:val="en-GB"/>
              </w:rPr>
              <w:t>-7.95%</w:t>
            </w:r>
          </w:p>
        </w:tc>
        <w:tc>
          <w:tcPr>
            <w:tcW w:w="900" w:type="dxa"/>
            <w:tcBorders>
              <w:top w:val="nil"/>
              <w:left w:val="nil"/>
              <w:bottom w:val="nil"/>
              <w:right w:val="nil"/>
            </w:tcBorders>
            <w:shd w:val="clear" w:color="000000" w:fill="CCFFCC"/>
            <w:noWrap/>
            <w:vAlign w:val="center"/>
            <w:hideMark/>
          </w:tcPr>
          <w:p w14:paraId="17170BF7" w14:textId="77777777" w:rsidR="0040183C" w:rsidRPr="0040183C" w:rsidRDefault="0040183C" w:rsidP="0040183C">
            <w:pPr>
              <w:rPr>
                <w:lang w:val="en-GB"/>
              </w:rPr>
            </w:pPr>
            <w:r w:rsidRPr="0040183C">
              <w:rPr>
                <w:lang w:val="en-GB"/>
              </w:rPr>
              <w:t>-11.75%</w:t>
            </w:r>
          </w:p>
        </w:tc>
        <w:tc>
          <w:tcPr>
            <w:tcW w:w="900" w:type="dxa"/>
            <w:tcBorders>
              <w:top w:val="nil"/>
              <w:left w:val="nil"/>
              <w:bottom w:val="nil"/>
              <w:right w:val="single" w:sz="8" w:space="0" w:color="auto"/>
            </w:tcBorders>
            <w:shd w:val="clear" w:color="000000" w:fill="CCFFCC"/>
            <w:noWrap/>
            <w:vAlign w:val="center"/>
            <w:hideMark/>
          </w:tcPr>
          <w:p w14:paraId="6A32B561" w14:textId="77777777" w:rsidR="0040183C" w:rsidRPr="0040183C" w:rsidRDefault="0040183C" w:rsidP="0040183C">
            <w:pPr>
              <w:rPr>
                <w:lang w:val="en-GB"/>
              </w:rPr>
            </w:pPr>
            <w:r w:rsidRPr="0040183C">
              <w:rPr>
                <w:lang w:val="en-GB"/>
              </w:rPr>
              <w:t>-12.42%</w:t>
            </w:r>
          </w:p>
        </w:tc>
        <w:tc>
          <w:tcPr>
            <w:tcW w:w="900" w:type="dxa"/>
            <w:tcBorders>
              <w:top w:val="nil"/>
              <w:left w:val="nil"/>
              <w:bottom w:val="nil"/>
              <w:right w:val="nil"/>
            </w:tcBorders>
            <w:shd w:val="clear" w:color="auto" w:fill="auto"/>
            <w:noWrap/>
            <w:vAlign w:val="center"/>
            <w:hideMark/>
          </w:tcPr>
          <w:p w14:paraId="36654259" w14:textId="77777777" w:rsidR="0040183C" w:rsidRPr="0040183C" w:rsidRDefault="0040183C" w:rsidP="0040183C">
            <w:pPr>
              <w:rPr>
                <w:lang w:val="en-GB"/>
              </w:rPr>
            </w:pPr>
            <w:r w:rsidRPr="0040183C">
              <w:rPr>
                <w:lang w:val="en-GB"/>
              </w:rPr>
              <w:t>413%</w:t>
            </w:r>
          </w:p>
        </w:tc>
        <w:tc>
          <w:tcPr>
            <w:tcW w:w="900" w:type="dxa"/>
            <w:tcBorders>
              <w:top w:val="nil"/>
              <w:left w:val="nil"/>
              <w:bottom w:val="nil"/>
              <w:right w:val="single" w:sz="8" w:space="0" w:color="auto"/>
            </w:tcBorders>
            <w:shd w:val="clear" w:color="auto" w:fill="auto"/>
            <w:noWrap/>
            <w:vAlign w:val="center"/>
            <w:hideMark/>
          </w:tcPr>
          <w:p w14:paraId="65AF30B0" w14:textId="77777777" w:rsidR="0040183C" w:rsidRPr="0040183C" w:rsidRDefault="0040183C" w:rsidP="0040183C">
            <w:pPr>
              <w:rPr>
                <w:lang w:val="en-GB"/>
              </w:rPr>
            </w:pPr>
            <w:r w:rsidRPr="0040183C">
              <w:rPr>
                <w:lang w:val="en-GB"/>
              </w:rPr>
              <w:t>165%</w:t>
            </w:r>
          </w:p>
        </w:tc>
      </w:tr>
      <w:tr w:rsidR="0040183C" w:rsidRPr="0040183C" w14:paraId="71A78281"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4121E8"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CBEB01A" w14:textId="77777777" w:rsidR="0040183C" w:rsidRPr="0040183C" w:rsidRDefault="0040183C" w:rsidP="0040183C">
            <w:pPr>
              <w:rPr>
                <w:lang w:val="en-GB"/>
              </w:rPr>
            </w:pPr>
            <w:r w:rsidRPr="0040183C">
              <w:rPr>
                <w:lang w:val="en-GB"/>
              </w:rPr>
              <w:t>-7.34%</w:t>
            </w:r>
          </w:p>
        </w:tc>
        <w:tc>
          <w:tcPr>
            <w:tcW w:w="900" w:type="dxa"/>
            <w:tcBorders>
              <w:top w:val="single" w:sz="8" w:space="0" w:color="auto"/>
              <w:left w:val="nil"/>
              <w:bottom w:val="single" w:sz="8" w:space="0" w:color="auto"/>
              <w:right w:val="nil"/>
            </w:tcBorders>
            <w:shd w:val="clear" w:color="000000" w:fill="CCFFCC"/>
            <w:noWrap/>
            <w:vAlign w:val="center"/>
            <w:hideMark/>
          </w:tcPr>
          <w:p w14:paraId="5A76A1B9" w14:textId="77777777" w:rsidR="0040183C" w:rsidRPr="0040183C" w:rsidRDefault="0040183C" w:rsidP="0040183C">
            <w:pPr>
              <w:rPr>
                <w:lang w:val="en-GB"/>
              </w:rPr>
            </w:pPr>
            <w:r w:rsidRPr="0040183C">
              <w:rPr>
                <w:lang w:val="en-GB"/>
              </w:rPr>
              <w:t>-8.3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14270C9A" w14:textId="77777777" w:rsidR="0040183C" w:rsidRPr="0040183C" w:rsidRDefault="0040183C" w:rsidP="0040183C">
            <w:pPr>
              <w:rPr>
                <w:lang w:val="en-GB"/>
              </w:rPr>
            </w:pPr>
            <w:r w:rsidRPr="0040183C">
              <w:rPr>
                <w:lang w:val="en-GB"/>
              </w:rPr>
              <w:t>-9.52%</w:t>
            </w:r>
          </w:p>
        </w:tc>
        <w:tc>
          <w:tcPr>
            <w:tcW w:w="900" w:type="dxa"/>
            <w:tcBorders>
              <w:top w:val="single" w:sz="8" w:space="0" w:color="auto"/>
              <w:left w:val="nil"/>
              <w:bottom w:val="single" w:sz="8" w:space="0" w:color="auto"/>
              <w:right w:val="nil"/>
            </w:tcBorders>
            <w:shd w:val="clear" w:color="auto" w:fill="auto"/>
            <w:noWrap/>
            <w:vAlign w:val="center"/>
            <w:hideMark/>
          </w:tcPr>
          <w:p w14:paraId="391B33FB" w14:textId="77777777" w:rsidR="0040183C" w:rsidRPr="0040183C" w:rsidRDefault="0040183C" w:rsidP="0040183C">
            <w:pPr>
              <w:rPr>
                <w:lang w:val="en-GB"/>
              </w:rPr>
            </w:pPr>
            <w:r w:rsidRPr="0040183C">
              <w:rPr>
                <w:lang w:val="en-GB"/>
              </w:rPr>
              <w:t>36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3A5FB53" w14:textId="77777777" w:rsidR="0040183C" w:rsidRPr="0040183C" w:rsidRDefault="0040183C" w:rsidP="0040183C">
            <w:pPr>
              <w:rPr>
                <w:lang w:val="en-GB"/>
              </w:rPr>
            </w:pPr>
            <w:r w:rsidRPr="0040183C">
              <w:rPr>
                <w:lang w:val="en-GB"/>
              </w:rPr>
              <w:t>166%</w:t>
            </w:r>
          </w:p>
        </w:tc>
      </w:tr>
      <w:tr w:rsidR="0040183C" w:rsidRPr="0040183C" w14:paraId="0D364821" w14:textId="77777777" w:rsidTr="0040183C">
        <w:trPr>
          <w:trHeight w:val="255"/>
        </w:trPr>
        <w:tc>
          <w:tcPr>
            <w:tcW w:w="1640" w:type="dxa"/>
            <w:tcBorders>
              <w:top w:val="nil"/>
              <w:left w:val="nil"/>
              <w:bottom w:val="single" w:sz="8" w:space="0" w:color="auto"/>
              <w:right w:val="nil"/>
            </w:tcBorders>
            <w:shd w:val="clear" w:color="auto" w:fill="auto"/>
            <w:noWrap/>
            <w:vAlign w:val="center"/>
            <w:hideMark/>
          </w:tcPr>
          <w:p w14:paraId="4246898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27169A7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2931B22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728D89D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3AED017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315E6430" w14:textId="77777777" w:rsidR="0040183C" w:rsidRPr="0040183C" w:rsidRDefault="0040183C" w:rsidP="0040183C">
            <w:pPr>
              <w:rPr>
                <w:lang w:val="en-GB"/>
              </w:rPr>
            </w:pPr>
          </w:p>
        </w:tc>
      </w:tr>
      <w:tr w:rsidR="0040183C" w:rsidRPr="0040183C" w14:paraId="6C7D8BCB" w14:textId="77777777" w:rsidTr="0040183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7679C06C" w14:textId="77777777" w:rsidR="0040183C" w:rsidRPr="0040183C" w:rsidRDefault="0040183C" w:rsidP="0040183C">
            <w:pPr>
              <w:rPr>
                <w:lang w:val="en-GB"/>
              </w:rPr>
            </w:pPr>
            <w:r w:rsidRPr="0040183C">
              <w:rPr>
                <w:lang w:val="en-GB"/>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37D7F668" w14:textId="77777777" w:rsidR="0040183C" w:rsidRPr="0040183C" w:rsidRDefault="0040183C" w:rsidP="0040183C">
            <w:pPr>
              <w:rPr>
                <w:b/>
                <w:bCs/>
                <w:lang w:val="en-GB"/>
              </w:rPr>
            </w:pPr>
            <w:r w:rsidRPr="0040183C">
              <w:rPr>
                <w:b/>
                <w:bCs/>
                <w:lang w:val="en-GB"/>
              </w:rPr>
              <w:t> RA </w:t>
            </w:r>
          </w:p>
        </w:tc>
        <w:tc>
          <w:tcPr>
            <w:tcW w:w="900" w:type="dxa"/>
            <w:tcBorders>
              <w:top w:val="single" w:sz="8" w:space="0" w:color="auto"/>
              <w:left w:val="nil"/>
              <w:bottom w:val="single" w:sz="8" w:space="0" w:color="auto"/>
              <w:right w:val="nil"/>
            </w:tcBorders>
            <w:shd w:val="clear" w:color="auto" w:fill="auto"/>
            <w:noWrap/>
            <w:vAlign w:val="center"/>
            <w:hideMark/>
          </w:tcPr>
          <w:p w14:paraId="7314C154"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E49B3A4" w14:textId="77777777" w:rsidR="0040183C" w:rsidRPr="0040183C" w:rsidRDefault="0040183C" w:rsidP="0040183C">
            <w:pPr>
              <w:rPr>
                <w:lang w:val="en-GB"/>
              </w:rPr>
            </w:pPr>
            <w:r w:rsidRPr="0040183C">
              <w:rPr>
                <w:lang w:val="en-GB"/>
              </w:rPr>
              <w:t> </w:t>
            </w:r>
          </w:p>
        </w:tc>
      </w:tr>
      <w:tr w:rsidR="0040183C" w:rsidRPr="0040183C" w14:paraId="014DC231" w14:textId="77777777" w:rsidTr="0040183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768D645" w14:textId="77777777" w:rsidR="0040183C" w:rsidRPr="0040183C" w:rsidRDefault="0040183C" w:rsidP="0040183C">
            <w:pPr>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7BF0E1B7" w14:textId="77777777" w:rsidR="0040183C" w:rsidRPr="0040183C" w:rsidRDefault="0040183C" w:rsidP="0040183C">
            <w:pPr>
              <w:rPr>
                <w:b/>
                <w:bCs/>
                <w:lang w:val="en-GB"/>
              </w:rPr>
            </w:pPr>
            <w:r w:rsidRPr="0040183C">
              <w:rPr>
                <w:b/>
                <w:bCs/>
                <w:lang w:val="en-GB"/>
              </w:rPr>
              <w:t> Over HM 16.23</w:t>
            </w:r>
          </w:p>
        </w:tc>
        <w:tc>
          <w:tcPr>
            <w:tcW w:w="900" w:type="dxa"/>
            <w:tcBorders>
              <w:top w:val="nil"/>
              <w:left w:val="nil"/>
              <w:bottom w:val="nil"/>
              <w:right w:val="nil"/>
            </w:tcBorders>
            <w:shd w:val="clear" w:color="auto" w:fill="auto"/>
            <w:noWrap/>
            <w:vAlign w:val="center"/>
            <w:hideMark/>
          </w:tcPr>
          <w:p w14:paraId="631022B6"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7D109C6B" w14:textId="77777777" w:rsidR="0040183C" w:rsidRPr="0040183C" w:rsidRDefault="0040183C" w:rsidP="0040183C">
            <w:pPr>
              <w:rPr>
                <w:b/>
                <w:bCs/>
                <w:lang w:val="en-GB"/>
              </w:rPr>
            </w:pPr>
            <w:r w:rsidRPr="0040183C">
              <w:rPr>
                <w:b/>
                <w:bCs/>
                <w:lang w:val="en-GB"/>
              </w:rPr>
              <w:t> </w:t>
            </w:r>
          </w:p>
        </w:tc>
      </w:tr>
      <w:tr w:rsidR="0040183C" w:rsidRPr="0040183C" w14:paraId="0CDF8904" w14:textId="77777777" w:rsidTr="0040183C">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1F1F7518"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14DBE267"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2894FBD"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8C4DE56"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3927524"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A4AF23" w14:textId="77777777" w:rsidR="0040183C" w:rsidRPr="0040183C" w:rsidRDefault="0040183C" w:rsidP="0040183C">
            <w:pPr>
              <w:rPr>
                <w:lang w:val="en-GB"/>
              </w:rPr>
            </w:pPr>
            <w:r w:rsidRPr="0040183C">
              <w:rPr>
                <w:lang w:val="en-GB"/>
              </w:rPr>
              <w:t>DecT</w:t>
            </w:r>
          </w:p>
        </w:tc>
      </w:tr>
      <w:tr w:rsidR="0040183C" w:rsidRPr="0040183C" w14:paraId="248C8049"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69813E0" w14:textId="77777777" w:rsidR="0040183C" w:rsidRPr="0040183C" w:rsidRDefault="0040183C" w:rsidP="0040183C">
            <w:pPr>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433F65C5" w14:textId="77777777" w:rsidR="0040183C" w:rsidRPr="0040183C" w:rsidRDefault="0040183C" w:rsidP="0040183C">
            <w:pPr>
              <w:rPr>
                <w:lang w:val="en-GB"/>
              </w:rPr>
            </w:pPr>
            <w:r w:rsidRPr="0040183C">
              <w:rPr>
                <w:lang w:val="en-GB"/>
              </w:rPr>
              <w:t>-6.88%</w:t>
            </w:r>
          </w:p>
        </w:tc>
        <w:tc>
          <w:tcPr>
            <w:tcW w:w="900" w:type="dxa"/>
            <w:tcBorders>
              <w:top w:val="nil"/>
              <w:left w:val="nil"/>
              <w:bottom w:val="nil"/>
              <w:right w:val="nil"/>
            </w:tcBorders>
            <w:shd w:val="clear" w:color="000000" w:fill="CCFFCC"/>
            <w:noWrap/>
            <w:vAlign w:val="center"/>
            <w:hideMark/>
          </w:tcPr>
          <w:p w14:paraId="723017E5" w14:textId="77777777" w:rsidR="0040183C" w:rsidRPr="0040183C" w:rsidRDefault="0040183C" w:rsidP="0040183C">
            <w:pPr>
              <w:rPr>
                <w:lang w:val="en-GB"/>
              </w:rPr>
            </w:pPr>
            <w:r w:rsidRPr="0040183C">
              <w:rPr>
                <w:lang w:val="en-GB"/>
              </w:rPr>
              <w:t>-5.15%</w:t>
            </w:r>
          </w:p>
        </w:tc>
        <w:tc>
          <w:tcPr>
            <w:tcW w:w="900" w:type="dxa"/>
            <w:tcBorders>
              <w:top w:val="nil"/>
              <w:left w:val="nil"/>
              <w:bottom w:val="nil"/>
              <w:right w:val="single" w:sz="8" w:space="0" w:color="auto"/>
            </w:tcBorders>
            <w:shd w:val="clear" w:color="000000" w:fill="CCFFCC"/>
            <w:noWrap/>
            <w:vAlign w:val="center"/>
            <w:hideMark/>
          </w:tcPr>
          <w:p w14:paraId="3A11AA85" w14:textId="77777777" w:rsidR="0040183C" w:rsidRPr="0040183C" w:rsidRDefault="0040183C" w:rsidP="0040183C">
            <w:pPr>
              <w:rPr>
                <w:lang w:val="en-GB"/>
              </w:rPr>
            </w:pPr>
            <w:r w:rsidRPr="0040183C">
              <w:rPr>
                <w:lang w:val="en-GB"/>
              </w:rPr>
              <w:t>-6.48%</w:t>
            </w:r>
          </w:p>
        </w:tc>
        <w:tc>
          <w:tcPr>
            <w:tcW w:w="900" w:type="dxa"/>
            <w:tcBorders>
              <w:top w:val="nil"/>
              <w:left w:val="nil"/>
              <w:bottom w:val="nil"/>
              <w:right w:val="nil"/>
            </w:tcBorders>
            <w:shd w:val="clear" w:color="auto" w:fill="auto"/>
            <w:noWrap/>
            <w:vAlign w:val="center"/>
            <w:hideMark/>
          </w:tcPr>
          <w:p w14:paraId="52C793BF" w14:textId="77777777" w:rsidR="0040183C" w:rsidRPr="0040183C" w:rsidRDefault="0040183C" w:rsidP="0040183C">
            <w:pPr>
              <w:rPr>
                <w:lang w:val="en-GB"/>
              </w:rPr>
            </w:pPr>
            <w:r w:rsidRPr="0040183C">
              <w:rPr>
                <w:lang w:val="en-GB"/>
              </w:rPr>
              <w:t>362%</w:t>
            </w:r>
          </w:p>
        </w:tc>
        <w:tc>
          <w:tcPr>
            <w:tcW w:w="900" w:type="dxa"/>
            <w:tcBorders>
              <w:top w:val="nil"/>
              <w:left w:val="nil"/>
              <w:bottom w:val="nil"/>
              <w:right w:val="single" w:sz="8" w:space="0" w:color="auto"/>
            </w:tcBorders>
            <w:shd w:val="clear" w:color="auto" w:fill="auto"/>
            <w:noWrap/>
            <w:vAlign w:val="center"/>
            <w:hideMark/>
          </w:tcPr>
          <w:p w14:paraId="4D7BE1A6" w14:textId="77777777" w:rsidR="0040183C" w:rsidRPr="0040183C" w:rsidRDefault="0040183C" w:rsidP="0040183C">
            <w:pPr>
              <w:rPr>
                <w:lang w:val="en-GB"/>
              </w:rPr>
            </w:pPr>
            <w:r w:rsidRPr="0040183C">
              <w:rPr>
                <w:lang w:val="en-GB"/>
              </w:rPr>
              <w:t>164%</w:t>
            </w:r>
          </w:p>
        </w:tc>
      </w:tr>
      <w:tr w:rsidR="0040183C" w:rsidRPr="0040183C" w14:paraId="7732C70E"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D224856" w14:textId="77777777" w:rsidR="0040183C" w:rsidRPr="0040183C" w:rsidRDefault="0040183C" w:rsidP="0040183C">
            <w:pPr>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673DE095" w14:textId="77777777" w:rsidR="0040183C" w:rsidRPr="0040183C" w:rsidRDefault="0040183C" w:rsidP="0040183C">
            <w:pPr>
              <w:rPr>
                <w:lang w:val="en-GB"/>
              </w:rPr>
            </w:pPr>
            <w:r w:rsidRPr="0040183C">
              <w:rPr>
                <w:lang w:val="en-GB"/>
              </w:rPr>
              <w:t>-8.21%</w:t>
            </w:r>
          </w:p>
        </w:tc>
        <w:tc>
          <w:tcPr>
            <w:tcW w:w="900" w:type="dxa"/>
            <w:tcBorders>
              <w:top w:val="nil"/>
              <w:left w:val="nil"/>
              <w:bottom w:val="nil"/>
              <w:right w:val="nil"/>
            </w:tcBorders>
            <w:shd w:val="clear" w:color="000000" w:fill="CCFFCC"/>
            <w:noWrap/>
            <w:vAlign w:val="center"/>
            <w:hideMark/>
          </w:tcPr>
          <w:p w14:paraId="4BDDB00F" w14:textId="77777777" w:rsidR="0040183C" w:rsidRPr="0040183C" w:rsidRDefault="0040183C" w:rsidP="0040183C">
            <w:pPr>
              <w:rPr>
                <w:lang w:val="en-GB"/>
              </w:rPr>
            </w:pPr>
            <w:r w:rsidRPr="0040183C">
              <w:rPr>
                <w:lang w:val="en-GB"/>
              </w:rPr>
              <w:t>-12.16%</w:t>
            </w:r>
          </w:p>
        </w:tc>
        <w:tc>
          <w:tcPr>
            <w:tcW w:w="900" w:type="dxa"/>
            <w:tcBorders>
              <w:top w:val="nil"/>
              <w:left w:val="nil"/>
              <w:bottom w:val="nil"/>
              <w:right w:val="single" w:sz="8" w:space="0" w:color="auto"/>
            </w:tcBorders>
            <w:shd w:val="clear" w:color="000000" w:fill="CCFFCC"/>
            <w:noWrap/>
            <w:vAlign w:val="center"/>
            <w:hideMark/>
          </w:tcPr>
          <w:p w14:paraId="12B819ED" w14:textId="77777777" w:rsidR="0040183C" w:rsidRPr="0040183C" w:rsidRDefault="0040183C" w:rsidP="0040183C">
            <w:pPr>
              <w:rPr>
                <w:lang w:val="en-GB"/>
              </w:rPr>
            </w:pPr>
            <w:r w:rsidRPr="0040183C">
              <w:rPr>
                <w:lang w:val="en-GB"/>
              </w:rPr>
              <w:t>-12.44%</w:t>
            </w:r>
          </w:p>
        </w:tc>
        <w:tc>
          <w:tcPr>
            <w:tcW w:w="900" w:type="dxa"/>
            <w:tcBorders>
              <w:top w:val="nil"/>
              <w:left w:val="nil"/>
              <w:bottom w:val="nil"/>
              <w:right w:val="nil"/>
            </w:tcBorders>
            <w:shd w:val="clear" w:color="auto" w:fill="auto"/>
            <w:noWrap/>
            <w:vAlign w:val="center"/>
            <w:hideMark/>
          </w:tcPr>
          <w:p w14:paraId="3BC750D8" w14:textId="77777777" w:rsidR="0040183C" w:rsidRPr="0040183C" w:rsidRDefault="0040183C" w:rsidP="0040183C">
            <w:pPr>
              <w:rPr>
                <w:lang w:val="en-GB"/>
              </w:rPr>
            </w:pPr>
            <w:r w:rsidRPr="0040183C">
              <w:rPr>
                <w:lang w:val="en-GB"/>
              </w:rPr>
              <w:t>501%</w:t>
            </w:r>
          </w:p>
        </w:tc>
        <w:tc>
          <w:tcPr>
            <w:tcW w:w="900" w:type="dxa"/>
            <w:tcBorders>
              <w:top w:val="nil"/>
              <w:left w:val="nil"/>
              <w:bottom w:val="nil"/>
              <w:right w:val="single" w:sz="8" w:space="0" w:color="auto"/>
            </w:tcBorders>
            <w:shd w:val="clear" w:color="auto" w:fill="auto"/>
            <w:noWrap/>
            <w:vAlign w:val="center"/>
            <w:hideMark/>
          </w:tcPr>
          <w:p w14:paraId="68754DB3" w14:textId="77777777" w:rsidR="0040183C" w:rsidRPr="0040183C" w:rsidRDefault="0040183C" w:rsidP="0040183C">
            <w:pPr>
              <w:rPr>
                <w:lang w:val="en-GB"/>
              </w:rPr>
            </w:pPr>
            <w:r w:rsidRPr="0040183C">
              <w:rPr>
                <w:lang w:val="en-GB"/>
              </w:rPr>
              <w:t>163%</w:t>
            </w:r>
          </w:p>
        </w:tc>
      </w:tr>
      <w:tr w:rsidR="0040183C" w:rsidRPr="0040183C" w14:paraId="726EA1D3"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20B6E07"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88EBD1" w14:textId="77777777" w:rsidR="0040183C" w:rsidRPr="0040183C" w:rsidRDefault="0040183C" w:rsidP="0040183C">
            <w:pPr>
              <w:rPr>
                <w:lang w:val="en-GB"/>
              </w:rPr>
            </w:pPr>
            <w:r w:rsidRPr="0040183C">
              <w:rPr>
                <w:lang w:val="en-GB"/>
              </w:rPr>
              <w:t>-7.54%</w:t>
            </w:r>
          </w:p>
        </w:tc>
        <w:tc>
          <w:tcPr>
            <w:tcW w:w="900" w:type="dxa"/>
            <w:tcBorders>
              <w:top w:val="single" w:sz="8" w:space="0" w:color="auto"/>
              <w:left w:val="nil"/>
              <w:bottom w:val="single" w:sz="8" w:space="0" w:color="auto"/>
              <w:right w:val="nil"/>
            </w:tcBorders>
            <w:shd w:val="clear" w:color="000000" w:fill="CCFFCC"/>
            <w:noWrap/>
            <w:vAlign w:val="center"/>
            <w:hideMark/>
          </w:tcPr>
          <w:p w14:paraId="0ECB92B6" w14:textId="77777777" w:rsidR="0040183C" w:rsidRPr="0040183C" w:rsidRDefault="0040183C" w:rsidP="0040183C">
            <w:pPr>
              <w:rPr>
                <w:lang w:val="en-GB"/>
              </w:rPr>
            </w:pPr>
            <w:r w:rsidRPr="0040183C">
              <w:rPr>
                <w:lang w:val="en-GB"/>
              </w:rPr>
              <w:t>-8.66%</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32C8052B" w14:textId="77777777" w:rsidR="0040183C" w:rsidRPr="0040183C" w:rsidRDefault="0040183C" w:rsidP="0040183C">
            <w:pPr>
              <w:rPr>
                <w:lang w:val="en-GB"/>
              </w:rPr>
            </w:pPr>
            <w:r w:rsidRPr="0040183C">
              <w:rPr>
                <w:lang w:val="en-GB"/>
              </w:rPr>
              <w:t>-9.46%</w:t>
            </w:r>
          </w:p>
        </w:tc>
        <w:tc>
          <w:tcPr>
            <w:tcW w:w="900" w:type="dxa"/>
            <w:tcBorders>
              <w:top w:val="single" w:sz="8" w:space="0" w:color="auto"/>
              <w:left w:val="nil"/>
              <w:bottom w:val="single" w:sz="8" w:space="0" w:color="auto"/>
              <w:right w:val="nil"/>
            </w:tcBorders>
            <w:shd w:val="clear" w:color="auto" w:fill="auto"/>
            <w:noWrap/>
            <w:vAlign w:val="center"/>
            <w:hideMark/>
          </w:tcPr>
          <w:p w14:paraId="3E7B0D2D" w14:textId="77777777" w:rsidR="0040183C" w:rsidRPr="0040183C" w:rsidRDefault="0040183C" w:rsidP="0040183C">
            <w:pPr>
              <w:rPr>
                <w:lang w:val="en-GB"/>
              </w:rPr>
            </w:pPr>
            <w:r w:rsidRPr="0040183C">
              <w:rPr>
                <w:lang w:val="en-GB"/>
              </w:rPr>
              <w:t>43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B546ED" w14:textId="77777777" w:rsidR="0040183C" w:rsidRPr="0040183C" w:rsidRDefault="0040183C" w:rsidP="0040183C">
            <w:pPr>
              <w:rPr>
                <w:lang w:val="en-GB"/>
              </w:rPr>
            </w:pPr>
            <w:r w:rsidRPr="0040183C">
              <w:rPr>
                <w:lang w:val="en-GB"/>
              </w:rPr>
              <w:t>164%</w:t>
            </w:r>
          </w:p>
        </w:tc>
      </w:tr>
      <w:tr w:rsidR="0040183C" w:rsidRPr="0040183C" w14:paraId="0D8C5950" w14:textId="77777777" w:rsidTr="0040183C">
        <w:trPr>
          <w:trHeight w:val="255"/>
        </w:trPr>
        <w:tc>
          <w:tcPr>
            <w:tcW w:w="1640" w:type="dxa"/>
            <w:tcBorders>
              <w:top w:val="nil"/>
              <w:left w:val="nil"/>
              <w:bottom w:val="nil"/>
              <w:right w:val="nil"/>
            </w:tcBorders>
            <w:shd w:val="clear" w:color="auto" w:fill="auto"/>
            <w:noWrap/>
            <w:vAlign w:val="center"/>
            <w:hideMark/>
          </w:tcPr>
          <w:p w14:paraId="1943108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CDE65C2"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AF2A55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9BD904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85420C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E7A1BE0" w14:textId="77777777" w:rsidR="0040183C" w:rsidRPr="0040183C" w:rsidRDefault="0040183C" w:rsidP="0040183C">
            <w:pPr>
              <w:rPr>
                <w:lang w:val="en-GB"/>
              </w:rPr>
            </w:pPr>
          </w:p>
        </w:tc>
      </w:tr>
      <w:tr w:rsidR="0040183C" w:rsidRPr="0040183C" w14:paraId="55514001" w14:textId="77777777" w:rsidTr="0040183C">
        <w:trPr>
          <w:trHeight w:val="255"/>
        </w:trPr>
        <w:tc>
          <w:tcPr>
            <w:tcW w:w="1640" w:type="dxa"/>
            <w:tcBorders>
              <w:top w:val="single" w:sz="8" w:space="0" w:color="auto"/>
              <w:left w:val="single" w:sz="8" w:space="0" w:color="auto"/>
              <w:right w:val="single" w:sz="8" w:space="0" w:color="auto"/>
            </w:tcBorders>
            <w:shd w:val="clear" w:color="auto" w:fill="auto"/>
            <w:noWrap/>
            <w:vAlign w:val="center"/>
            <w:hideMark/>
          </w:tcPr>
          <w:p w14:paraId="5C4B0BFB" w14:textId="77777777" w:rsidR="0040183C" w:rsidRPr="0040183C" w:rsidRDefault="0040183C" w:rsidP="0040183C">
            <w:pPr>
              <w:rPr>
                <w:b/>
                <w:bCs/>
                <w:lang w:val="en-GB"/>
              </w:rPr>
            </w:pPr>
            <w:r w:rsidRPr="0040183C">
              <w:rPr>
                <w:b/>
                <w:bCs/>
                <w:lang w:val="en-GB"/>
              </w:rPr>
              <w:t>Overall PQ</w:t>
            </w:r>
          </w:p>
        </w:tc>
        <w:tc>
          <w:tcPr>
            <w:tcW w:w="900" w:type="dxa"/>
            <w:tcBorders>
              <w:top w:val="single" w:sz="8" w:space="0" w:color="auto"/>
              <w:left w:val="single" w:sz="8" w:space="0" w:color="auto"/>
              <w:right w:val="nil"/>
            </w:tcBorders>
            <w:shd w:val="clear" w:color="000000" w:fill="CCFFCC"/>
            <w:noWrap/>
            <w:vAlign w:val="center"/>
            <w:hideMark/>
          </w:tcPr>
          <w:p w14:paraId="461785AF" w14:textId="77777777" w:rsidR="0040183C" w:rsidRPr="0040183C" w:rsidRDefault="0040183C" w:rsidP="0040183C">
            <w:pPr>
              <w:rPr>
                <w:lang w:val="en-GB"/>
              </w:rPr>
            </w:pPr>
            <w:r w:rsidRPr="0040183C">
              <w:rPr>
                <w:lang w:val="en-GB"/>
              </w:rPr>
              <w:t>-7.83%</w:t>
            </w:r>
          </w:p>
        </w:tc>
        <w:tc>
          <w:tcPr>
            <w:tcW w:w="900" w:type="dxa"/>
            <w:tcBorders>
              <w:top w:val="single" w:sz="8" w:space="0" w:color="auto"/>
              <w:left w:val="nil"/>
              <w:right w:val="nil"/>
            </w:tcBorders>
            <w:shd w:val="clear" w:color="000000" w:fill="CCFFCC"/>
            <w:noWrap/>
            <w:vAlign w:val="center"/>
            <w:hideMark/>
          </w:tcPr>
          <w:p w14:paraId="0F705AD3" w14:textId="77777777" w:rsidR="0040183C" w:rsidRPr="0040183C" w:rsidRDefault="0040183C" w:rsidP="0040183C">
            <w:pPr>
              <w:rPr>
                <w:lang w:val="en-GB"/>
              </w:rPr>
            </w:pPr>
            <w:r w:rsidRPr="0040183C">
              <w:rPr>
                <w:lang w:val="en-GB"/>
              </w:rPr>
              <w:t>-9.44%</w:t>
            </w:r>
          </w:p>
        </w:tc>
        <w:tc>
          <w:tcPr>
            <w:tcW w:w="900" w:type="dxa"/>
            <w:tcBorders>
              <w:top w:val="single" w:sz="8" w:space="0" w:color="auto"/>
              <w:left w:val="nil"/>
              <w:right w:val="single" w:sz="8" w:space="0" w:color="auto"/>
            </w:tcBorders>
            <w:shd w:val="clear" w:color="000000" w:fill="CCFFCC"/>
            <w:noWrap/>
            <w:vAlign w:val="center"/>
            <w:hideMark/>
          </w:tcPr>
          <w:p w14:paraId="645918BB" w14:textId="77777777" w:rsidR="0040183C" w:rsidRPr="0040183C" w:rsidRDefault="0040183C" w:rsidP="0040183C">
            <w:pPr>
              <w:rPr>
                <w:lang w:val="en-GB"/>
              </w:rPr>
            </w:pPr>
            <w:r w:rsidRPr="0040183C">
              <w:rPr>
                <w:lang w:val="en-GB"/>
              </w:rPr>
              <w:t>-10.31%</w:t>
            </w:r>
          </w:p>
        </w:tc>
        <w:tc>
          <w:tcPr>
            <w:tcW w:w="900" w:type="dxa"/>
            <w:tcBorders>
              <w:top w:val="single" w:sz="8" w:space="0" w:color="auto"/>
              <w:left w:val="nil"/>
              <w:right w:val="nil"/>
            </w:tcBorders>
            <w:shd w:val="clear" w:color="auto" w:fill="auto"/>
            <w:noWrap/>
            <w:vAlign w:val="center"/>
            <w:hideMark/>
          </w:tcPr>
          <w:p w14:paraId="4916B418" w14:textId="77777777" w:rsidR="0040183C" w:rsidRPr="0040183C" w:rsidRDefault="0040183C" w:rsidP="0040183C">
            <w:pPr>
              <w:rPr>
                <w:lang w:val="en-GB"/>
              </w:rPr>
            </w:pPr>
            <w:r w:rsidRPr="0040183C">
              <w:rPr>
                <w:lang w:val="en-GB"/>
              </w:rPr>
              <w:t>1259%</w:t>
            </w:r>
          </w:p>
        </w:tc>
        <w:tc>
          <w:tcPr>
            <w:tcW w:w="900" w:type="dxa"/>
            <w:tcBorders>
              <w:top w:val="single" w:sz="8" w:space="0" w:color="auto"/>
              <w:left w:val="nil"/>
              <w:right w:val="single" w:sz="8" w:space="0" w:color="auto"/>
            </w:tcBorders>
            <w:shd w:val="clear" w:color="auto" w:fill="auto"/>
            <w:noWrap/>
            <w:vAlign w:val="center"/>
            <w:hideMark/>
          </w:tcPr>
          <w:p w14:paraId="0707E7B8" w14:textId="77777777" w:rsidR="0040183C" w:rsidRPr="0040183C" w:rsidRDefault="0040183C" w:rsidP="0040183C">
            <w:pPr>
              <w:rPr>
                <w:lang w:val="en-GB"/>
              </w:rPr>
            </w:pPr>
            <w:r w:rsidRPr="0040183C">
              <w:rPr>
                <w:lang w:val="en-GB"/>
              </w:rPr>
              <w:t>166%</w:t>
            </w:r>
          </w:p>
        </w:tc>
      </w:tr>
    </w:tbl>
    <w:p w14:paraId="29114F1D" w14:textId="77777777" w:rsidR="0040183C" w:rsidRPr="0040183C" w:rsidRDefault="0040183C" w:rsidP="0040183C"/>
    <w:tbl>
      <w:tblPr>
        <w:tblW w:w="6181" w:type="dxa"/>
        <w:tblInd w:w="-25" w:type="dxa"/>
        <w:tblLook w:val="04A0" w:firstRow="1" w:lastRow="0" w:firstColumn="1" w:lastColumn="0" w:noHBand="0" w:noVBand="1"/>
      </w:tblPr>
      <w:tblGrid>
        <w:gridCol w:w="1360"/>
        <w:gridCol w:w="900"/>
        <w:gridCol w:w="900"/>
        <w:gridCol w:w="1221"/>
        <w:gridCol w:w="900"/>
        <w:gridCol w:w="900"/>
      </w:tblGrid>
      <w:tr w:rsidR="0040183C" w:rsidRPr="0040183C" w14:paraId="55A63992"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814E2D4" w14:textId="77777777" w:rsidR="0040183C" w:rsidRPr="0040183C" w:rsidRDefault="0040183C" w:rsidP="0040183C">
            <w:pPr>
              <w:rPr>
                <w:b/>
                <w:bCs/>
                <w:lang w:val="en-GB"/>
              </w:rPr>
            </w:pPr>
            <w:r w:rsidRPr="0040183C">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44EA9F1"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8DA74F8"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3FC60FA8"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2C537766"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91855F4" w14:textId="77777777" w:rsidR="0040183C" w:rsidRPr="0040183C" w:rsidRDefault="0040183C" w:rsidP="0040183C">
            <w:pPr>
              <w:rPr>
                <w:lang w:val="en-GB"/>
              </w:rPr>
            </w:pPr>
            <w:r w:rsidRPr="0040183C">
              <w:rPr>
                <w:lang w:val="en-GB"/>
              </w:rPr>
              <w:t> </w:t>
            </w:r>
          </w:p>
        </w:tc>
      </w:tr>
      <w:tr w:rsidR="0040183C" w:rsidRPr="0040183C" w14:paraId="0EBFC2BF"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64FB7E43"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F27C39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386EC8A"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A2D59EC"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38DFB33D"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78EBF26A" w14:textId="77777777" w:rsidR="0040183C" w:rsidRPr="0040183C" w:rsidRDefault="0040183C" w:rsidP="0040183C">
            <w:pPr>
              <w:rPr>
                <w:b/>
                <w:bCs/>
                <w:lang w:val="en-GB"/>
              </w:rPr>
            </w:pPr>
            <w:r w:rsidRPr="0040183C">
              <w:rPr>
                <w:b/>
                <w:bCs/>
                <w:lang w:val="en-GB"/>
              </w:rPr>
              <w:t> </w:t>
            </w:r>
          </w:p>
        </w:tc>
      </w:tr>
      <w:tr w:rsidR="0040183C" w:rsidRPr="0040183C" w14:paraId="45215A7B"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6D9EE523"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3C9620F"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FC3941E"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16255A"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5A3E177"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B0D37C4" w14:textId="77777777" w:rsidR="0040183C" w:rsidRPr="0040183C" w:rsidRDefault="0040183C" w:rsidP="0040183C">
            <w:pPr>
              <w:rPr>
                <w:lang w:val="en-GB"/>
              </w:rPr>
            </w:pPr>
            <w:r w:rsidRPr="0040183C">
              <w:rPr>
                <w:lang w:val="en-GB"/>
              </w:rPr>
              <w:t>DecT</w:t>
            </w:r>
          </w:p>
        </w:tc>
      </w:tr>
      <w:tr w:rsidR="0040183C" w:rsidRPr="0040183C" w14:paraId="77A25D02"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2B98F953"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26A1BA6C" w14:textId="77777777" w:rsidR="0040183C" w:rsidRPr="0040183C" w:rsidRDefault="0040183C" w:rsidP="0040183C">
            <w:pPr>
              <w:rPr>
                <w:lang w:val="en-GB"/>
              </w:rPr>
            </w:pPr>
            <w:r w:rsidRPr="0040183C">
              <w:rPr>
                <w:lang w:val="en-GB"/>
              </w:rPr>
              <w:t>-4.63%</w:t>
            </w:r>
          </w:p>
        </w:tc>
        <w:tc>
          <w:tcPr>
            <w:tcW w:w="900" w:type="dxa"/>
            <w:tcBorders>
              <w:top w:val="nil"/>
              <w:left w:val="nil"/>
              <w:bottom w:val="nil"/>
              <w:right w:val="nil"/>
            </w:tcBorders>
            <w:shd w:val="clear" w:color="000000" w:fill="CCFFCC"/>
            <w:noWrap/>
            <w:vAlign w:val="center"/>
            <w:hideMark/>
          </w:tcPr>
          <w:p w14:paraId="25798FD6" w14:textId="77777777" w:rsidR="0040183C" w:rsidRPr="0040183C" w:rsidRDefault="0040183C" w:rsidP="0040183C">
            <w:pPr>
              <w:rPr>
                <w:lang w:val="en-GB"/>
              </w:rPr>
            </w:pPr>
            <w:r w:rsidRPr="0040183C">
              <w:rPr>
                <w:lang w:val="en-GB"/>
              </w:rPr>
              <w:t>-6.64%</w:t>
            </w:r>
          </w:p>
        </w:tc>
        <w:tc>
          <w:tcPr>
            <w:tcW w:w="1221" w:type="dxa"/>
            <w:tcBorders>
              <w:top w:val="nil"/>
              <w:left w:val="nil"/>
              <w:bottom w:val="nil"/>
              <w:right w:val="single" w:sz="8" w:space="0" w:color="auto"/>
            </w:tcBorders>
            <w:shd w:val="clear" w:color="000000" w:fill="CCFFCC"/>
            <w:noWrap/>
            <w:vAlign w:val="center"/>
            <w:hideMark/>
          </w:tcPr>
          <w:p w14:paraId="438FCCF9" w14:textId="77777777" w:rsidR="0040183C" w:rsidRPr="0040183C" w:rsidRDefault="0040183C" w:rsidP="0040183C">
            <w:pPr>
              <w:rPr>
                <w:lang w:val="en-GB"/>
              </w:rPr>
            </w:pPr>
            <w:r w:rsidRPr="0040183C">
              <w:rPr>
                <w:lang w:val="en-GB"/>
              </w:rPr>
              <w:t>-6.95%</w:t>
            </w:r>
          </w:p>
        </w:tc>
        <w:tc>
          <w:tcPr>
            <w:tcW w:w="900" w:type="dxa"/>
            <w:tcBorders>
              <w:top w:val="nil"/>
              <w:left w:val="nil"/>
              <w:bottom w:val="nil"/>
              <w:right w:val="nil"/>
            </w:tcBorders>
            <w:shd w:val="clear" w:color="auto" w:fill="auto"/>
            <w:noWrap/>
            <w:vAlign w:val="center"/>
            <w:hideMark/>
          </w:tcPr>
          <w:p w14:paraId="7EB74A30" w14:textId="77777777" w:rsidR="0040183C" w:rsidRPr="0040183C" w:rsidRDefault="0040183C" w:rsidP="0040183C">
            <w:pPr>
              <w:rPr>
                <w:lang w:val="en-GB"/>
              </w:rPr>
            </w:pPr>
            <w:r w:rsidRPr="0040183C">
              <w:rPr>
                <w:lang w:val="en-GB"/>
              </w:rPr>
              <w:t>3706%</w:t>
            </w:r>
          </w:p>
        </w:tc>
        <w:tc>
          <w:tcPr>
            <w:tcW w:w="900" w:type="dxa"/>
            <w:tcBorders>
              <w:top w:val="nil"/>
              <w:left w:val="nil"/>
              <w:bottom w:val="nil"/>
              <w:right w:val="single" w:sz="8" w:space="0" w:color="auto"/>
            </w:tcBorders>
            <w:shd w:val="clear" w:color="auto" w:fill="auto"/>
            <w:noWrap/>
            <w:vAlign w:val="center"/>
            <w:hideMark/>
          </w:tcPr>
          <w:p w14:paraId="58A61C8E" w14:textId="77777777" w:rsidR="0040183C" w:rsidRPr="0040183C" w:rsidRDefault="0040183C" w:rsidP="0040183C">
            <w:pPr>
              <w:rPr>
                <w:lang w:val="en-GB"/>
              </w:rPr>
            </w:pPr>
            <w:r w:rsidRPr="0040183C">
              <w:rPr>
                <w:lang w:val="en-GB"/>
              </w:rPr>
              <w:t>166%</w:t>
            </w:r>
          </w:p>
        </w:tc>
      </w:tr>
      <w:tr w:rsidR="0040183C" w:rsidRPr="0040183C" w14:paraId="792E303D"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AD7055F"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15F5D9DE" w14:textId="77777777" w:rsidR="0040183C" w:rsidRPr="0040183C" w:rsidRDefault="0040183C" w:rsidP="0040183C">
            <w:pPr>
              <w:rPr>
                <w:lang w:val="en-GB"/>
              </w:rPr>
            </w:pPr>
            <w:r w:rsidRPr="0040183C">
              <w:rPr>
                <w:lang w:val="en-GB"/>
              </w:rPr>
              <w:t>-5.27%</w:t>
            </w:r>
          </w:p>
        </w:tc>
        <w:tc>
          <w:tcPr>
            <w:tcW w:w="900" w:type="dxa"/>
            <w:tcBorders>
              <w:top w:val="nil"/>
              <w:left w:val="nil"/>
              <w:bottom w:val="nil"/>
              <w:right w:val="nil"/>
            </w:tcBorders>
            <w:shd w:val="clear" w:color="000000" w:fill="CCFFCC"/>
            <w:noWrap/>
            <w:vAlign w:val="center"/>
            <w:hideMark/>
          </w:tcPr>
          <w:p w14:paraId="13B3D0A6" w14:textId="77777777" w:rsidR="0040183C" w:rsidRPr="0040183C" w:rsidRDefault="0040183C" w:rsidP="0040183C">
            <w:pPr>
              <w:rPr>
                <w:lang w:val="en-GB"/>
              </w:rPr>
            </w:pPr>
            <w:r w:rsidRPr="0040183C">
              <w:rPr>
                <w:lang w:val="en-GB"/>
              </w:rPr>
              <w:t>-8.00%</w:t>
            </w:r>
          </w:p>
        </w:tc>
        <w:tc>
          <w:tcPr>
            <w:tcW w:w="1221" w:type="dxa"/>
            <w:tcBorders>
              <w:top w:val="nil"/>
              <w:left w:val="nil"/>
              <w:bottom w:val="nil"/>
              <w:right w:val="single" w:sz="8" w:space="0" w:color="auto"/>
            </w:tcBorders>
            <w:shd w:val="clear" w:color="000000" w:fill="CCFFCC"/>
            <w:noWrap/>
            <w:vAlign w:val="center"/>
            <w:hideMark/>
          </w:tcPr>
          <w:p w14:paraId="74583037" w14:textId="77777777" w:rsidR="0040183C" w:rsidRPr="0040183C" w:rsidRDefault="0040183C" w:rsidP="0040183C">
            <w:pPr>
              <w:rPr>
                <w:lang w:val="en-GB"/>
              </w:rPr>
            </w:pPr>
            <w:r w:rsidRPr="0040183C">
              <w:rPr>
                <w:lang w:val="en-GB"/>
              </w:rPr>
              <w:t>-8.02%</w:t>
            </w:r>
          </w:p>
        </w:tc>
        <w:tc>
          <w:tcPr>
            <w:tcW w:w="900" w:type="dxa"/>
            <w:tcBorders>
              <w:top w:val="nil"/>
              <w:left w:val="nil"/>
              <w:bottom w:val="nil"/>
              <w:right w:val="nil"/>
            </w:tcBorders>
            <w:shd w:val="clear" w:color="auto" w:fill="auto"/>
            <w:noWrap/>
            <w:vAlign w:val="center"/>
            <w:hideMark/>
          </w:tcPr>
          <w:p w14:paraId="763EABDB" w14:textId="77777777" w:rsidR="0040183C" w:rsidRPr="0040183C" w:rsidRDefault="0040183C" w:rsidP="0040183C">
            <w:pPr>
              <w:rPr>
                <w:lang w:val="en-GB"/>
              </w:rPr>
            </w:pPr>
            <w:r w:rsidRPr="0040183C">
              <w:rPr>
                <w:lang w:val="en-GB"/>
              </w:rPr>
              <w:t>3241%</w:t>
            </w:r>
          </w:p>
        </w:tc>
        <w:tc>
          <w:tcPr>
            <w:tcW w:w="900" w:type="dxa"/>
            <w:tcBorders>
              <w:top w:val="nil"/>
              <w:left w:val="nil"/>
              <w:bottom w:val="nil"/>
              <w:right w:val="single" w:sz="8" w:space="0" w:color="auto"/>
            </w:tcBorders>
            <w:shd w:val="clear" w:color="auto" w:fill="auto"/>
            <w:noWrap/>
            <w:vAlign w:val="center"/>
            <w:hideMark/>
          </w:tcPr>
          <w:p w14:paraId="5D53F6C1" w14:textId="77777777" w:rsidR="0040183C" w:rsidRPr="0040183C" w:rsidRDefault="0040183C" w:rsidP="0040183C">
            <w:pPr>
              <w:rPr>
                <w:lang w:val="en-GB"/>
              </w:rPr>
            </w:pPr>
            <w:r w:rsidRPr="0040183C">
              <w:rPr>
                <w:lang w:val="en-GB"/>
              </w:rPr>
              <w:t>164%</w:t>
            </w:r>
          </w:p>
        </w:tc>
      </w:tr>
      <w:tr w:rsidR="0040183C" w:rsidRPr="0040183C" w14:paraId="1FD664C7"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BFD841A"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7C1C1AC" w14:textId="77777777" w:rsidR="0040183C" w:rsidRPr="0040183C" w:rsidRDefault="0040183C" w:rsidP="0040183C">
            <w:pPr>
              <w:rPr>
                <w:lang w:val="en-GB"/>
              </w:rPr>
            </w:pPr>
            <w:r w:rsidRPr="0040183C">
              <w:rPr>
                <w:lang w:val="en-GB"/>
              </w:rPr>
              <w:t>-4.95%</w:t>
            </w:r>
          </w:p>
        </w:tc>
        <w:tc>
          <w:tcPr>
            <w:tcW w:w="900" w:type="dxa"/>
            <w:tcBorders>
              <w:top w:val="single" w:sz="8" w:space="0" w:color="auto"/>
              <w:left w:val="nil"/>
              <w:bottom w:val="single" w:sz="8" w:space="0" w:color="auto"/>
              <w:right w:val="nil"/>
            </w:tcBorders>
            <w:shd w:val="clear" w:color="000000" w:fill="CCFFCC"/>
            <w:noWrap/>
            <w:vAlign w:val="center"/>
            <w:hideMark/>
          </w:tcPr>
          <w:p w14:paraId="6F2FB06F" w14:textId="77777777" w:rsidR="0040183C" w:rsidRPr="0040183C" w:rsidRDefault="0040183C" w:rsidP="0040183C">
            <w:pPr>
              <w:rPr>
                <w:lang w:val="en-GB"/>
              </w:rPr>
            </w:pPr>
            <w:r w:rsidRPr="0040183C">
              <w:rPr>
                <w:lang w:val="en-GB"/>
              </w:rPr>
              <w:t>-7.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3908112" w14:textId="77777777" w:rsidR="0040183C" w:rsidRPr="0040183C" w:rsidRDefault="0040183C" w:rsidP="0040183C">
            <w:pPr>
              <w:rPr>
                <w:lang w:val="en-GB"/>
              </w:rPr>
            </w:pPr>
            <w:r w:rsidRPr="0040183C">
              <w:rPr>
                <w:lang w:val="en-GB"/>
              </w:rPr>
              <w:t>-7.49%</w:t>
            </w:r>
          </w:p>
        </w:tc>
        <w:tc>
          <w:tcPr>
            <w:tcW w:w="900" w:type="dxa"/>
            <w:tcBorders>
              <w:top w:val="single" w:sz="8" w:space="0" w:color="auto"/>
              <w:left w:val="nil"/>
              <w:bottom w:val="single" w:sz="8" w:space="0" w:color="auto"/>
              <w:right w:val="nil"/>
            </w:tcBorders>
            <w:shd w:val="clear" w:color="auto" w:fill="auto"/>
            <w:noWrap/>
            <w:vAlign w:val="center"/>
            <w:hideMark/>
          </w:tcPr>
          <w:p w14:paraId="29B45500" w14:textId="77777777" w:rsidR="0040183C" w:rsidRPr="0040183C" w:rsidRDefault="0040183C" w:rsidP="0040183C">
            <w:pPr>
              <w:rPr>
                <w:lang w:val="en-GB"/>
              </w:rPr>
            </w:pPr>
            <w:r w:rsidRPr="0040183C">
              <w:rPr>
                <w:lang w:val="en-GB"/>
              </w:rPr>
              <w:t>347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2DA317" w14:textId="77777777" w:rsidR="0040183C" w:rsidRPr="0040183C" w:rsidRDefault="0040183C" w:rsidP="0040183C">
            <w:pPr>
              <w:rPr>
                <w:lang w:val="en-GB"/>
              </w:rPr>
            </w:pPr>
            <w:r w:rsidRPr="0040183C">
              <w:rPr>
                <w:lang w:val="en-GB"/>
              </w:rPr>
              <w:t>165%</w:t>
            </w:r>
          </w:p>
        </w:tc>
      </w:tr>
      <w:tr w:rsidR="0040183C" w:rsidRPr="0040183C" w14:paraId="3FC9F719" w14:textId="77777777" w:rsidTr="0040183C">
        <w:trPr>
          <w:trHeight w:val="255"/>
        </w:trPr>
        <w:tc>
          <w:tcPr>
            <w:tcW w:w="1360" w:type="dxa"/>
            <w:tcBorders>
              <w:top w:val="nil"/>
              <w:left w:val="nil"/>
              <w:bottom w:val="nil"/>
              <w:right w:val="nil"/>
            </w:tcBorders>
            <w:shd w:val="clear" w:color="auto" w:fill="auto"/>
            <w:noWrap/>
            <w:vAlign w:val="center"/>
            <w:hideMark/>
          </w:tcPr>
          <w:p w14:paraId="7EE4DB5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CBF898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B0BA954"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96BD894"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960702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3BC099F" w14:textId="77777777" w:rsidR="0040183C" w:rsidRPr="0040183C" w:rsidRDefault="0040183C" w:rsidP="0040183C">
            <w:pPr>
              <w:rPr>
                <w:lang w:val="en-GB"/>
              </w:rPr>
            </w:pPr>
          </w:p>
        </w:tc>
      </w:tr>
      <w:tr w:rsidR="0040183C" w:rsidRPr="0040183C" w14:paraId="760B216C"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21947DC"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EE68B3A"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D7814C6"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2C1CE91"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01E53F6"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87E28E" w14:textId="77777777" w:rsidR="0040183C" w:rsidRPr="0040183C" w:rsidRDefault="0040183C" w:rsidP="0040183C">
            <w:pPr>
              <w:rPr>
                <w:lang w:val="en-GB"/>
              </w:rPr>
            </w:pPr>
            <w:r w:rsidRPr="0040183C">
              <w:rPr>
                <w:lang w:val="en-GB"/>
              </w:rPr>
              <w:t> </w:t>
            </w:r>
          </w:p>
        </w:tc>
      </w:tr>
      <w:tr w:rsidR="0040183C" w:rsidRPr="0040183C" w14:paraId="35D98EF0"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40E2326"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4D672678"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093BB63E"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52CB2A89"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572BA49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055C7AA" w14:textId="77777777" w:rsidR="0040183C" w:rsidRPr="0040183C" w:rsidRDefault="0040183C" w:rsidP="0040183C">
            <w:pPr>
              <w:rPr>
                <w:b/>
                <w:bCs/>
                <w:lang w:val="en-GB"/>
              </w:rPr>
            </w:pPr>
            <w:r w:rsidRPr="0040183C">
              <w:rPr>
                <w:b/>
                <w:bCs/>
                <w:lang w:val="en-GB"/>
              </w:rPr>
              <w:t> </w:t>
            </w:r>
          </w:p>
        </w:tc>
      </w:tr>
      <w:tr w:rsidR="0040183C" w:rsidRPr="0040183C" w14:paraId="726F3A0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764D6048"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17394DB"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A226236"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41E847D"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1CD8535"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7BF4E9" w14:textId="77777777" w:rsidR="0040183C" w:rsidRPr="0040183C" w:rsidRDefault="0040183C" w:rsidP="0040183C">
            <w:pPr>
              <w:rPr>
                <w:lang w:val="en-GB"/>
              </w:rPr>
            </w:pPr>
            <w:r w:rsidRPr="0040183C">
              <w:rPr>
                <w:lang w:val="en-GB"/>
              </w:rPr>
              <w:t>DecT</w:t>
            </w:r>
          </w:p>
        </w:tc>
      </w:tr>
      <w:tr w:rsidR="0040183C" w:rsidRPr="0040183C" w14:paraId="7F27BD10"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3011FEE7"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3D6CAE2C" w14:textId="77777777" w:rsidR="0040183C" w:rsidRPr="0040183C" w:rsidRDefault="0040183C" w:rsidP="0040183C">
            <w:pPr>
              <w:rPr>
                <w:lang w:val="en-GB"/>
              </w:rPr>
            </w:pPr>
            <w:r w:rsidRPr="0040183C">
              <w:rPr>
                <w:lang w:val="en-GB"/>
              </w:rPr>
              <w:t>-6.01%</w:t>
            </w:r>
          </w:p>
        </w:tc>
        <w:tc>
          <w:tcPr>
            <w:tcW w:w="900" w:type="dxa"/>
            <w:tcBorders>
              <w:top w:val="nil"/>
              <w:left w:val="nil"/>
              <w:bottom w:val="nil"/>
              <w:right w:val="nil"/>
            </w:tcBorders>
            <w:shd w:val="clear" w:color="000000" w:fill="CCFFCC"/>
            <w:noWrap/>
            <w:vAlign w:val="center"/>
            <w:hideMark/>
          </w:tcPr>
          <w:p w14:paraId="0D62A80D" w14:textId="77777777" w:rsidR="0040183C" w:rsidRPr="0040183C" w:rsidRDefault="0040183C" w:rsidP="0040183C">
            <w:pPr>
              <w:rPr>
                <w:lang w:val="en-GB"/>
              </w:rPr>
            </w:pPr>
            <w:r w:rsidRPr="0040183C">
              <w:rPr>
                <w:lang w:val="en-GB"/>
              </w:rPr>
              <w:t>-8.34%</w:t>
            </w:r>
          </w:p>
        </w:tc>
        <w:tc>
          <w:tcPr>
            <w:tcW w:w="1221" w:type="dxa"/>
            <w:tcBorders>
              <w:top w:val="nil"/>
              <w:left w:val="nil"/>
              <w:bottom w:val="nil"/>
              <w:right w:val="single" w:sz="8" w:space="0" w:color="auto"/>
            </w:tcBorders>
            <w:shd w:val="clear" w:color="000000" w:fill="CCFFCC"/>
            <w:noWrap/>
            <w:vAlign w:val="center"/>
            <w:hideMark/>
          </w:tcPr>
          <w:p w14:paraId="1CD5BAF0" w14:textId="77777777" w:rsidR="0040183C" w:rsidRPr="0040183C" w:rsidRDefault="0040183C" w:rsidP="0040183C">
            <w:pPr>
              <w:rPr>
                <w:lang w:val="en-GB"/>
              </w:rPr>
            </w:pPr>
            <w:r w:rsidRPr="0040183C">
              <w:rPr>
                <w:lang w:val="en-GB"/>
              </w:rPr>
              <w:t>-7.72%</w:t>
            </w:r>
          </w:p>
        </w:tc>
        <w:tc>
          <w:tcPr>
            <w:tcW w:w="900" w:type="dxa"/>
            <w:tcBorders>
              <w:top w:val="nil"/>
              <w:left w:val="nil"/>
              <w:bottom w:val="nil"/>
              <w:right w:val="nil"/>
            </w:tcBorders>
            <w:shd w:val="clear" w:color="auto" w:fill="auto"/>
            <w:noWrap/>
            <w:vAlign w:val="center"/>
            <w:hideMark/>
          </w:tcPr>
          <w:p w14:paraId="4E715637" w14:textId="77777777" w:rsidR="0040183C" w:rsidRPr="0040183C" w:rsidRDefault="0040183C" w:rsidP="0040183C">
            <w:pPr>
              <w:rPr>
                <w:lang w:val="en-GB"/>
              </w:rPr>
            </w:pPr>
            <w:r w:rsidRPr="0040183C">
              <w:rPr>
                <w:lang w:val="en-GB"/>
              </w:rPr>
              <w:t>430%</w:t>
            </w:r>
          </w:p>
        </w:tc>
        <w:tc>
          <w:tcPr>
            <w:tcW w:w="900" w:type="dxa"/>
            <w:tcBorders>
              <w:top w:val="nil"/>
              <w:left w:val="nil"/>
              <w:bottom w:val="nil"/>
              <w:right w:val="single" w:sz="8" w:space="0" w:color="auto"/>
            </w:tcBorders>
            <w:shd w:val="clear" w:color="auto" w:fill="auto"/>
            <w:noWrap/>
            <w:vAlign w:val="center"/>
            <w:hideMark/>
          </w:tcPr>
          <w:p w14:paraId="6D054B54" w14:textId="77777777" w:rsidR="0040183C" w:rsidRPr="0040183C" w:rsidRDefault="0040183C" w:rsidP="0040183C">
            <w:pPr>
              <w:rPr>
                <w:lang w:val="en-GB"/>
              </w:rPr>
            </w:pPr>
            <w:r w:rsidRPr="0040183C">
              <w:rPr>
                <w:lang w:val="en-GB"/>
              </w:rPr>
              <w:t>154%</w:t>
            </w:r>
          </w:p>
        </w:tc>
      </w:tr>
      <w:tr w:rsidR="0040183C" w:rsidRPr="0040183C" w14:paraId="2E930504"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28D1037"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68B3DC21" w14:textId="77777777" w:rsidR="0040183C" w:rsidRPr="0040183C" w:rsidRDefault="0040183C" w:rsidP="0040183C">
            <w:pPr>
              <w:rPr>
                <w:lang w:val="en-GB"/>
              </w:rPr>
            </w:pPr>
            <w:r w:rsidRPr="0040183C">
              <w:rPr>
                <w:lang w:val="en-GB"/>
              </w:rPr>
              <w:t>-5.48%</w:t>
            </w:r>
          </w:p>
        </w:tc>
        <w:tc>
          <w:tcPr>
            <w:tcW w:w="900" w:type="dxa"/>
            <w:tcBorders>
              <w:top w:val="nil"/>
              <w:left w:val="nil"/>
              <w:bottom w:val="nil"/>
              <w:right w:val="nil"/>
            </w:tcBorders>
            <w:shd w:val="clear" w:color="000000" w:fill="CCFFCC"/>
            <w:noWrap/>
            <w:vAlign w:val="center"/>
            <w:hideMark/>
          </w:tcPr>
          <w:p w14:paraId="5710C922" w14:textId="77777777" w:rsidR="0040183C" w:rsidRPr="0040183C" w:rsidRDefault="0040183C" w:rsidP="0040183C">
            <w:pPr>
              <w:rPr>
                <w:lang w:val="en-GB"/>
              </w:rPr>
            </w:pPr>
            <w:r w:rsidRPr="0040183C">
              <w:rPr>
                <w:lang w:val="en-GB"/>
              </w:rPr>
              <w:t>-9.48%</w:t>
            </w:r>
          </w:p>
        </w:tc>
        <w:tc>
          <w:tcPr>
            <w:tcW w:w="1221" w:type="dxa"/>
            <w:tcBorders>
              <w:top w:val="nil"/>
              <w:left w:val="nil"/>
              <w:bottom w:val="nil"/>
              <w:right w:val="single" w:sz="8" w:space="0" w:color="auto"/>
            </w:tcBorders>
            <w:shd w:val="clear" w:color="000000" w:fill="CCFFCC"/>
            <w:noWrap/>
            <w:vAlign w:val="center"/>
            <w:hideMark/>
          </w:tcPr>
          <w:p w14:paraId="3A0113D0" w14:textId="77777777" w:rsidR="0040183C" w:rsidRPr="0040183C" w:rsidRDefault="0040183C" w:rsidP="0040183C">
            <w:pPr>
              <w:rPr>
                <w:lang w:val="en-GB"/>
              </w:rPr>
            </w:pPr>
            <w:r w:rsidRPr="0040183C">
              <w:rPr>
                <w:lang w:val="en-GB"/>
              </w:rPr>
              <w:t>-7.96%</w:t>
            </w:r>
          </w:p>
        </w:tc>
        <w:tc>
          <w:tcPr>
            <w:tcW w:w="900" w:type="dxa"/>
            <w:tcBorders>
              <w:top w:val="nil"/>
              <w:left w:val="nil"/>
              <w:bottom w:val="nil"/>
              <w:right w:val="nil"/>
            </w:tcBorders>
            <w:shd w:val="clear" w:color="auto" w:fill="auto"/>
            <w:noWrap/>
            <w:vAlign w:val="center"/>
            <w:hideMark/>
          </w:tcPr>
          <w:p w14:paraId="5661F312" w14:textId="77777777" w:rsidR="0040183C" w:rsidRPr="0040183C" w:rsidRDefault="0040183C" w:rsidP="0040183C">
            <w:pPr>
              <w:rPr>
                <w:lang w:val="en-GB"/>
              </w:rPr>
            </w:pPr>
            <w:r w:rsidRPr="0040183C">
              <w:rPr>
                <w:lang w:val="en-GB"/>
              </w:rPr>
              <w:t>527%</w:t>
            </w:r>
          </w:p>
        </w:tc>
        <w:tc>
          <w:tcPr>
            <w:tcW w:w="900" w:type="dxa"/>
            <w:tcBorders>
              <w:top w:val="nil"/>
              <w:left w:val="nil"/>
              <w:bottom w:val="nil"/>
              <w:right w:val="single" w:sz="8" w:space="0" w:color="auto"/>
            </w:tcBorders>
            <w:shd w:val="clear" w:color="auto" w:fill="auto"/>
            <w:noWrap/>
            <w:vAlign w:val="center"/>
            <w:hideMark/>
          </w:tcPr>
          <w:p w14:paraId="06B6D195" w14:textId="77777777" w:rsidR="0040183C" w:rsidRPr="0040183C" w:rsidRDefault="0040183C" w:rsidP="0040183C">
            <w:pPr>
              <w:rPr>
                <w:lang w:val="en-GB"/>
              </w:rPr>
            </w:pPr>
            <w:r w:rsidRPr="0040183C">
              <w:rPr>
                <w:lang w:val="en-GB"/>
              </w:rPr>
              <w:t>160%</w:t>
            </w:r>
          </w:p>
        </w:tc>
      </w:tr>
      <w:tr w:rsidR="0040183C" w:rsidRPr="0040183C" w14:paraId="5C630147"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593433A8"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E9FA1" w14:textId="77777777" w:rsidR="0040183C" w:rsidRPr="0040183C" w:rsidRDefault="0040183C" w:rsidP="0040183C">
            <w:pPr>
              <w:rPr>
                <w:lang w:val="en-GB"/>
              </w:rPr>
            </w:pPr>
            <w:r w:rsidRPr="0040183C">
              <w:rPr>
                <w:lang w:val="en-GB"/>
              </w:rPr>
              <w:t>-5.74%</w:t>
            </w:r>
          </w:p>
        </w:tc>
        <w:tc>
          <w:tcPr>
            <w:tcW w:w="900" w:type="dxa"/>
            <w:tcBorders>
              <w:top w:val="single" w:sz="8" w:space="0" w:color="auto"/>
              <w:left w:val="nil"/>
              <w:bottom w:val="single" w:sz="8" w:space="0" w:color="auto"/>
              <w:right w:val="nil"/>
            </w:tcBorders>
            <w:shd w:val="clear" w:color="000000" w:fill="CCFFCC"/>
            <w:noWrap/>
            <w:vAlign w:val="center"/>
            <w:hideMark/>
          </w:tcPr>
          <w:p w14:paraId="402EB709" w14:textId="77777777" w:rsidR="0040183C" w:rsidRPr="0040183C" w:rsidRDefault="0040183C" w:rsidP="0040183C">
            <w:pPr>
              <w:rPr>
                <w:lang w:val="en-GB"/>
              </w:rPr>
            </w:pPr>
            <w:r w:rsidRPr="0040183C">
              <w:rPr>
                <w:lang w:val="en-GB"/>
              </w:rPr>
              <w:t>-8.91%</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B309C0D" w14:textId="77777777" w:rsidR="0040183C" w:rsidRPr="0040183C" w:rsidRDefault="0040183C" w:rsidP="0040183C">
            <w:pPr>
              <w:rPr>
                <w:lang w:val="en-GB"/>
              </w:rPr>
            </w:pPr>
            <w:r w:rsidRPr="0040183C">
              <w:rPr>
                <w:lang w:val="en-GB"/>
              </w:rPr>
              <w:t>-7.84%</w:t>
            </w:r>
          </w:p>
        </w:tc>
        <w:tc>
          <w:tcPr>
            <w:tcW w:w="900" w:type="dxa"/>
            <w:tcBorders>
              <w:top w:val="single" w:sz="8" w:space="0" w:color="auto"/>
              <w:left w:val="nil"/>
              <w:bottom w:val="single" w:sz="8" w:space="0" w:color="auto"/>
              <w:right w:val="nil"/>
            </w:tcBorders>
            <w:shd w:val="clear" w:color="auto" w:fill="auto"/>
            <w:noWrap/>
            <w:vAlign w:val="center"/>
            <w:hideMark/>
          </w:tcPr>
          <w:p w14:paraId="72DF7902" w14:textId="77777777" w:rsidR="0040183C" w:rsidRPr="0040183C" w:rsidRDefault="0040183C" w:rsidP="0040183C">
            <w:pPr>
              <w:rPr>
                <w:lang w:val="en-GB"/>
              </w:rPr>
            </w:pPr>
            <w:r w:rsidRPr="0040183C">
              <w:rPr>
                <w:lang w:val="en-GB"/>
              </w:rPr>
              <w:t>4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2323D36" w14:textId="77777777" w:rsidR="0040183C" w:rsidRPr="0040183C" w:rsidRDefault="0040183C" w:rsidP="0040183C">
            <w:pPr>
              <w:rPr>
                <w:lang w:val="en-GB"/>
              </w:rPr>
            </w:pPr>
            <w:r w:rsidRPr="0040183C">
              <w:rPr>
                <w:lang w:val="en-GB"/>
              </w:rPr>
              <w:t>157%</w:t>
            </w:r>
          </w:p>
        </w:tc>
      </w:tr>
      <w:tr w:rsidR="0040183C" w:rsidRPr="0040183C" w14:paraId="48CD99FD" w14:textId="77777777" w:rsidTr="0040183C">
        <w:trPr>
          <w:trHeight w:val="255"/>
        </w:trPr>
        <w:tc>
          <w:tcPr>
            <w:tcW w:w="1360" w:type="dxa"/>
            <w:tcBorders>
              <w:top w:val="nil"/>
              <w:left w:val="nil"/>
              <w:bottom w:val="nil"/>
              <w:right w:val="nil"/>
            </w:tcBorders>
            <w:shd w:val="clear" w:color="auto" w:fill="auto"/>
            <w:noWrap/>
            <w:vAlign w:val="center"/>
            <w:hideMark/>
          </w:tcPr>
          <w:p w14:paraId="5D34F7A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40CCF7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0A805C0E"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79584BA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B5BBD02"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196EC022" w14:textId="77777777" w:rsidR="0040183C" w:rsidRPr="0040183C" w:rsidRDefault="0040183C" w:rsidP="0040183C">
            <w:pPr>
              <w:rPr>
                <w:lang w:val="en-GB"/>
              </w:rPr>
            </w:pPr>
          </w:p>
        </w:tc>
      </w:tr>
      <w:tr w:rsidR="0040183C" w:rsidRPr="0040183C" w14:paraId="09889C23"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2995D3F"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9B07AA"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681CD10"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CA4C384"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07ED7D97"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CF7CD37" w14:textId="77777777" w:rsidR="0040183C" w:rsidRPr="0040183C" w:rsidRDefault="0040183C" w:rsidP="0040183C">
            <w:pPr>
              <w:rPr>
                <w:lang w:val="en-GB"/>
              </w:rPr>
            </w:pPr>
            <w:r w:rsidRPr="0040183C">
              <w:rPr>
                <w:lang w:val="en-GB"/>
              </w:rPr>
              <w:t> </w:t>
            </w:r>
          </w:p>
        </w:tc>
      </w:tr>
      <w:tr w:rsidR="0040183C" w:rsidRPr="0040183C" w14:paraId="1816BBF8"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58DAA66E"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572FC13F"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E156E51"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73610DC"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7031B64A"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3E2B2427" w14:textId="77777777" w:rsidR="0040183C" w:rsidRPr="0040183C" w:rsidRDefault="0040183C" w:rsidP="0040183C">
            <w:pPr>
              <w:rPr>
                <w:b/>
                <w:bCs/>
                <w:lang w:val="en-GB"/>
              </w:rPr>
            </w:pPr>
            <w:r w:rsidRPr="0040183C">
              <w:rPr>
                <w:b/>
                <w:bCs/>
                <w:lang w:val="en-GB"/>
              </w:rPr>
              <w:t> </w:t>
            </w:r>
          </w:p>
        </w:tc>
      </w:tr>
      <w:tr w:rsidR="0040183C" w:rsidRPr="0040183C" w14:paraId="63B485DF"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B35DDBB" w14:textId="77777777" w:rsidR="0040183C" w:rsidRPr="0040183C" w:rsidRDefault="0040183C" w:rsidP="0040183C">
            <w:pPr>
              <w:rPr>
                <w:lang w:val="en-GB"/>
              </w:rPr>
            </w:pPr>
            <w:r w:rsidRPr="0040183C">
              <w:rPr>
                <w:lang w:val="en-GB"/>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C881119"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B04AE78"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A608E2"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5AFB765"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1B69BF" w14:textId="77777777" w:rsidR="0040183C" w:rsidRPr="0040183C" w:rsidRDefault="0040183C" w:rsidP="0040183C">
            <w:pPr>
              <w:rPr>
                <w:lang w:val="en-GB"/>
              </w:rPr>
            </w:pPr>
            <w:r w:rsidRPr="0040183C">
              <w:rPr>
                <w:lang w:val="en-GB"/>
              </w:rPr>
              <w:t>DecT</w:t>
            </w:r>
          </w:p>
        </w:tc>
      </w:tr>
      <w:tr w:rsidR="0040183C" w:rsidRPr="0040183C" w14:paraId="60AE8627"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F80B2C6"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27572BF3" w14:textId="77777777" w:rsidR="0040183C" w:rsidRPr="0040183C" w:rsidRDefault="0040183C" w:rsidP="0040183C">
            <w:pPr>
              <w:rPr>
                <w:lang w:val="en-GB"/>
              </w:rPr>
            </w:pPr>
            <w:r w:rsidRPr="0040183C">
              <w:rPr>
                <w:lang w:val="en-GB"/>
              </w:rPr>
              <w:t>-6.48%</w:t>
            </w:r>
          </w:p>
        </w:tc>
        <w:tc>
          <w:tcPr>
            <w:tcW w:w="900" w:type="dxa"/>
            <w:tcBorders>
              <w:top w:val="nil"/>
              <w:left w:val="nil"/>
              <w:bottom w:val="nil"/>
              <w:right w:val="nil"/>
            </w:tcBorders>
            <w:shd w:val="clear" w:color="000000" w:fill="CCFFCC"/>
            <w:noWrap/>
            <w:vAlign w:val="center"/>
            <w:hideMark/>
          </w:tcPr>
          <w:p w14:paraId="563DD0D5" w14:textId="77777777" w:rsidR="0040183C" w:rsidRPr="0040183C" w:rsidRDefault="0040183C" w:rsidP="0040183C">
            <w:pPr>
              <w:rPr>
                <w:lang w:val="en-GB"/>
              </w:rPr>
            </w:pPr>
            <w:r w:rsidRPr="0040183C">
              <w:rPr>
                <w:lang w:val="en-GB"/>
              </w:rPr>
              <w:t>-8.85%</w:t>
            </w:r>
          </w:p>
        </w:tc>
        <w:tc>
          <w:tcPr>
            <w:tcW w:w="1221" w:type="dxa"/>
            <w:tcBorders>
              <w:top w:val="nil"/>
              <w:left w:val="nil"/>
              <w:bottom w:val="nil"/>
              <w:right w:val="single" w:sz="8" w:space="0" w:color="auto"/>
            </w:tcBorders>
            <w:shd w:val="clear" w:color="000000" w:fill="CCFFCC"/>
            <w:noWrap/>
            <w:vAlign w:val="center"/>
            <w:hideMark/>
          </w:tcPr>
          <w:p w14:paraId="1C816721" w14:textId="77777777" w:rsidR="0040183C" w:rsidRPr="0040183C" w:rsidRDefault="0040183C" w:rsidP="0040183C">
            <w:pPr>
              <w:rPr>
                <w:lang w:val="en-GB"/>
              </w:rPr>
            </w:pPr>
            <w:r w:rsidRPr="0040183C">
              <w:rPr>
                <w:lang w:val="en-GB"/>
              </w:rPr>
              <w:t>-8.04%</w:t>
            </w:r>
          </w:p>
        </w:tc>
        <w:tc>
          <w:tcPr>
            <w:tcW w:w="900" w:type="dxa"/>
            <w:tcBorders>
              <w:top w:val="nil"/>
              <w:left w:val="nil"/>
              <w:bottom w:val="nil"/>
              <w:right w:val="nil"/>
            </w:tcBorders>
            <w:shd w:val="clear" w:color="auto" w:fill="auto"/>
            <w:noWrap/>
            <w:vAlign w:val="center"/>
            <w:hideMark/>
          </w:tcPr>
          <w:p w14:paraId="2B5E181C" w14:textId="77777777" w:rsidR="0040183C" w:rsidRPr="0040183C" w:rsidRDefault="0040183C" w:rsidP="0040183C">
            <w:pPr>
              <w:rPr>
                <w:lang w:val="en-GB"/>
              </w:rPr>
            </w:pPr>
            <w:r w:rsidRPr="0040183C">
              <w:rPr>
                <w:lang w:val="en-GB"/>
              </w:rPr>
              <w:t>479%</w:t>
            </w:r>
          </w:p>
        </w:tc>
        <w:tc>
          <w:tcPr>
            <w:tcW w:w="900" w:type="dxa"/>
            <w:tcBorders>
              <w:top w:val="nil"/>
              <w:left w:val="nil"/>
              <w:bottom w:val="nil"/>
              <w:right w:val="single" w:sz="8" w:space="0" w:color="auto"/>
            </w:tcBorders>
            <w:shd w:val="clear" w:color="auto" w:fill="auto"/>
            <w:noWrap/>
            <w:vAlign w:val="center"/>
            <w:hideMark/>
          </w:tcPr>
          <w:p w14:paraId="53CFA9B6" w14:textId="77777777" w:rsidR="0040183C" w:rsidRPr="0040183C" w:rsidRDefault="0040183C" w:rsidP="0040183C">
            <w:pPr>
              <w:rPr>
                <w:lang w:val="en-GB"/>
              </w:rPr>
            </w:pPr>
            <w:r w:rsidRPr="0040183C">
              <w:rPr>
                <w:lang w:val="en-GB"/>
              </w:rPr>
              <w:t>154%</w:t>
            </w:r>
          </w:p>
        </w:tc>
      </w:tr>
      <w:tr w:rsidR="0040183C" w:rsidRPr="0040183C" w14:paraId="0BC37F47"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25D7A9C"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7735707C" w14:textId="77777777" w:rsidR="0040183C" w:rsidRPr="0040183C" w:rsidRDefault="0040183C" w:rsidP="0040183C">
            <w:pPr>
              <w:rPr>
                <w:lang w:val="en-GB"/>
              </w:rPr>
            </w:pPr>
            <w:r w:rsidRPr="0040183C">
              <w:rPr>
                <w:lang w:val="en-GB"/>
              </w:rPr>
              <w:t>-6.00%</w:t>
            </w:r>
          </w:p>
        </w:tc>
        <w:tc>
          <w:tcPr>
            <w:tcW w:w="900" w:type="dxa"/>
            <w:tcBorders>
              <w:top w:val="nil"/>
              <w:left w:val="nil"/>
              <w:bottom w:val="nil"/>
              <w:right w:val="nil"/>
            </w:tcBorders>
            <w:shd w:val="clear" w:color="000000" w:fill="CCFFCC"/>
            <w:noWrap/>
            <w:vAlign w:val="center"/>
            <w:hideMark/>
          </w:tcPr>
          <w:p w14:paraId="58293FA1" w14:textId="77777777" w:rsidR="0040183C" w:rsidRPr="0040183C" w:rsidRDefault="0040183C" w:rsidP="0040183C">
            <w:pPr>
              <w:rPr>
                <w:lang w:val="en-GB"/>
              </w:rPr>
            </w:pPr>
            <w:r w:rsidRPr="0040183C">
              <w:rPr>
                <w:lang w:val="en-GB"/>
              </w:rPr>
              <w:t>-9.80%</w:t>
            </w:r>
          </w:p>
        </w:tc>
        <w:tc>
          <w:tcPr>
            <w:tcW w:w="1221" w:type="dxa"/>
            <w:tcBorders>
              <w:top w:val="nil"/>
              <w:left w:val="nil"/>
              <w:bottom w:val="nil"/>
              <w:right w:val="single" w:sz="8" w:space="0" w:color="auto"/>
            </w:tcBorders>
            <w:shd w:val="clear" w:color="000000" w:fill="CCFFCC"/>
            <w:noWrap/>
            <w:vAlign w:val="center"/>
            <w:hideMark/>
          </w:tcPr>
          <w:p w14:paraId="417AE39F" w14:textId="77777777" w:rsidR="0040183C" w:rsidRPr="0040183C" w:rsidRDefault="0040183C" w:rsidP="0040183C">
            <w:pPr>
              <w:rPr>
                <w:lang w:val="en-GB"/>
              </w:rPr>
            </w:pPr>
            <w:r w:rsidRPr="0040183C">
              <w:rPr>
                <w:lang w:val="en-GB"/>
              </w:rPr>
              <w:t>-8.15%</w:t>
            </w:r>
          </w:p>
        </w:tc>
        <w:tc>
          <w:tcPr>
            <w:tcW w:w="900" w:type="dxa"/>
            <w:tcBorders>
              <w:top w:val="nil"/>
              <w:left w:val="nil"/>
              <w:bottom w:val="nil"/>
              <w:right w:val="nil"/>
            </w:tcBorders>
            <w:shd w:val="clear" w:color="auto" w:fill="auto"/>
            <w:noWrap/>
            <w:vAlign w:val="center"/>
            <w:hideMark/>
          </w:tcPr>
          <w:p w14:paraId="227B2654" w14:textId="77777777" w:rsidR="0040183C" w:rsidRPr="0040183C" w:rsidRDefault="0040183C" w:rsidP="0040183C">
            <w:pPr>
              <w:rPr>
                <w:lang w:val="en-GB"/>
              </w:rPr>
            </w:pPr>
            <w:r w:rsidRPr="0040183C">
              <w:rPr>
                <w:lang w:val="en-GB"/>
              </w:rPr>
              <w:t>645%</w:t>
            </w:r>
          </w:p>
        </w:tc>
        <w:tc>
          <w:tcPr>
            <w:tcW w:w="900" w:type="dxa"/>
            <w:tcBorders>
              <w:top w:val="nil"/>
              <w:left w:val="nil"/>
              <w:bottom w:val="nil"/>
              <w:right w:val="single" w:sz="8" w:space="0" w:color="auto"/>
            </w:tcBorders>
            <w:shd w:val="clear" w:color="auto" w:fill="auto"/>
            <w:noWrap/>
            <w:vAlign w:val="center"/>
            <w:hideMark/>
          </w:tcPr>
          <w:p w14:paraId="697A16A4" w14:textId="77777777" w:rsidR="0040183C" w:rsidRPr="0040183C" w:rsidRDefault="0040183C" w:rsidP="0040183C">
            <w:pPr>
              <w:rPr>
                <w:lang w:val="en-GB"/>
              </w:rPr>
            </w:pPr>
            <w:r w:rsidRPr="0040183C">
              <w:rPr>
                <w:lang w:val="en-GB"/>
              </w:rPr>
              <w:t>159%</w:t>
            </w:r>
          </w:p>
        </w:tc>
      </w:tr>
      <w:tr w:rsidR="0040183C" w:rsidRPr="0040183C" w14:paraId="2AD802CF"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5F67745"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4A7FE9" w14:textId="77777777" w:rsidR="0040183C" w:rsidRPr="0040183C" w:rsidRDefault="0040183C" w:rsidP="0040183C">
            <w:pPr>
              <w:rPr>
                <w:lang w:val="en-GB"/>
              </w:rPr>
            </w:pPr>
            <w:r w:rsidRPr="0040183C">
              <w:rPr>
                <w:lang w:val="en-GB"/>
              </w:rPr>
              <w:t>-6.24%</w:t>
            </w:r>
          </w:p>
        </w:tc>
        <w:tc>
          <w:tcPr>
            <w:tcW w:w="900" w:type="dxa"/>
            <w:tcBorders>
              <w:top w:val="single" w:sz="8" w:space="0" w:color="auto"/>
              <w:left w:val="nil"/>
              <w:bottom w:val="single" w:sz="8" w:space="0" w:color="auto"/>
              <w:right w:val="nil"/>
            </w:tcBorders>
            <w:shd w:val="clear" w:color="000000" w:fill="CCFFCC"/>
            <w:noWrap/>
            <w:vAlign w:val="center"/>
            <w:hideMark/>
          </w:tcPr>
          <w:p w14:paraId="3419F26D" w14:textId="77777777" w:rsidR="0040183C" w:rsidRPr="0040183C" w:rsidRDefault="0040183C" w:rsidP="0040183C">
            <w:pPr>
              <w:rPr>
                <w:lang w:val="en-GB"/>
              </w:rPr>
            </w:pPr>
            <w:r w:rsidRPr="0040183C">
              <w:rPr>
                <w:lang w:val="en-GB"/>
              </w:rPr>
              <w:t>-9.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6275FED6" w14:textId="77777777" w:rsidR="0040183C" w:rsidRPr="0040183C" w:rsidRDefault="0040183C" w:rsidP="0040183C">
            <w:pPr>
              <w:rPr>
                <w:lang w:val="en-GB"/>
              </w:rPr>
            </w:pPr>
            <w:r w:rsidRPr="0040183C">
              <w:rPr>
                <w:lang w:val="en-GB"/>
              </w:rPr>
              <w:t>-8.09%</w:t>
            </w:r>
          </w:p>
        </w:tc>
        <w:tc>
          <w:tcPr>
            <w:tcW w:w="900" w:type="dxa"/>
            <w:tcBorders>
              <w:top w:val="single" w:sz="8" w:space="0" w:color="auto"/>
              <w:left w:val="nil"/>
              <w:bottom w:val="single" w:sz="8" w:space="0" w:color="auto"/>
              <w:right w:val="nil"/>
            </w:tcBorders>
            <w:shd w:val="clear" w:color="auto" w:fill="auto"/>
            <w:noWrap/>
            <w:vAlign w:val="center"/>
            <w:hideMark/>
          </w:tcPr>
          <w:p w14:paraId="63BE3D45" w14:textId="77777777" w:rsidR="0040183C" w:rsidRPr="0040183C" w:rsidRDefault="0040183C" w:rsidP="0040183C">
            <w:pPr>
              <w:rPr>
                <w:lang w:val="en-GB"/>
              </w:rPr>
            </w:pPr>
            <w:r w:rsidRPr="0040183C">
              <w:rPr>
                <w:lang w:val="en-GB"/>
              </w:rPr>
              <w:t>56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415EA1" w14:textId="77777777" w:rsidR="0040183C" w:rsidRPr="0040183C" w:rsidRDefault="0040183C" w:rsidP="0040183C">
            <w:pPr>
              <w:rPr>
                <w:lang w:val="en-GB"/>
              </w:rPr>
            </w:pPr>
            <w:r w:rsidRPr="0040183C">
              <w:rPr>
                <w:lang w:val="en-GB"/>
              </w:rPr>
              <w:t>156%</w:t>
            </w:r>
          </w:p>
        </w:tc>
      </w:tr>
      <w:tr w:rsidR="0040183C" w:rsidRPr="0040183C" w14:paraId="27849C98" w14:textId="77777777" w:rsidTr="0040183C">
        <w:trPr>
          <w:trHeight w:val="255"/>
        </w:trPr>
        <w:tc>
          <w:tcPr>
            <w:tcW w:w="1360" w:type="dxa"/>
            <w:tcBorders>
              <w:top w:val="nil"/>
              <w:left w:val="nil"/>
              <w:bottom w:val="nil"/>
              <w:right w:val="nil"/>
            </w:tcBorders>
            <w:shd w:val="clear" w:color="auto" w:fill="auto"/>
            <w:noWrap/>
            <w:vAlign w:val="center"/>
            <w:hideMark/>
          </w:tcPr>
          <w:p w14:paraId="3BF07B24"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3B0F9E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7700D5B"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70BD07E4"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EE499A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2E6B398" w14:textId="77777777" w:rsidR="0040183C" w:rsidRPr="0040183C" w:rsidRDefault="0040183C" w:rsidP="0040183C">
            <w:pPr>
              <w:rPr>
                <w:lang w:val="en-GB"/>
              </w:rPr>
            </w:pPr>
          </w:p>
        </w:tc>
      </w:tr>
      <w:tr w:rsidR="0040183C" w:rsidRPr="0040183C" w14:paraId="765D122E" w14:textId="77777777" w:rsidTr="0040183C">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5784CE9" w14:textId="77777777" w:rsidR="0040183C" w:rsidRPr="0040183C" w:rsidRDefault="0040183C" w:rsidP="0040183C">
            <w:pPr>
              <w:rPr>
                <w:b/>
                <w:bCs/>
                <w:lang w:val="en-GB"/>
              </w:rPr>
            </w:pPr>
            <w:r w:rsidRPr="0040183C">
              <w:rPr>
                <w:b/>
                <w:bCs/>
                <w:lang w:val="en-GB"/>
              </w:rPr>
              <w:t>Overall HLG</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2B4A62" w14:textId="77777777" w:rsidR="0040183C" w:rsidRPr="0040183C" w:rsidRDefault="0040183C" w:rsidP="0040183C">
            <w:pPr>
              <w:rPr>
                <w:lang w:val="en-GB"/>
              </w:rPr>
            </w:pPr>
            <w:r w:rsidRPr="0040183C">
              <w:rPr>
                <w:lang w:val="en-GB"/>
              </w:rPr>
              <w:t>-5.64%</w:t>
            </w:r>
          </w:p>
        </w:tc>
        <w:tc>
          <w:tcPr>
            <w:tcW w:w="900" w:type="dxa"/>
            <w:tcBorders>
              <w:top w:val="single" w:sz="8" w:space="0" w:color="auto"/>
              <w:left w:val="nil"/>
              <w:bottom w:val="single" w:sz="8" w:space="0" w:color="auto"/>
              <w:right w:val="nil"/>
            </w:tcBorders>
            <w:shd w:val="clear" w:color="000000" w:fill="CCFFCC"/>
            <w:noWrap/>
            <w:vAlign w:val="center"/>
            <w:hideMark/>
          </w:tcPr>
          <w:p w14:paraId="7ED14CDE" w14:textId="77777777" w:rsidR="0040183C" w:rsidRPr="0040183C" w:rsidRDefault="0040183C" w:rsidP="0040183C">
            <w:pPr>
              <w:rPr>
                <w:lang w:val="en-GB"/>
              </w:rPr>
            </w:pPr>
            <w:r w:rsidRPr="0040183C">
              <w:rPr>
                <w:lang w:val="en-GB"/>
              </w:rPr>
              <w:t>-8.5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E7ED47D" w14:textId="77777777" w:rsidR="0040183C" w:rsidRPr="0040183C" w:rsidRDefault="0040183C" w:rsidP="0040183C">
            <w:pPr>
              <w:rPr>
                <w:lang w:val="en-GB"/>
              </w:rPr>
            </w:pPr>
            <w:r w:rsidRPr="0040183C">
              <w:rPr>
                <w:lang w:val="en-GB"/>
              </w:rPr>
              <w:t>-7.81%</w:t>
            </w:r>
          </w:p>
        </w:tc>
        <w:tc>
          <w:tcPr>
            <w:tcW w:w="900" w:type="dxa"/>
            <w:tcBorders>
              <w:top w:val="single" w:sz="8" w:space="0" w:color="auto"/>
              <w:left w:val="nil"/>
              <w:bottom w:val="single" w:sz="8" w:space="0" w:color="auto"/>
              <w:right w:val="nil"/>
            </w:tcBorders>
            <w:shd w:val="clear" w:color="auto" w:fill="auto"/>
            <w:noWrap/>
            <w:vAlign w:val="center"/>
            <w:hideMark/>
          </w:tcPr>
          <w:p w14:paraId="22AA925C" w14:textId="77777777" w:rsidR="0040183C" w:rsidRPr="0040183C" w:rsidRDefault="0040183C" w:rsidP="0040183C">
            <w:pPr>
              <w:rPr>
                <w:lang w:val="en-GB"/>
              </w:rPr>
            </w:pPr>
            <w:r w:rsidRPr="0040183C">
              <w:rPr>
                <w:lang w:val="en-GB"/>
              </w:rPr>
              <w:t>15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BD89D3" w14:textId="77777777" w:rsidR="0040183C" w:rsidRPr="0040183C" w:rsidRDefault="0040183C" w:rsidP="0040183C">
            <w:pPr>
              <w:rPr>
                <w:lang w:val="en-GB"/>
              </w:rPr>
            </w:pPr>
            <w:r w:rsidRPr="0040183C">
              <w:rPr>
                <w:lang w:val="en-GB"/>
              </w:rPr>
              <w:t>159%</w:t>
            </w:r>
          </w:p>
        </w:tc>
      </w:tr>
    </w:tbl>
    <w:p w14:paraId="6B8F6731" w14:textId="77777777" w:rsidR="0040183C" w:rsidRPr="0040183C" w:rsidRDefault="0040183C" w:rsidP="0040183C"/>
    <w:tbl>
      <w:tblPr>
        <w:tblW w:w="6261" w:type="dxa"/>
        <w:tblInd w:w="-25" w:type="dxa"/>
        <w:tblLook w:val="04A0" w:firstRow="1" w:lastRow="0" w:firstColumn="1" w:lastColumn="0" w:noHBand="0" w:noVBand="1"/>
      </w:tblPr>
      <w:tblGrid>
        <w:gridCol w:w="1440"/>
        <w:gridCol w:w="900"/>
        <w:gridCol w:w="900"/>
        <w:gridCol w:w="1221"/>
        <w:gridCol w:w="900"/>
        <w:gridCol w:w="900"/>
      </w:tblGrid>
      <w:tr w:rsidR="0040183C" w:rsidRPr="0040183C" w14:paraId="7AA703CB"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776C5FF" w14:textId="77777777" w:rsidR="0040183C" w:rsidRPr="0040183C" w:rsidRDefault="0040183C" w:rsidP="0040183C">
            <w:pPr>
              <w:rPr>
                <w:b/>
                <w:bCs/>
                <w:lang w:val="en-GB"/>
              </w:rPr>
            </w:pPr>
            <w:r w:rsidRPr="0040183C">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296C9F0"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DCDD13C"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2BE0A47E"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64134A5E"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318D4C2" w14:textId="77777777" w:rsidR="0040183C" w:rsidRPr="0040183C" w:rsidRDefault="0040183C" w:rsidP="0040183C">
            <w:pPr>
              <w:rPr>
                <w:lang w:val="en-GB"/>
              </w:rPr>
            </w:pPr>
            <w:r w:rsidRPr="0040183C">
              <w:rPr>
                <w:lang w:val="en-GB"/>
              </w:rPr>
              <w:t> </w:t>
            </w:r>
          </w:p>
        </w:tc>
      </w:tr>
      <w:tr w:rsidR="0040183C" w:rsidRPr="0040183C" w14:paraId="62A3E03D"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74498378"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43459532"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F7969B7"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4FD9876B"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672CE9F6"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1187741" w14:textId="77777777" w:rsidR="0040183C" w:rsidRPr="0040183C" w:rsidRDefault="0040183C" w:rsidP="0040183C">
            <w:pPr>
              <w:rPr>
                <w:b/>
                <w:bCs/>
                <w:lang w:val="en-GB"/>
              </w:rPr>
            </w:pPr>
            <w:r w:rsidRPr="0040183C">
              <w:rPr>
                <w:b/>
                <w:bCs/>
                <w:lang w:val="en-GB"/>
              </w:rPr>
              <w:t> </w:t>
            </w:r>
          </w:p>
        </w:tc>
      </w:tr>
      <w:tr w:rsidR="0040183C" w:rsidRPr="0040183C" w14:paraId="409686C6"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43DE6604"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5FC89D5"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04409D2E"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DA974C"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5EB112F"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5FEF1FF" w14:textId="77777777" w:rsidR="0040183C" w:rsidRPr="0040183C" w:rsidRDefault="0040183C" w:rsidP="0040183C">
            <w:pPr>
              <w:rPr>
                <w:lang w:val="en-GB"/>
              </w:rPr>
            </w:pPr>
            <w:r w:rsidRPr="0040183C">
              <w:rPr>
                <w:lang w:val="en-GB"/>
              </w:rPr>
              <w:t>DecT</w:t>
            </w:r>
          </w:p>
        </w:tc>
      </w:tr>
      <w:tr w:rsidR="0040183C" w:rsidRPr="0040183C" w14:paraId="1058F296"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9BD2A2D"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1907EECB" w14:textId="77777777" w:rsidR="0040183C" w:rsidRPr="0040183C" w:rsidRDefault="0040183C" w:rsidP="0040183C">
            <w:pPr>
              <w:rPr>
                <w:lang w:val="en-GB"/>
              </w:rPr>
            </w:pPr>
            <w:r w:rsidRPr="0040183C">
              <w:rPr>
                <w:lang w:val="en-GB"/>
              </w:rPr>
              <w:t>-2.36%</w:t>
            </w:r>
          </w:p>
        </w:tc>
        <w:tc>
          <w:tcPr>
            <w:tcW w:w="900" w:type="dxa"/>
            <w:tcBorders>
              <w:top w:val="nil"/>
              <w:left w:val="nil"/>
              <w:bottom w:val="nil"/>
              <w:right w:val="nil"/>
            </w:tcBorders>
            <w:shd w:val="clear" w:color="auto" w:fill="auto"/>
            <w:noWrap/>
            <w:vAlign w:val="center"/>
            <w:hideMark/>
          </w:tcPr>
          <w:p w14:paraId="6060B18B" w14:textId="77777777" w:rsidR="0040183C" w:rsidRPr="0040183C" w:rsidRDefault="0040183C" w:rsidP="0040183C">
            <w:pPr>
              <w:rPr>
                <w:lang w:val="en-GB"/>
              </w:rPr>
            </w:pPr>
            <w:r w:rsidRPr="0040183C">
              <w:rPr>
                <w:lang w:val="en-GB"/>
              </w:rPr>
              <w:t>-1.56%</w:t>
            </w:r>
          </w:p>
        </w:tc>
        <w:tc>
          <w:tcPr>
            <w:tcW w:w="1221" w:type="dxa"/>
            <w:tcBorders>
              <w:top w:val="nil"/>
              <w:left w:val="nil"/>
              <w:bottom w:val="nil"/>
              <w:right w:val="single" w:sz="8" w:space="0" w:color="auto"/>
            </w:tcBorders>
            <w:shd w:val="clear" w:color="auto" w:fill="auto"/>
            <w:noWrap/>
            <w:vAlign w:val="center"/>
            <w:hideMark/>
          </w:tcPr>
          <w:p w14:paraId="78880C7E" w14:textId="77777777" w:rsidR="0040183C" w:rsidRPr="0040183C" w:rsidRDefault="0040183C" w:rsidP="0040183C">
            <w:pPr>
              <w:rPr>
                <w:lang w:val="en-GB"/>
              </w:rPr>
            </w:pPr>
            <w:r w:rsidRPr="0040183C">
              <w:rPr>
                <w:lang w:val="en-GB"/>
              </w:rPr>
              <w:t>-1.58%</w:t>
            </w:r>
          </w:p>
        </w:tc>
        <w:tc>
          <w:tcPr>
            <w:tcW w:w="900" w:type="dxa"/>
            <w:tcBorders>
              <w:top w:val="nil"/>
              <w:left w:val="nil"/>
              <w:bottom w:val="nil"/>
              <w:right w:val="nil"/>
            </w:tcBorders>
            <w:shd w:val="clear" w:color="auto" w:fill="auto"/>
            <w:noWrap/>
            <w:vAlign w:val="center"/>
            <w:hideMark/>
          </w:tcPr>
          <w:p w14:paraId="1654264D" w14:textId="77777777" w:rsidR="0040183C" w:rsidRPr="0040183C" w:rsidRDefault="0040183C" w:rsidP="0040183C">
            <w:pPr>
              <w:rPr>
                <w:lang w:val="en-GB"/>
              </w:rPr>
            </w:pPr>
            <w:r w:rsidRPr="0040183C">
              <w:rPr>
                <w:lang w:val="en-GB"/>
              </w:rPr>
              <w:t>5808%</w:t>
            </w:r>
          </w:p>
        </w:tc>
        <w:tc>
          <w:tcPr>
            <w:tcW w:w="900" w:type="dxa"/>
            <w:tcBorders>
              <w:top w:val="nil"/>
              <w:left w:val="nil"/>
              <w:bottom w:val="nil"/>
              <w:right w:val="single" w:sz="8" w:space="0" w:color="auto"/>
            </w:tcBorders>
            <w:shd w:val="clear" w:color="auto" w:fill="auto"/>
            <w:noWrap/>
            <w:vAlign w:val="center"/>
            <w:hideMark/>
          </w:tcPr>
          <w:p w14:paraId="354E1A6F" w14:textId="77777777" w:rsidR="0040183C" w:rsidRPr="0040183C" w:rsidRDefault="0040183C" w:rsidP="0040183C">
            <w:pPr>
              <w:rPr>
                <w:lang w:val="en-GB"/>
              </w:rPr>
            </w:pPr>
            <w:r w:rsidRPr="0040183C">
              <w:rPr>
                <w:lang w:val="en-GB"/>
              </w:rPr>
              <w:t>151%</w:t>
            </w:r>
          </w:p>
        </w:tc>
      </w:tr>
      <w:tr w:rsidR="0040183C" w:rsidRPr="0040183C" w14:paraId="3E578751"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3F5F2B4D"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410CF566" w14:textId="77777777" w:rsidR="0040183C" w:rsidRPr="0040183C" w:rsidRDefault="0040183C" w:rsidP="0040183C">
            <w:pPr>
              <w:rPr>
                <w:lang w:val="en-GB"/>
              </w:rPr>
            </w:pPr>
            <w:r w:rsidRPr="0040183C">
              <w:rPr>
                <w:lang w:val="en-GB"/>
              </w:rPr>
              <w:t>-4.26%</w:t>
            </w:r>
          </w:p>
        </w:tc>
        <w:tc>
          <w:tcPr>
            <w:tcW w:w="900" w:type="dxa"/>
            <w:tcBorders>
              <w:top w:val="nil"/>
              <w:left w:val="nil"/>
              <w:bottom w:val="nil"/>
              <w:right w:val="nil"/>
            </w:tcBorders>
            <w:shd w:val="clear" w:color="000000" w:fill="CCFFCC"/>
            <w:noWrap/>
            <w:vAlign w:val="center"/>
            <w:hideMark/>
          </w:tcPr>
          <w:p w14:paraId="292F2E63" w14:textId="77777777" w:rsidR="0040183C" w:rsidRPr="0040183C" w:rsidRDefault="0040183C" w:rsidP="0040183C">
            <w:pPr>
              <w:rPr>
                <w:lang w:val="en-GB"/>
              </w:rPr>
            </w:pPr>
            <w:r w:rsidRPr="0040183C">
              <w:rPr>
                <w:lang w:val="en-GB"/>
              </w:rPr>
              <w:t>-3.69%</w:t>
            </w:r>
          </w:p>
        </w:tc>
        <w:tc>
          <w:tcPr>
            <w:tcW w:w="1221" w:type="dxa"/>
            <w:tcBorders>
              <w:top w:val="nil"/>
              <w:left w:val="nil"/>
              <w:bottom w:val="nil"/>
              <w:right w:val="single" w:sz="8" w:space="0" w:color="auto"/>
            </w:tcBorders>
            <w:shd w:val="clear" w:color="000000" w:fill="CCFFCC"/>
            <w:noWrap/>
            <w:vAlign w:val="center"/>
            <w:hideMark/>
          </w:tcPr>
          <w:p w14:paraId="121347C3" w14:textId="77777777" w:rsidR="0040183C" w:rsidRPr="0040183C" w:rsidRDefault="0040183C" w:rsidP="0040183C">
            <w:pPr>
              <w:rPr>
                <w:lang w:val="en-GB"/>
              </w:rPr>
            </w:pPr>
            <w:r w:rsidRPr="0040183C">
              <w:rPr>
                <w:lang w:val="en-GB"/>
              </w:rPr>
              <w:t>-3.79%</w:t>
            </w:r>
          </w:p>
        </w:tc>
        <w:tc>
          <w:tcPr>
            <w:tcW w:w="900" w:type="dxa"/>
            <w:tcBorders>
              <w:top w:val="nil"/>
              <w:left w:val="nil"/>
              <w:bottom w:val="nil"/>
              <w:right w:val="nil"/>
            </w:tcBorders>
            <w:shd w:val="clear" w:color="auto" w:fill="auto"/>
            <w:noWrap/>
            <w:vAlign w:val="center"/>
            <w:hideMark/>
          </w:tcPr>
          <w:p w14:paraId="08B4B55F" w14:textId="77777777" w:rsidR="0040183C" w:rsidRPr="0040183C" w:rsidRDefault="0040183C" w:rsidP="0040183C">
            <w:pPr>
              <w:rPr>
                <w:lang w:val="en-GB"/>
              </w:rPr>
            </w:pPr>
            <w:r w:rsidRPr="0040183C">
              <w:rPr>
                <w:lang w:val="en-GB"/>
              </w:rPr>
              <w:t>5524%</w:t>
            </w:r>
          </w:p>
        </w:tc>
        <w:tc>
          <w:tcPr>
            <w:tcW w:w="900" w:type="dxa"/>
            <w:tcBorders>
              <w:top w:val="nil"/>
              <w:left w:val="nil"/>
              <w:bottom w:val="nil"/>
              <w:right w:val="single" w:sz="8" w:space="0" w:color="auto"/>
            </w:tcBorders>
            <w:shd w:val="clear" w:color="auto" w:fill="auto"/>
            <w:noWrap/>
            <w:vAlign w:val="center"/>
            <w:hideMark/>
          </w:tcPr>
          <w:p w14:paraId="179EB376" w14:textId="77777777" w:rsidR="0040183C" w:rsidRPr="0040183C" w:rsidRDefault="0040183C" w:rsidP="0040183C">
            <w:pPr>
              <w:rPr>
                <w:lang w:val="en-GB"/>
              </w:rPr>
            </w:pPr>
            <w:r w:rsidRPr="0040183C">
              <w:rPr>
                <w:lang w:val="en-GB"/>
              </w:rPr>
              <w:t>142%</w:t>
            </w:r>
          </w:p>
        </w:tc>
      </w:tr>
      <w:tr w:rsidR="0040183C" w:rsidRPr="0040183C" w14:paraId="6B6294C1"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EEEF2E9"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FE9AF3B" w14:textId="77777777" w:rsidR="0040183C" w:rsidRPr="0040183C" w:rsidRDefault="0040183C" w:rsidP="0040183C">
            <w:pPr>
              <w:rPr>
                <w:lang w:val="en-GB"/>
              </w:rPr>
            </w:pPr>
            <w:r w:rsidRPr="0040183C">
              <w:rPr>
                <w:lang w:val="en-GB"/>
              </w:rPr>
              <w:t>-3.31%</w:t>
            </w:r>
          </w:p>
        </w:tc>
        <w:tc>
          <w:tcPr>
            <w:tcW w:w="900" w:type="dxa"/>
            <w:tcBorders>
              <w:top w:val="single" w:sz="8" w:space="0" w:color="auto"/>
              <w:left w:val="nil"/>
              <w:bottom w:val="single" w:sz="8" w:space="0" w:color="auto"/>
              <w:right w:val="nil"/>
            </w:tcBorders>
            <w:shd w:val="clear" w:color="auto" w:fill="auto"/>
            <w:noWrap/>
            <w:vAlign w:val="center"/>
            <w:hideMark/>
          </w:tcPr>
          <w:p w14:paraId="72F45B6C" w14:textId="77777777" w:rsidR="0040183C" w:rsidRPr="0040183C" w:rsidRDefault="0040183C" w:rsidP="0040183C">
            <w:pPr>
              <w:rPr>
                <w:lang w:val="en-GB"/>
              </w:rPr>
            </w:pPr>
            <w:r w:rsidRPr="0040183C">
              <w:rPr>
                <w:lang w:val="en-GB"/>
              </w:rPr>
              <w:t>-2.6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643B24" w14:textId="77777777" w:rsidR="0040183C" w:rsidRPr="0040183C" w:rsidRDefault="0040183C" w:rsidP="0040183C">
            <w:pPr>
              <w:rPr>
                <w:lang w:val="en-GB"/>
              </w:rPr>
            </w:pPr>
            <w:r w:rsidRPr="0040183C">
              <w:rPr>
                <w:lang w:val="en-GB"/>
              </w:rPr>
              <w:t>-2.68%</w:t>
            </w:r>
          </w:p>
        </w:tc>
        <w:tc>
          <w:tcPr>
            <w:tcW w:w="900" w:type="dxa"/>
            <w:tcBorders>
              <w:top w:val="single" w:sz="8" w:space="0" w:color="auto"/>
              <w:left w:val="nil"/>
              <w:bottom w:val="single" w:sz="8" w:space="0" w:color="auto"/>
              <w:right w:val="nil"/>
            </w:tcBorders>
            <w:shd w:val="clear" w:color="auto" w:fill="auto"/>
            <w:noWrap/>
            <w:vAlign w:val="center"/>
            <w:hideMark/>
          </w:tcPr>
          <w:p w14:paraId="573DA620" w14:textId="77777777" w:rsidR="0040183C" w:rsidRPr="0040183C" w:rsidRDefault="0040183C" w:rsidP="0040183C">
            <w:pPr>
              <w:rPr>
                <w:lang w:val="en-GB"/>
              </w:rPr>
            </w:pPr>
            <w:r w:rsidRPr="0040183C">
              <w:rPr>
                <w:lang w:val="en-GB"/>
              </w:rPr>
              <w:t>566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1AEF7D" w14:textId="77777777" w:rsidR="0040183C" w:rsidRPr="0040183C" w:rsidRDefault="0040183C" w:rsidP="0040183C">
            <w:pPr>
              <w:rPr>
                <w:lang w:val="en-GB"/>
              </w:rPr>
            </w:pPr>
            <w:r w:rsidRPr="0040183C">
              <w:rPr>
                <w:lang w:val="en-GB"/>
              </w:rPr>
              <w:t>147%</w:t>
            </w:r>
          </w:p>
        </w:tc>
      </w:tr>
      <w:tr w:rsidR="0040183C" w:rsidRPr="0040183C" w14:paraId="5508BA0A" w14:textId="77777777" w:rsidTr="0040183C">
        <w:trPr>
          <w:trHeight w:val="255"/>
        </w:trPr>
        <w:tc>
          <w:tcPr>
            <w:tcW w:w="1440" w:type="dxa"/>
            <w:tcBorders>
              <w:top w:val="nil"/>
              <w:left w:val="nil"/>
              <w:bottom w:val="nil"/>
              <w:right w:val="nil"/>
            </w:tcBorders>
            <w:shd w:val="clear" w:color="auto" w:fill="auto"/>
            <w:noWrap/>
            <w:vAlign w:val="center"/>
            <w:hideMark/>
          </w:tcPr>
          <w:p w14:paraId="3FF1A42D"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4343A20"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2A6A70E"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5E639E3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EB9DE4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B902C85" w14:textId="77777777" w:rsidR="0040183C" w:rsidRPr="0040183C" w:rsidRDefault="0040183C" w:rsidP="0040183C">
            <w:pPr>
              <w:rPr>
                <w:lang w:val="en-GB"/>
              </w:rPr>
            </w:pPr>
          </w:p>
        </w:tc>
      </w:tr>
      <w:tr w:rsidR="0040183C" w:rsidRPr="0040183C" w14:paraId="6EEF4BF0"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AD5F5A9"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D3E410B"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8520502"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D96F88A"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53C9A5AA"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9E55B5F" w14:textId="77777777" w:rsidR="0040183C" w:rsidRPr="0040183C" w:rsidRDefault="0040183C" w:rsidP="0040183C">
            <w:pPr>
              <w:rPr>
                <w:lang w:val="en-GB"/>
              </w:rPr>
            </w:pPr>
            <w:r w:rsidRPr="0040183C">
              <w:rPr>
                <w:lang w:val="en-GB"/>
              </w:rPr>
              <w:t> </w:t>
            </w:r>
          </w:p>
        </w:tc>
      </w:tr>
      <w:tr w:rsidR="0040183C" w:rsidRPr="0040183C" w14:paraId="20208DB8"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6D411CE9"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5FF180B"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64A5282"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C4C3072"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11EB82D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13077502" w14:textId="77777777" w:rsidR="0040183C" w:rsidRPr="0040183C" w:rsidRDefault="0040183C" w:rsidP="0040183C">
            <w:pPr>
              <w:rPr>
                <w:b/>
                <w:bCs/>
                <w:lang w:val="en-GB"/>
              </w:rPr>
            </w:pPr>
            <w:r w:rsidRPr="0040183C">
              <w:rPr>
                <w:b/>
                <w:bCs/>
                <w:lang w:val="en-GB"/>
              </w:rPr>
              <w:t> </w:t>
            </w:r>
          </w:p>
        </w:tc>
      </w:tr>
      <w:tr w:rsidR="0040183C" w:rsidRPr="0040183C" w14:paraId="4640749C"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1BE983F8"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8787671"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064B37A"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24634C5"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3A6367AC"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28CFFDD" w14:textId="77777777" w:rsidR="0040183C" w:rsidRPr="0040183C" w:rsidRDefault="0040183C" w:rsidP="0040183C">
            <w:pPr>
              <w:rPr>
                <w:lang w:val="en-GB"/>
              </w:rPr>
            </w:pPr>
            <w:r w:rsidRPr="0040183C">
              <w:rPr>
                <w:lang w:val="en-GB"/>
              </w:rPr>
              <w:t>DecT</w:t>
            </w:r>
          </w:p>
        </w:tc>
      </w:tr>
      <w:tr w:rsidR="0040183C" w:rsidRPr="0040183C" w14:paraId="75E8FE72"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C66EC6"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24945D33" w14:textId="77777777" w:rsidR="0040183C" w:rsidRPr="0040183C" w:rsidRDefault="0040183C" w:rsidP="0040183C">
            <w:pPr>
              <w:rPr>
                <w:lang w:val="en-GB"/>
              </w:rPr>
            </w:pPr>
            <w:r w:rsidRPr="0040183C">
              <w:rPr>
                <w:lang w:val="en-GB"/>
              </w:rPr>
              <w:t>-2.29%</w:t>
            </w:r>
          </w:p>
        </w:tc>
        <w:tc>
          <w:tcPr>
            <w:tcW w:w="900" w:type="dxa"/>
            <w:tcBorders>
              <w:top w:val="nil"/>
              <w:left w:val="nil"/>
              <w:bottom w:val="nil"/>
              <w:right w:val="nil"/>
            </w:tcBorders>
            <w:shd w:val="clear" w:color="auto" w:fill="auto"/>
            <w:noWrap/>
            <w:vAlign w:val="center"/>
            <w:hideMark/>
          </w:tcPr>
          <w:p w14:paraId="6AC83B00" w14:textId="77777777" w:rsidR="0040183C" w:rsidRPr="0040183C" w:rsidRDefault="0040183C" w:rsidP="0040183C">
            <w:pPr>
              <w:rPr>
                <w:lang w:val="en-GB"/>
              </w:rPr>
            </w:pPr>
            <w:r w:rsidRPr="0040183C">
              <w:rPr>
                <w:lang w:val="en-GB"/>
              </w:rPr>
              <w:t>-0.78%</w:t>
            </w:r>
          </w:p>
        </w:tc>
        <w:tc>
          <w:tcPr>
            <w:tcW w:w="1221" w:type="dxa"/>
            <w:tcBorders>
              <w:top w:val="nil"/>
              <w:left w:val="nil"/>
              <w:bottom w:val="nil"/>
              <w:right w:val="single" w:sz="8" w:space="0" w:color="auto"/>
            </w:tcBorders>
            <w:shd w:val="clear" w:color="auto" w:fill="auto"/>
            <w:noWrap/>
            <w:vAlign w:val="center"/>
            <w:hideMark/>
          </w:tcPr>
          <w:p w14:paraId="1E8C6829" w14:textId="77777777" w:rsidR="0040183C" w:rsidRPr="0040183C" w:rsidRDefault="0040183C" w:rsidP="0040183C">
            <w:pP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0B84BBCC" w14:textId="77777777" w:rsidR="0040183C" w:rsidRPr="0040183C" w:rsidRDefault="0040183C" w:rsidP="0040183C">
            <w:pPr>
              <w:rPr>
                <w:lang w:val="en-GB"/>
              </w:rPr>
            </w:pPr>
            <w:r w:rsidRPr="0040183C">
              <w:rPr>
                <w:lang w:val="en-GB"/>
              </w:rPr>
              <w:t>715%</w:t>
            </w:r>
          </w:p>
        </w:tc>
        <w:tc>
          <w:tcPr>
            <w:tcW w:w="900" w:type="dxa"/>
            <w:tcBorders>
              <w:top w:val="nil"/>
              <w:left w:val="nil"/>
              <w:bottom w:val="nil"/>
              <w:right w:val="single" w:sz="8" w:space="0" w:color="auto"/>
            </w:tcBorders>
            <w:shd w:val="clear" w:color="auto" w:fill="auto"/>
            <w:noWrap/>
            <w:vAlign w:val="center"/>
            <w:hideMark/>
          </w:tcPr>
          <w:p w14:paraId="7E253ED9" w14:textId="77777777" w:rsidR="0040183C" w:rsidRPr="0040183C" w:rsidRDefault="0040183C" w:rsidP="0040183C">
            <w:pPr>
              <w:rPr>
                <w:lang w:val="en-GB"/>
              </w:rPr>
            </w:pPr>
            <w:r w:rsidRPr="0040183C">
              <w:rPr>
                <w:lang w:val="en-GB"/>
              </w:rPr>
              <w:t>147%</w:t>
            </w:r>
          </w:p>
        </w:tc>
      </w:tr>
      <w:tr w:rsidR="0040183C" w:rsidRPr="0040183C" w14:paraId="2BCC6120"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6763FBF"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01783E42" w14:textId="77777777" w:rsidR="0040183C" w:rsidRPr="0040183C" w:rsidRDefault="0040183C" w:rsidP="0040183C">
            <w:pPr>
              <w:rPr>
                <w:lang w:val="en-GB"/>
              </w:rPr>
            </w:pPr>
            <w:r w:rsidRPr="0040183C">
              <w:rPr>
                <w:lang w:val="en-GB"/>
              </w:rPr>
              <w:t>-4.46%</w:t>
            </w:r>
          </w:p>
        </w:tc>
        <w:tc>
          <w:tcPr>
            <w:tcW w:w="900" w:type="dxa"/>
            <w:tcBorders>
              <w:top w:val="nil"/>
              <w:left w:val="nil"/>
              <w:bottom w:val="nil"/>
              <w:right w:val="nil"/>
            </w:tcBorders>
            <w:shd w:val="clear" w:color="auto" w:fill="auto"/>
            <w:noWrap/>
            <w:vAlign w:val="center"/>
            <w:hideMark/>
          </w:tcPr>
          <w:p w14:paraId="7CF92278" w14:textId="77777777" w:rsidR="0040183C" w:rsidRPr="0040183C" w:rsidRDefault="0040183C" w:rsidP="0040183C">
            <w:pPr>
              <w:rPr>
                <w:lang w:val="en-GB"/>
              </w:rPr>
            </w:pPr>
            <w:r w:rsidRPr="0040183C">
              <w:rPr>
                <w:lang w:val="en-GB"/>
              </w:rPr>
              <w:t>-2.12%</w:t>
            </w:r>
          </w:p>
        </w:tc>
        <w:tc>
          <w:tcPr>
            <w:tcW w:w="1221" w:type="dxa"/>
            <w:tcBorders>
              <w:top w:val="nil"/>
              <w:left w:val="nil"/>
              <w:bottom w:val="nil"/>
              <w:right w:val="single" w:sz="8" w:space="0" w:color="auto"/>
            </w:tcBorders>
            <w:shd w:val="clear" w:color="auto" w:fill="auto"/>
            <w:noWrap/>
            <w:vAlign w:val="center"/>
            <w:hideMark/>
          </w:tcPr>
          <w:p w14:paraId="7CAC5425" w14:textId="77777777" w:rsidR="0040183C" w:rsidRPr="0040183C" w:rsidRDefault="0040183C" w:rsidP="0040183C">
            <w:pPr>
              <w:rPr>
                <w:lang w:val="en-GB"/>
              </w:rPr>
            </w:pPr>
            <w:r w:rsidRPr="0040183C">
              <w:rPr>
                <w:lang w:val="en-GB"/>
              </w:rPr>
              <w:t>-2.10%</w:t>
            </w:r>
          </w:p>
        </w:tc>
        <w:tc>
          <w:tcPr>
            <w:tcW w:w="900" w:type="dxa"/>
            <w:tcBorders>
              <w:top w:val="nil"/>
              <w:left w:val="nil"/>
              <w:bottom w:val="nil"/>
              <w:right w:val="nil"/>
            </w:tcBorders>
            <w:shd w:val="clear" w:color="auto" w:fill="auto"/>
            <w:noWrap/>
            <w:vAlign w:val="center"/>
            <w:hideMark/>
          </w:tcPr>
          <w:p w14:paraId="7A25133D" w14:textId="77777777" w:rsidR="0040183C" w:rsidRPr="0040183C" w:rsidRDefault="0040183C" w:rsidP="0040183C">
            <w:pPr>
              <w:rPr>
                <w:lang w:val="en-GB"/>
              </w:rPr>
            </w:pPr>
            <w:r w:rsidRPr="0040183C">
              <w:rPr>
                <w:lang w:val="en-GB"/>
              </w:rPr>
              <w:t>676%</w:t>
            </w:r>
          </w:p>
        </w:tc>
        <w:tc>
          <w:tcPr>
            <w:tcW w:w="900" w:type="dxa"/>
            <w:tcBorders>
              <w:top w:val="nil"/>
              <w:left w:val="nil"/>
              <w:bottom w:val="nil"/>
              <w:right w:val="single" w:sz="8" w:space="0" w:color="auto"/>
            </w:tcBorders>
            <w:shd w:val="clear" w:color="auto" w:fill="auto"/>
            <w:noWrap/>
            <w:vAlign w:val="center"/>
            <w:hideMark/>
          </w:tcPr>
          <w:p w14:paraId="7B5FF87A" w14:textId="77777777" w:rsidR="0040183C" w:rsidRPr="0040183C" w:rsidRDefault="0040183C" w:rsidP="0040183C">
            <w:pPr>
              <w:rPr>
                <w:lang w:val="en-GB"/>
              </w:rPr>
            </w:pPr>
            <w:r w:rsidRPr="0040183C">
              <w:rPr>
                <w:lang w:val="en-GB"/>
              </w:rPr>
              <w:t>142%</w:t>
            </w:r>
          </w:p>
        </w:tc>
      </w:tr>
      <w:tr w:rsidR="0040183C" w:rsidRPr="0040183C" w14:paraId="100F9A17"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AB6C564"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0BF7315" w14:textId="77777777" w:rsidR="0040183C" w:rsidRPr="0040183C" w:rsidRDefault="0040183C" w:rsidP="0040183C">
            <w:pPr>
              <w:rPr>
                <w:lang w:val="en-GB"/>
              </w:rPr>
            </w:pPr>
            <w:r w:rsidRPr="0040183C">
              <w:rPr>
                <w:lang w:val="en-GB"/>
              </w:rPr>
              <w:t>-3.37%</w:t>
            </w:r>
          </w:p>
        </w:tc>
        <w:tc>
          <w:tcPr>
            <w:tcW w:w="900" w:type="dxa"/>
            <w:tcBorders>
              <w:top w:val="single" w:sz="8" w:space="0" w:color="auto"/>
              <w:left w:val="nil"/>
              <w:bottom w:val="single" w:sz="8" w:space="0" w:color="auto"/>
              <w:right w:val="nil"/>
            </w:tcBorders>
            <w:shd w:val="clear" w:color="auto" w:fill="auto"/>
            <w:noWrap/>
            <w:vAlign w:val="center"/>
            <w:hideMark/>
          </w:tcPr>
          <w:p w14:paraId="3BAEB9BB" w14:textId="77777777" w:rsidR="0040183C" w:rsidRPr="0040183C" w:rsidRDefault="0040183C" w:rsidP="0040183C">
            <w:pPr>
              <w:rPr>
                <w:lang w:val="en-GB"/>
              </w:rPr>
            </w:pPr>
            <w:r w:rsidRPr="0040183C">
              <w:rPr>
                <w:lang w:val="en-GB"/>
              </w:rPr>
              <w:t>-1.45%</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9181140" w14:textId="77777777" w:rsidR="0040183C" w:rsidRPr="0040183C" w:rsidRDefault="0040183C" w:rsidP="0040183C">
            <w:pPr>
              <w:rPr>
                <w:lang w:val="en-GB"/>
              </w:rPr>
            </w:pPr>
            <w:r w:rsidRPr="0040183C">
              <w:rPr>
                <w:lang w:val="en-GB"/>
              </w:rPr>
              <w:t>-1.44%</w:t>
            </w:r>
          </w:p>
        </w:tc>
        <w:tc>
          <w:tcPr>
            <w:tcW w:w="900" w:type="dxa"/>
            <w:tcBorders>
              <w:top w:val="single" w:sz="8" w:space="0" w:color="auto"/>
              <w:left w:val="nil"/>
              <w:bottom w:val="single" w:sz="8" w:space="0" w:color="auto"/>
              <w:right w:val="nil"/>
            </w:tcBorders>
            <w:shd w:val="clear" w:color="auto" w:fill="auto"/>
            <w:noWrap/>
            <w:vAlign w:val="center"/>
            <w:hideMark/>
          </w:tcPr>
          <w:p w14:paraId="6B5AA7AD" w14:textId="77777777" w:rsidR="0040183C" w:rsidRPr="0040183C" w:rsidRDefault="0040183C" w:rsidP="0040183C">
            <w:pPr>
              <w:rPr>
                <w:lang w:val="en-GB"/>
              </w:rPr>
            </w:pPr>
            <w:r w:rsidRPr="0040183C">
              <w:rPr>
                <w:lang w:val="en-GB"/>
              </w:rPr>
              <w:t>69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FDF997A" w14:textId="77777777" w:rsidR="0040183C" w:rsidRPr="0040183C" w:rsidRDefault="0040183C" w:rsidP="0040183C">
            <w:pPr>
              <w:rPr>
                <w:lang w:val="en-GB"/>
              </w:rPr>
            </w:pPr>
            <w:r w:rsidRPr="0040183C">
              <w:rPr>
                <w:lang w:val="en-GB"/>
              </w:rPr>
              <w:t>145%</w:t>
            </w:r>
          </w:p>
        </w:tc>
      </w:tr>
      <w:tr w:rsidR="0040183C" w:rsidRPr="0040183C" w14:paraId="667DC4AE" w14:textId="77777777" w:rsidTr="0040183C">
        <w:trPr>
          <w:trHeight w:val="255"/>
        </w:trPr>
        <w:tc>
          <w:tcPr>
            <w:tcW w:w="1440" w:type="dxa"/>
            <w:tcBorders>
              <w:top w:val="nil"/>
              <w:left w:val="nil"/>
              <w:bottom w:val="nil"/>
              <w:right w:val="nil"/>
            </w:tcBorders>
            <w:shd w:val="clear" w:color="auto" w:fill="auto"/>
            <w:noWrap/>
            <w:vAlign w:val="center"/>
            <w:hideMark/>
          </w:tcPr>
          <w:p w14:paraId="419723B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E43237D"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0B548BA"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55B3EB00"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724B3A4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B06FF52" w14:textId="77777777" w:rsidR="0040183C" w:rsidRPr="0040183C" w:rsidRDefault="0040183C" w:rsidP="0040183C">
            <w:pPr>
              <w:rPr>
                <w:lang w:val="en-GB"/>
              </w:rPr>
            </w:pPr>
          </w:p>
        </w:tc>
      </w:tr>
      <w:tr w:rsidR="0040183C" w:rsidRPr="0040183C" w14:paraId="00FCA5BC"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1EF2387"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E329D20"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6C2BF7B"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838768C"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928C0C9"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B78B677" w14:textId="77777777" w:rsidR="0040183C" w:rsidRPr="0040183C" w:rsidRDefault="0040183C" w:rsidP="0040183C">
            <w:pPr>
              <w:rPr>
                <w:lang w:val="en-GB"/>
              </w:rPr>
            </w:pPr>
            <w:r w:rsidRPr="0040183C">
              <w:rPr>
                <w:lang w:val="en-GB"/>
              </w:rPr>
              <w:t> </w:t>
            </w:r>
          </w:p>
        </w:tc>
      </w:tr>
      <w:tr w:rsidR="0040183C" w:rsidRPr="0040183C" w14:paraId="5C24362C"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776EE11B"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3BEB168"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75A8DE09"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6A5AF7D4"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3EE263E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0E1F26E7" w14:textId="77777777" w:rsidR="0040183C" w:rsidRPr="0040183C" w:rsidRDefault="0040183C" w:rsidP="0040183C">
            <w:pPr>
              <w:rPr>
                <w:b/>
                <w:bCs/>
                <w:lang w:val="en-GB"/>
              </w:rPr>
            </w:pPr>
            <w:r w:rsidRPr="0040183C">
              <w:rPr>
                <w:b/>
                <w:bCs/>
                <w:lang w:val="en-GB"/>
              </w:rPr>
              <w:t> </w:t>
            </w:r>
          </w:p>
        </w:tc>
      </w:tr>
      <w:tr w:rsidR="0040183C" w:rsidRPr="0040183C" w14:paraId="17551BB0"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743F100C"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25782F0"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6246FE49"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8963333"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15370EF6"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C45A843" w14:textId="77777777" w:rsidR="0040183C" w:rsidRPr="0040183C" w:rsidRDefault="0040183C" w:rsidP="0040183C">
            <w:pPr>
              <w:rPr>
                <w:lang w:val="en-GB"/>
              </w:rPr>
            </w:pPr>
            <w:r w:rsidRPr="0040183C">
              <w:rPr>
                <w:lang w:val="en-GB"/>
              </w:rPr>
              <w:t>DecT</w:t>
            </w:r>
          </w:p>
        </w:tc>
      </w:tr>
      <w:tr w:rsidR="0040183C" w:rsidRPr="0040183C" w14:paraId="4DB0C095"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713E077"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1097118C" w14:textId="77777777" w:rsidR="0040183C" w:rsidRPr="0040183C" w:rsidRDefault="0040183C" w:rsidP="0040183C">
            <w:pPr>
              <w:rPr>
                <w:lang w:val="en-GB"/>
              </w:rPr>
            </w:pPr>
            <w:r w:rsidRPr="0040183C">
              <w:rPr>
                <w:lang w:val="en-GB"/>
              </w:rPr>
              <w:t>-2.40%</w:t>
            </w:r>
          </w:p>
        </w:tc>
        <w:tc>
          <w:tcPr>
            <w:tcW w:w="900" w:type="dxa"/>
            <w:tcBorders>
              <w:top w:val="nil"/>
              <w:left w:val="nil"/>
              <w:bottom w:val="nil"/>
              <w:right w:val="nil"/>
            </w:tcBorders>
            <w:shd w:val="clear" w:color="auto" w:fill="auto"/>
            <w:noWrap/>
            <w:vAlign w:val="center"/>
            <w:hideMark/>
          </w:tcPr>
          <w:p w14:paraId="0E88D2F2" w14:textId="77777777" w:rsidR="0040183C" w:rsidRPr="0040183C" w:rsidRDefault="0040183C" w:rsidP="0040183C">
            <w:pPr>
              <w:rPr>
                <w:lang w:val="en-GB"/>
              </w:rPr>
            </w:pPr>
            <w:r w:rsidRPr="0040183C">
              <w:rPr>
                <w:lang w:val="en-GB"/>
              </w:rPr>
              <w:t>-0.95%</w:t>
            </w:r>
          </w:p>
        </w:tc>
        <w:tc>
          <w:tcPr>
            <w:tcW w:w="1221" w:type="dxa"/>
            <w:tcBorders>
              <w:top w:val="nil"/>
              <w:left w:val="nil"/>
              <w:bottom w:val="nil"/>
              <w:right w:val="single" w:sz="8" w:space="0" w:color="auto"/>
            </w:tcBorders>
            <w:shd w:val="clear" w:color="auto" w:fill="auto"/>
            <w:noWrap/>
            <w:vAlign w:val="center"/>
            <w:hideMark/>
          </w:tcPr>
          <w:p w14:paraId="32115266" w14:textId="77777777" w:rsidR="0040183C" w:rsidRPr="0040183C" w:rsidRDefault="0040183C" w:rsidP="0040183C">
            <w:pPr>
              <w:rPr>
                <w:lang w:val="en-GB"/>
              </w:rPr>
            </w:pPr>
            <w:r w:rsidRPr="0040183C">
              <w:rPr>
                <w:lang w:val="en-GB"/>
              </w:rPr>
              <w:t>-0.94%</w:t>
            </w:r>
          </w:p>
        </w:tc>
        <w:tc>
          <w:tcPr>
            <w:tcW w:w="900" w:type="dxa"/>
            <w:tcBorders>
              <w:top w:val="nil"/>
              <w:left w:val="nil"/>
              <w:bottom w:val="nil"/>
              <w:right w:val="nil"/>
            </w:tcBorders>
            <w:shd w:val="clear" w:color="auto" w:fill="auto"/>
            <w:noWrap/>
            <w:vAlign w:val="center"/>
            <w:hideMark/>
          </w:tcPr>
          <w:p w14:paraId="5D92EDA4" w14:textId="77777777" w:rsidR="0040183C" w:rsidRPr="0040183C" w:rsidRDefault="0040183C" w:rsidP="0040183C">
            <w:pPr>
              <w:rPr>
                <w:lang w:val="en-GB"/>
              </w:rPr>
            </w:pPr>
            <w:r w:rsidRPr="0040183C">
              <w:rPr>
                <w:lang w:val="en-GB"/>
              </w:rPr>
              <w:t>867%</w:t>
            </w:r>
          </w:p>
        </w:tc>
        <w:tc>
          <w:tcPr>
            <w:tcW w:w="900" w:type="dxa"/>
            <w:tcBorders>
              <w:top w:val="nil"/>
              <w:left w:val="nil"/>
              <w:bottom w:val="nil"/>
              <w:right w:val="single" w:sz="8" w:space="0" w:color="auto"/>
            </w:tcBorders>
            <w:shd w:val="clear" w:color="auto" w:fill="auto"/>
            <w:noWrap/>
            <w:vAlign w:val="center"/>
            <w:hideMark/>
          </w:tcPr>
          <w:p w14:paraId="68B39D91" w14:textId="77777777" w:rsidR="0040183C" w:rsidRPr="0040183C" w:rsidRDefault="0040183C" w:rsidP="0040183C">
            <w:pPr>
              <w:rPr>
                <w:lang w:val="en-GB"/>
              </w:rPr>
            </w:pPr>
            <w:r w:rsidRPr="0040183C">
              <w:rPr>
                <w:lang w:val="en-GB"/>
              </w:rPr>
              <w:t>147%</w:t>
            </w:r>
          </w:p>
        </w:tc>
      </w:tr>
      <w:tr w:rsidR="0040183C" w:rsidRPr="0040183C" w14:paraId="58B0F552"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10D8E61B"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6C004258" w14:textId="77777777" w:rsidR="0040183C" w:rsidRPr="0040183C" w:rsidRDefault="0040183C" w:rsidP="0040183C">
            <w:pPr>
              <w:rPr>
                <w:lang w:val="en-GB"/>
              </w:rPr>
            </w:pPr>
            <w:r w:rsidRPr="0040183C">
              <w:rPr>
                <w:lang w:val="en-GB"/>
              </w:rPr>
              <w:t>-4.72%</w:t>
            </w:r>
          </w:p>
        </w:tc>
        <w:tc>
          <w:tcPr>
            <w:tcW w:w="900" w:type="dxa"/>
            <w:tcBorders>
              <w:top w:val="nil"/>
              <w:left w:val="nil"/>
              <w:bottom w:val="nil"/>
              <w:right w:val="nil"/>
            </w:tcBorders>
            <w:shd w:val="clear" w:color="auto" w:fill="auto"/>
            <w:noWrap/>
            <w:vAlign w:val="center"/>
            <w:hideMark/>
          </w:tcPr>
          <w:p w14:paraId="60FE0E12" w14:textId="77777777" w:rsidR="0040183C" w:rsidRPr="0040183C" w:rsidRDefault="0040183C" w:rsidP="0040183C">
            <w:pPr>
              <w:rPr>
                <w:lang w:val="en-GB"/>
              </w:rPr>
            </w:pPr>
            <w:r w:rsidRPr="0040183C">
              <w:rPr>
                <w:lang w:val="en-GB"/>
              </w:rPr>
              <w:t>-2.32%</w:t>
            </w:r>
          </w:p>
        </w:tc>
        <w:tc>
          <w:tcPr>
            <w:tcW w:w="1221" w:type="dxa"/>
            <w:tcBorders>
              <w:top w:val="nil"/>
              <w:left w:val="nil"/>
              <w:bottom w:val="nil"/>
              <w:right w:val="single" w:sz="8" w:space="0" w:color="auto"/>
            </w:tcBorders>
            <w:shd w:val="clear" w:color="auto" w:fill="auto"/>
            <w:noWrap/>
            <w:vAlign w:val="center"/>
            <w:hideMark/>
          </w:tcPr>
          <w:p w14:paraId="0D6EBC28" w14:textId="77777777" w:rsidR="0040183C" w:rsidRPr="0040183C" w:rsidRDefault="0040183C" w:rsidP="0040183C">
            <w:pPr>
              <w:rPr>
                <w:lang w:val="en-GB"/>
              </w:rPr>
            </w:pPr>
            <w:r w:rsidRPr="0040183C">
              <w:rPr>
                <w:lang w:val="en-GB"/>
              </w:rPr>
              <w:t>-2.30%</w:t>
            </w:r>
          </w:p>
        </w:tc>
        <w:tc>
          <w:tcPr>
            <w:tcW w:w="900" w:type="dxa"/>
            <w:tcBorders>
              <w:top w:val="nil"/>
              <w:left w:val="nil"/>
              <w:bottom w:val="nil"/>
              <w:right w:val="nil"/>
            </w:tcBorders>
            <w:shd w:val="clear" w:color="auto" w:fill="auto"/>
            <w:noWrap/>
            <w:vAlign w:val="center"/>
            <w:hideMark/>
          </w:tcPr>
          <w:p w14:paraId="6C35086B" w14:textId="77777777" w:rsidR="0040183C" w:rsidRPr="0040183C" w:rsidRDefault="0040183C" w:rsidP="0040183C">
            <w:pPr>
              <w:rPr>
                <w:lang w:val="en-GB"/>
              </w:rPr>
            </w:pPr>
            <w:r w:rsidRPr="0040183C">
              <w:rPr>
                <w:lang w:val="en-GB"/>
              </w:rPr>
              <w:t>843%</w:t>
            </w:r>
          </w:p>
        </w:tc>
        <w:tc>
          <w:tcPr>
            <w:tcW w:w="900" w:type="dxa"/>
            <w:tcBorders>
              <w:top w:val="nil"/>
              <w:left w:val="nil"/>
              <w:bottom w:val="nil"/>
              <w:right w:val="single" w:sz="8" w:space="0" w:color="auto"/>
            </w:tcBorders>
            <w:shd w:val="clear" w:color="auto" w:fill="auto"/>
            <w:noWrap/>
            <w:vAlign w:val="center"/>
            <w:hideMark/>
          </w:tcPr>
          <w:p w14:paraId="4990F26C" w14:textId="77777777" w:rsidR="0040183C" w:rsidRPr="0040183C" w:rsidRDefault="0040183C" w:rsidP="0040183C">
            <w:pPr>
              <w:rPr>
                <w:lang w:val="en-GB"/>
              </w:rPr>
            </w:pPr>
            <w:r w:rsidRPr="0040183C">
              <w:rPr>
                <w:lang w:val="en-GB"/>
              </w:rPr>
              <w:t>143%</w:t>
            </w:r>
          </w:p>
        </w:tc>
      </w:tr>
      <w:tr w:rsidR="0040183C" w:rsidRPr="0040183C" w14:paraId="0A13A88D"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7C02DB2"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5D683" w14:textId="77777777" w:rsidR="0040183C" w:rsidRPr="0040183C" w:rsidRDefault="0040183C" w:rsidP="0040183C">
            <w:pPr>
              <w:rPr>
                <w:lang w:val="en-GB"/>
              </w:rPr>
            </w:pPr>
            <w:r w:rsidRPr="0040183C">
              <w:rPr>
                <w:lang w:val="en-GB"/>
              </w:rPr>
              <w:t>-3.56%</w:t>
            </w:r>
          </w:p>
        </w:tc>
        <w:tc>
          <w:tcPr>
            <w:tcW w:w="900" w:type="dxa"/>
            <w:tcBorders>
              <w:top w:val="single" w:sz="8" w:space="0" w:color="auto"/>
              <w:left w:val="nil"/>
              <w:bottom w:val="single" w:sz="8" w:space="0" w:color="auto"/>
              <w:right w:val="nil"/>
            </w:tcBorders>
            <w:shd w:val="clear" w:color="auto" w:fill="auto"/>
            <w:noWrap/>
            <w:vAlign w:val="center"/>
            <w:hideMark/>
          </w:tcPr>
          <w:p w14:paraId="6F23390D" w14:textId="77777777" w:rsidR="0040183C" w:rsidRPr="0040183C" w:rsidRDefault="0040183C" w:rsidP="0040183C">
            <w:pPr>
              <w:rPr>
                <w:lang w:val="en-GB"/>
              </w:rPr>
            </w:pPr>
            <w:r w:rsidRPr="0040183C">
              <w:rPr>
                <w:lang w:val="en-GB"/>
              </w:rPr>
              <w:t>-1.63%</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550A348" w14:textId="77777777" w:rsidR="0040183C" w:rsidRPr="0040183C" w:rsidRDefault="0040183C" w:rsidP="0040183C">
            <w:pPr>
              <w:rPr>
                <w:lang w:val="en-GB"/>
              </w:rPr>
            </w:pPr>
            <w:r w:rsidRPr="0040183C">
              <w:rPr>
                <w:lang w:val="en-GB"/>
              </w:rPr>
              <w:t>-1.62%</w:t>
            </w:r>
          </w:p>
        </w:tc>
        <w:tc>
          <w:tcPr>
            <w:tcW w:w="900" w:type="dxa"/>
            <w:tcBorders>
              <w:top w:val="single" w:sz="8" w:space="0" w:color="auto"/>
              <w:left w:val="nil"/>
              <w:bottom w:val="single" w:sz="8" w:space="0" w:color="auto"/>
              <w:right w:val="nil"/>
            </w:tcBorders>
            <w:shd w:val="clear" w:color="auto" w:fill="auto"/>
            <w:noWrap/>
            <w:vAlign w:val="center"/>
            <w:hideMark/>
          </w:tcPr>
          <w:p w14:paraId="7194C8DC" w14:textId="77777777" w:rsidR="0040183C" w:rsidRPr="0040183C" w:rsidRDefault="0040183C" w:rsidP="0040183C">
            <w:pPr>
              <w:rPr>
                <w:lang w:val="en-GB"/>
              </w:rPr>
            </w:pPr>
            <w:r w:rsidRPr="0040183C">
              <w:rPr>
                <w:lang w:val="en-GB"/>
              </w:rPr>
              <w:t>85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EA999A" w14:textId="77777777" w:rsidR="0040183C" w:rsidRPr="0040183C" w:rsidRDefault="0040183C" w:rsidP="0040183C">
            <w:pPr>
              <w:rPr>
                <w:lang w:val="en-GB"/>
              </w:rPr>
            </w:pPr>
            <w:r w:rsidRPr="0040183C">
              <w:rPr>
                <w:lang w:val="en-GB"/>
              </w:rPr>
              <w:t>145%</w:t>
            </w:r>
          </w:p>
        </w:tc>
      </w:tr>
      <w:tr w:rsidR="0040183C" w:rsidRPr="0040183C" w14:paraId="0A57204C" w14:textId="77777777" w:rsidTr="0040183C">
        <w:trPr>
          <w:trHeight w:val="255"/>
        </w:trPr>
        <w:tc>
          <w:tcPr>
            <w:tcW w:w="1440" w:type="dxa"/>
            <w:tcBorders>
              <w:top w:val="nil"/>
              <w:left w:val="nil"/>
              <w:bottom w:val="nil"/>
              <w:right w:val="nil"/>
            </w:tcBorders>
            <w:shd w:val="clear" w:color="auto" w:fill="auto"/>
            <w:noWrap/>
            <w:vAlign w:val="center"/>
            <w:hideMark/>
          </w:tcPr>
          <w:p w14:paraId="2F35E99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24EFA7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AEB219C"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597545F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30A354E"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9ABAEA1" w14:textId="77777777" w:rsidR="0040183C" w:rsidRPr="0040183C" w:rsidRDefault="0040183C" w:rsidP="0040183C">
            <w:pPr>
              <w:rPr>
                <w:lang w:val="en-GB"/>
              </w:rPr>
            </w:pPr>
          </w:p>
        </w:tc>
      </w:tr>
      <w:tr w:rsidR="0040183C" w:rsidRPr="0040183C" w14:paraId="13C8F22C" w14:textId="77777777" w:rsidTr="0040183C">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7ECADE" w14:textId="77777777" w:rsidR="0040183C" w:rsidRPr="0040183C" w:rsidRDefault="0040183C" w:rsidP="0040183C">
            <w:pPr>
              <w:rPr>
                <w:b/>
                <w:bCs/>
                <w:lang w:val="en-GB"/>
              </w:rPr>
            </w:pPr>
            <w:r w:rsidRPr="0040183C">
              <w:rPr>
                <w:b/>
                <w:bCs/>
                <w:lang w:val="en-GB"/>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A397685" w14:textId="77777777" w:rsidR="0040183C" w:rsidRPr="0040183C" w:rsidRDefault="0040183C" w:rsidP="0040183C">
            <w:pPr>
              <w:rPr>
                <w:lang w:val="en-GB"/>
              </w:rPr>
            </w:pPr>
            <w:r w:rsidRPr="0040183C">
              <w:rPr>
                <w:lang w:val="en-GB"/>
              </w:rPr>
              <w:t>-3.41%</w:t>
            </w:r>
          </w:p>
        </w:tc>
        <w:tc>
          <w:tcPr>
            <w:tcW w:w="900" w:type="dxa"/>
            <w:tcBorders>
              <w:top w:val="single" w:sz="8" w:space="0" w:color="auto"/>
              <w:left w:val="nil"/>
              <w:bottom w:val="single" w:sz="8" w:space="0" w:color="auto"/>
              <w:right w:val="nil"/>
            </w:tcBorders>
            <w:shd w:val="clear" w:color="auto" w:fill="auto"/>
            <w:noWrap/>
            <w:vAlign w:val="center"/>
            <w:hideMark/>
          </w:tcPr>
          <w:p w14:paraId="6984BE48" w14:textId="77777777" w:rsidR="0040183C" w:rsidRPr="0040183C" w:rsidRDefault="0040183C" w:rsidP="0040183C">
            <w:pPr>
              <w:rPr>
                <w:lang w:val="en-GB"/>
              </w:rPr>
            </w:pPr>
            <w:r w:rsidRPr="0040183C">
              <w:rPr>
                <w:lang w:val="en-GB"/>
              </w:rPr>
              <w:t>-1.9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484B490" w14:textId="77777777" w:rsidR="0040183C" w:rsidRPr="0040183C" w:rsidRDefault="0040183C" w:rsidP="0040183C">
            <w:pPr>
              <w:rPr>
                <w:lang w:val="en-GB"/>
              </w:rPr>
            </w:pPr>
            <w:r w:rsidRPr="0040183C">
              <w:rPr>
                <w:lang w:val="en-GB"/>
              </w:rPr>
              <w:t>-1.91%</w:t>
            </w:r>
          </w:p>
        </w:tc>
        <w:tc>
          <w:tcPr>
            <w:tcW w:w="900" w:type="dxa"/>
            <w:tcBorders>
              <w:top w:val="single" w:sz="8" w:space="0" w:color="auto"/>
              <w:left w:val="nil"/>
              <w:bottom w:val="single" w:sz="8" w:space="0" w:color="auto"/>
              <w:right w:val="nil"/>
            </w:tcBorders>
            <w:shd w:val="clear" w:color="auto" w:fill="auto"/>
            <w:noWrap/>
            <w:vAlign w:val="center"/>
            <w:hideMark/>
          </w:tcPr>
          <w:p w14:paraId="120FBB14" w14:textId="77777777" w:rsidR="0040183C" w:rsidRPr="0040183C" w:rsidRDefault="0040183C" w:rsidP="0040183C">
            <w:pPr>
              <w:rPr>
                <w:lang w:val="en-GB"/>
              </w:rPr>
            </w:pPr>
            <w:r w:rsidRPr="0040183C">
              <w:rPr>
                <w:lang w:val="en-GB"/>
              </w:rPr>
              <w:t>24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0889BAD" w14:textId="77777777" w:rsidR="0040183C" w:rsidRPr="0040183C" w:rsidRDefault="0040183C" w:rsidP="0040183C">
            <w:pPr>
              <w:rPr>
                <w:lang w:val="en-GB"/>
              </w:rPr>
            </w:pPr>
            <w:r w:rsidRPr="0040183C">
              <w:rPr>
                <w:lang w:val="en-GB"/>
              </w:rPr>
              <w:t>145%</w:t>
            </w:r>
          </w:p>
        </w:tc>
      </w:tr>
    </w:tbl>
    <w:p w14:paraId="0108828E" w14:textId="2C4224A3" w:rsidR="0040183C" w:rsidRDefault="0040183C" w:rsidP="0040183C">
      <w:r w:rsidRPr="0040183C">
        <w:t>4.2.2</w:t>
      </w:r>
      <w:r w:rsidRPr="0040183C">
        <w:tab/>
        <w:t>Lossless</w:t>
      </w:r>
    </w:p>
    <w:tbl>
      <w:tblPr>
        <w:tblW w:w="9365" w:type="dxa"/>
        <w:tblInd w:w="-25" w:type="dxa"/>
        <w:tblLook w:val="04A0" w:firstRow="1" w:lastRow="0" w:firstColumn="1" w:lastColumn="0" w:noHBand="0" w:noVBand="1"/>
      </w:tblPr>
      <w:tblGrid>
        <w:gridCol w:w="887"/>
        <w:gridCol w:w="934"/>
        <w:gridCol w:w="954"/>
        <w:gridCol w:w="938"/>
        <w:gridCol w:w="934"/>
        <w:gridCol w:w="954"/>
        <w:gridCol w:w="938"/>
        <w:gridCol w:w="934"/>
        <w:gridCol w:w="954"/>
        <w:gridCol w:w="938"/>
      </w:tblGrid>
      <w:tr w:rsidR="0040183C" w:rsidRPr="0040183C" w14:paraId="4A3E4E9B" w14:textId="77777777" w:rsidTr="0040183C">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B7E70AC" w14:textId="77777777" w:rsidR="0040183C" w:rsidRPr="0040183C" w:rsidRDefault="0040183C" w:rsidP="0040183C">
            <w:pPr>
              <w:rPr>
                <w:b/>
                <w:bCs/>
                <w:lang w:val="en-GB"/>
              </w:rPr>
            </w:pPr>
            <w:r w:rsidRPr="0040183C">
              <w:rPr>
                <w:b/>
                <w:bCs/>
                <w:lang w:val="en-GB"/>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CB56588" w14:textId="77777777" w:rsidR="0040183C" w:rsidRPr="0040183C" w:rsidRDefault="0040183C" w:rsidP="0040183C">
            <w:pP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604CD39" w14:textId="77777777" w:rsidR="0040183C" w:rsidRPr="0040183C" w:rsidRDefault="0040183C" w:rsidP="0040183C">
            <w:pP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141F41A" w14:textId="77777777" w:rsidR="0040183C" w:rsidRPr="0040183C" w:rsidRDefault="0040183C" w:rsidP="0040183C">
            <w:pPr>
              <w:rPr>
                <w:b/>
                <w:bCs/>
                <w:lang w:val="en-GB"/>
              </w:rPr>
            </w:pPr>
            <w:r w:rsidRPr="0040183C">
              <w:rPr>
                <w:b/>
                <w:bCs/>
                <w:lang w:val="en-GB"/>
              </w:rPr>
              <w:t>Random Access</w:t>
            </w:r>
          </w:p>
        </w:tc>
      </w:tr>
      <w:tr w:rsidR="0040183C" w:rsidRPr="0040183C" w14:paraId="5A460D22"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535A5CE2" w14:textId="77777777" w:rsidR="0040183C" w:rsidRPr="0040183C" w:rsidRDefault="0040183C" w:rsidP="0040183C">
            <w:pPr>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CAA3C5E"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9DABC10"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176D8A75"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60655968"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2B23DFBF"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A4B6A9F" w14:textId="77777777" w:rsidR="0040183C" w:rsidRPr="0040183C" w:rsidRDefault="0040183C" w:rsidP="0040183C">
            <w:pPr>
              <w:rPr>
                <w:lang w:val="en-GB"/>
              </w:rPr>
            </w:pPr>
            <w:r w:rsidRPr="0040183C">
              <w:rPr>
                <w:lang w:val="en-GB"/>
              </w:rPr>
              <w:t>bit-rate savings</w:t>
            </w:r>
          </w:p>
        </w:tc>
      </w:tr>
      <w:tr w:rsidR="0040183C" w:rsidRPr="0040183C" w14:paraId="703624D1"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4C72B41B" w14:textId="77777777" w:rsidR="0040183C" w:rsidRPr="0040183C" w:rsidRDefault="0040183C" w:rsidP="0040183C">
            <w:pPr>
              <w:rPr>
                <w:b/>
                <w:bCs/>
                <w:lang w:val="en-GB"/>
              </w:rPr>
            </w:pPr>
          </w:p>
        </w:tc>
        <w:tc>
          <w:tcPr>
            <w:tcW w:w="863" w:type="dxa"/>
            <w:tcBorders>
              <w:top w:val="nil"/>
              <w:left w:val="nil"/>
              <w:bottom w:val="single" w:sz="8" w:space="0" w:color="auto"/>
              <w:right w:val="nil"/>
            </w:tcBorders>
            <w:shd w:val="clear" w:color="auto" w:fill="auto"/>
            <w:noWrap/>
            <w:vAlign w:val="bottom"/>
            <w:hideMark/>
          </w:tcPr>
          <w:p w14:paraId="67745915"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758A5C55"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580523AF"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5836E5B0"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4D16671B"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6F7E4C4D"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5B42097A"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0F726F8E"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342E5315" w14:textId="77777777" w:rsidR="0040183C" w:rsidRPr="0040183C" w:rsidRDefault="0040183C" w:rsidP="0040183C">
            <w:pPr>
              <w:rPr>
                <w:lang w:val="en-GB"/>
              </w:rPr>
            </w:pPr>
          </w:p>
        </w:tc>
      </w:tr>
      <w:tr w:rsidR="0040183C" w:rsidRPr="0040183C" w14:paraId="0446A791"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82F5E1C" w14:textId="77777777" w:rsidR="0040183C" w:rsidRPr="0040183C" w:rsidRDefault="0040183C" w:rsidP="0040183C">
            <w:pPr>
              <w:rPr>
                <w:lang w:val="en-GB"/>
              </w:rPr>
            </w:pPr>
            <w:r w:rsidRPr="0040183C">
              <w:rPr>
                <w:lang w:val="en-GB"/>
              </w:rPr>
              <w:t>PQ444</w:t>
            </w:r>
          </w:p>
        </w:tc>
        <w:tc>
          <w:tcPr>
            <w:tcW w:w="863" w:type="dxa"/>
            <w:tcBorders>
              <w:top w:val="nil"/>
              <w:left w:val="nil"/>
              <w:bottom w:val="single" w:sz="4" w:space="0" w:color="auto"/>
              <w:right w:val="single" w:sz="4" w:space="0" w:color="auto"/>
            </w:tcBorders>
            <w:shd w:val="clear" w:color="000000" w:fill="FFC7CE"/>
            <w:noWrap/>
            <w:vAlign w:val="bottom"/>
            <w:hideMark/>
          </w:tcPr>
          <w:p w14:paraId="7C3A3F7F" w14:textId="77777777" w:rsidR="0040183C" w:rsidRPr="0040183C" w:rsidRDefault="0040183C" w:rsidP="0040183C">
            <w:pPr>
              <w:rPr>
                <w:lang w:val="en-GB"/>
              </w:rPr>
            </w:pPr>
            <w:r w:rsidRPr="0040183C">
              <w:rPr>
                <w:lang w:val="en-GB"/>
              </w:rPr>
              <w:t>2.5</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61A2D77B" w14:textId="77777777" w:rsidR="0040183C" w:rsidRPr="0040183C" w:rsidRDefault="0040183C" w:rsidP="0040183C">
            <w:pPr>
              <w:rPr>
                <w:lang w:val="en-GB"/>
              </w:rPr>
            </w:pPr>
            <w:r w:rsidRPr="0040183C">
              <w:rPr>
                <w:lang w:val="en-GB"/>
              </w:rPr>
              <w:t>2.6</w:t>
            </w:r>
          </w:p>
        </w:tc>
        <w:tc>
          <w:tcPr>
            <w:tcW w:w="1071" w:type="dxa"/>
            <w:tcBorders>
              <w:top w:val="nil"/>
              <w:left w:val="nil"/>
              <w:bottom w:val="single" w:sz="4" w:space="0" w:color="auto"/>
              <w:right w:val="single" w:sz="8" w:space="0" w:color="auto"/>
            </w:tcBorders>
            <w:shd w:val="clear" w:color="auto" w:fill="auto"/>
            <w:noWrap/>
            <w:vAlign w:val="bottom"/>
            <w:hideMark/>
          </w:tcPr>
          <w:p w14:paraId="3F317CB3" w14:textId="77777777" w:rsidR="0040183C" w:rsidRPr="0040183C" w:rsidRDefault="0040183C" w:rsidP="0040183C">
            <w:pPr>
              <w:rPr>
                <w:lang w:val="en-GB"/>
              </w:rPr>
            </w:pPr>
            <w:r w:rsidRPr="0040183C">
              <w:rPr>
                <w:lang w:val="en-GB"/>
              </w:rPr>
              <w:t>-1.27%</w:t>
            </w:r>
          </w:p>
        </w:tc>
        <w:tc>
          <w:tcPr>
            <w:tcW w:w="863" w:type="dxa"/>
            <w:tcBorders>
              <w:top w:val="nil"/>
              <w:left w:val="nil"/>
              <w:bottom w:val="single" w:sz="4" w:space="0" w:color="auto"/>
              <w:right w:val="single" w:sz="4" w:space="0" w:color="auto"/>
            </w:tcBorders>
            <w:shd w:val="clear" w:color="000000" w:fill="FFC7CE"/>
            <w:noWrap/>
            <w:vAlign w:val="bottom"/>
            <w:hideMark/>
          </w:tcPr>
          <w:p w14:paraId="6889B1E5" w14:textId="77777777" w:rsidR="0040183C" w:rsidRPr="0040183C" w:rsidRDefault="0040183C" w:rsidP="0040183C">
            <w:pPr>
              <w:rPr>
                <w:lang w:val="en-GB"/>
              </w:rPr>
            </w:pPr>
            <w:r w:rsidRPr="0040183C">
              <w:rPr>
                <w:lang w:val="en-GB"/>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57A9A5A" w14:textId="77777777" w:rsidR="0040183C" w:rsidRPr="0040183C" w:rsidRDefault="0040183C" w:rsidP="0040183C">
            <w:pPr>
              <w:rPr>
                <w:lang w:val="en-GB"/>
              </w:rPr>
            </w:pPr>
            <w:r w:rsidRPr="0040183C">
              <w:rPr>
                <w:lang w:val="en-GB"/>
              </w:rPr>
              <w:t>3.1</w:t>
            </w:r>
          </w:p>
        </w:tc>
        <w:tc>
          <w:tcPr>
            <w:tcW w:w="1071" w:type="dxa"/>
            <w:tcBorders>
              <w:top w:val="nil"/>
              <w:left w:val="nil"/>
              <w:bottom w:val="single" w:sz="4" w:space="0" w:color="auto"/>
              <w:right w:val="single" w:sz="8" w:space="0" w:color="auto"/>
            </w:tcBorders>
            <w:shd w:val="clear" w:color="auto" w:fill="auto"/>
            <w:noWrap/>
            <w:vAlign w:val="bottom"/>
            <w:hideMark/>
          </w:tcPr>
          <w:p w14:paraId="4B802159" w14:textId="77777777" w:rsidR="0040183C" w:rsidRPr="0040183C" w:rsidRDefault="0040183C" w:rsidP="0040183C">
            <w:pPr>
              <w:rPr>
                <w:lang w:val="en-GB"/>
              </w:rPr>
            </w:pPr>
            <w:r w:rsidRPr="0040183C">
              <w:rPr>
                <w:lang w:val="en-GB"/>
              </w:rPr>
              <w:t>1.59%</w:t>
            </w:r>
          </w:p>
        </w:tc>
        <w:tc>
          <w:tcPr>
            <w:tcW w:w="863" w:type="dxa"/>
            <w:tcBorders>
              <w:top w:val="nil"/>
              <w:left w:val="nil"/>
              <w:bottom w:val="single" w:sz="4" w:space="0" w:color="auto"/>
              <w:right w:val="single" w:sz="4" w:space="0" w:color="auto"/>
            </w:tcBorders>
            <w:shd w:val="clear" w:color="000000" w:fill="FFC7CE"/>
            <w:noWrap/>
            <w:vAlign w:val="bottom"/>
            <w:hideMark/>
          </w:tcPr>
          <w:p w14:paraId="0D8C2515" w14:textId="77777777" w:rsidR="0040183C" w:rsidRPr="0040183C" w:rsidRDefault="0040183C" w:rsidP="0040183C">
            <w:pPr>
              <w:rPr>
                <w:lang w:val="en-GB"/>
              </w:rPr>
            </w:pPr>
            <w:r w:rsidRPr="0040183C">
              <w:rPr>
                <w:lang w:val="en-GB"/>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477509F" w14:textId="77777777" w:rsidR="0040183C" w:rsidRPr="0040183C" w:rsidRDefault="0040183C" w:rsidP="0040183C">
            <w:pPr>
              <w:rPr>
                <w:lang w:val="en-GB"/>
              </w:rPr>
            </w:pPr>
            <w:r w:rsidRPr="0040183C">
              <w:rPr>
                <w:lang w:val="en-GB"/>
              </w:rPr>
              <w:t>3.1</w:t>
            </w:r>
          </w:p>
        </w:tc>
        <w:tc>
          <w:tcPr>
            <w:tcW w:w="1071" w:type="dxa"/>
            <w:tcBorders>
              <w:top w:val="nil"/>
              <w:left w:val="nil"/>
              <w:bottom w:val="single" w:sz="4" w:space="0" w:color="auto"/>
              <w:right w:val="single" w:sz="8" w:space="0" w:color="auto"/>
            </w:tcBorders>
            <w:shd w:val="clear" w:color="auto" w:fill="auto"/>
            <w:noWrap/>
            <w:vAlign w:val="bottom"/>
            <w:hideMark/>
          </w:tcPr>
          <w:p w14:paraId="005CD43C" w14:textId="77777777" w:rsidR="0040183C" w:rsidRPr="0040183C" w:rsidRDefault="0040183C" w:rsidP="0040183C">
            <w:pPr>
              <w:rPr>
                <w:lang w:val="en-GB"/>
              </w:rPr>
            </w:pPr>
            <w:r w:rsidRPr="0040183C">
              <w:rPr>
                <w:lang w:val="en-GB"/>
              </w:rPr>
              <w:t>1.36%</w:t>
            </w:r>
          </w:p>
        </w:tc>
      </w:tr>
      <w:tr w:rsidR="0040183C" w:rsidRPr="0040183C" w14:paraId="4A78688F"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259707C6" w14:textId="77777777" w:rsidR="0040183C" w:rsidRPr="0040183C" w:rsidRDefault="0040183C" w:rsidP="0040183C">
            <w:pPr>
              <w:rPr>
                <w:lang w:val="en-GB"/>
              </w:rPr>
            </w:pPr>
            <w:r w:rsidRPr="0040183C">
              <w:rPr>
                <w:lang w:val="en-GB"/>
              </w:rPr>
              <w:t>PQ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2E11EB38" w14:textId="77777777" w:rsidR="0040183C" w:rsidRPr="0040183C" w:rsidRDefault="0040183C" w:rsidP="0040183C">
            <w:pPr>
              <w:rPr>
                <w:lang w:val="en-GB"/>
              </w:rPr>
            </w:pPr>
            <w:r w:rsidRPr="0040183C">
              <w:rPr>
                <w:lang w:val="en-GB"/>
              </w:rPr>
              <w:t>2.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0797E0E" w14:textId="77777777" w:rsidR="0040183C" w:rsidRPr="0040183C" w:rsidRDefault="0040183C" w:rsidP="0040183C">
            <w:pPr>
              <w:rPr>
                <w:lang w:val="en-GB"/>
              </w:rPr>
            </w:pPr>
            <w:r w:rsidRPr="0040183C">
              <w:rPr>
                <w:lang w:val="en-GB"/>
              </w:rPr>
              <w:t>2.4</w:t>
            </w:r>
          </w:p>
        </w:tc>
        <w:tc>
          <w:tcPr>
            <w:tcW w:w="1071" w:type="dxa"/>
            <w:tcBorders>
              <w:top w:val="nil"/>
              <w:left w:val="nil"/>
              <w:bottom w:val="single" w:sz="4" w:space="0" w:color="auto"/>
              <w:right w:val="single" w:sz="8" w:space="0" w:color="auto"/>
            </w:tcBorders>
            <w:shd w:val="clear" w:color="auto" w:fill="auto"/>
            <w:noWrap/>
            <w:vAlign w:val="bottom"/>
            <w:hideMark/>
          </w:tcPr>
          <w:p w14:paraId="4FE58B7B" w14:textId="77777777" w:rsidR="0040183C" w:rsidRPr="0040183C" w:rsidRDefault="0040183C" w:rsidP="0040183C">
            <w:pPr>
              <w:rPr>
                <w:lang w:val="en-GB"/>
              </w:rPr>
            </w:pPr>
            <w:r w:rsidRPr="0040183C">
              <w:rPr>
                <w:lang w:val="en-GB"/>
              </w:rPr>
              <w:t>-2.4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3424CC35" w14:textId="77777777" w:rsidR="0040183C" w:rsidRPr="0040183C" w:rsidRDefault="0040183C" w:rsidP="0040183C">
            <w:pPr>
              <w:rPr>
                <w:lang w:val="en-GB"/>
              </w:rPr>
            </w:pPr>
            <w:r w:rsidRPr="0040183C">
              <w:rPr>
                <w:lang w:val="en-GB"/>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2BAE4C6" w14:textId="77777777" w:rsidR="0040183C" w:rsidRPr="0040183C" w:rsidRDefault="0040183C" w:rsidP="0040183C">
            <w:pPr>
              <w:rPr>
                <w:lang w:val="en-GB"/>
              </w:rPr>
            </w:pPr>
            <w:r w:rsidRPr="0040183C">
              <w:rPr>
                <w:lang w:val="en-GB"/>
              </w:rPr>
              <w:t>2.9</w:t>
            </w:r>
          </w:p>
        </w:tc>
        <w:tc>
          <w:tcPr>
            <w:tcW w:w="1071" w:type="dxa"/>
            <w:tcBorders>
              <w:top w:val="nil"/>
              <w:left w:val="nil"/>
              <w:bottom w:val="single" w:sz="4" w:space="0" w:color="auto"/>
              <w:right w:val="single" w:sz="8" w:space="0" w:color="auto"/>
            </w:tcBorders>
            <w:shd w:val="clear" w:color="auto" w:fill="auto"/>
            <w:noWrap/>
            <w:vAlign w:val="bottom"/>
            <w:hideMark/>
          </w:tcPr>
          <w:p w14:paraId="56E73966" w14:textId="77777777" w:rsidR="0040183C" w:rsidRPr="0040183C" w:rsidRDefault="0040183C" w:rsidP="0040183C">
            <w:pPr>
              <w:rPr>
                <w:lang w:val="en-GB"/>
              </w:rPr>
            </w:pPr>
            <w:r w:rsidRPr="0040183C">
              <w:rPr>
                <w:lang w:val="en-GB"/>
              </w:rPr>
              <w:t>0.2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F91E41B" w14:textId="77777777" w:rsidR="0040183C" w:rsidRPr="0040183C" w:rsidRDefault="0040183C" w:rsidP="0040183C">
            <w:pPr>
              <w:rPr>
                <w:lang w:val="en-GB"/>
              </w:rPr>
            </w:pPr>
            <w:r w:rsidRPr="0040183C">
              <w:rPr>
                <w:lang w:val="en-GB"/>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E8DFCA" w14:textId="77777777" w:rsidR="0040183C" w:rsidRPr="0040183C" w:rsidRDefault="0040183C" w:rsidP="0040183C">
            <w:pPr>
              <w:rPr>
                <w:lang w:val="en-GB"/>
              </w:rPr>
            </w:pPr>
            <w:r w:rsidRPr="0040183C">
              <w:rPr>
                <w:lang w:val="en-GB"/>
              </w:rPr>
              <w:t>2.9</w:t>
            </w:r>
          </w:p>
        </w:tc>
        <w:tc>
          <w:tcPr>
            <w:tcW w:w="1071" w:type="dxa"/>
            <w:tcBorders>
              <w:top w:val="nil"/>
              <w:left w:val="nil"/>
              <w:bottom w:val="single" w:sz="4" w:space="0" w:color="auto"/>
              <w:right w:val="single" w:sz="8" w:space="0" w:color="auto"/>
            </w:tcBorders>
            <w:shd w:val="clear" w:color="auto" w:fill="auto"/>
            <w:noWrap/>
            <w:vAlign w:val="bottom"/>
            <w:hideMark/>
          </w:tcPr>
          <w:p w14:paraId="72DE0526" w14:textId="77777777" w:rsidR="0040183C" w:rsidRPr="0040183C" w:rsidRDefault="0040183C" w:rsidP="0040183C">
            <w:pPr>
              <w:rPr>
                <w:lang w:val="en-GB"/>
              </w:rPr>
            </w:pPr>
            <w:r w:rsidRPr="0040183C">
              <w:rPr>
                <w:lang w:val="en-GB"/>
              </w:rPr>
              <w:t>0.06%</w:t>
            </w:r>
          </w:p>
        </w:tc>
      </w:tr>
      <w:tr w:rsidR="0040183C" w:rsidRPr="0040183C" w14:paraId="601AF149" w14:textId="77777777" w:rsidTr="0040183C">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8500334" w14:textId="77777777" w:rsidR="0040183C" w:rsidRPr="0040183C" w:rsidRDefault="0040183C" w:rsidP="0040183C">
            <w:pPr>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979FC9" w14:textId="77777777" w:rsidR="0040183C" w:rsidRPr="0040183C" w:rsidRDefault="0040183C" w:rsidP="0040183C">
            <w:pPr>
              <w:rPr>
                <w:b/>
                <w:bCs/>
                <w:lang w:val="en-GB"/>
              </w:rPr>
            </w:pPr>
            <w:r w:rsidRPr="0040183C">
              <w:rPr>
                <w:b/>
                <w:bCs/>
                <w:lang w:val="en-GB"/>
              </w:rPr>
              <w:t>2.4</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3D996D8" w14:textId="77777777" w:rsidR="0040183C" w:rsidRPr="0040183C" w:rsidRDefault="0040183C" w:rsidP="0040183C">
            <w:pPr>
              <w:rPr>
                <w:b/>
                <w:bCs/>
                <w:lang w:val="en-GB"/>
              </w:rPr>
            </w:pPr>
            <w:r w:rsidRPr="0040183C">
              <w:rPr>
                <w:b/>
                <w:bCs/>
                <w:lang w:val="en-GB"/>
              </w:rPr>
              <w:t>2.5</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D7CB87B" w14:textId="77777777" w:rsidR="0040183C" w:rsidRPr="0040183C" w:rsidRDefault="0040183C" w:rsidP="0040183C">
            <w:pPr>
              <w:rPr>
                <w:b/>
                <w:bCs/>
                <w:lang w:val="en-GB"/>
              </w:rPr>
            </w:pPr>
            <w:r w:rsidRPr="0040183C">
              <w:rPr>
                <w:b/>
                <w:bCs/>
                <w:lang w:val="en-GB"/>
              </w:rPr>
              <w:t>-1.85%</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4BE2E16" w14:textId="77777777" w:rsidR="0040183C" w:rsidRPr="0040183C" w:rsidRDefault="0040183C" w:rsidP="0040183C">
            <w:pPr>
              <w:rPr>
                <w:b/>
                <w:bCs/>
                <w:lang w:val="en-GB"/>
              </w:rPr>
            </w:pPr>
            <w:r w:rsidRPr="0040183C">
              <w:rPr>
                <w:b/>
                <w:bCs/>
                <w:lang w:val="en-GB"/>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EFACEF1" w14:textId="77777777" w:rsidR="0040183C" w:rsidRPr="0040183C" w:rsidRDefault="0040183C" w:rsidP="0040183C">
            <w:pPr>
              <w:rPr>
                <w:b/>
                <w:bCs/>
                <w:lang w:val="en-GB"/>
              </w:rPr>
            </w:pPr>
            <w:r w:rsidRPr="0040183C">
              <w:rPr>
                <w:b/>
                <w:bCs/>
                <w:lang w:val="en-GB"/>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6E1E24B" w14:textId="77777777" w:rsidR="0040183C" w:rsidRPr="0040183C" w:rsidRDefault="0040183C" w:rsidP="0040183C">
            <w:pPr>
              <w:rPr>
                <w:b/>
                <w:bCs/>
                <w:lang w:val="en-GB"/>
              </w:rPr>
            </w:pPr>
            <w:r w:rsidRPr="0040183C">
              <w:rPr>
                <w:b/>
                <w:bCs/>
                <w:lang w:val="en-GB"/>
              </w:rPr>
              <w:t>0.91%</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32B342EB" w14:textId="77777777" w:rsidR="0040183C" w:rsidRPr="0040183C" w:rsidRDefault="0040183C" w:rsidP="0040183C">
            <w:pPr>
              <w:rPr>
                <w:b/>
                <w:bCs/>
                <w:lang w:val="en-GB"/>
              </w:rPr>
            </w:pPr>
            <w:r w:rsidRPr="0040183C">
              <w:rPr>
                <w:b/>
                <w:bCs/>
                <w:lang w:val="en-GB"/>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21B0BE3" w14:textId="77777777" w:rsidR="0040183C" w:rsidRPr="0040183C" w:rsidRDefault="0040183C" w:rsidP="0040183C">
            <w:pPr>
              <w:rPr>
                <w:b/>
                <w:bCs/>
                <w:lang w:val="en-GB"/>
              </w:rPr>
            </w:pPr>
            <w:r w:rsidRPr="0040183C">
              <w:rPr>
                <w:b/>
                <w:bCs/>
                <w:lang w:val="en-GB"/>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02A3C721" w14:textId="77777777" w:rsidR="0040183C" w:rsidRPr="0040183C" w:rsidRDefault="0040183C" w:rsidP="0040183C">
            <w:pPr>
              <w:rPr>
                <w:b/>
                <w:bCs/>
                <w:lang w:val="en-GB"/>
              </w:rPr>
            </w:pPr>
            <w:r w:rsidRPr="0040183C">
              <w:rPr>
                <w:b/>
                <w:bCs/>
                <w:lang w:val="en-GB"/>
              </w:rPr>
              <w:t>0.71%</w:t>
            </w:r>
          </w:p>
        </w:tc>
      </w:tr>
      <w:tr w:rsidR="0040183C" w:rsidRPr="0040183C" w14:paraId="57AF0564"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04A7757C"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752D91C" w14:textId="77777777" w:rsidR="0040183C" w:rsidRPr="0040183C" w:rsidRDefault="0040183C" w:rsidP="0040183C">
            <w:pPr>
              <w:rPr>
                <w:lang w:val="en-GB"/>
              </w:rPr>
            </w:pPr>
            <w:r w:rsidRPr="0040183C">
              <w:rPr>
                <w:lang w:val="en-GB"/>
              </w:rPr>
              <w:t>753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305FD074" w14:textId="77777777" w:rsidR="0040183C" w:rsidRPr="0040183C" w:rsidRDefault="0040183C" w:rsidP="0040183C">
            <w:pPr>
              <w:rPr>
                <w:lang w:val="en-GB"/>
              </w:rPr>
            </w:pPr>
            <w:r w:rsidRPr="0040183C">
              <w:rPr>
                <w:lang w:val="en-GB"/>
              </w:rPr>
              <w:t>1077%</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66CCBE57" w14:textId="77777777" w:rsidR="0040183C" w:rsidRPr="0040183C" w:rsidRDefault="0040183C" w:rsidP="0040183C">
            <w:pPr>
              <w:rPr>
                <w:lang w:val="en-GB"/>
              </w:rPr>
            </w:pPr>
            <w:r w:rsidRPr="0040183C">
              <w:rPr>
                <w:lang w:val="en-GB"/>
              </w:rPr>
              <w:t>1093%</w:t>
            </w:r>
          </w:p>
        </w:tc>
      </w:tr>
      <w:tr w:rsidR="0040183C" w:rsidRPr="0040183C" w14:paraId="74C21B6D" w14:textId="77777777" w:rsidTr="0040183C">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706EBBD8"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63294A99" w14:textId="77777777" w:rsidR="0040183C" w:rsidRPr="0040183C" w:rsidRDefault="0040183C" w:rsidP="0040183C">
            <w:pPr>
              <w:rPr>
                <w:lang w:val="en-GB"/>
              </w:rPr>
            </w:pPr>
            <w:r w:rsidRPr="0040183C">
              <w:rPr>
                <w:lang w:val="en-GB"/>
              </w:rPr>
              <w:t>178%</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1FB69C" w14:textId="77777777" w:rsidR="0040183C" w:rsidRPr="0040183C" w:rsidRDefault="0040183C" w:rsidP="0040183C">
            <w:pPr>
              <w:rPr>
                <w:lang w:val="en-GB"/>
              </w:rPr>
            </w:pPr>
            <w:r w:rsidRPr="0040183C">
              <w:rPr>
                <w:lang w:val="en-GB"/>
              </w:rPr>
              <w:t>163%</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5AD4F25" w14:textId="77777777" w:rsidR="0040183C" w:rsidRPr="0040183C" w:rsidRDefault="0040183C" w:rsidP="0040183C">
            <w:pPr>
              <w:rPr>
                <w:lang w:val="en-GB"/>
              </w:rPr>
            </w:pPr>
            <w:r w:rsidRPr="0040183C">
              <w:rPr>
                <w:lang w:val="en-GB"/>
              </w:rPr>
              <w:t>159%</w:t>
            </w:r>
          </w:p>
        </w:tc>
      </w:tr>
      <w:tr w:rsidR="0040183C" w:rsidRPr="0040183C" w14:paraId="0A5A5EEF" w14:textId="77777777" w:rsidTr="0040183C">
        <w:trPr>
          <w:trHeight w:val="289"/>
        </w:trPr>
        <w:tc>
          <w:tcPr>
            <w:tcW w:w="974" w:type="dxa"/>
            <w:tcBorders>
              <w:top w:val="nil"/>
              <w:left w:val="nil"/>
              <w:bottom w:val="nil"/>
              <w:right w:val="nil"/>
            </w:tcBorders>
            <w:shd w:val="clear" w:color="auto" w:fill="auto"/>
            <w:noWrap/>
            <w:vAlign w:val="bottom"/>
            <w:hideMark/>
          </w:tcPr>
          <w:p w14:paraId="55A30E65"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6B6C24D0"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2ECD1D86"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0DF26F21"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289E0979"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51DE418B"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5685627D"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56202BF4"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2B43019D"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44A1B2EF" w14:textId="77777777" w:rsidR="0040183C" w:rsidRPr="0040183C" w:rsidRDefault="0040183C" w:rsidP="0040183C">
            <w:pPr>
              <w:rPr>
                <w:lang w:val="en-GB"/>
              </w:rPr>
            </w:pPr>
          </w:p>
        </w:tc>
      </w:tr>
      <w:tr w:rsidR="0040183C" w:rsidRPr="0040183C" w14:paraId="3D6EFC92" w14:textId="77777777" w:rsidTr="0040183C">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F89DB6" w14:textId="77777777" w:rsidR="0040183C" w:rsidRPr="0040183C" w:rsidRDefault="0040183C" w:rsidP="0040183C">
            <w:pPr>
              <w:rPr>
                <w:b/>
                <w:bCs/>
                <w:lang w:val="en-GB"/>
              </w:rPr>
            </w:pPr>
            <w:r w:rsidRPr="0040183C">
              <w:rPr>
                <w:b/>
                <w:bCs/>
                <w:lang w:val="en-GB"/>
              </w:rPr>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27C7335F" w14:textId="77777777" w:rsidR="0040183C" w:rsidRPr="0040183C" w:rsidRDefault="0040183C" w:rsidP="0040183C">
            <w:pP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200A9EB4" w14:textId="77777777" w:rsidR="0040183C" w:rsidRPr="0040183C" w:rsidRDefault="0040183C" w:rsidP="0040183C">
            <w:pP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77150A" w14:textId="77777777" w:rsidR="0040183C" w:rsidRPr="0040183C" w:rsidRDefault="0040183C" w:rsidP="0040183C">
            <w:pPr>
              <w:rPr>
                <w:b/>
                <w:bCs/>
                <w:lang w:val="en-GB"/>
              </w:rPr>
            </w:pPr>
            <w:r w:rsidRPr="0040183C">
              <w:rPr>
                <w:b/>
                <w:bCs/>
                <w:lang w:val="en-GB"/>
              </w:rPr>
              <w:t>Random Access</w:t>
            </w:r>
          </w:p>
        </w:tc>
      </w:tr>
      <w:tr w:rsidR="0040183C" w:rsidRPr="0040183C" w14:paraId="196684DD"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5DC4201" w14:textId="77777777" w:rsidR="0040183C" w:rsidRPr="0040183C" w:rsidRDefault="0040183C" w:rsidP="0040183C">
            <w:pPr>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DD1FD1"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71A6DA4"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0BED08D1"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F780468"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5A4DD263"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768CFA2D" w14:textId="77777777" w:rsidR="0040183C" w:rsidRPr="0040183C" w:rsidRDefault="0040183C" w:rsidP="0040183C">
            <w:pPr>
              <w:rPr>
                <w:lang w:val="en-GB"/>
              </w:rPr>
            </w:pPr>
            <w:r w:rsidRPr="0040183C">
              <w:rPr>
                <w:lang w:val="en-GB"/>
              </w:rPr>
              <w:t>bit-rate savings</w:t>
            </w:r>
          </w:p>
        </w:tc>
      </w:tr>
      <w:tr w:rsidR="0040183C" w:rsidRPr="0040183C" w14:paraId="1F382A3F"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D03D726" w14:textId="77777777" w:rsidR="0040183C" w:rsidRPr="0040183C" w:rsidRDefault="0040183C" w:rsidP="0040183C">
            <w:pPr>
              <w:rPr>
                <w:b/>
                <w:bCs/>
                <w:lang w:val="en-GB"/>
              </w:rPr>
            </w:pPr>
          </w:p>
        </w:tc>
        <w:tc>
          <w:tcPr>
            <w:tcW w:w="863" w:type="dxa"/>
            <w:tcBorders>
              <w:top w:val="nil"/>
              <w:left w:val="nil"/>
              <w:bottom w:val="single" w:sz="8" w:space="0" w:color="auto"/>
              <w:right w:val="nil"/>
            </w:tcBorders>
            <w:shd w:val="clear" w:color="auto" w:fill="auto"/>
            <w:noWrap/>
            <w:vAlign w:val="bottom"/>
            <w:hideMark/>
          </w:tcPr>
          <w:p w14:paraId="67617D82"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2218C09E"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AA21F74"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289D6581"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94BE0D4"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EFCEC20"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37FB4990"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E41ED28"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0233FB31" w14:textId="77777777" w:rsidR="0040183C" w:rsidRPr="0040183C" w:rsidRDefault="0040183C" w:rsidP="0040183C">
            <w:pPr>
              <w:rPr>
                <w:lang w:val="en-GB"/>
              </w:rPr>
            </w:pPr>
          </w:p>
        </w:tc>
      </w:tr>
      <w:tr w:rsidR="0040183C" w:rsidRPr="0040183C" w14:paraId="5A06D0AB"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48B96325" w14:textId="77777777" w:rsidR="0040183C" w:rsidRPr="0040183C" w:rsidRDefault="0040183C" w:rsidP="0040183C">
            <w:pPr>
              <w:rPr>
                <w:lang w:val="en-GB"/>
              </w:rPr>
            </w:pPr>
            <w:r w:rsidRPr="0040183C">
              <w:rPr>
                <w:lang w:val="en-GB"/>
              </w:rPr>
              <w:t>HLG444</w:t>
            </w:r>
          </w:p>
        </w:tc>
        <w:tc>
          <w:tcPr>
            <w:tcW w:w="863" w:type="dxa"/>
            <w:tcBorders>
              <w:top w:val="nil"/>
              <w:left w:val="nil"/>
              <w:bottom w:val="single" w:sz="4" w:space="0" w:color="auto"/>
              <w:right w:val="single" w:sz="4" w:space="0" w:color="auto"/>
            </w:tcBorders>
            <w:shd w:val="clear" w:color="000000" w:fill="FFC7CE"/>
            <w:noWrap/>
            <w:vAlign w:val="bottom"/>
            <w:hideMark/>
          </w:tcPr>
          <w:p w14:paraId="0B1D4C06" w14:textId="77777777" w:rsidR="0040183C" w:rsidRPr="0040183C" w:rsidRDefault="0040183C" w:rsidP="0040183C">
            <w:pPr>
              <w:rPr>
                <w:lang w:val="en-GB"/>
              </w:rPr>
            </w:pPr>
            <w:r w:rsidRPr="0040183C">
              <w:rPr>
                <w:lang w:val="en-GB"/>
              </w:rPr>
              <w:t>1.8</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7DFA43E3" w14:textId="77777777" w:rsidR="0040183C" w:rsidRPr="0040183C" w:rsidRDefault="0040183C" w:rsidP="0040183C">
            <w:pPr>
              <w:rPr>
                <w:lang w:val="en-GB"/>
              </w:rPr>
            </w:pPr>
            <w:r w:rsidRPr="0040183C">
              <w:rPr>
                <w:lang w:val="en-GB"/>
              </w:rPr>
              <w:t>1.8</w:t>
            </w:r>
          </w:p>
        </w:tc>
        <w:tc>
          <w:tcPr>
            <w:tcW w:w="1071" w:type="dxa"/>
            <w:tcBorders>
              <w:top w:val="nil"/>
              <w:left w:val="nil"/>
              <w:bottom w:val="single" w:sz="4" w:space="0" w:color="auto"/>
              <w:right w:val="single" w:sz="8" w:space="0" w:color="auto"/>
            </w:tcBorders>
            <w:shd w:val="clear" w:color="auto" w:fill="auto"/>
            <w:noWrap/>
            <w:vAlign w:val="bottom"/>
            <w:hideMark/>
          </w:tcPr>
          <w:p w14:paraId="050B6723" w14:textId="77777777" w:rsidR="0040183C" w:rsidRPr="0040183C" w:rsidRDefault="0040183C" w:rsidP="0040183C">
            <w:pPr>
              <w:rPr>
                <w:lang w:val="en-GB"/>
              </w:rPr>
            </w:pPr>
            <w:r w:rsidRPr="0040183C">
              <w:rPr>
                <w:lang w:val="en-GB"/>
              </w:rPr>
              <w:t>-0.63%</w:t>
            </w:r>
          </w:p>
        </w:tc>
        <w:tc>
          <w:tcPr>
            <w:tcW w:w="863" w:type="dxa"/>
            <w:tcBorders>
              <w:top w:val="nil"/>
              <w:left w:val="nil"/>
              <w:bottom w:val="single" w:sz="4" w:space="0" w:color="auto"/>
              <w:right w:val="single" w:sz="4" w:space="0" w:color="auto"/>
            </w:tcBorders>
            <w:shd w:val="clear" w:color="000000" w:fill="FFC7CE"/>
            <w:noWrap/>
            <w:vAlign w:val="bottom"/>
            <w:hideMark/>
          </w:tcPr>
          <w:p w14:paraId="21804D02" w14:textId="77777777" w:rsidR="0040183C" w:rsidRPr="0040183C" w:rsidRDefault="0040183C" w:rsidP="0040183C">
            <w:pPr>
              <w:rPr>
                <w:lang w:val="en-GB"/>
              </w:rPr>
            </w:pPr>
            <w:r w:rsidRPr="0040183C">
              <w:rPr>
                <w:lang w:val="en-GB"/>
              </w:rPr>
              <w:t>1.9</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2170E68" w14:textId="77777777" w:rsidR="0040183C" w:rsidRPr="0040183C" w:rsidRDefault="0040183C" w:rsidP="0040183C">
            <w:pPr>
              <w:rPr>
                <w:lang w:val="en-GB"/>
              </w:rPr>
            </w:pPr>
            <w:r w:rsidRPr="0040183C">
              <w:rPr>
                <w:lang w:val="en-GB"/>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9908CF6" w14:textId="77777777" w:rsidR="0040183C" w:rsidRPr="0040183C" w:rsidRDefault="0040183C" w:rsidP="0040183C">
            <w:pPr>
              <w:rPr>
                <w:lang w:val="en-GB"/>
              </w:rPr>
            </w:pPr>
            <w:r w:rsidRPr="0040183C">
              <w:rPr>
                <w:lang w:val="en-GB"/>
              </w:rPr>
              <w:t>-0.33%</w:t>
            </w:r>
          </w:p>
        </w:tc>
        <w:tc>
          <w:tcPr>
            <w:tcW w:w="863" w:type="dxa"/>
            <w:tcBorders>
              <w:top w:val="nil"/>
              <w:left w:val="nil"/>
              <w:bottom w:val="single" w:sz="4" w:space="0" w:color="auto"/>
              <w:right w:val="single" w:sz="4" w:space="0" w:color="auto"/>
            </w:tcBorders>
            <w:shd w:val="clear" w:color="000000" w:fill="FFC7CE"/>
            <w:noWrap/>
            <w:vAlign w:val="bottom"/>
            <w:hideMark/>
          </w:tcPr>
          <w:p w14:paraId="197CA9C3" w14:textId="77777777" w:rsidR="0040183C" w:rsidRPr="0040183C" w:rsidRDefault="0040183C" w:rsidP="0040183C">
            <w:pPr>
              <w:rPr>
                <w:lang w:val="en-GB"/>
              </w:rPr>
            </w:pPr>
            <w:r w:rsidRPr="0040183C">
              <w:rPr>
                <w:lang w:val="en-GB"/>
              </w:rPr>
              <w:t>2.0</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E8962FF" w14:textId="77777777" w:rsidR="0040183C" w:rsidRPr="0040183C" w:rsidRDefault="0040183C" w:rsidP="0040183C">
            <w:pPr>
              <w:rPr>
                <w:lang w:val="en-GB"/>
              </w:rPr>
            </w:pPr>
            <w:r w:rsidRPr="0040183C">
              <w:rPr>
                <w:lang w:val="en-GB"/>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7A7C393" w14:textId="77777777" w:rsidR="0040183C" w:rsidRPr="0040183C" w:rsidRDefault="0040183C" w:rsidP="0040183C">
            <w:pPr>
              <w:rPr>
                <w:lang w:val="en-GB"/>
              </w:rPr>
            </w:pPr>
            <w:r w:rsidRPr="0040183C">
              <w:rPr>
                <w:lang w:val="en-GB"/>
              </w:rPr>
              <w:t>-0.41%</w:t>
            </w:r>
          </w:p>
        </w:tc>
      </w:tr>
      <w:tr w:rsidR="0040183C" w:rsidRPr="0040183C" w14:paraId="1625A5A2"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52800A09" w14:textId="77777777" w:rsidR="0040183C" w:rsidRPr="0040183C" w:rsidRDefault="0040183C" w:rsidP="0040183C">
            <w:pPr>
              <w:rPr>
                <w:lang w:val="en-GB"/>
              </w:rPr>
            </w:pPr>
            <w:r w:rsidRPr="0040183C">
              <w:rPr>
                <w:lang w:val="en-GB"/>
              </w:rPr>
              <w:t>HLG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150DD3EA" w14:textId="77777777" w:rsidR="0040183C" w:rsidRPr="0040183C" w:rsidRDefault="0040183C" w:rsidP="0040183C">
            <w:pPr>
              <w:rPr>
                <w:lang w:val="en-GB"/>
              </w:rPr>
            </w:pPr>
            <w:r w:rsidRPr="0040183C">
              <w:rPr>
                <w:lang w:val="en-GB"/>
              </w:rPr>
              <w:t>1.7</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E8766EA" w14:textId="77777777" w:rsidR="0040183C" w:rsidRPr="0040183C" w:rsidRDefault="0040183C" w:rsidP="0040183C">
            <w:pPr>
              <w:rPr>
                <w:lang w:val="en-GB"/>
              </w:rPr>
            </w:pPr>
            <w:r w:rsidRPr="0040183C">
              <w:rPr>
                <w:lang w:val="en-GB"/>
              </w:rPr>
              <w:t>1.7</w:t>
            </w:r>
          </w:p>
        </w:tc>
        <w:tc>
          <w:tcPr>
            <w:tcW w:w="1071" w:type="dxa"/>
            <w:tcBorders>
              <w:top w:val="nil"/>
              <w:left w:val="nil"/>
              <w:bottom w:val="single" w:sz="4" w:space="0" w:color="auto"/>
              <w:right w:val="single" w:sz="8" w:space="0" w:color="auto"/>
            </w:tcBorders>
            <w:shd w:val="clear" w:color="auto" w:fill="auto"/>
            <w:noWrap/>
            <w:vAlign w:val="bottom"/>
            <w:hideMark/>
          </w:tcPr>
          <w:p w14:paraId="3B83ED9C" w14:textId="77777777" w:rsidR="0040183C" w:rsidRPr="0040183C" w:rsidRDefault="0040183C" w:rsidP="0040183C">
            <w:pPr>
              <w:rPr>
                <w:lang w:val="en-GB"/>
              </w:rPr>
            </w:pPr>
            <w:r w:rsidRPr="0040183C">
              <w:rPr>
                <w:lang w:val="en-GB"/>
              </w:rPr>
              <w:t>-1.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F3F41E7" w14:textId="77777777" w:rsidR="0040183C" w:rsidRPr="0040183C" w:rsidRDefault="0040183C" w:rsidP="0040183C">
            <w:pPr>
              <w:rPr>
                <w:lang w:val="en-GB"/>
              </w:rPr>
            </w:pPr>
            <w:r w:rsidRPr="0040183C">
              <w:rPr>
                <w:lang w:val="en-GB"/>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8D018A7" w14:textId="77777777" w:rsidR="0040183C" w:rsidRPr="0040183C" w:rsidRDefault="0040183C" w:rsidP="0040183C">
            <w:pPr>
              <w:rPr>
                <w:lang w:val="en-GB"/>
              </w:rPr>
            </w:pPr>
            <w:r w:rsidRPr="0040183C">
              <w:rPr>
                <w:lang w:val="en-GB"/>
              </w:rPr>
              <w:t>1.9</w:t>
            </w:r>
          </w:p>
        </w:tc>
        <w:tc>
          <w:tcPr>
            <w:tcW w:w="1071" w:type="dxa"/>
            <w:tcBorders>
              <w:top w:val="nil"/>
              <w:left w:val="nil"/>
              <w:bottom w:val="single" w:sz="4" w:space="0" w:color="auto"/>
              <w:right w:val="single" w:sz="8" w:space="0" w:color="auto"/>
            </w:tcBorders>
            <w:shd w:val="clear" w:color="auto" w:fill="auto"/>
            <w:noWrap/>
            <w:vAlign w:val="bottom"/>
            <w:hideMark/>
          </w:tcPr>
          <w:p w14:paraId="724EA16C" w14:textId="77777777" w:rsidR="0040183C" w:rsidRPr="0040183C" w:rsidRDefault="0040183C" w:rsidP="0040183C">
            <w:pPr>
              <w:rPr>
                <w:lang w:val="en-GB"/>
              </w:rPr>
            </w:pPr>
            <w:r w:rsidRPr="0040183C">
              <w:rPr>
                <w:lang w:val="en-GB"/>
              </w:rPr>
              <w:t>-0.6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D939582" w14:textId="77777777" w:rsidR="0040183C" w:rsidRPr="0040183C" w:rsidRDefault="0040183C" w:rsidP="0040183C">
            <w:pPr>
              <w:rPr>
                <w:lang w:val="en-GB"/>
              </w:rPr>
            </w:pPr>
            <w:r w:rsidRPr="0040183C">
              <w:rPr>
                <w:lang w:val="en-GB"/>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1DB7E02" w14:textId="77777777" w:rsidR="0040183C" w:rsidRPr="0040183C" w:rsidRDefault="0040183C" w:rsidP="0040183C">
            <w:pPr>
              <w:rPr>
                <w:lang w:val="en-GB"/>
              </w:rPr>
            </w:pPr>
            <w:r w:rsidRPr="0040183C">
              <w:rPr>
                <w:lang w:val="en-GB"/>
              </w:rPr>
              <w:t>1.9</w:t>
            </w:r>
          </w:p>
        </w:tc>
        <w:tc>
          <w:tcPr>
            <w:tcW w:w="1071" w:type="dxa"/>
            <w:tcBorders>
              <w:top w:val="nil"/>
              <w:left w:val="nil"/>
              <w:bottom w:val="single" w:sz="4" w:space="0" w:color="auto"/>
              <w:right w:val="single" w:sz="8" w:space="0" w:color="auto"/>
            </w:tcBorders>
            <w:shd w:val="clear" w:color="auto" w:fill="auto"/>
            <w:noWrap/>
            <w:vAlign w:val="bottom"/>
            <w:hideMark/>
          </w:tcPr>
          <w:p w14:paraId="4C7DEE23" w14:textId="77777777" w:rsidR="0040183C" w:rsidRPr="0040183C" w:rsidRDefault="0040183C" w:rsidP="0040183C">
            <w:pPr>
              <w:rPr>
                <w:lang w:val="en-GB"/>
              </w:rPr>
            </w:pPr>
            <w:r w:rsidRPr="0040183C">
              <w:rPr>
                <w:lang w:val="en-GB"/>
              </w:rPr>
              <w:t>-0.73%</w:t>
            </w:r>
          </w:p>
        </w:tc>
      </w:tr>
      <w:tr w:rsidR="0040183C" w:rsidRPr="0040183C" w14:paraId="0A1F1487" w14:textId="77777777" w:rsidTr="0040183C">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D50076D" w14:textId="77777777" w:rsidR="0040183C" w:rsidRPr="0040183C" w:rsidRDefault="0040183C" w:rsidP="0040183C">
            <w:pPr>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4239B6B1" w14:textId="77777777" w:rsidR="0040183C" w:rsidRPr="0040183C" w:rsidRDefault="0040183C" w:rsidP="0040183C">
            <w:pPr>
              <w:rPr>
                <w:b/>
                <w:bCs/>
                <w:lang w:val="en-GB"/>
              </w:rPr>
            </w:pPr>
            <w:r w:rsidRPr="0040183C">
              <w:rPr>
                <w:b/>
                <w:bCs/>
                <w:lang w:val="en-GB"/>
              </w:rPr>
              <w:t>1.7</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3B2272D4" w14:textId="77777777" w:rsidR="0040183C" w:rsidRPr="0040183C" w:rsidRDefault="0040183C" w:rsidP="0040183C">
            <w:pPr>
              <w:rPr>
                <w:b/>
                <w:bCs/>
                <w:lang w:val="en-GB"/>
              </w:rPr>
            </w:pPr>
            <w:r w:rsidRPr="0040183C">
              <w:rPr>
                <w:b/>
                <w:bCs/>
                <w:lang w:val="en-GB"/>
              </w:rPr>
              <w:t>1.7</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339BF047" w14:textId="77777777" w:rsidR="0040183C" w:rsidRPr="0040183C" w:rsidRDefault="0040183C" w:rsidP="0040183C">
            <w:pPr>
              <w:rPr>
                <w:b/>
                <w:bCs/>
                <w:lang w:val="en-GB"/>
              </w:rPr>
            </w:pPr>
            <w:r w:rsidRPr="0040183C">
              <w:rPr>
                <w:b/>
                <w:bCs/>
                <w:lang w:val="en-GB"/>
              </w:rPr>
              <w:t>-0.88%</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5DB5A7" w14:textId="77777777" w:rsidR="0040183C" w:rsidRPr="0040183C" w:rsidRDefault="0040183C" w:rsidP="0040183C">
            <w:pPr>
              <w:rPr>
                <w:b/>
                <w:bCs/>
                <w:lang w:val="en-GB"/>
              </w:rPr>
            </w:pPr>
            <w:r w:rsidRPr="0040183C">
              <w:rPr>
                <w:b/>
                <w:bCs/>
                <w:lang w:val="en-GB"/>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60E83B0" w14:textId="77777777" w:rsidR="0040183C" w:rsidRPr="0040183C" w:rsidRDefault="0040183C" w:rsidP="0040183C">
            <w:pPr>
              <w:rPr>
                <w:b/>
                <w:bCs/>
                <w:lang w:val="en-GB"/>
              </w:rPr>
            </w:pPr>
            <w:r w:rsidRPr="0040183C">
              <w:rPr>
                <w:b/>
                <w:bCs/>
                <w:lang w:val="en-GB"/>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5DEBD60" w14:textId="77777777" w:rsidR="0040183C" w:rsidRPr="0040183C" w:rsidRDefault="0040183C" w:rsidP="0040183C">
            <w:pPr>
              <w:rPr>
                <w:b/>
                <w:bCs/>
                <w:lang w:val="en-GB"/>
              </w:rPr>
            </w:pPr>
            <w:r w:rsidRPr="0040183C">
              <w:rPr>
                <w:b/>
                <w:bCs/>
                <w:lang w:val="en-GB"/>
              </w:rPr>
              <w:t>-0.4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D13C3D9" w14:textId="77777777" w:rsidR="0040183C" w:rsidRPr="0040183C" w:rsidRDefault="0040183C" w:rsidP="0040183C">
            <w:pPr>
              <w:rPr>
                <w:b/>
                <w:bCs/>
                <w:lang w:val="en-GB"/>
              </w:rPr>
            </w:pPr>
            <w:r w:rsidRPr="0040183C">
              <w:rPr>
                <w:b/>
                <w:bCs/>
                <w:lang w:val="en-GB"/>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A4D299C" w14:textId="77777777" w:rsidR="0040183C" w:rsidRPr="0040183C" w:rsidRDefault="0040183C" w:rsidP="0040183C">
            <w:pPr>
              <w:rPr>
                <w:b/>
                <w:bCs/>
                <w:lang w:val="en-GB"/>
              </w:rPr>
            </w:pPr>
            <w:r w:rsidRPr="0040183C">
              <w:rPr>
                <w:b/>
                <w:bCs/>
                <w:lang w:val="en-GB"/>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D420DFB" w14:textId="77777777" w:rsidR="0040183C" w:rsidRPr="0040183C" w:rsidRDefault="0040183C" w:rsidP="0040183C">
            <w:pPr>
              <w:rPr>
                <w:b/>
                <w:bCs/>
                <w:lang w:val="en-GB"/>
              </w:rPr>
            </w:pPr>
            <w:r w:rsidRPr="0040183C">
              <w:rPr>
                <w:b/>
                <w:bCs/>
                <w:lang w:val="en-GB"/>
              </w:rPr>
              <w:t>-0.57%</w:t>
            </w:r>
          </w:p>
        </w:tc>
      </w:tr>
      <w:tr w:rsidR="0040183C" w:rsidRPr="0040183C" w14:paraId="02F9E7E6"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633750"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A4DE1B7" w14:textId="77777777" w:rsidR="0040183C" w:rsidRPr="0040183C" w:rsidRDefault="0040183C" w:rsidP="0040183C">
            <w:pPr>
              <w:rPr>
                <w:lang w:val="en-GB"/>
              </w:rPr>
            </w:pPr>
            <w:r w:rsidRPr="0040183C">
              <w:rPr>
                <w:lang w:val="en-GB"/>
              </w:rPr>
              <w:t>7894%</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8D8E14E" w14:textId="77777777" w:rsidR="0040183C" w:rsidRPr="0040183C" w:rsidRDefault="0040183C" w:rsidP="0040183C">
            <w:pPr>
              <w:rPr>
                <w:lang w:val="en-GB"/>
              </w:rPr>
            </w:pPr>
            <w:r w:rsidRPr="0040183C">
              <w:rPr>
                <w:lang w:val="en-GB"/>
              </w:rPr>
              <w:t>109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3482D2E" w14:textId="77777777" w:rsidR="0040183C" w:rsidRPr="0040183C" w:rsidRDefault="0040183C" w:rsidP="0040183C">
            <w:pPr>
              <w:rPr>
                <w:lang w:val="en-GB"/>
              </w:rPr>
            </w:pPr>
            <w:r w:rsidRPr="0040183C">
              <w:rPr>
                <w:lang w:val="en-GB"/>
              </w:rPr>
              <w:t>1099%</w:t>
            </w:r>
          </w:p>
        </w:tc>
      </w:tr>
      <w:tr w:rsidR="0040183C" w:rsidRPr="0040183C" w14:paraId="30994B6D" w14:textId="77777777" w:rsidTr="0040183C">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48422026"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BD8281E" w14:textId="77777777" w:rsidR="0040183C" w:rsidRPr="0040183C" w:rsidRDefault="0040183C" w:rsidP="0040183C">
            <w:pPr>
              <w:rPr>
                <w:lang w:val="en-GB"/>
              </w:rPr>
            </w:pPr>
            <w:r w:rsidRPr="0040183C">
              <w:rPr>
                <w:lang w:val="en-GB"/>
              </w:rPr>
              <w:t>17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E87E2B0" w14:textId="77777777" w:rsidR="0040183C" w:rsidRPr="0040183C" w:rsidRDefault="0040183C" w:rsidP="0040183C">
            <w:pPr>
              <w:rPr>
                <w:lang w:val="en-GB"/>
              </w:rPr>
            </w:pPr>
            <w:r w:rsidRPr="0040183C">
              <w:rPr>
                <w:lang w:val="en-GB"/>
              </w:rPr>
              <w:t>151%</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E1040F8" w14:textId="77777777" w:rsidR="0040183C" w:rsidRPr="0040183C" w:rsidRDefault="0040183C" w:rsidP="0040183C">
            <w:pPr>
              <w:rPr>
                <w:lang w:val="en-GB"/>
              </w:rPr>
            </w:pPr>
            <w:r w:rsidRPr="0040183C">
              <w:rPr>
                <w:lang w:val="en-GB"/>
              </w:rPr>
              <w:t>148%</w:t>
            </w:r>
          </w:p>
        </w:tc>
      </w:tr>
      <w:tr w:rsidR="0040183C" w:rsidRPr="0040183C" w14:paraId="2930B4E2" w14:textId="77777777" w:rsidTr="0040183C">
        <w:trPr>
          <w:trHeight w:val="289"/>
        </w:trPr>
        <w:tc>
          <w:tcPr>
            <w:tcW w:w="974" w:type="dxa"/>
            <w:tcBorders>
              <w:top w:val="nil"/>
              <w:left w:val="nil"/>
              <w:bottom w:val="nil"/>
              <w:right w:val="nil"/>
            </w:tcBorders>
            <w:shd w:val="clear" w:color="auto" w:fill="auto"/>
            <w:noWrap/>
            <w:vAlign w:val="bottom"/>
            <w:hideMark/>
          </w:tcPr>
          <w:p w14:paraId="03EF6C91"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1324B398"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020A9B8D"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6BFE0EB7"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0C877FEB"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4543011C"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368E657D"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0FD84FD8"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787BC65D"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3F75E721" w14:textId="77777777" w:rsidR="0040183C" w:rsidRPr="0040183C" w:rsidRDefault="0040183C" w:rsidP="0040183C">
            <w:pPr>
              <w:rPr>
                <w:lang w:val="en-GB"/>
              </w:rPr>
            </w:pPr>
          </w:p>
        </w:tc>
      </w:tr>
      <w:tr w:rsidR="0040183C" w:rsidRPr="0040183C" w14:paraId="0373DB86" w14:textId="77777777" w:rsidTr="0040183C">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C97F80D" w14:textId="77777777" w:rsidR="0040183C" w:rsidRPr="0040183C" w:rsidRDefault="0040183C" w:rsidP="0040183C">
            <w:pPr>
              <w:rPr>
                <w:b/>
                <w:bCs/>
                <w:lang w:val="en-GB"/>
              </w:rPr>
            </w:pPr>
            <w:r w:rsidRPr="0040183C">
              <w:rPr>
                <w:b/>
                <w:bCs/>
                <w:lang w:val="en-GB"/>
              </w:rPr>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D13DC2B" w14:textId="77777777" w:rsidR="0040183C" w:rsidRPr="0040183C" w:rsidRDefault="0040183C" w:rsidP="0040183C">
            <w:pP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DF24877" w14:textId="77777777" w:rsidR="0040183C" w:rsidRPr="0040183C" w:rsidRDefault="0040183C" w:rsidP="0040183C">
            <w:pP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D2FE55" w14:textId="77777777" w:rsidR="0040183C" w:rsidRPr="0040183C" w:rsidRDefault="0040183C" w:rsidP="0040183C">
            <w:pPr>
              <w:rPr>
                <w:b/>
                <w:bCs/>
                <w:lang w:val="en-GB"/>
              </w:rPr>
            </w:pPr>
            <w:r w:rsidRPr="0040183C">
              <w:rPr>
                <w:b/>
                <w:bCs/>
                <w:lang w:val="en-GB"/>
              </w:rPr>
              <w:t>Random Access</w:t>
            </w:r>
          </w:p>
        </w:tc>
      </w:tr>
      <w:tr w:rsidR="0040183C" w:rsidRPr="0040183C" w14:paraId="5A4D7760"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EB95297" w14:textId="77777777" w:rsidR="0040183C" w:rsidRPr="0040183C" w:rsidRDefault="0040183C" w:rsidP="0040183C">
            <w:pPr>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76A21317"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42C347F3"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8AC1303"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5C623CD8"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3FC513BE"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069341BC" w14:textId="77777777" w:rsidR="0040183C" w:rsidRPr="0040183C" w:rsidRDefault="0040183C" w:rsidP="0040183C">
            <w:pPr>
              <w:rPr>
                <w:lang w:val="en-GB"/>
              </w:rPr>
            </w:pPr>
            <w:r w:rsidRPr="0040183C">
              <w:rPr>
                <w:lang w:val="en-GB"/>
              </w:rPr>
              <w:t>bit-rate savings</w:t>
            </w:r>
          </w:p>
        </w:tc>
      </w:tr>
      <w:tr w:rsidR="0040183C" w:rsidRPr="0040183C" w14:paraId="7C7F4F1F"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8E992E9" w14:textId="77777777" w:rsidR="0040183C" w:rsidRPr="0040183C" w:rsidRDefault="0040183C" w:rsidP="0040183C">
            <w:pPr>
              <w:rPr>
                <w:b/>
                <w:bCs/>
                <w:lang w:val="en-GB"/>
              </w:rPr>
            </w:pPr>
          </w:p>
        </w:tc>
        <w:tc>
          <w:tcPr>
            <w:tcW w:w="863" w:type="dxa"/>
            <w:tcBorders>
              <w:top w:val="nil"/>
              <w:left w:val="nil"/>
              <w:bottom w:val="single" w:sz="8" w:space="0" w:color="auto"/>
              <w:right w:val="nil"/>
            </w:tcBorders>
            <w:shd w:val="clear" w:color="auto" w:fill="auto"/>
            <w:noWrap/>
            <w:vAlign w:val="bottom"/>
            <w:hideMark/>
          </w:tcPr>
          <w:p w14:paraId="63B5EA35"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54E6CCDE"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354E43C8"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168B0F0C"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6FCD0C75"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863E130"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1AC2AB82"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93A4F20"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0CFA619C" w14:textId="77777777" w:rsidR="0040183C" w:rsidRPr="0040183C" w:rsidRDefault="0040183C" w:rsidP="0040183C">
            <w:pPr>
              <w:rPr>
                <w:lang w:val="en-GB"/>
              </w:rPr>
            </w:pPr>
          </w:p>
        </w:tc>
      </w:tr>
      <w:tr w:rsidR="0040183C" w:rsidRPr="0040183C" w14:paraId="5ADF3035"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B0B53F8" w14:textId="77777777" w:rsidR="0040183C" w:rsidRPr="0040183C" w:rsidRDefault="0040183C" w:rsidP="0040183C">
            <w:pPr>
              <w:rPr>
                <w:lang w:val="en-GB"/>
              </w:rPr>
            </w:pPr>
            <w:r w:rsidRPr="0040183C">
              <w:rPr>
                <w:lang w:val="en-GB"/>
              </w:rPr>
              <w:t>SVT16</w:t>
            </w:r>
          </w:p>
        </w:tc>
        <w:tc>
          <w:tcPr>
            <w:tcW w:w="863" w:type="dxa"/>
            <w:tcBorders>
              <w:top w:val="nil"/>
              <w:left w:val="nil"/>
              <w:bottom w:val="single" w:sz="4" w:space="0" w:color="auto"/>
              <w:right w:val="single" w:sz="4" w:space="0" w:color="auto"/>
            </w:tcBorders>
            <w:shd w:val="clear" w:color="000000" w:fill="FFC7CE"/>
            <w:noWrap/>
            <w:vAlign w:val="bottom"/>
            <w:hideMark/>
          </w:tcPr>
          <w:p w14:paraId="3CA126BD" w14:textId="77777777" w:rsidR="0040183C" w:rsidRPr="0040183C" w:rsidRDefault="0040183C" w:rsidP="0040183C">
            <w:pP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D57EBBE" w14:textId="77777777" w:rsidR="0040183C" w:rsidRPr="0040183C" w:rsidRDefault="0040183C" w:rsidP="0040183C">
            <w:pP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0FB8BA7" w14:textId="77777777" w:rsidR="0040183C" w:rsidRPr="0040183C" w:rsidRDefault="0040183C" w:rsidP="0040183C">
            <w:pPr>
              <w:rPr>
                <w:lang w:val="en-GB"/>
              </w:rPr>
            </w:pPr>
            <w:r w:rsidRPr="0040183C">
              <w:rPr>
                <w:lang w:val="en-GB"/>
              </w:rPr>
              <w:t>-0.28%</w:t>
            </w:r>
          </w:p>
        </w:tc>
        <w:tc>
          <w:tcPr>
            <w:tcW w:w="863" w:type="dxa"/>
            <w:tcBorders>
              <w:top w:val="nil"/>
              <w:left w:val="nil"/>
              <w:bottom w:val="single" w:sz="4" w:space="0" w:color="auto"/>
              <w:right w:val="single" w:sz="4" w:space="0" w:color="auto"/>
            </w:tcBorders>
            <w:shd w:val="clear" w:color="000000" w:fill="FFC7CE"/>
            <w:noWrap/>
            <w:vAlign w:val="bottom"/>
            <w:hideMark/>
          </w:tcPr>
          <w:p w14:paraId="4D293EEA" w14:textId="77777777" w:rsidR="0040183C" w:rsidRPr="0040183C" w:rsidRDefault="0040183C" w:rsidP="0040183C">
            <w:pP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25F6828" w14:textId="77777777" w:rsidR="0040183C" w:rsidRPr="0040183C" w:rsidRDefault="0040183C" w:rsidP="0040183C">
            <w:pP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612BA0F8" w14:textId="77777777" w:rsidR="0040183C" w:rsidRPr="0040183C" w:rsidRDefault="0040183C" w:rsidP="0040183C">
            <w:pPr>
              <w:rPr>
                <w:lang w:val="en-GB"/>
              </w:rPr>
            </w:pPr>
            <w:r w:rsidRPr="0040183C">
              <w:rPr>
                <w:lang w:val="en-GB"/>
              </w:rPr>
              <w:t>0.19%</w:t>
            </w:r>
          </w:p>
        </w:tc>
        <w:tc>
          <w:tcPr>
            <w:tcW w:w="863" w:type="dxa"/>
            <w:tcBorders>
              <w:top w:val="nil"/>
              <w:left w:val="nil"/>
              <w:bottom w:val="single" w:sz="4" w:space="0" w:color="auto"/>
              <w:right w:val="single" w:sz="4" w:space="0" w:color="auto"/>
            </w:tcBorders>
            <w:shd w:val="clear" w:color="000000" w:fill="FFC7CE"/>
            <w:noWrap/>
            <w:vAlign w:val="bottom"/>
            <w:hideMark/>
          </w:tcPr>
          <w:p w14:paraId="61CB2D26" w14:textId="77777777" w:rsidR="0040183C" w:rsidRPr="0040183C" w:rsidRDefault="0040183C" w:rsidP="0040183C">
            <w:pP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A8FE997" w14:textId="77777777" w:rsidR="0040183C" w:rsidRPr="0040183C" w:rsidRDefault="0040183C" w:rsidP="0040183C">
            <w:pP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E011715" w14:textId="77777777" w:rsidR="0040183C" w:rsidRPr="0040183C" w:rsidRDefault="0040183C" w:rsidP="0040183C">
            <w:pPr>
              <w:rPr>
                <w:lang w:val="en-GB"/>
              </w:rPr>
            </w:pPr>
            <w:r w:rsidRPr="0040183C">
              <w:rPr>
                <w:lang w:val="en-GB"/>
              </w:rPr>
              <w:t>0.14%</w:t>
            </w:r>
          </w:p>
        </w:tc>
      </w:tr>
      <w:tr w:rsidR="0040183C" w:rsidRPr="0040183C" w14:paraId="690B4F53"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F494835" w14:textId="77777777" w:rsidR="0040183C" w:rsidRPr="0040183C" w:rsidRDefault="0040183C" w:rsidP="0040183C">
            <w:pPr>
              <w:rPr>
                <w:lang w:val="en-GB"/>
              </w:rPr>
            </w:pPr>
            <w:r w:rsidRPr="0040183C">
              <w:rPr>
                <w:lang w:val="en-GB"/>
              </w:rPr>
              <w:t>SVT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963E2C1" w14:textId="77777777" w:rsidR="0040183C" w:rsidRPr="0040183C" w:rsidRDefault="0040183C" w:rsidP="0040183C">
            <w:pP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7FF0D96" w14:textId="77777777" w:rsidR="0040183C" w:rsidRPr="0040183C" w:rsidRDefault="0040183C" w:rsidP="0040183C">
            <w:pP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EB8F68D" w14:textId="77777777" w:rsidR="0040183C" w:rsidRPr="0040183C" w:rsidRDefault="0040183C" w:rsidP="0040183C">
            <w:pPr>
              <w:rPr>
                <w:lang w:val="en-GB"/>
              </w:rPr>
            </w:pPr>
            <w:r w:rsidRPr="0040183C">
              <w:rPr>
                <w:lang w:val="en-GB"/>
              </w:rPr>
              <w:t>-0.51%</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8D76EDD" w14:textId="77777777" w:rsidR="0040183C" w:rsidRPr="0040183C" w:rsidRDefault="0040183C" w:rsidP="0040183C">
            <w:pP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BC506D9" w14:textId="77777777" w:rsidR="0040183C" w:rsidRPr="0040183C" w:rsidRDefault="0040183C" w:rsidP="0040183C">
            <w:pP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0A4A8B2" w14:textId="77777777" w:rsidR="0040183C" w:rsidRPr="0040183C" w:rsidRDefault="0040183C" w:rsidP="0040183C">
            <w:pPr>
              <w:rPr>
                <w:lang w:val="en-GB"/>
              </w:rPr>
            </w:pPr>
            <w:r w:rsidRPr="0040183C">
              <w:rPr>
                <w:lang w:val="en-GB"/>
              </w:rPr>
              <w:t>0.0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57E883DD" w14:textId="77777777" w:rsidR="0040183C" w:rsidRPr="0040183C" w:rsidRDefault="0040183C" w:rsidP="0040183C">
            <w:pP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E178EE7" w14:textId="77777777" w:rsidR="0040183C" w:rsidRPr="0040183C" w:rsidRDefault="0040183C" w:rsidP="0040183C">
            <w:pP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38D1F0B0" w14:textId="77777777" w:rsidR="0040183C" w:rsidRPr="0040183C" w:rsidRDefault="0040183C" w:rsidP="0040183C">
            <w:pPr>
              <w:rPr>
                <w:lang w:val="en-GB"/>
              </w:rPr>
            </w:pPr>
            <w:r w:rsidRPr="0040183C">
              <w:rPr>
                <w:lang w:val="en-GB"/>
              </w:rPr>
              <w:t>-0.01%</w:t>
            </w:r>
          </w:p>
        </w:tc>
      </w:tr>
      <w:tr w:rsidR="0040183C" w:rsidRPr="0040183C" w14:paraId="644C7DC7" w14:textId="77777777" w:rsidTr="0040183C">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1EF169D" w14:textId="77777777" w:rsidR="0040183C" w:rsidRPr="0040183C" w:rsidRDefault="0040183C" w:rsidP="0040183C">
            <w:pPr>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7C4381B6" w14:textId="77777777" w:rsidR="0040183C" w:rsidRPr="0040183C" w:rsidRDefault="0040183C" w:rsidP="0040183C">
            <w:pPr>
              <w:rPr>
                <w:b/>
                <w:bCs/>
                <w:lang w:val="en-GB"/>
              </w:rPr>
            </w:pPr>
            <w:r w:rsidRPr="0040183C">
              <w:rPr>
                <w:b/>
                <w:bCs/>
                <w:lang w:val="en-GB"/>
              </w:rPr>
              <w:t>1.2</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D42CE9" w14:textId="77777777" w:rsidR="0040183C" w:rsidRPr="0040183C" w:rsidRDefault="0040183C" w:rsidP="0040183C">
            <w:pPr>
              <w:rPr>
                <w:b/>
                <w:bCs/>
                <w:lang w:val="en-GB"/>
              </w:rPr>
            </w:pPr>
            <w:r w:rsidRPr="0040183C">
              <w:rPr>
                <w:b/>
                <w:bCs/>
                <w:lang w:val="en-GB"/>
              </w:rPr>
              <w:t>1.2</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ACBC1FC" w14:textId="77777777" w:rsidR="0040183C" w:rsidRPr="0040183C" w:rsidRDefault="0040183C" w:rsidP="0040183C">
            <w:pPr>
              <w:rPr>
                <w:b/>
                <w:bCs/>
                <w:lang w:val="en-GB"/>
              </w:rPr>
            </w:pPr>
            <w:r w:rsidRPr="0040183C">
              <w:rPr>
                <w:b/>
                <w:bCs/>
                <w:lang w:val="en-GB"/>
              </w:rPr>
              <w:t>-0.3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5DDA423" w14:textId="77777777" w:rsidR="0040183C" w:rsidRPr="0040183C" w:rsidRDefault="0040183C" w:rsidP="0040183C">
            <w:pPr>
              <w:rPr>
                <w:b/>
                <w:bCs/>
                <w:lang w:val="en-GB"/>
              </w:rPr>
            </w:pPr>
            <w:r w:rsidRPr="0040183C">
              <w:rPr>
                <w:b/>
                <w:bCs/>
                <w:lang w:val="en-GB"/>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EE800B" w14:textId="77777777" w:rsidR="0040183C" w:rsidRPr="0040183C" w:rsidRDefault="0040183C" w:rsidP="0040183C">
            <w:pPr>
              <w:rPr>
                <w:b/>
                <w:bCs/>
                <w:lang w:val="en-GB"/>
              </w:rPr>
            </w:pPr>
            <w:r w:rsidRPr="0040183C">
              <w:rPr>
                <w:b/>
                <w:bCs/>
                <w:lang w:val="en-GB"/>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2B32214" w14:textId="77777777" w:rsidR="0040183C" w:rsidRPr="0040183C" w:rsidRDefault="0040183C" w:rsidP="0040183C">
            <w:pPr>
              <w:rPr>
                <w:b/>
                <w:bCs/>
                <w:lang w:val="en-GB"/>
              </w:rPr>
            </w:pPr>
            <w:r w:rsidRPr="0040183C">
              <w:rPr>
                <w:b/>
                <w:bCs/>
                <w:lang w:val="en-GB"/>
              </w:rPr>
              <w:t>0.12%</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6D2F2B4F" w14:textId="77777777" w:rsidR="0040183C" w:rsidRPr="0040183C" w:rsidRDefault="0040183C" w:rsidP="0040183C">
            <w:pPr>
              <w:rPr>
                <w:b/>
                <w:bCs/>
                <w:lang w:val="en-GB"/>
              </w:rPr>
            </w:pPr>
            <w:r w:rsidRPr="0040183C">
              <w:rPr>
                <w:b/>
                <w:bCs/>
                <w:lang w:val="en-GB"/>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59D71EE" w14:textId="77777777" w:rsidR="0040183C" w:rsidRPr="0040183C" w:rsidRDefault="0040183C" w:rsidP="0040183C">
            <w:pPr>
              <w:rPr>
                <w:b/>
                <w:bCs/>
                <w:lang w:val="en-GB"/>
              </w:rPr>
            </w:pPr>
            <w:r w:rsidRPr="0040183C">
              <w:rPr>
                <w:b/>
                <w:bCs/>
                <w:lang w:val="en-GB"/>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4289798" w14:textId="77777777" w:rsidR="0040183C" w:rsidRPr="0040183C" w:rsidRDefault="0040183C" w:rsidP="0040183C">
            <w:pPr>
              <w:rPr>
                <w:b/>
                <w:bCs/>
                <w:lang w:val="en-GB"/>
              </w:rPr>
            </w:pPr>
            <w:r w:rsidRPr="0040183C">
              <w:rPr>
                <w:b/>
                <w:bCs/>
                <w:lang w:val="en-GB"/>
              </w:rPr>
              <w:t>0.06%</w:t>
            </w:r>
          </w:p>
        </w:tc>
      </w:tr>
      <w:tr w:rsidR="0040183C" w:rsidRPr="0040183C" w14:paraId="05A7D5BE"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823A25"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FFD8B23" w14:textId="77777777" w:rsidR="0040183C" w:rsidRPr="0040183C" w:rsidRDefault="0040183C" w:rsidP="0040183C">
            <w:pPr>
              <w:rPr>
                <w:lang w:val="en-GB"/>
              </w:rPr>
            </w:pPr>
            <w:r w:rsidRPr="0040183C">
              <w:rPr>
                <w:lang w:val="en-GB"/>
              </w:rPr>
              <w:t>9042%</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CCF948E" w14:textId="77777777" w:rsidR="0040183C" w:rsidRPr="0040183C" w:rsidRDefault="0040183C" w:rsidP="0040183C">
            <w:pPr>
              <w:rPr>
                <w:lang w:val="en-GB"/>
              </w:rPr>
            </w:pPr>
            <w:r w:rsidRPr="0040183C">
              <w:rPr>
                <w:lang w:val="en-GB"/>
              </w:rPr>
              <w:t>1120%</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5282F96E" w14:textId="77777777" w:rsidR="0040183C" w:rsidRPr="0040183C" w:rsidRDefault="0040183C" w:rsidP="0040183C">
            <w:pPr>
              <w:rPr>
                <w:lang w:val="en-GB"/>
              </w:rPr>
            </w:pPr>
            <w:r w:rsidRPr="0040183C">
              <w:rPr>
                <w:lang w:val="en-GB"/>
              </w:rPr>
              <w:t>1097%</w:t>
            </w:r>
          </w:p>
        </w:tc>
      </w:tr>
      <w:tr w:rsidR="0040183C" w:rsidRPr="0040183C" w14:paraId="01496922" w14:textId="77777777" w:rsidTr="0040183C">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12BF9944" w14:textId="77777777" w:rsidR="0040183C" w:rsidRPr="0040183C" w:rsidRDefault="0040183C" w:rsidP="0040183C">
            <w:pPr>
              <w:rPr>
                <w:lang w:val="en-GB"/>
              </w:rPr>
            </w:pPr>
            <w:r w:rsidRPr="0040183C">
              <w:rPr>
                <w:lang w:val="en-GB"/>
              </w:rPr>
              <w:lastRenderedPageBreak/>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B6784DE" w14:textId="77777777" w:rsidR="0040183C" w:rsidRPr="0040183C" w:rsidRDefault="0040183C" w:rsidP="0040183C">
            <w:pPr>
              <w:rPr>
                <w:lang w:val="en-GB"/>
              </w:rPr>
            </w:pPr>
            <w:r w:rsidRPr="0040183C">
              <w:rPr>
                <w:lang w:val="en-GB"/>
              </w:rPr>
              <w:t>145%</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D611736" w14:textId="77777777" w:rsidR="0040183C" w:rsidRPr="0040183C" w:rsidRDefault="0040183C" w:rsidP="0040183C">
            <w:pPr>
              <w:rPr>
                <w:lang w:val="en-GB"/>
              </w:rPr>
            </w:pPr>
            <w:r w:rsidRPr="0040183C">
              <w:rPr>
                <w:lang w:val="en-GB"/>
              </w:rPr>
              <w:t>14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00C42EF0" w14:textId="77777777" w:rsidR="0040183C" w:rsidRPr="0040183C" w:rsidRDefault="0040183C" w:rsidP="0040183C">
            <w:pPr>
              <w:rPr>
                <w:lang w:val="en-GB"/>
              </w:rPr>
            </w:pPr>
            <w:r w:rsidRPr="0040183C">
              <w:rPr>
                <w:lang w:val="en-GB"/>
              </w:rPr>
              <w:t>142%</w:t>
            </w:r>
          </w:p>
        </w:tc>
      </w:tr>
    </w:tbl>
    <w:p w14:paraId="57BB07DD" w14:textId="77777777" w:rsidR="0040183C" w:rsidRDefault="0040183C" w:rsidP="0040183C">
      <w:r>
        <w:t>5</w:t>
      </w:r>
      <w:r>
        <w:tab/>
        <w:t>Recommendations</w:t>
      </w:r>
    </w:p>
    <w:p w14:paraId="3D298838" w14:textId="77777777" w:rsidR="0040183C" w:rsidRDefault="0040183C" w:rsidP="0040183C">
      <w:r>
        <w:t>The AHG recommends the following:</w:t>
      </w:r>
    </w:p>
    <w:p w14:paraId="7D5BAB80" w14:textId="77777777" w:rsidR="0040183C" w:rsidRDefault="0040183C" w:rsidP="0040183C">
      <w:r>
        <w:t>•</w:t>
      </w:r>
      <w:r>
        <w:tab/>
        <w:t>To review all related contributions;</w:t>
      </w:r>
    </w:p>
    <w:p w14:paraId="40CF4190" w14:textId="77777777" w:rsidR="0040183C" w:rsidRDefault="0040183C" w:rsidP="0040183C">
      <w:r>
        <w:t>•</w:t>
      </w:r>
      <w:r>
        <w:tab/>
        <w:t>To continue high bit depth, high bit rate, and high frame rate studies.</w:t>
      </w:r>
    </w:p>
    <w:p w14:paraId="008443C1" w14:textId="1142F29A" w:rsidR="0040183C" w:rsidRDefault="0040183C" w:rsidP="0040183C">
      <w:r>
        <w:t>•</w:t>
      </w:r>
      <w:r>
        <w:tab/>
        <w:t>To consider the timeline for high bit depth profile development in VVC version 2.</w:t>
      </w:r>
    </w:p>
    <w:p w14:paraId="5061BBFC" w14:textId="50759BAC" w:rsidR="00D9549B" w:rsidRDefault="00D9549B" w:rsidP="0040183C"/>
    <w:p w14:paraId="4AE1E941" w14:textId="1A7C9B21" w:rsidR="00D9549B" w:rsidRDefault="00D9549B" w:rsidP="0040183C">
      <w:r>
        <w:t xml:space="preserve">It is pointed out that in the standard QP range the performance compared to HEVC is expected to be similar to </w:t>
      </w:r>
      <w:proofErr w:type="gramStart"/>
      <w:r>
        <w:t>10 bit</w:t>
      </w:r>
      <w:proofErr w:type="gramEnd"/>
      <w:r>
        <w:t xml:space="preserve"> case.</w:t>
      </w:r>
    </w:p>
    <w:p w14:paraId="3957FBE2" w14:textId="6E49BC99" w:rsidR="00D9549B" w:rsidRDefault="00D9549B" w:rsidP="0040183C">
      <w:r>
        <w:t xml:space="preserve">It is asked what a useful QP range for </w:t>
      </w:r>
      <w:proofErr w:type="gramStart"/>
      <w:r>
        <w:t>12 bit</w:t>
      </w:r>
      <w:proofErr w:type="gramEnd"/>
      <w:r>
        <w:t xml:space="preserve"> HDR consumer quality might be? Could this be somewhat between low and standard QP range. It is mentioned that JVET-W0115 refers to that.</w:t>
      </w:r>
    </w:p>
    <w:p w14:paraId="1DD53EBB" w14:textId="77777777" w:rsidR="00D9549B" w:rsidRPr="00E75CED" w:rsidRDefault="00D9549B" w:rsidP="0040183C"/>
    <w:p w14:paraId="2790EBB6" w14:textId="30EE1B09" w:rsidR="00E75CED" w:rsidRDefault="00667203" w:rsidP="00E75CED">
      <w:pPr>
        <w:pStyle w:val="berschrift9"/>
        <w:rPr>
          <w:rFonts w:eastAsia="Times New Roman"/>
          <w:szCs w:val="24"/>
          <w:lang w:val="en-CA"/>
        </w:rPr>
      </w:pPr>
      <w:hyperlink r:id="rId52" w:history="1">
        <w:r w:rsidR="00E75CED" w:rsidRPr="00531362">
          <w:rPr>
            <w:rFonts w:eastAsia="Times New Roman"/>
            <w:color w:val="0000FF"/>
            <w:szCs w:val="24"/>
            <w:u w:val="single"/>
            <w:lang w:val="en-CA"/>
          </w:rPr>
          <w:t>JVET-W0009</w:t>
        </w:r>
      </w:hyperlink>
      <w:r w:rsidR="00E75CED" w:rsidRPr="00531362">
        <w:rPr>
          <w:rFonts w:eastAsia="Times New Roman"/>
          <w:szCs w:val="24"/>
          <w:lang w:val="en-CA"/>
        </w:rPr>
        <w:t xml:space="preserve"> JVET AHG report: SEI message studies (AHG9) [J. Boyce, S. McCarthy, C. Fogg, P. de Lagrange, A. Luthra, G. J. Sullivan, A. Tourapis, Y.-K. Wang, S. Wenger]</w:t>
      </w:r>
    </w:p>
    <w:p w14:paraId="0F3C8983" w14:textId="77777777" w:rsidR="00267BC9" w:rsidRDefault="00267BC9" w:rsidP="00267BC9">
      <w:r>
        <w:t>2</w:t>
      </w:r>
      <w:r>
        <w:tab/>
        <w:t>Related contributions</w:t>
      </w:r>
    </w:p>
    <w:p w14:paraId="20740DA1" w14:textId="77777777" w:rsidR="00267BC9" w:rsidRDefault="00267BC9" w:rsidP="00267BC9">
      <w:r>
        <w:t xml:space="preserve">A total of 12 contributions, not including cross-checks, are identified relating to AHG9, of which: </w:t>
      </w:r>
    </w:p>
    <w:p w14:paraId="1F3BA551" w14:textId="77777777" w:rsidR="00267BC9" w:rsidRDefault="00267BC9" w:rsidP="00267BC9">
      <w:r>
        <w:t>•</w:t>
      </w:r>
      <w:r>
        <w:tab/>
        <w:t>4 contributions relate to the mandate to study the SEI messages in VSEI, VVC, HEVC, and AVC;</w:t>
      </w:r>
    </w:p>
    <w:p w14:paraId="4E41E75F" w14:textId="77777777" w:rsidR="00267BC9" w:rsidRDefault="00267BC9" w:rsidP="00267BC9">
      <w:r>
        <w:t>•</w:t>
      </w:r>
      <w:r>
        <w:tab/>
        <w:t>2 contributions relate to the mandate to collect software and showcase information of SEI messages;</w:t>
      </w:r>
    </w:p>
    <w:p w14:paraId="51560446" w14:textId="77777777" w:rsidR="00267BC9" w:rsidRDefault="00267BC9" w:rsidP="00267BC9">
      <w:r>
        <w:t>•</w:t>
      </w:r>
      <w:r>
        <w:tab/>
        <w:t xml:space="preserve">4 contributions relate to the mandate to identify potential needs for additional SEI messages; </w:t>
      </w:r>
    </w:p>
    <w:p w14:paraId="6BEEC652" w14:textId="77777777" w:rsidR="00267BC9" w:rsidRDefault="00267BC9" w:rsidP="00267BC9">
      <w:r>
        <w:t>•</w:t>
      </w:r>
      <w:r>
        <w:tab/>
        <w:t xml:space="preserve">no contributions relate to the mandate to investigate the possible need of mandatory post processing in the context of SEI messages; and </w:t>
      </w:r>
    </w:p>
    <w:p w14:paraId="423B3046" w14:textId="77777777" w:rsidR="00267BC9" w:rsidRDefault="00267BC9" w:rsidP="00267BC9">
      <w:r>
        <w:t>•</w:t>
      </w:r>
      <w:r>
        <w:tab/>
        <w:t>2 contributions relate to the mandate to study SEI messages defined in HEVC and AVC for potential use in the VVC context.</w:t>
      </w:r>
    </w:p>
    <w:p w14:paraId="73B7CA43" w14:textId="77777777" w:rsidR="00267BC9" w:rsidRDefault="00267BC9" w:rsidP="00267BC9"/>
    <w:p w14:paraId="6CD76E90" w14:textId="77777777" w:rsidR="00267BC9" w:rsidRDefault="00267BC9" w:rsidP="00267BC9">
      <w:r>
        <w:t>The following is a list of contributions related to AHG9.</w:t>
      </w:r>
    </w:p>
    <w:p w14:paraId="1FB97ED4" w14:textId="77777777" w:rsidR="00267BC9" w:rsidRDefault="00267BC9" w:rsidP="00267BC9">
      <w:r>
        <w:t>2.1</w:t>
      </w:r>
      <w:r>
        <w:tab/>
        <w:t>Study the SEI messages in VSEI, VVC, HEVC and AVC</w:t>
      </w:r>
    </w:p>
    <w:p w14:paraId="2A434FE0" w14:textId="77777777" w:rsidR="00267BC9" w:rsidRDefault="00267BC9" w:rsidP="00267BC9">
      <w:r>
        <w:t>2.1.1</w:t>
      </w:r>
      <w:r>
        <w:tab/>
        <w:t>Errata, bug fixes, and clarifications</w:t>
      </w:r>
    </w:p>
    <w:p w14:paraId="735C1B70" w14:textId="77777777" w:rsidR="00267BC9" w:rsidRDefault="00267BC9" w:rsidP="00267BC9">
      <w:r>
        <w:t>JVET-W0077 AHG9: Comments on multiview-related SEI messages in VSEI [B. Choi, S. Wenger, S. Liu (Tencent)]</w:t>
      </w:r>
    </w:p>
    <w:p w14:paraId="2F959A70" w14:textId="77777777" w:rsidR="00267BC9" w:rsidRDefault="00267BC9" w:rsidP="00267BC9">
      <w:r>
        <w:t>JVET-W0080 AHG9: some errata and clarification items for Additional SEI messages for VSEI [E. François, M. Radosavljevic (InterDigital)]</w:t>
      </w:r>
    </w:p>
    <w:p w14:paraId="1952932E" w14:textId="77777777" w:rsidR="00267BC9" w:rsidRDefault="00267BC9" w:rsidP="00267BC9">
      <w:r>
        <w:t>JVET-W0083 AHG9: Bug fixes for some SEI messages in the VSEI amendment [Y.-K. Wang, Y. Wang, L. Zhang (Bytedance)]</w:t>
      </w:r>
    </w:p>
    <w:p w14:paraId="0FE5130C" w14:textId="77777777" w:rsidR="00267BC9" w:rsidRDefault="00267BC9" w:rsidP="00267BC9">
      <w:r>
        <w:t>2.1.2</w:t>
      </w:r>
      <w:r>
        <w:tab/>
        <w:t>Grain blending process for film grain characteristics SEI message</w:t>
      </w:r>
    </w:p>
    <w:p w14:paraId="621863D6" w14:textId="77777777" w:rsidR="00267BC9" w:rsidRDefault="00267BC9" w:rsidP="00267BC9">
      <w:r>
        <w:t>JVET-W0095 AHG9: Bit-accurate grain blending process for film grain characteristics SEI message [S. McCarthy, P. Yin, W. Husak, F. Pu, T. Lu, T. Chen (Dolby), E. François, M. Radosavljević (InterDigital), V. G R, K. Patankar, S. Kadaramandalgi, Ajayshyam (Ittiam)]</w:t>
      </w:r>
    </w:p>
    <w:p w14:paraId="5CBAF696" w14:textId="77777777" w:rsidR="00267BC9" w:rsidRDefault="00267BC9" w:rsidP="00267BC9">
      <w:r>
        <w:lastRenderedPageBreak/>
        <w:t>2.2</w:t>
      </w:r>
      <w:r>
        <w:tab/>
        <w:t>Collect software and showcase information</w:t>
      </w:r>
    </w:p>
    <w:p w14:paraId="0B92BD46" w14:textId="77777777" w:rsidR="00267BC9" w:rsidRDefault="00267BC9" w:rsidP="00267BC9">
      <w:r>
        <w:t>JVET-W0072 AHG9: Enhancement of film grain parameter estimation for different intensity intervals [M. Radosavljević, E. François (Interdigital), W. Hamidouche, T. Amestoy, G. Gautier (INSA)]</w:t>
      </w:r>
    </w:p>
    <w:p w14:paraId="1773E5AC" w14:textId="77777777" w:rsidR="00267BC9" w:rsidRDefault="00267BC9" w:rsidP="00267BC9">
      <w:r>
        <w:t>JVET-W0096 AHG9: Demonstration of AVC FGC SEI in real-time bit-accurate grain blending process on smartphone [V. G R, J. Shingala, S. Kadaramandalgi, Ajayshyam (Ittiam), S. McCarthy, P. Yin, W. Husak, F. Pu, T. Lu, T. Chen (Dolby)]</w:t>
      </w:r>
    </w:p>
    <w:p w14:paraId="543EB6A6" w14:textId="77777777" w:rsidR="00267BC9" w:rsidRDefault="00267BC9" w:rsidP="00267BC9">
      <w:r>
        <w:t>2.3</w:t>
      </w:r>
      <w:r>
        <w:tab/>
        <w:t>Identify potential needs for additional SEI messages</w:t>
      </w:r>
    </w:p>
    <w:p w14:paraId="04F1DCDE" w14:textId="77777777" w:rsidR="00267BC9" w:rsidRDefault="00267BC9" w:rsidP="00267BC9">
      <w:r>
        <w:t xml:space="preserve">JVET-W0074 HLS for ALF parameters for RPR [P. Bordes, F. Galpin, K. Naser, F. Leleannec (InterDigital)] </w:t>
      </w:r>
    </w:p>
    <w:p w14:paraId="4DB2ECF7" w14:textId="77777777" w:rsidR="00267BC9" w:rsidRDefault="00267BC9" w:rsidP="00267BC9">
      <w:r>
        <w:t>(Method 1 and an aspect of Method 2 relate to this mandate)</w:t>
      </w:r>
    </w:p>
    <w:p w14:paraId="6439A209" w14:textId="77777777" w:rsidR="00267BC9" w:rsidRDefault="00267BC9" w:rsidP="00267BC9">
      <w:r>
        <w:t>JVET-W0076 AHG9: Independently coded region output SEI message [B. Choi, S. Wenger, X. Li, S. Liu (Tencent)]</w:t>
      </w:r>
    </w:p>
    <w:p w14:paraId="120A191A" w14:textId="77777777" w:rsidR="00267BC9" w:rsidRDefault="00267BC9" w:rsidP="00267BC9">
      <w:r>
        <w:t>JVET-W0085 AHG9: Picture quality metrics SEI message [Y. He, M. Coban, D. Rusanovskyy, M. Karczewicz (Qualcomm)]</w:t>
      </w:r>
    </w:p>
    <w:p w14:paraId="2871A827" w14:textId="77777777" w:rsidR="00267BC9" w:rsidRDefault="00267BC9" w:rsidP="00267BC9">
      <w:r>
        <w:t>JVET-W0104 AHG9: Resampling SEI message [T. Poirier, G. Martin-Cocher, F. Le Léannec, K. Naser (InterDigital)]</w:t>
      </w:r>
    </w:p>
    <w:p w14:paraId="2B4CB25E" w14:textId="77777777" w:rsidR="00267BC9" w:rsidRDefault="00267BC9" w:rsidP="00267BC9">
      <w:r>
        <w:t>2.4</w:t>
      </w:r>
      <w:r>
        <w:tab/>
        <w:t>Study SEI messages defined in HEVC and AVC</w:t>
      </w:r>
    </w:p>
    <w:p w14:paraId="38637D97" w14:textId="77777777" w:rsidR="00267BC9" w:rsidRDefault="00267BC9" w:rsidP="00267BC9">
      <w:r>
        <w:t>JVET-W0071 AHG9: Green Metadata SEI message for VVC [C. Herglotz, M. Kränzler, A. Kaup (FAU), E. Francois, M. Radosavljevic, E. Reinhard (InterDigital), X. Ducloux (Harmonic), D. Menard (INSA)]</w:t>
      </w:r>
    </w:p>
    <w:p w14:paraId="5BD5E198" w14:textId="77777777" w:rsidR="00267BC9" w:rsidRDefault="00267BC9" w:rsidP="00267BC9">
      <w:r>
        <w:t>JVET-W0078 AHG9: Multiview view position SEI message [B. Choi, S. Wenger, S. Liu (Tencent)]</w:t>
      </w:r>
    </w:p>
    <w:p w14:paraId="373C78F5" w14:textId="77777777" w:rsidR="00267BC9" w:rsidRDefault="00267BC9" w:rsidP="00267BC9">
      <w:r>
        <w:t>3</w:t>
      </w:r>
      <w:r>
        <w:tab/>
        <w:t>Activities</w:t>
      </w:r>
    </w:p>
    <w:p w14:paraId="25F928B2" w14:textId="77777777" w:rsidR="00267BC9" w:rsidRDefault="00267BC9" w:rsidP="00267BC9">
      <w:r>
        <w:t>The regular JVET e-mail reflector was used for discussions (jvet@lists.rwth-aachen.de) with [AHG9] in message headers. There were no emails sent to the JVET reflector during the AHG period.</w:t>
      </w:r>
    </w:p>
    <w:p w14:paraId="629AF866" w14:textId="77777777" w:rsidR="00267BC9" w:rsidRDefault="00267BC9" w:rsidP="00267BC9">
      <w:r>
        <w:t>4</w:t>
      </w:r>
      <w:r>
        <w:tab/>
        <w:t>Recommendations</w:t>
      </w:r>
    </w:p>
    <w:p w14:paraId="6E3842AF" w14:textId="77777777" w:rsidR="00267BC9" w:rsidRDefault="00267BC9" w:rsidP="00267BC9">
      <w:r>
        <w:t>The AHG recommends to:</w:t>
      </w:r>
    </w:p>
    <w:p w14:paraId="7F632769" w14:textId="77777777" w:rsidR="00267BC9" w:rsidRDefault="00267BC9" w:rsidP="00267BC9">
      <w:r>
        <w:t>•</w:t>
      </w:r>
      <w:r>
        <w:tab/>
        <w:t>Review all related contributions;</w:t>
      </w:r>
    </w:p>
    <w:p w14:paraId="398FFAEB" w14:textId="77777777" w:rsidR="00E75CED" w:rsidRPr="00E75CED" w:rsidRDefault="00267BC9" w:rsidP="00E75CED">
      <w:r>
        <w:t>•</w:t>
      </w:r>
      <w:r>
        <w:tab/>
        <w:t>Continue SEI messages studies.</w:t>
      </w:r>
    </w:p>
    <w:p w14:paraId="10F5B8B0" w14:textId="7B24AD76" w:rsidR="00267BC9" w:rsidRDefault="00267BC9" w:rsidP="00267BC9"/>
    <w:p w14:paraId="7DAF5C1C" w14:textId="6399CA42" w:rsidR="00E75CED" w:rsidRDefault="00667203" w:rsidP="00E75CED">
      <w:pPr>
        <w:pStyle w:val="berschrift9"/>
        <w:rPr>
          <w:rFonts w:eastAsia="Times New Roman"/>
          <w:szCs w:val="24"/>
          <w:lang w:val="en-CA"/>
        </w:rPr>
      </w:pPr>
      <w:hyperlink r:id="rId53" w:history="1">
        <w:r w:rsidR="00E75CED" w:rsidRPr="00531362">
          <w:rPr>
            <w:rFonts w:eastAsia="Times New Roman"/>
            <w:color w:val="0000FF"/>
            <w:szCs w:val="24"/>
            <w:u w:val="single"/>
            <w:lang w:val="en-CA"/>
          </w:rPr>
          <w:t>JVET-W0010</w:t>
        </w:r>
      </w:hyperlink>
      <w:r w:rsidR="00E75CED" w:rsidRPr="00531362">
        <w:rPr>
          <w:rFonts w:eastAsia="Times New Roman"/>
          <w:szCs w:val="24"/>
          <w:lang w:val="en-CA"/>
        </w:rPr>
        <w:t xml:space="preserve"> JVET AHG report: Encoding algorithm optimization (AHG10) [A. Duenas, R. Sjöberg, A. Tourapis]</w:t>
      </w:r>
    </w:p>
    <w:p w14:paraId="348AB6D0" w14:textId="77777777" w:rsidR="00B11823" w:rsidRDefault="00B11823" w:rsidP="00B11823">
      <w:r>
        <w:t>2</w:t>
      </w:r>
      <w:r>
        <w:tab/>
        <w:t>Overview of input documents related to the AHG</w:t>
      </w:r>
    </w:p>
    <w:p w14:paraId="4894214E" w14:textId="77777777" w:rsidR="00B11823" w:rsidRDefault="00B11823" w:rsidP="00B11823">
      <w:r>
        <w:t>The following input documents were identified to be related to this AHG:</w:t>
      </w:r>
    </w:p>
    <w:p w14:paraId="75CE7BB5" w14:textId="77777777" w:rsidR="00B11823" w:rsidRDefault="00B11823" w:rsidP="00B11823">
      <w:r>
        <w:t>2.1</w:t>
      </w:r>
      <w:r>
        <w:tab/>
        <w:t>JVET-W0043 AHG 10: Alignment of smooth QP control with adaptive QP in VTM</w:t>
      </w:r>
    </w:p>
    <w:p w14:paraId="0D6CCECF" w14:textId="77777777" w:rsidR="00B11823" w:rsidRDefault="00B11823" w:rsidP="00B11823">
      <w:r>
        <w:t>This contribution asserts that the smooth QP control method in VTM does not work properly with adaptive QP because the correct lambda is not used. It then suggests fixing the lambda but also changing the default settings for smooth QP control to only be applied on intra pictures since, it is claimed, that such modification will result in the most impact on visual quality. Although not presented, it was also suggested that additional related modifications and the creation of appropriate configuration files for inter pictures could also be made so as to provide additional flexibility. It is claimed that some subjective gains can be seen especially for some of the HDR material.</w:t>
      </w:r>
    </w:p>
    <w:p w14:paraId="22469F03" w14:textId="77777777" w:rsidR="00B11823" w:rsidRDefault="00B11823" w:rsidP="00B11823">
      <w:r>
        <w:t>2.2</w:t>
      </w:r>
      <w:r>
        <w:tab/>
        <w:t>JVET-W0061 AHG10: Encoder MV selections and DMVR</w:t>
      </w:r>
    </w:p>
    <w:p w14:paraId="0A4EF854" w14:textId="77777777" w:rsidR="00B11823" w:rsidRDefault="00B11823" w:rsidP="00B11823">
      <w:r>
        <w:lastRenderedPageBreak/>
        <w:t xml:space="preserve">This contribution presents a non-normative method that can improve the performance of the decoder side motion vector refinement method that exists in VVC. </w:t>
      </w:r>
    </w:p>
    <w:p w14:paraId="129977E0" w14:textId="0510B5E5" w:rsidR="00B11823" w:rsidRDefault="00B11823" w:rsidP="00B11823">
      <w:r>
        <w:t>In particular, DMVR is a method that permits the refinement of motion vectors for inter blocks that are coded using merge mode. The refinement is performed on a subblock basis. It is asserted that the refined MVs for the subblocks may sometimes have poor correlation since the refinement is carried out for each subblock independently. It is further asserted that the poorly correlated subblock MVs are likely to introduce noticeable subblock boundary artifacts, especially for low spatial activity regions.</w:t>
      </w:r>
    </w:p>
    <w:p w14:paraId="2498792F" w14:textId="77777777" w:rsidR="00B11823" w:rsidRDefault="00B11823" w:rsidP="00B11823">
      <w:r>
        <w:t>The contribution proposes an encoder-only method to reduce the risk of subblock boundary artifacts being introduced by DMVR. The method restricts the encoder from choosing a pair of DMVR-applicable bi-MVs when a current block together with the corresponding DMVR-refined MVs are determined to be prone to give the subblock boundary artifacts.</w:t>
      </w:r>
    </w:p>
    <w:p w14:paraId="086DCB62" w14:textId="77777777" w:rsidR="00B11823" w:rsidRDefault="00B11823" w:rsidP="00B11823">
      <w:r>
        <w:t>The method has been implemented in VTM-13.0. The BD-rate PSNR impact is reported to be 0.19% for SDR RA CTC and 0.20% for HDR RA CTC. It is asserted that the proposed method can improve subjective quality when refinement is based on low spatial activity regions, especially when the source block to be predicted happens to contain an edge and the residual coding is too coarse to take care of the artifact. It is proposed to include the method in VTM to enable improved subjective robustness of DMVR.</w:t>
      </w:r>
    </w:p>
    <w:p w14:paraId="772010C4" w14:textId="77777777" w:rsidR="00B11823" w:rsidRDefault="00B11823" w:rsidP="00B11823">
      <w:r>
        <w:t>2.3</w:t>
      </w:r>
      <w:r>
        <w:tab/>
        <w:t xml:space="preserve">JVET-W0082 AHG10: GOP-based RPR encoder control </w:t>
      </w:r>
    </w:p>
    <w:p w14:paraId="243028D0" w14:textId="77777777" w:rsidR="00B11823" w:rsidRDefault="00B11823" w:rsidP="00B11823">
      <w:r>
        <w:t xml:space="preserve">This contribution proposes a GOP-based selection method for reference picture resampling (RPR) in the VTM that decides when to encode pictures in reduced resolution with RPR or if its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  </w:t>
      </w:r>
    </w:p>
    <w:p w14:paraId="669A85E8" w14:textId="77777777" w:rsidR="00B11823" w:rsidRDefault="00B11823" w:rsidP="00B11823">
      <w:r>
        <w:t>The BD-rate performance (Y/Cb/Cr) compared to CTC with VTM-13.0 as anchor is as follows:</w:t>
      </w:r>
    </w:p>
    <w:p w14:paraId="51100706" w14:textId="77777777" w:rsidR="00B11823" w:rsidRDefault="00B11823" w:rsidP="00B11823">
      <w:r>
        <w:t>RA (luma/Cb/Cr):   -0.03%/0.61%/0.58%</w:t>
      </w:r>
    </w:p>
    <w:p w14:paraId="6EEA40AD" w14:textId="77777777" w:rsidR="00B11823" w:rsidRDefault="00B11823" w:rsidP="00B11823">
      <w:r>
        <w:t>LDB (luma/Cb/Cr): 0.27%/0.35%/0.35%</w:t>
      </w:r>
    </w:p>
    <w:p w14:paraId="2BC02256" w14:textId="77777777" w:rsidR="00B11823" w:rsidRDefault="00B11823" w:rsidP="00B11823">
      <w:r>
        <w:t>AI (luma/Cb/Cr): 0.11%</w:t>
      </w:r>
      <w:r>
        <w:tab/>
        <w:t>/0.63%/0.67%</w:t>
      </w:r>
    </w:p>
    <w:p w14:paraId="04F20FE4" w14:textId="77777777" w:rsidR="00B11823" w:rsidRDefault="00B11823" w:rsidP="00B11823">
      <w:r>
        <w:t>The BD-rate performance for QP 27 to 47 with VTM-13.0 as anchor:</w:t>
      </w:r>
    </w:p>
    <w:p w14:paraId="55585EB7" w14:textId="77777777" w:rsidR="00B11823" w:rsidRDefault="00B11823" w:rsidP="00B11823">
      <w:r>
        <w:t>RA (luma/Cb/Cr):   -1.57%/6.94%/5.94%</w:t>
      </w:r>
    </w:p>
    <w:p w14:paraId="3A3677DC" w14:textId="77777777" w:rsidR="00B11823" w:rsidRDefault="00B11823" w:rsidP="00B11823">
      <w:r>
        <w:t>LDB (luma/Cb/Cr): 1.42%/4.06%/3.41%</w:t>
      </w:r>
    </w:p>
    <w:p w14:paraId="56A1038B" w14:textId="77777777" w:rsidR="00B11823" w:rsidRDefault="00B11823" w:rsidP="00B11823">
      <w:r>
        <w:t>AI (luma/Cb/Cr): -0.41%/6.39%/4.76%</w:t>
      </w:r>
    </w:p>
    <w:p w14:paraId="7A11D66A" w14:textId="77777777" w:rsidR="00B11823" w:rsidRDefault="00B11823" w:rsidP="00B11823">
      <w:r>
        <w:t xml:space="preserve">It is asserted that the method can, in some cases, improve subjective quality compared to encoding in the source resolution and at low bitrates.   </w:t>
      </w:r>
    </w:p>
    <w:p w14:paraId="195BA86E" w14:textId="77777777" w:rsidR="00B11823" w:rsidRDefault="00B11823" w:rsidP="00B11823">
      <w:r>
        <w:t>2.4</w:t>
      </w:r>
      <w:r>
        <w:tab/>
        <w:t>JVET-W0129 AHG10: Using original samples for ALF optimization</w:t>
      </w:r>
    </w:p>
    <w:p w14:paraId="1DF12B5B" w14:textId="77777777" w:rsidR="00E75CED" w:rsidRPr="00E75CED" w:rsidRDefault="00B11823" w:rsidP="00E75CED">
      <w:r>
        <w:t>In VTM-13.0, motion compensated temporal pre-filtering (MCTF) is used for the random access (RA) configuration. Samples filtered by MCTF are used for sample adaptive offset (SAO) and adaptive loop filter (ALF) optimization in the common test conditions (CTC). It is configurable to use original samples for SAO and ALF optimization as JVET-V0095. However, in HM and ECM, filtered samples are used for SAO and bilateral filter optimization and original ones are used for ALF in CTC. To align the different reference software implementations, this contribution proposes to use original samples only for ALF optimization and enable it in the CTC for VTM. The proposed method was tested under SDR, HDR, and high bit depth/high bit rate test conditions.</w:t>
      </w:r>
    </w:p>
    <w:p w14:paraId="18C8A7F9" w14:textId="3BA61026" w:rsidR="00B11823" w:rsidRDefault="00B11823" w:rsidP="00B11823"/>
    <w:p w14:paraId="6CC64876" w14:textId="4DB503C5" w:rsidR="00B11823" w:rsidRDefault="00B11823" w:rsidP="00B11823">
      <w:r>
        <w:t>Recommended to review these input docs.</w:t>
      </w:r>
    </w:p>
    <w:p w14:paraId="1DDCD362" w14:textId="77777777" w:rsidR="00B11823" w:rsidRPr="00E75CED" w:rsidRDefault="00B11823" w:rsidP="00B11823"/>
    <w:p w14:paraId="4B6DAAD0" w14:textId="481912AE" w:rsidR="00E75CED" w:rsidRDefault="00667203" w:rsidP="00E75CED">
      <w:pPr>
        <w:pStyle w:val="berschrift9"/>
        <w:rPr>
          <w:rFonts w:eastAsia="Times New Roman"/>
          <w:szCs w:val="24"/>
          <w:lang w:val="en-CA"/>
        </w:rPr>
      </w:pPr>
      <w:hyperlink r:id="rId54" w:history="1">
        <w:r w:rsidR="00E75CED" w:rsidRPr="00531362">
          <w:rPr>
            <w:rFonts w:eastAsia="Times New Roman"/>
            <w:color w:val="0000FF"/>
            <w:szCs w:val="24"/>
            <w:u w:val="single"/>
            <w:lang w:val="en-CA"/>
          </w:rPr>
          <w:t>JVET-W0011</w:t>
        </w:r>
      </w:hyperlink>
      <w:r w:rsidR="00E75CED" w:rsidRPr="00531362">
        <w:rPr>
          <w:rFonts w:eastAsia="Times New Roman"/>
          <w:szCs w:val="24"/>
          <w:lang w:val="en-CA"/>
        </w:rPr>
        <w:t xml:space="preserve"> JVET AHG report: Neural network-based video coding (AHG11) [E. Alshina, S. Liu, A. Segall, J. Chen, F. Galpin, J. Pfaff, S. S. Wang, Z. Wang, M. Wien, P. Wu, J. Xu]</w:t>
      </w:r>
    </w:p>
    <w:p w14:paraId="5357946E" w14:textId="77777777" w:rsidR="00B11823" w:rsidRDefault="00B11823" w:rsidP="00B11823">
      <w:r>
        <w:t>2</w:t>
      </w:r>
      <w:r>
        <w:tab/>
        <w:t>Activities</w:t>
      </w:r>
    </w:p>
    <w:p w14:paraId="61E617ED" w14:textId="77777777" w:rsidR="00B11823" w:rsidRDefault="00B11823" w:rsidP="00B11823">
      <w:r>
        <w:t xml:space="preserve">The AHG used the main JVET reflector, jvet@lists.rwth-aachen.de, for email exchange with AHG11 included in the subject lines. Two emails were exchanged on the reflector.  </w:t>
      </w:r>
    </w:p>
    <w:p w14:paraId="5330C260" w14:textId="77777777" w:rsidR="00B11823" w:rsidRDefault="00B11823" w:rsidP="00B11823">
      <w:r>
        <w:t>2.1</w:t>
      </w:r>
      <w:r>
        <w:tab/>
        <w:t>EE Coordination</w:t>
      </w:r>
    </w:p>
    <w:p w14:paraId="109DD091" w14:textId="77777777" w:rsidR="00B11823" w:rsidRDefault="00B11823" w:rsidP="00B11823">
      <w:r>
        <w:t xml:space="preserve">The AHG finalized, conducted and discussed the EE on NN based video coding. This was accomplished via the reflector. And, the final version of the EE description was announced on May 14, 2021. </w:t>
      </w:r>
    </w:p>
    <w:p w14:paraId="11570F8A" w14:textId="77777777" w:rsidR="00B11823" w:rsidRDefault="00B11823" w:rsidP="00B11823"/>
    <w:p w14:paraId="53FBD1D6" w14:textId="77777777" w:rsidR="00B11823" w:rsidRDefault="00B11823" w:rsidP="00B11823">
      <w:r>
        <w:t>A summary report for the EE is available at this meeting as:</w:t>
      </w:r>
    </w:p>
    <w:p w14:paraId="7EADDB20" w14:textId="77777777" w:rsidR="00B11823" w:rsidRDefault="00B11823" w:rsidP="00B11823"/>
    <w:p w14:paraId="6EBC5967" w14:textId="77777777" w:rsidR="00B11823" w:rsidRDefault="00B11823" w:rsidP="00B11823">
      <w:r>
        <w:t>JVET-W0023</w:t>
      </w:r>
      <w:r>
        <w:tab/>
        <w:t>EE1: Summary of Exploration Experiments on Neural Network-based Video Coding</w:t>
      </w:r>
      <w:r>
        <w:tab/>
        <w:t>E. Alshina, S. Liu, W. Chen, F. Galpin, Y. Li, Z. Ma, H. Wang</w:t>
      </w:r>
    </w:p>
    <w:p w14:paraId="4ABEAB25" w14:textId="77777777" w:rsidR="00B11823" w:rsidRDefault="00B11823" w:rsidP="00B11823"/>
    <w:p w14:paraId="0FB8857C" w14:textId="77777777" w:rsidR="00B11823" w:rsidRDefault="00B11823" w:rsidP="00B11823">
      <w:r>
        <w:t>2.2</w:t>
      </w:r>
      <w:r>
        <w:tab/>
        <w:t>CTC Refinement and Support</w:t>
      </w:r>
    </w:p>
    <w:p w14:paraId="34E58DC3" w14:textId="77777777" w:rsidR="00B11823" w:rsidRDefault="00B11823" w:rsidP="00B11823">
      <w:r>
        <w:t xml:space="preserve">The AHG refined and released the CTC test conditions on May 27, 2021. (The CTC was updated on June 5, 2021, but the only change was in the document header.)  </w:t>
      </w:r>
    </w:p>
    <w:p w14:paraId="657C2FA7" w14:textId="77777777" w:rsidR="00B11823" w:rsidRDefault="00B11823" w:rsidP="00B11823"/>
    <w:p w14:paraId="683D1440" w14:textId="77777777" w:rsidR="00B11823" w:rsidRDefault="00B11823" w:rsidP="00B11823">
      <w:r>
        <w:t>Additionally, to better support and automate the calculation of complexity metrics, the AHG created a script that computes the number of additions and multiplications from either a pytorch or tensorflow model. The script was made available on the AHG git repository and can be found at https://vcgit.hhi.fraunhofer.de/jvet-ahg-nnvc/nnvc-ctc/-/tree/master/scripts</w:t>
      </w:r>
    </w:p>
    <w:p w14:paraId="0A3EBB63" w14:textId="77777777" w:rsidR="00B11823" w:rsidRDefault="00B11823" w:rsidP="00B11823"/>
    <w:p w14:paraId="23A77A2A" w14:textId="77777777" w:rsidR="00B11823" w:rsidRDefault="00B11823" w:rsidP="00B11823">
      <w:r>
        <w:t>Furthermore, to support the decision at the previous meeting to update the NNVC anchor to include JVET-V0056, two steps were taken:</w:t>
      </w:r>
    </w:p>
    <w:p w14:paraId="6B0675BF" w14:textId="77777777" w:rsidR="00B11823" w:rsidRDefault="00B11823" w:rsidP="00B11823">
      <w:r>
        <w:t>1.</w:t>
      </w:r>
      <w:r>
        <w:tab/>
        <w:t>A repository was created that included VTM-11.0 with the JVET-V0056 backport. This repository was then referenced as the anchor within the CTC document.  The tagged repository can be found at: https://vcgit.hhi.fraunhofer.de/jvet-ahg-nnvc/VVCSoftware_VTM/-/tree/VTM-11.0_nnvc</w:t>
      </w:r>
    </w:p>
    <w:p w14:paraId="71E00E14" w14:textId="77777777" w:rsidR="00B11823" w:rsidRDefault="00B11823" w:rsidP="00B11823">
      <w:r>
        <w:t>2.</w:t>
      </w:r>
      <w:r>
        <w:tab/>
        <w:t>A patch to apply the JVET-V0056 backport to VTM-11.0 was created and also distributed via the AhG git repository. This patch should be useful for participants who have existing software that is based on VTM-11.0 and would like to incorporate the JVET-V0056 technoloygtechnology. The patch can be found at: https://vcgit.hhi.fraunhofer.de/jvet-ahg-nnvc/nnvc-ctc/-/tree/master/Software%20Patches</w:t>
      </w:r>
    </w:p>
    <w:p w14:paraId="3B891279" w14:textId="77777777" w:rsidR="00B11823" w:rsidRDefault="00B11823" w:rsidP="00B11823"/>
    <w:p w14:paraId="14967384" w14:textId="77777777" w:rsidR="00B11823" w:rsidRDefault="00B11823" w:rsidP="00B11823">
      <w:r>
        <w:t>Finally, several bugs in the Excel reporting template were addressed. For example, the rate-distortion curve functionality has been broken in earlier versions but was fixed during the AhG period.</w:t>
      </w:r>
    </w:p>
    <w:p w14:paraId="6ADA5456" w14:textId="77777777" w:rsidR="00B11823" w:rsidRDefault="00B11823" w:rsidP="00B11823"/>
    <w:p w14:paraId="54E248B9" w14:textId="77777777" w:rsidR="00B11823" w:rsidRDefault="00B11823" w:rsidP="00B11823">
      <w:r>
        <w:t>The AHG11 coordinators would like to thank Franck Galpin, Christopher Hollmann, Jacob Ström for their generous contributions.</w:t>
      </w:r>
    </w:p>
    <w:p w14:paraId="080CC730" w14:textId="77777777" w:rsidR="00B11823" w:rsidRDefault="00B11823" w:rsidP="00B11823">
      <w:r>
        <w:t>2.3</w:t>
      </w:r>
      <w:r>
        <w:tab/>
        <w:t>Anchor Encoding</w:t>
      </w:r>
    </w:p>
    <w:p w14:paraId="6D423814" w14:textId="77777777" w:rsidR="00B11823" w:rsidRDefault="00B11823" w:rsidP="00B11823">
      <w:r>
        <w:t>Anchors for the NN-based video coding activity were created and released on June 4, 2021, within the EE activity. The anchors were also made available on the Git repository used for the AHG activity: https://vcgit.hhi.fraunhofer.de/jvet-ahg-nnvc/nnvc-ctc/-/tree/master</w:t>
      </w:r>
    </w:p>
    <w:p w14:paraId="206E4796" w14:textId="77777777" w:rsidR="00B11823" w:rsidRDefault="00B11823" w:rsidP="00B11823"/>
    <w:p w14:paraId="41BD03C2" w14:textId="77777777" w:rsidR="00B11823" w:rsidRDefault="00B11823" w:rsidP="00B11823">
      <w:r>
        <w:t>It is noted that the anchor data includes performance data for QP points 22, 27, 32, 37, 42 and 47.  The largest QP point was generated to support the EE test on super-resolution methods.</w:t>
      </w:r>
    </w:p>
    <w:p w14:paraId="0B460125" w14:textId="77777777" w:rsidR="00B11823" w:rsidRDefault="00B11823" w:rsidP="00B11823"/>
    <w:p w14:paraId="17A6AFDA" w14:textId="77777777" w:rsidR="00B11823" w:rsidRDefault="00B11823" w:rsidP="00B11823">
      <w:r>
        <w:t>2.4</w:t>
      </w:r>
      <w:r>
        <w:tab/>
        <w:t>Coordination with SC29/AG5</w:t>
      </w:r>
    </w:p>
    <w:p w14:paraId="70B4F5A4" w14:textId="77777777" w:rsidR="00B11823" w:rsidRDefault="00B11823" w:rsidP="00B11823">
      <w:r>
        <w:t>The AHG coordinated with SC29/AG5 to prepare a viewing procedure for EE contributions.  Sequences were selected for three proposals included in the EE, with each proponent selecting three sequences/QP pair that illustrated the visual benefit of the proposal. These selections emphaszied the RA configurations.</w:t>
      </w:r>
    </w:p>
    <w:p w14:paraId="69407E4D" w14:textId="77777777" w:rsidR="00B11823" w:rsidRDefault="00B11823" w:rsidP="00B11823"/>
    <w:p w14:paraId="6A3A3533" w14:textId="77777777" w:rsidR="00B11823" w:rsidRDefault="00B11823" w:rsidP="00B11823">
      <w:r>
        <w:t xml:space="preserve">With close coordination with SC29/AG5, it is intended to perform remote viewing sessions to understand the visual benefit of the approaches. This will tentatively be done by viewing each sequence multiple times, in order to give </w:t>
      </w:r>
      <w:proofErr w:type="gramStart"/>
      <w:r>
        <w:t>participants</w:t>
      </w:r>
      <w:proofErr w:type="gramEnd"/>
      <w:r>
        <w:t xml:space="preserve"> the opportunity to focus and evaluate different aspects of the sequences.</w:t>
      </w:r>
    </w:p>
    <w:p w14:paraId="5617CE93" w14:textId="77777777" w:rsidR="00B11823" w:rsidRDefault="00B11823" w:rsidP="00B11823">
      <w:r>
        <w:t>2.5</w:t>
      </w:r>
      <w:r>
        <w:tab/>
        <w:t>Technical Evaluation</w:t>
      </w:r>
    </w:p>
    <w:p w14:paraId="04EE8823" w14:textId="77777777" w:rsidR="00E75CED" w:rsidRPr="00E75CED" w:rsidRDefault="00B11823" w:rsidP="00E75CED">
      <w:r>
        <w:t>The AHG made meaningful progress on the mandate to evaluate and quantify potential NN based video coding technologies. A summary of the non-EE contribution provided as input to the 23rd meeting is provided below:</w:t>
      </w:r>
    </w:p>
    <w:tbl>
      <w:tblPr>
        <w:tblW w:w="5000" w:type="pct"/>
        <w:tblLook w:val="04A0" w:firstRow="1" w:lastRow="0" w:firstColumn="1" w:lastColumn="0" w:noHBand="0" w:noVBand="1"/>
      </w:tblPr>
      <w:tblGrid>
        <w:gridCol w:w="1299"/>
        <w:gridCol w:w="2028"/>
        <w:gridCol w:w="946"/>
        <w:gridCol w:w="2360"/>
        <w:gridCol w:w="1429"/>
        <w:gridCol w:w="1288"/>
      </w:tblGrid>
      <w:tr w:rsidR="00B11823" w:rsidRPr="00B11823" w14:paraId="6B124A4F" w14:textId="77777777" w:rsidTr="00B11823">
        <w:trPr>
          <w:trHeight w:val="640"/>
        </w:trPr>
        <w:tc>
          <w:tcPr>
            <w:tcW w:w="479" w:type="pct"/>
            <w:tcBorders>
              <w:top w:val="single" w:sz="4" w:space="0" w:color="auto"/>
              <w:left w:val="single" w:sz="4" w:space="0" w:color="auto"/>
              <w:bottom w:val="single" w:sz="4" w:space="0" w:color="auto"/>
              <w:right w:val="single" w:sz="4" w:space="0" w:color="auto"/>
            </w:tcBorders>
            <w:noWrap/>
            <w:hideMark/>
          </w:tcPr>
          <w:p w14:paraId="78EDE5BE" w14:textId="77777777" w:rsidR="00B11823" w:rsidRPr="001A6DF9" w:rsidRDefault="00B11823" w:rsidP="00B11823"/>
        </w:tc>
        <w:tc>
          <w:tcPr>
            <w:tcW w:w="1304" w:type="pct"/>
            <w:tcBorders>
              <w:top w:val="single" w:sz="4" w:space="0" w:color="auto"/>
              <w:left w:val="nil"/>
              <w:bottom w:val="single" w:sz="4" w:space="0" w:color="auto"/>
              <w:right w:val="single" w:sz="4" w:space="0" w:color="auto"/>
            </w:tcBorders>
            <w:noWrap/>
            <w:vAlign w:val="bottom"/>
            <w:hideMark/>
          </w:tcPr>
          <w:p w14:paraId="5993B58A" w14:textId="77777777" w:rsidR="00B11823" w:rsidRPr="00B11823" w:rsidRDefault="00B11823" w:rsidP="00B11823">
            <w:pPr>
              <w:rPr>
                <w:b/>
                <w:bCs/>
                <w:lang w:val="en-US"/>
              </w:rPr>
            </w:pPr>
            <w:r w:rsidRPr="00B11823">
              <w:rPr>
                <w:b/>
                <w:bCs/>
                <w:lang w:val="en-US"/>
              </w:rPr>
              <w:t>Performance</w:t>
            </w:r>
          </w:p>
        </w:tc>
        <w:tc>
          <w:tcPr>
            <w:tcW w:w="498" w:type="pct"/>
            <w:tcBorders>
              <w:top w:val="single" w:sz="4" w:space="0" w:color="auto"/>
              <w:left w:val="nil"/>
              <w:bottom w:val="single" w:sz="4" w:space="0" w:color="auto"/>
              <w:right w:val="single" w:sz="4" w:space="0" w:color="auto"/>
            </w:tcBorders>
            <w:noWrap/>
            <w:vAlign w:val="bottom"/>
            <w:hideMark/>
          </w:tcPr>
          <w:p w14:paraId="12A8515E" w14:textId="77777777" w:rsidR="00B11823" w:rsidRPr="00B11823" w:rsidRDefault="00B11823" w:rsidP="00B11823">
            <w:pPr>
              <w:rPr>
                <w:b/>
                <w:bCs/>
                <w:lang w:val="en-US"/>
              </w:rPr>
            </w:pPr>
            <w:r w:rsidRPr="00B11823">
              <w:rPr>
                <w:b/>
                <w:bCs/>
                <w:lang w:val="en-US"/>
              </w:rPr>
              <w:t>Dec.T.</w:t>
            </w:r>
          </w:p>
        </w:tc>
        <w:tc>
          <w:tcPr>
            <w:tcW w:w="1239" w:type="pct"/>
            <w:tcBorders>
              <w:top w:val="single" w:sz="4" w:space="0" w:color="auto"/>
              <w:left w:val="nil"/>
              <w:bottom w:val="single" w:sz="4" w:space="0" w:color="auto"/>
              <w:right w:val="single" w:sz="4" w:space="0" w:color="auto"/>
            </w:tcBorders>
            <w:noWrap/>
            <w:vAlign w:val="bottom"/>
            <w:hideMark/>
          </w:tcPr>
          <w:p w14:paraId="5E463BA5" w14:textId="77777777" w:rsidR="00B11823" w:rsidRPr="00B11823" w:rsidRDefault="00B11823" w:rsidP="00B11823">
            <w:pPr>
              <w:rPr>
                <w:b/>
                <w:bCs/>
                <w:lang w:val="en-US"/>
              </w:rPr>
            </w:pPr>
            <w:r w:rsidRPr="00B11823">
              <w:rPr>
                <w:b/>
                <w:bCs/>
                <w:lang w:val="en-US"/>
              </w:rPr>
              <w:t>Features</w:t>
            </w:r>
          </w:p>
        </w:tc>
        <w:tc>
          <w:tcPr>
            <w:tcW w:w="783" w:type="pct"/>
            <w:tcBorders>
              <w:top w:val="single" w:sz="4" w:space="0" w:color="auto"/>
              <w:left w:val="nil"/>
              <w:bottom w:val="single" w:sz="4" w:space="0" w:color="auto"/>
              <w:right w:val="single" w:sz="4" w:space="0" w:color="auto"/>
            </w:tcBorders>
            <w:noWrap/>
            <w:vAlign w:val="bottom"/>
            <w:hideMark/>
          </w:tcPr>
          <w:p w14:paraId="476B0122" w14:textId="77777777" w:rsidR="00B11823" w:rsidRPr="00B11823" w:rsidRDefault="00B11823" w:rsidP="00B11823">
            <w:pPr>
              <w:rPr>
                <w:b/>
                <w:bCs/>
                <w:lang w:val="en-US"/>
              </w:rPr>
            </w:pPr>
            <w:r w:rsidRPr="00B11823">
              <w:rPr>
                <w:b/>
                <w:bCs/>
                <w:lang w:val="en-US"/>
              </w:rPr>
              <w:t>#params</w:t>
            </w:r>
          </w:p>
        </w:tc>
        <w:tc>
          <w:tcPr>
            <w:tcW w:w="697" w:type="pct"/>
            <w:tcBorders>
              <w:top w:val="single" w:sz="4" w:space="0" w:color="auto"/>
              <w:left w:val="nil"/>
              <w:bottom w:val="single" w:sz="4" w:space="0" w:color="auto"/>
              <w:right w:val="single" w:sz="4" w:space="0" w:color="auto"/>
            </w:tcBorders>
            <w:vAlign w:val="bottom"/>
            <w:hideMark/>
          </w:tcPr>
          <w:p w14:paraId="6F17472C" w14:textId="77777777" w:rsidR="00B11823" w:rsidRPr="00B11823" w:rsidRDefault="00B11823" w:rsidP="00B11823">
            <w:pPr>
              <w:rPr>
                <w:b/>
                <w:bCs/>
                <w:lang w:val="en-US"/>
              </w:rPr>
            </w:pPr>
            <w:r w:rsidRPr="00B11823">
              <w:rPr>
                <w:b/>
                <w:bCs/>
                <w:lang w:val="en-US"/>
              </w:rPr>
              <w:t>kMAC /pixel</w:t>
            </w:r>
          </w:p>
        </w:tc>
      </w:tr>
      <w:tr w:rsidR="00B11823" w:rsidRPr="00B11823" w14:paraId="707B4AD2" w14:textId="77777777" w:rsidTr="00B11823">
        <w:trPr>
          <w:trHeight w:val="1200"/>
        </w:trPr>
        <w:tc>
          <w:tcPr>
            <w:tcW w:w="479" w:type="pct"/>
            <w:tcBorders>
              <w:top w:val="nil"/>
              <w:left w:val="single" w:sz="4" w:space="0" w:color="auto"/>
              <w:bottom w:val="single" w:sz="4" w:space="0" w:color="auto"/>
              <w:right w:val="single" w:sz="4" w:space="0" w:color="auto"/>
            </w:tcBorders>
            <w:shd w:val="clear" w:color="auto" w:fill="E6E6FA"/>
            <w:hideMark/>
          </w:tcPr>
          <w:p w14:paraId="37B9A51F" w14:textId="77777777" w:rsidR="00B11823" w:rsidRPr="00B11823" w:rsidRDefault="00667203" w:rsidP="00B11823">
            <w:pPr>
              <w:rPr>
                <w:u w:val="single"/>
                <w:lang w:val="en-US"/>
              </w:rPr>
            </w:pPr>
            <w:hyperlink r:id="rId55" w:history="1">
              <w:r w:rsidR="00B11823" w:rsidRPr="00B11823">
                <w:rPr>
                  <w:rStyle w:val="Hyperlink"/>
                  <w:lang w:val="en-US"/>
                </w:rPr>
                <w:t>JVET-W0057</w:t>
              </w:r>
            </w:hyperlink>
          </w:p>
        </w:tc>
        <w:tc>
          <w:tcPr>
            <w:tcW w:w="1304" w:type="pct"/>
            <w:tcBorders>
              <w:top w:val="nil"/>
              <w:left w:val="nil"/>
              <w:bottom w:val="single" w:sz="4" w:space="0" w:color="auto"/>
              <w:right w:val="single" w:sz="4" w:space="0" w:color="auto"/>
            </w:tcBorders>
            <w:shd w:val="clear" w:color="auto" w:fill="E6E6FA"/>
            <w:hideMark/>
          </w:tcPr>
          <w:p w14:paraId="680069CE" w14:textId="77777777" w:rsidR="00B11823" w:rsidRPr="00B11823" w:rsidRDefault="00B11823" w:rsidP="00B11823">
            <w:pPr>
              <w:rPr>
                <w:lang w:val="en-US"/>
              </w:rPr>
            </w:pPr>
            <w:proofErr w:type="gramStart"/>
            <w:r w:rsidRPr="00B11823">
              <w:rPr>
                <w:lang w:val="en-US"/>
              </w:rPr>
              <w:t>RA(</w:t>
            </w:r>
            <w:proofErr w:type="gramEnd"/>
            <w:r w:rsidRPr="00B11823">
              <w:rPr>
                <w:lang w:val="en-US"/>
              </w:rPr>
              <w:t>BC classes):</w:t>
            </w:r>
            <w:r w:rsidRPr="00B11823">
              <w:rPr>
                <w:b/>
                <w:bCs/>
                <w:lang w:val="en-US"/>
              </w:rPr>
              <w:t xml:space="preserve"> 3.0</w:t>
            </w:r>
            <w:r w:rsidRPr="00B11823">
              <w:rPr>
                <w:lang w:val="en-US"/>
              </w:rPr>
              <w:t xml:space="preserve">%(Y), 6%(Ch.) </w:t>
            </w:r>
          </w:p>
        </w:tc>
        <w:tc>
          <w:tcPr>
            <w:tcW w:w="498" w:type="pct"/>
            <w:tcBorders>
              <w:top w:val="nil"/>
              <w:left w:val="nil"/>
              <w:bottom w:val="single" w:sz="4" w:space="0" w:color="auto"/>
              <w:right w:val="single" w:sz="4" w:space="0" w:color="auto"/>
            </w:tcBorders>
            <w:shd w:val="clear" w:color="auto" w:fill="E6E6FA"/>
            <w:hideMark/>
          </w:tcPr>
          <w:p w14:paraId="72E7F1FA" w14:textId="77777777" w:rsidR="00B11823" w:rsidRPr="00B11823" w:rsidRDefault="00B11823" w:rsidP="00B11823">
            <w:pPr>
              <w:rPr>
                <w:lang w:val="en-US"/>
              </w:rPr>
            </w:pPr>
            <w:r w:rsidRPr="00B11823">
              <w:rPr>
                <w:lang w:val="en-US"/>
              </w:rPr>
              <w:t>×500</w:t>
            </w:r>
          </w:p>
        </w:tc>
        <w:tc>
          <w:tcPr>
            <w:tcW w:w="1239" w:type="pct"/>
            <w:tcBorders>
              <w:top w:val="nil"/>
              <w:left w:val="nil"/>
              <w:bottom w:val="single" w:sz="4" w:space="0" w:color="auto"/>
              <w:right w:val="single" w:sz="4" w:space="0" w:color="auto"/>
            </w:tcBorders>
            <w:shd w:val="clear" w:color="auto" w:fill="E6E6FA"/>
            <w:hideMark/>
          </w:tcPr>
          <w:p w14:paraId="473B0479" w14:textId="77777777" w:rsidR="00B11823" w:rsidRPr="00B11823" w:rsidRDefault="00B11823" w:rsidP="00B11823">
            <w:pPr>
              <w:rPr>
                <w:lang w:val="en-US"/>
              </w:rPr>
            </w:pPr>
            <w:r w:rsidRPr="00B11823">
              <w:rPr>
                <w:lang w:val="en-US"/>
              </w:rPr>
              <w:t xml:space="preserve">fine-tuning per content, CTU level Luma/Chroma independent on/off; input: 128x128 YUV444 + QPmap, FineTune per video </w:t>
            </w:r>
            <w:proofErr w:type="gramStart"/>
            <w:r w:rsidRPr="00B11823">
              <w:rPr>
                <w:lang w:val="en-US"/>
              </w:rPr>
              <w:t>sequence  (</w:t>
            </w:r>
            <w:proofErr w:type="gramEnd"/>
            <w:r w:rsidRPr="00B11823">
              <w:rPr>
                <w:lang w:val="en-US"/>
              </w:rPr>
              <w:t>only Bias); LZMA2  for updated weights compression</w:t>
            </w:r>
          </w:p>
        </w:tc>
        <w:tc>
          <w:tcPr>
            <w:tcW w:w="783" w:type="pct"/>
            <w:tcBorders>
              <w:top w:val="nil"/>
              <w:left w:val="nil"/>
              <w:bottom w:val="single" w:sz="4" w:space="0" w:color="auto"/>
              <w:right w:val="single" w:sz="4" w:space="0" w:color="auto"/>
            </w:tcBorders>
            <w:shd w:val="clear" w:color="auto" w:fill="E6E6FA"/>
            <w:hideMark/>
          </w:tcPr>
          <w:p w14:paraId="3E276B27" w14:textId="77777777" w:rsidR="00B11823" w:rsidRPr="00B11823" w:rsidRDefault="00B11823" w:rsidP="00B11823">
            <w:pPr>
              <w:rPr>
                <w:lang w:val="en-US"/>
              </w:rPr>
            </w:pPr>
            <w:r w:rsidRPr="00B11823">
              <w:rPr>
                <w:b/>
                <w:bCs/>
                <w:lang w:val="en-US"/>
              </w:rPr>
              <w:t>0.15M</w:t>
            </w:r>
            <w:r w:rsidRPr="00B11823">
              <w:rPr>
                <w:lang w:val="en-US"/>
              </w:rPr>
              <w:t xml:space="preserve"> (323 variable)</w:t>
            </w:r>
          </w:p>
        </w:tc>
        <w:tc>
          <w:tcPr>
            <w:tcW w:w="697" w:type="pct"/>
            <w:tcBorders>
              <w:top w:val="nil"/>
              <w:left w:val="nil"/>
              <w:bottom w:val="single" w:sz="4" w:space="0" w:color="auto"/>
              <w:right w:val="single" w:sz="4" w:space="0" w:color="auto"/>
            </w:tcBorders>
            <w:shd w:val="clear" w:color="auto" w:fill="E6E6FA"/>
            <w:hideMark/>
          </w:tcPr>
          <w:p w14:paraId="09467ECE" w14:textId="77777777" w:rsidR="00B11823" w:rsidRPr="00B11823" w:rsidRDefault="00B11823" w:rsidP="00B11823">
            <w:pPr>
              <w:rPr>
                <w:lang w:val="en-US"/>
              </w:rPr>
            </w:pPr>
            <w:r w:rsidRPr="00B11823">
              <w:rPr>
                <w:lang w:val="en-US"/>
              </w:rPr>
              <w:t>151 (SmallNN)</w:t>
            </w:r>
            <w:r w:rsidRPr="00B11823">
              <w:rPr>
                <w:lang w:val="en-US"/>
              </w:rPr>
              <w:br/>
              <w:t>9469(BigNN)</w:t>
            </w:r>
          </w:p>
        </w:tc>
      </w:tr>
      <w:tr w:rsidR="00B11823" w:rsidRPr="00B11823" w14:paraId="66160B9F" w14:textId="77777777" w:rsidTr="00B11823">
        <w:trPr>
          <w:trHeight w:val="1600"/>
        </w:trPr>
        <w:tc>
          <w:tcPr>
            <w:tcW w:w="479" w:type="pct"/>
            <w:tcBorders>
              <w:top w:val="nil"/>
              <w:left w:val="single" w:sz="4" w:space="0" w:color="auto"/>
              <w:bottom w:val="single" w:sz="4" w:space="0" w:color="auto"/>
              <w:right w:val="single" w:sz="4" w:space="0" w:color="auto"/>
            </w:tcBorders>
            <w:hideMark/>
          </w:tcPr>
          <w:p w14:paraId="44F25E03" w14:textId="77777777" w:rsidR="00B11823" w:rsidRPr="00B11823" w:rsidRDefault="00667203" w:rsidP="00B11823">
            <w:pPr>
              <w:rPr>
                <w:u w:val="single"/>
                <w:lang w:val="en-US"/>
              </w:rPr>
            </w:pPr>
            <w:hyperlink r:id="rId56" w:history="1">
              <w:r w:rsidR="00B11823" w:rsidRPr="00B11823">
                <w:rPr>
                  <w:rStyle w:val="Hyperlink"/>
                  <w:lang w:val="en-US"/>
                </w:rPr>
                <w:t>JVET-W0100 </w:t>
              </w:r>
            </w:hyperlink>
          </w:p>
        </w:tc>
        <w:tc>
          <w:tcPr>
            <w:tcW w:w="1304" w:type="pct"/>
            <w:tcBorders>
              <w:top w:val="nil"/>
              <w:left w:val="nil"/>
              <w:bottom w:val="single" w:sz="4" w:space="0" w:color="auto"/>
              <w:right w:val="single" w:sz="4" w:space="0" w:color="auto"/>
            </w:tcBorders>
            <w:hideMark/>
          </w:tcPr>
          <w:p w14:paraId="210D7F85" w14:textId="77777777" w:rsidR="00B11823" w:rsidRPr="00B11823" w:rsidRDefault="00B11823" w:rsidP="00B11823">
            <w:pPr>
              <w:rPr>
                <w:lang w:val="en-US"/>
              </w:rPr>
            </w:pPr>
            <w:r w:rsidRPr="00B11823">
              <w:rPr>
                <w:lang w:val="en-US"/>
              </w:rPr>
              <w:t>RA :</w:t>
            </w:r>
            <w:r w:rsidRPr="00B11823">
              <w:rPr>
                <w:b/>
                <w:bCs/>
                <w:lang w:val="en-US"/>
              </w:rPr>
              <w:t xml:space="preserve">12 </w:t>
            </w:r>
            <w:r w:rsidRPr="00B11823">
              <w:rPr>
                <w:lang w:val="en-US"/>
              </w:rPr>
              <w:t>% (Y) 27% (Ch.)</w:t>
            </w:r>
            <w:r w:rsidRPr="00B11823">
              <w:rPr>
                <w:lang w:val="en-US"/>
              </w:rPr>
              <w:br/>
              <w:t xml:space="preserve">AI: </w:t>
            </w:r>
            <w:r w:rsidRPr="00B11823">
              <w:rPr>
                <w:b/>
                <w:bCs/>
                <w:lang w:val="en-US"/>
              </w:rPr>
              <w:t>9</w:t>
            </w:r>
            <w:r w:rsidRPr="00B11823">
              <w:rPr>
                <w:lang w:val="en-US"/>
              </w:rPr>
              <w:t xml:space="preserve"> % (Y) 22% (Ch.)</w:t>
            </w:r>
          </w:p>
        </w:tc>
        <w:tc>
          <w:tcPr>
            <w:tcW w:w="498" w:type="pct"/>
            <w:tcBorders>
              <w:top w:val="nil"/>
              <w:left w:val="nil"/>
              <w:bottom w:val="single" w:sz="4" w:space="0" w:color="auto"/>
              <w:right w:val="single" w:sz="4" w:space="0" w:color="auto"/>
            </w:tcBorders>
            <w:hideMark/>
          </w:tcPr>
          <w:p w14:paraId="1DE1D069" w14:textId="77777777" w:rsidR="00B11823" w:rsidRPr="00B11823" w:rsidRDefault="00B11823" w:rsidP="00B11823">
            <w:pPr>
              <w:rPr>
                <w:lang w:val="en-US"/>
              </w:rPr>
            </w:pPr>
            <w:r w:rsidRPr="00B11823">
              <w:rPr>
                <w:lang w:val="en-US"/>
              </w:rPr>
              <w:t>×1000 (RA)</w:t>
            </w:r>
            <w:r w:rsidRPr="00B11823">
              <w:rPr>
                <w:lang w:val="en-US"/>
              </w:rPr>
              <w:br/>
              <w:t xml:space="preserve"> ×545(AI)</w:t>
            </w:r>
          </w:p>
        </w:tc>
        <w:tc>
          <w:tcPr>
            <w:tcW w:w="1239" w:type="pct"/>
            <w:tcBorders>
              <w:top w:val="nil"/>
              <w:left w:val="nil"/>
              <w:bottom w:val="single" w:sz="4" w:space="0" w:color="auto"/>
              <w:right w:val="single" w:sz="4" w:space="0" w:color="auto"/>
            </w:tcBorders>
            <w:hideMark/>
          </w:tcPr>
          <w:p w14:paraId="7B04FD5F" w14:textId="77777777" w:rsidR="00B11823" w:rsidRPr="00B11823" w:rsidRDefault="00B11823" w:rsidP="00B11823">
            <w:pPr>
              <w:rPr>
                <w:lang w:val="en-US"/>
              </w:rPr>
            </w:pPr>
            <w:r w:rsidRPr="00B11823">
              <w:rPr>
                <w:lang w:val="en-US"/>
              </w:rPr>
              <w:t xml:space="preserve">Picture on/off control + CTU level model selection (not in AI); Filter dictionary dependes on QP, filter switch </w:t>
            </w:r>
            <w:proofErr w:type="gramStart"/>
            <w:r w:rsidRPr="00B11823">
              <w:rPr>
                <w:lang w:val="en-US"/>
              </w:rPr>
              <w:t>granu;larity</w:t>
            </w:r>
            <w:proofErr w:type="gramEnd"/>
            <w:r w:rsidRPr="00B11823">
              <w:rPr>
                <w:lang w:val="en-US"/>
              </w:rPr>
              <w:t xml:space="preserve"> - on resolution and QP. Number resBlocks </w:t>
            </w:r>
            <w:r w:rsidRPr="00B11823">
              <w:rPr>
                <w:b/>
                <w:bCs/>
                <w:lang w:val="en-US"/>
              </w:rPr>
              <w:t>32</w:t>
            </w:r>
            <w:r w:rsidRPr="00B11823">
              <w:rPr>
                <w:lang w:val="en-US"/>
              </w:rPr>
              <w:t xml:space="preserve">. </w:t>
            </w:r>
            <w:r w:rsidRPr="00B11823">
              <w:rPr>
                <w:u w:val="single"/>
                <w:lang w:val="en-US"/>
              </w:rPr>
              <w:t>New:</w:t>
            </w:r>
            <w:r w:rsidRPr="00B11823">
              <w:rPr>
                <w:lang w:val="en-US"/>
              </w:rPr>
              <w:t xml:space="preserve"> Attention residual block = Pre &amp; Rec Frames --&gt; CONV; </w:t>
            </w:r>
            <w:proofErr w:type="gramStart"/>
            <w:r w:rsidRPr="00B11823">
              <w:rPr>
                <w:lang w:val="en-US"/>
              </w:rPr>
              <w:t>ReLu;CONV</w:t>
            </w:r>
            <w:proofErr w:type="gramEnd"/>
          </w:p>
        </w:tc>
        <w:tc>
          <w:tcPr>
            <w:tcW w:w="783" w:type="pct"/>
            <w:tcBorders>
              <w:top w:val="nil"/>
              <w:left w:val="nil"/>
              <w:bottom w:val="single" w:sz="4" w:space="0" w:color="auto"/>
              <w:right w:val="single" w:sz="4" w:space="0" w:color="auto"/>
            </w:tcBorders>
            <w:hideMark/>
          </w:tcPr>
          <w:p w14:paraId="09790C51" w14:textId="77777777" w:rsidR="00B11823" w:rsidRPr="00B11823" w:rsidRDefault="00B11823" w:rsidP="00B11823">
            <w:pPr>
              <w:rPr>
                <w:lang w:val="en-US"/>
              </w:rPr>
            </w:pPr>
            <w:r w:rsidRPr="00B11823">
              <w:rPr>
                <w:b/>
                <w:bCs/>
                <w:lang w:val="en-US"/>
              </w:rPr>
              <w:t>528</w:t>
            </w:r>
            <w:r w:rsidRPr="00B11823">
              <w:rPr>
                <w:lang w:val="en-US"/>
              </w:rPr>
              <w:t>M (24*22M)</w:t>
            </w:r>
          </w:p>
        </w:tc>
        <w:tc>
          <w:tcPr>
            <w:tcW w:w="697" w:type="pct"/>
            <w:tcBorders>
              <w:top w:val="nil"/>
              <w:left w:val="nil"/>
              <w:bottom w:val="single" w:sz="4" w:space="0" w:color="auto"/>
              <w:right w:val="single" w:sz="4" w:space="0" w:color="auto"/>
            </w:tcBorders>
            <w:noWrap/>
            <w:hideMark/>
          </w:tcPr>
          <w:p w14:paraId="03DA3AFF" w14:textId="77777777" w:rsidR="00B11823" w:rsidRPr="00B11823" w:rsidRDefault="00B11823" w:rsidP="00B11823">
            <w:pPr>
              <w:rPr>
                <w:lang w:val="en-US"/>
              </w:rPr>
            </w:pPr>
            <w:r w:rsidRPr="00B11823">
              <w:rPr>
                <w:lang w:val="en-US"/>
              </w:rPr>
              <w:t>1430</w:t>
            </w:r>
          </w:p>
        </w:tc>
      </w:tr>
      <w:tr w:rsidR="00B11823" w:rsidRPr="00B11823" w14:paraId="67BA81BC" w14:textId="77777777" w:rsidTr="00B11823">
        <w:trPr>
          <w:trHeight w:val="1140"/>
        </w:trPr>
        <w:tc>
          <w:tcPr>
            <w:tcW w:w="479" w:type="pct"/>
            <w:tcBorders>
              <w:top w:val="nil"/>
              <w:left w:val="single" w:sz="4" w:space="0" w:color="auto"/>
              <w:bottom w:val="single" w:sz="4" w:space="0" w:color="auto"/>
              <w:right w:val="single" w:sz="4" w:space="0" w:color="auto"/>
            </w:tcBorders>
            <w:hideMark/>
          </w:tcPr>
          <w:p w14:paraId="76C8BB6F" w14:textId="77777777" w:rsidR="00B11823" w:rsidRPr="00B11823" w:rsidRDefault="00B11823" w:rsidP="00B11823">
            <w:pPr>
              <w:rPr>
                <w:u w:val="single"/>
                <w:lang w:val="en-US"/>
              </w:rPr>
            </w:pPr>
            <w:r w:rsidRPr="00B11823">
              <w:rPr>
                <w:u w:val="single"/>
                <w:lang w:val="en-US"/>
              </w:rPr>
              <w:t xml:space="preserve">JVET-W0101 </w:t>
            </w:r>
          </w:p>
        </w:tc>
        <w:tc>
          <w:tcPr>
            <w:tcW w:w="1304" w:type="pct"/>
            <w:tcBorders>
              <w:top w:val="nil"/>
              <w:left w:val="nil"/>
              <w:bottom w:val="single" w:sz="4" w:space="0" w:color="auto"/>
              <w:right w:val="single" w:sz="4" w:space="0" w:color="auto"/>
            </w:tcBorders>
            <w:hideMark/>
          </w:tcPr>
          <w:p w14:paraId="0DCB8804" w14:textId="77777777" w:rsidR="00B11823" w:rsidRPr="00B11823" w:rsidRDefault="00B11823" w:rsidP="00B11823">
            <w:pPr>
              <w:rPr>
                <w:lang w:val="en-US"/>
              </w:rPr>
            </w:pPr>
            <w:r w:rsidRPr="00B11823">
              <w:rPr>
                <w:lang w:val="en-US"/>
              </w:rPr>
              <w:t>RA (BC):</w:t>
            </w:r>
            <w:r w:rsidRPr="00B11823">
              <w:rPr>
                <w:b/>
                <w:bCs/>
                <w:lang w:val="en-US"/>
              </w:rPr>
              <w:t xml:space="preserve">10 </w:t>
            </w:r>
            <w:r w:rsidRPr="00B11823">
              <w:rPr>
                <w:lang w:val="en-US"/>
              </w:rPr>
              <w:t>% (Y) 25% (Ch.)</w:t>
            </w:r>
            <w:r w:rsidRPr="00B11823">
              <w:rPr>
                <w:lang w:val="en-US"/>
              </w:rPr>
              <w:br/>
              <w:t xml:space="preserve">AI: </w:t>
            </w:r>
            <w:r w:rsidRPr="00B11823">
              <w:rPr>
                <w:b/>
                <w:bCs/>
                <w:lang w:val="en-US"/>
              </w:rPr>
              <w:t>7</w:t>
            </w:r>
            <w:r w:rsidRPr="00B11823">
              <w:rPr>
                <w:lang w:val="en-US"/>
              </w:rPr>
              <w:t xml:space="preserve"> % (Y) 20% (Ch.)</w:t>
            </w:r>
          </w:p>
        </w:tc>
        <w:tc>
          <w:tcPr>
            <w:tcW w:w="498" w:type="pct"/>
            <w:tcBorders>
              <w:top w:val="nil"/>
              <w:left w:val="nil"/>
              <w:bottom w:val="single" w:sz="4" w:space="0" w:color="auto"/>
              <w:right w:val="single" w:sz="4" w:space="0" w:color="auto"/>
            </w:tcBorders>
            <w:hideMark/>
          </w:tcPr>
          <w:p w14:paraId="542DAA23" w14:textId="77777777" w:rsidR="00B11823" w:rsidRPr="00B11823" w:rsidRDefault="00B11823" w:rsidP="00B11823">
            <w:pPr>
              <w:rPr>
                <w:lang w:val="en-US"/>
              </w:rPr>
            </w:pPr>
            <w:r w:rsidRPr="00B11823">
              <w:rPr>
                <w:lang w:val="en-US"/>
              </w:rPr>
              <w:t>×225 (RA)</w:t>
            </w:r>
            <w:r w:rsidRPr="00B11823">
              <w:rPr>
                <w:lang w:val="en-US"/>
              </w:rPr>
              <w:br/>
              <w:t>×255 (AI)</w:t>
            </w:r>
          </w:p>
        </w:tc>
        <w:tc>
          <w:tcPr>
            <w:tcW w:w="1239" w:type="pct"/>
            <w:tcBorders>
              <w:top w:val="nil"/>
              <w:left w:val="nil"/>
              <w:bottom w:val="single" w:sz="4" w:space="0" w:color="auto"/>
              <w:right w:val="single" w:sz="4" w:space="0" w:color="auto"/>
            </w:tcBorders>
            <w:hideMark/>
          </w:tcPr>
          <w:p w14:paraId="76E4F2C1" w14:textId="77777777" w:rsidR="00B11823" w:rsidRPr="00B11823" w:rsidRDefault="00B11823" w:rsidP="00B11823">
            <w:pPr>
              <w:rPr>
                <w:lang w:val="en-US"/>
              </w:rPr>
            </w:pPr>
            <w:r w:rsidRPr="00B11823">
              <w:rPr>
                <w:lang w:val="en-US"/>
              </w:rPr>
              <w:t>JVET-W0100 but on top of ECM-1.0</w:t>
            </w:r>
          </w:p>
        </w:tc>
        <w:tc>
          <w:tcPr>
            <w:tcW w:w="783" w:type="pct"/>
            <w:tcBorders>
              <w:top w:val="nil"/>
              <w:left w:val="nil"/>
              <w:bottom w:val="single" w:sz="4" w:space="0" w:color="auto"/>
              <w:right w:val="single" w:sz="4" w:space="0" w:color="auto"/>
            </w:tcBorders>
            <w:hideMark/>
          </w:tcPr>
          <w:p w14:paraId="4841C17C" w14:textId="77777777" w:rsidR="00B11823" w:rsidRPr="00B11823" w:rsidRDefault="00B11823" w:rsidP="00B11823">
            <w:pPr>
              <w:rPr>
                <w:lang w:val="en-US"/>
              </w:rPr>
            </w:pPr>
            <w:r w:rsidRPr="00B11823">
              <w:rPr>
                <w:b/>
                <w:bCs/>
                <w:lang w:val="en-US"/>
              </w:rPr>
              <w:t>528</w:t>
            </w:r>
            <w:r w:rsidRPr="00B11823">
              <w:rPr>
                <w:lang w:val="en-US"/>
              </w:rPr>
              <w:t>M (24*22M)</w:t>
            </w:r>
          </w:p>
        </w:tc>
        <w:tc>
          <w:tcPr>
            <w:tcW w:w="697" w:type="pct"/>
            <w:tcBorders>
              <w:top w:val="nil"/>
              <w:left w:val="nil"/>
              <w:bottom w:val="single" w:sz="4" w:space="0" w:color="auto"/>
              <w:right w:val="single" w:sz="4" w:space="0" w:color="auto"/>
            </w:tcBorders>
            <w:noWrap/>
            <w:hideMark/>
          </w:tcPr>
          <w:p w14:paraId="1DA89721" w14:textId="77777777" w:rsidR="00B11823" w:rsidRPr="00B11823" w:rsidRDefault="00B11823" w:rsidP="00B11823">
            <w:pPr>
              <w:rPr>
                <w:lang w:val="en-US"/>
              </w:rPr>
            </w:pPr>
            <w:r w:rsidRPr="00B11823">
              <w:rPr>
                <w:lang w:val="en-US"/>
              </w:rPr>
              <w:t>1430</w:t>
            </w:r>
          </w:p>
        </w:tc>
      </w:tr>
      <w:tr w:rsidR="00B11823" w:rsidRPr="00B11823" w14:paraId="40F9EACD" w14:textId="77777777" w:rsidTr="00B11823">
        <w:trPr>
          <w:trHeight w:val="840"/>
        </w:trPr>
        <w:tc>
          <w:tcPr>
            <w:tcW w:w="479" w:type="pct"/>
            <w:tcBorders>
              <w:top w:val="nil"/>
              <w:left w:val="single" w:sz="4" w:space="0" w:color="auto"/>
              <w:bottom w:val="single" w:sz="4" w:space="0" w:color="auto"/>
              <w:right w:val="single" w:sz="4" w:space="0" w:color="auto"/>
            </w:tcBorders>
            <w:shd w:val="clear" w:color="auto" w:fill="E6E6FA"/>
            <w:hideMark/>
          </w:tcPr>
          <w:p w14:paraId="791004B3" w14:textId="77777777" w:rsidR="00B11823" w:rsidRPr="00B11823" w:rsidRDefault="00667203" w:rsidP="00B11823">
            <w:pPr>
              <w:rPr>
                <w:u w:val="single"/>
                <w:lang w:val="en-US"/>
              </w:rPr>
            </w:pPr>
            <w:hyperlink r:id="rId57" w:history="1">
              <w:r w:rsidR="00B11823" w:rsidRPr="00B11823">
                <w:rPr>
                  <w:rStyle w:val="Hyperlink"/>
                  <w:lang w:val="en-US"/>
                </w:rPr>
                <w:t>JVET-W0081</w:t>
              </w:r>
            </w:hyperlink>
          </w:p>
        </w:tc>
        <w:tc>
          <w:tcPr>
            <w:tcW w:w="1304" w:type="pct"/>
            <w:tcBorders>
              <w:top w:val="nil"/>
              <w:left w:val="nil"/>
              <w:bottom w:val="single" w:sz="4" w:space="0" w:color="auto"/>
              <w:right w:val="single" w:sz="4" w:space="0" w:color="auto"/>
            </w:tcBorders>
            <w:shd w:val="clear" w:color="auto" w:fill="E6E6FA"/>
            <w:hideMark/>
          </w:tcPr>
          <w:p w14:paraId="76914D72" w14:textId="77777777" w:rsidR="00B11823" w:rsidRPr="00B11823" w:rsidRDefault="00B11823" w:rsidP="00B11823">
            <w:pPr>
              <w:rPr>
                <w:lang w:val="en-US"/>
              </w:rPr>
            </w:pPr>
            <w:proofErr w:type="gramStart"/>
            <w:r w:rsidRPr="00B11823">
              <w:rPr>
                <w:lang w:val="en-US"/>
              </w:rPr>
              <w:t>RA :</w:t>
            </w:r>
            <w:proofErr w:type="gramEnd"/>
            <w:r w:rsidRPr="00B11823">
              <w:rPr>
                <w:lang w:val="en-US"/>
              </w:rPr>
              <w:t xml:space="preserve"> 1.7 % (Y) --&gt; 1.6%</w:t>
            </w:r>
            <w:r w:rsidRPr="00B11823">
              <w:rPr>
                <w:lang w:val="en-US"/>
              </w:rPr>
              <w:br/>
              <w:t xml:space="preserve">AI: </w:t>
            </w:r>
            <w:r w:rsidRPr="00B11823">
              <w:rPr>
                <w:b/>
                <w:bCs/>
                <w:lang w:val="en-US"/>
              </w:rPr>
              <w:t>3.3</w:t>
            </w:r>
            <w:r w:rsidRPr="00B11823">
              <w:rPr>
                <w:lang w:val="en-US"/>
              </w:rPr>
              <w:t xml:space="preserve"> % (Y)--&gt; 2.9%</w:t>
            </w:r>
          </w:p>
        </w:tc>
        <w:tc>
          <w:tcPr>
            <w:tcW w:w="498" w:type="pct"/>
            <w:tcBorders>
              <w:top w:val="nil"/>
              <w:left w:val="nil"/>
              <w:bottom w:val="single" w:sz="4" w:space="0" w:color="auto"/>
              <w:right w:val="single" w:sz="4" w:space="0" w:color="auto"/>
            </w:tcBorders>
            <w:shd w:val="clear" w:color="auto" w:fill="E6E6FA"/>
            <w:hideMark/>
          </w:tcPr>
          <w:p w14:paraId="3F550986" w14:textId="77777777" w:rsidR="00B11823" w:rsidRPr="00B11823" w:rsidRDefault="00B11823" w:rsidP="00B11823">
            <w:pPr>
              <w:rPr>
                <w:lang w:val="en-US"/>
              </w:rPr>
            </w:pPr>
            <w:r w:rsidRPr="00B11823">
              <w:rPr>
                <w:lang w:val="en-US"/>
              </w:rPr>
              <w:t xml:space="preserve"> ×64--&gt; 61(AI)</w:t>
            </w:r>
          </w:p>
        </w:tc>
        <w:tc>
          <w:tcPr>
            <w:tcW w:w="1239" w:type="pct"/>
            <w:tcBorders>
              <w:top w:val="nil"/>
              <w:left w:val="nil"/>
              <w:bottom w:val="single" w:sz="4" w:space="0" w:color="auto"/>
              <w:right w:val="single" w:sz="4" w:space="0" w:color="auto"/>
            </w:tcBorders>
            <w:shd w:val="clear" w:color="auto" w:fill="E6E6FA"/>
            <w:hideMark/>
          </w:tcPr>
          <w:p w14:paraId="3C5B1DF1" w14:textId="77777777" w:rsidR="00B11823" w:rsidRPr="00B11823" w:rsidRDefault="00B11823" w:rsidP="00B11823">
            <w:pPr>
              <w:rPr>
                <w:lang w:val="en-US"/>
              </w:rPr>
            </w:pPr>
            <w:r w:rsidRPr="00B11823">
              <w:rPr>
                <w:lang w:val="en-US"/>
              </w:rPr>
              <w:t xml:space="preserve">Lower complexity version </w:t>
            </w:r>
            <w:proofErr w:type="gramStart"/>
            <w:r w:rsidRPr="00B11823">
              <w:rPr>
                <w:lang w:val="en-US"/>
              </w:rPr>
              <w:t>of  JVET</w:t>
            </w:r>
            <w:proofErr w:type="gramEnd"/>
            <w:r w:rsidRPr="00B11823">
              <w:rPr>
                <w:lang w:val="en-US"/>
              </w:rPr>
              <w:t>-T0073 and JVET-</w:t>
            </w:r>
            <w:r w:rsidRPr="00B11823">
              <w:rPr>
                <w:lang w:val="en-US"/>
              </w:rPr>
              <w:lastRenderedPageBreak/>
              <w:t>V0105; 16 bits version provided</w:t>
            </w:r>
          </w:p>
        </w:tc>
        <w:tc>
          <w:tcPr>
            <w:tcW w:w="783" w:type="pct"/>
            <w:tcBorders>
              <w:top w:val="nil"/>
              <w:left w:val="nil"/>
              <w:bottom w:val="single" w:sz="4" w:space="0" w:color="auto"/>
              <w:right w:val="single" w:sz="4" w:space="0" w:color="auto"/>
            </w:tcBorders>
            <w:shd w:val="clear" w:color="auto" w:fill="E6E6FA"/>
            <w:hideMark/>
          </w:tcPr>
          <w:p w14:paraId="0E986C3D" w14:textId="77777777" w:rsidR="00B11823" w:rsidRPr="00B11823" w:rsidRDefault="00B11823" w:rsidP="00B11823">
            <w:pPr>
              <w:rPr>
                <w:lang w:val="en-US"/>
              </w:rPr>
            </w:pPr>
            <w:r w:rsidRPr="00B11823">
              <w:rPr>
                <w:lang w:val="en-US"/>
              </w:rPr>
              <w:lastRenderedPageBreak/>
              <w:t>~</w:t>
            </w:r>
            <w:r w:rsidRPr="00B11823">
              <w:rPr>
                <w:b/>
                <w:bCs/>
                <w:lang w:val="en-US"/>
              </w:rPr>
              <w:t>10</w:t>
            </w:r>
            <w:r w:rsidRPr="00B11823">
              <w:rPr>
                <w:lang w:val="en-US"/>
              </w:rPr>
              <w:t>M</w:t>
            </w:r>
          </w:p>
        </w:tc>
        <w:tc>
          <w:tcPr>
            <w:tcW w:w="697" w:type="pct"/>
            <w:tcBorders>
              <w:top w:val="nil"/>
              <w:left w:val="nil"/>
              <w:bottom w:val="single" w:sz="4" w:space="0" w:color="auto"/>
              <w:right w:val="single" w:sz="4" w:space="0" w:color="auto"/>
            </w:tcBorders>
            <w:shd w:val="clear" w:color="auto" w:fill="E6E6FA"/>
            <w:hideMark/>
          </w:tcPr>
          <w:p w14:paraId="087D10CB" w14:textId="77777777" w:rsidR="00B11823" w:rsidRPr="00B11823" w:rsidRDefault="00B11823" w:rsidP="00B11823">
            <w:pPr>
              <w:rPr>
                <w:lang w:val="en-US"/>
              </w:rPr>
            </w:pPr>
            <w:r w:rsidRPr="00B11823">
              <w:rPr>
                <w:lang w:val="en-US"/>
              </w:rPr>
              <w:t>11~100--&gt;6~11</w:t>
            </w:r>
          </w:p>
        </w:tc>
      </w:tr>
      <w:tr w:rsidR="00B11823" w:rsidRPr="00B11823" w14:paraId="402689C5" w14:textId="77777777" w:rsidTr="00B11823">
        <w:trPr>
          <w:trHeight w:val="2240"/>
        </w:trPr>
        <w:tc>
          <w:tcPr>
            <w:tcW w:w="479" w:type="pct"/>
            <w:tcBorders>
              <w:top w:val="nil"/>
              <w:left w:val="single" w:sz="4" w:space="0" w:color="auto"/>
              <w:bottom w:val="single" w:sz="4" w:space="0" w:color="auto"/>
              <w:right w:val="single" w:sz="4" w:space="0" w:color="auto"/>
            </w:tcBorders>
            <w:noWrap/>
            <w:hideMark/>
          </w:tcPr>
          <w:p w14:paraId="4EB19702" w14:textId="77777777" w:rsidR="00B11823" w:rsidRPr="00B11823" w:rsidRDefault="00667203" w:rsidP="00B11823">
            <w:pPr>
              <w:rPr>
                <w:u w:val="single"/>
                <w:lang w:val="en-US"/>
              </w:rPr>
            </w:pPr>
            <w:hyperlink r:id="rId58" w:history="1">
              <w:r w:rsidR="00B11823" w:rsidRPr="00B11823">
                <w:rPr>
                  <w:rStyle w:val="Hyperlink"/>
                  <w:lang w:val="en-US"/>
                </w:rPr>
                <w:t>JVET-W0059</w:t>
              </w:r>
            </w:hyperlink>
          </w:p>
        </w:tc>
        <w:tc>
          <w:tcPr>
            <w:tcW w:w="1304" w:type="pct"/>
            <w:tcBorders>
              <w:top w:val="nil"/>
              <w:left w:val="nil"/>
              <w:bottom w:val="single" w:sz="4" w:space="0" w:color="auto"/>
              <w:right w:val="single" w:sz="4" w:space="0" w:color="auto"/>
            </w:tcBorders>
            <w:hideMark/>
          </w:tcPr>
          <w:p w14:paraId="0DFB0E15" w14:textId="77777777" w:rsidR="00B11823" w:rsidRPr="00B11823" w:rsidRDefault="00B11823" w:rsidP="00B11823">
            <w:pPr>
              <w:rPr>
                <w:lang w:val="en-US"/>
              </w:rPr>
            </w:pPr>
            <w:r w:rsidRPr="00B11823">
              <w:rPr>
                <w:lang w:val="en-US"/>
              </w:rPr>
              <w:t xml:space="preserve">AI (CD): </w:t>
            </w:r>
            <w:r w:rsidRPr="00B11823">
              <w:rPr>
                <w:b/>
                <w:bCs/>
                <w:lang w:val="en-US"/>
              </w:rPr>
              <w:t>5</w:t>
            </w:r>
            <w:r w:rsidRPr="00B11823">
              <w:rPr>
                <w:lang w:val="en-US"/>
              </w:rPr>
              <w:t xml:space="preserve"> % (Y)</w:t>
            </w:r>
          </w:p>
        </w:tc>
        <w:tc>
          <w:tcPr>
            <w:tcW w:w="498" w:type="pct"/>
            <w:tcBorders>
              <w:top w:val="nil"/>
              <w:left w:val="nil"/>
              <w:bottom w:val="single" w:sz="4" w:space="0" w:color="auto"/>
              <w:right w:val="single" w:sz="4" w:space="0" w:color="auto"/>
            </w:tcBorders>
            <w:noWrap/>
            <w:hideMark/>
          </w:tcPr>
          <w:p w14:paraId="7357F3BF" w14:textId="77777777" w:rsidR="00B11823" w:rsidRPr="00B11823" w:rsidRDefault="00B11823" w:rsidP="00B11823">
            <w:pPr>
              <w:rPr>
                <w:lang w:val="en-US"/>
              </w:rPr>
            </w:pPr>
            <w:r w:rsidRPr="00B11823">
              <w:rPr>
                <w:lang w:val="en-US"/>
              </w:rPr>
              <w:t> </w:t>
            </w:r>
          </w:p>
        </w:tc>
        <w:tc>
          <w:tcPr>
            <w:tcW w:w="1239" w:type="pct"/>
            <w:tcBorders>
              <w:top w:val="nil"/>
              <w:left w:val="nil"/>
              <w:bottom w:val="single" w:sz="4" w:space="0" w:color="auto"/>
              <w:right w:val="single" w:sz="4" w:space="0" w:color="auto"/>
            </w:tcBorders>
            <w:hideMark/>
          </w:tcPr>
          <w:p w14:paraId="102EE877" w14:textId="77777777" w:rsidR="00B11823" w:rsidRPr="00B11823" w:rsidRDefault="00B11823" w:rsidP="00B11823">
            <w:pPr>
              <w:rPr>
                <w:lang w:val="en-US"/>
              </w:rPr>
            </w:pPr>
            <w:r w:rsidRPr="00B11823">
              <w:rPr>
                <w:lang w:val="en-US"/>
              </w:rPr>
              <w:t>After SAO, before ALF; 5 models, switched based on QP, 16 residual blocks, Luma: 160´160 support (CTU + 16 samples on a border); Chroma up-sampled and used as additional input for Luma filtering</w:t>
            </w:r>
            <w:r w:rsidRPr="00B11823">
              <w:rPr>
                <w:lang w:val="en-US"/>
              </w:rPr>
              <w:br/>
              <w:t xml:space="preserve">Chroma: 80´80 support (CTU + 8 samples on a border); Luma down-sampled and used as additional input for </w:t>
            </w:r>
            <w:proofErr w:type="gramStart"/>
            <w:r w:rsidRPr="00B11823">
              <w:rPr>
                <w:lang w:val="en-US"/>
              </w:rPr>
              <w:t>Chroma  filtering</w:t>
            </w:r>
            <w:proofErr w:type="gramEnd"/>
          </w:p>
        </w:tc>
        <w:tc>
          <w:tcPr>
            <w:tcW w:w="783" w:type="pct"/>
            <w:tcBorders>
              <w:top w:val="nil"/>
              <w:left w:val="nil"/>
              <w:bottom w:val="single" w:sz="4" w:space="0" w:color="auto"/>
              <w:right w:val="single" w:sz="4" w:space="0" w:color="auto"/>
            </w:tcBorders>
            <w:hideMark/>
          </w:tcPr>
          <w:p w14:paraId="7298DD4B" w14:textId="77777777" w:rsidR="00B11823" w:rsidRPr="00B11823" w:rsidRDefault="00B11823" w:rsidP="00B11823">
            <w:pPr>
              <w:rPr>
                <w:lang w:val="en-US"/>
              </w:rPr>
            </w:pPr>
            <w:r w:rsidRPr="00B11823">
              <w:rPr>
                <w:lang w:val="en-US"/>
              </w:rPr>
              <w:t>5*(1.4+0.</w:t>
            </w:r>
            <w:proofErr w:type="gramStart"/>
            <w:r w:rsidRPr="00B11823">
              <w:rPr>
                <w:lang w:val="en-US"/>
              </w:rPr>
              <w:t>7)M</w:t>
            </w:r>
            <w:proofErr w:type="gramEnd"/>
          </w:p>
        </w:tc>
        <w:tc>
          <w:tcPr>
            <w:tcW w:w="697" w:type="pct"/>
            <w:tcBorders>
              <w:top w:val="nil"/>
              <w:left w:val="nil"/>
              <w:bottom w:val="single" w:sz="4" w:space="0" w:color="auto"/>
              <w:right w:val="single" w:sz="4" w:space="0" w:color="auto"/>
            </w:tcBorders>
            <w:noWrap/>
            <w:hideMark/>
          </w:tcPr>
          <w:p w14:paraId="6D6E6BB2" w14:textId="77777777" w:rsidR="00B11823" w:rsidRPr="00B11823" w:rsidRDefault="00B11823" w:rsidP="00B11823">
            <w:pPr>
              <w:rPr>
                <w:lang w:val="en-US"/>
              </w:rPr>
            </w:pPr>
            <w:r w:rsidRPr="00B11823">
              <w:rPr>
                <w:lang w:val="en-US"/>
              </w:rPr>
              <w:t>380000(?)</w:t>
            </w:r>
          </w:p>
        </w:tc>
      </w:tr>
      <w:tr w:rsidR="00B11823" w:rsidRPr="00B11823" w14:paraId="44A0FEED" w14:textId="77777777" w:rsidTr="00B11823">
        <w:trPr>
          <w:trHeight w:val="580"/>
        </w:trPr>
        <w:tc>
          <w:tcPr>
            <w:tcW w:w="479" w:type="pct"/>
            <w:tcBorders>
              <w:top w:val="nil"/>
              <w:left w:val="single" w:sz="4" w:space="0" w:color="auto"/>
              <w:bottom w:val="single" w:sz="4" w:space="0" w:color="auto"/>
              <w:right w:val="single" w:sz="4" w:space="0" w:color="auto"/>
            </w:tcBorders>
            <w:shd w:val="clear" w:color="auto" w:fill="E6E6FA"/>
            <w:hideMark/>
          </w:tcPr>
          <w:p w14:paraId="21801905" w14:textId="77777777" w:rsidR="00B11823" w:rsidRPr="00B11823" w:rsidRDefault="00667203" w:rsidP="00B11823">
            <w:pPr>
              <w:rPr>
                <w:u w:val="single"/>
                <w:lang w:val="en-US"/>
              </w:rPr>
            </w:pPr>
            <w:hyperlink r:id="rId59" w:history="1">
              <w:r w:rsidR="00B11823" w:rsidRPr="00B11823">
                <w:rPr>
                  <w:rStyle w:val="Hyperlink"/>
                  <w:lang w:val="en-US"/>
                </w:rPr>
                <w:t>JVET-W0099</w:t>
              </w:r>
            </w:hyperlink>
          </w:p>
        </w:tc>
        <w:tc>
          <w:tcPr>
            <w:tcW w:w="1304" w:type="pct"/>
            <w:tcBorders>
              <w:top w:val="nil"/>
              <w:left w:val="nil"/>
              <w:bottom w:val="single" w:sz="4" w:space="0" w:color="auto"/>
              <w:right w:val="single" w:sz="4" w:space="0" w:color="auto"/>
            </w:tcBorders>
            <w:shd w:val="clear" w:color="auto" w:fill="E6E6FA"/>
            <w:hideMark/>
          </w:tcPr>
          <w:p w14:paraId="4A4C8F1C" w14:textId="77777777" w:rsidR="00B11823" w:rsidRPr="00B11823" w:rsidRDefault="00B11823" w:rsidP="00B11823">
            <w:pPr>
              <w:rPr>
                <w:lang w:val="en-US"/>
              </w:rPr>
            </w:pPr>
            <w:r w:rsidRPr="00B11823">
              <w:rPr>
                <w:lang w:val="en-US"/>
              </w:rPr>
              <w:t>AI(4K):</w:t>
            </w:r>
            <w:r w:rsidRPr="00B11823">
              <w:rPr>
                <w:b/>
                <w:bCs/>
                <w:lang w:val="en-US"/>
              </w:rPr>
              <w:t>12</w:t>
            </w:r>
            <w:r w:rsidRPr="00B11823">
              <w:rPr>
                <w:lang w:val="en-US"/>
              </w:rPr>
              <w:t>%(Y); drop 5% (Ch)</w:t>
            </w:r>
          </w:p>
        </w:tc>
        <w:tc>
          <w:tcPr>
            <w:tcW w:w="498" w:type="pct"/>
            <w:tcBorders>
              <w:top w:val="nil"/>
              <w:left w:val="nil"/>
              <w:bottom w:val="single" w:sz="4" w:space="0" w:color="auto"/>
              <w:right w:val="single" w:sz="4" w:space="0" w:color="auto"/>
            </w:tcBorders>
            <w:shd w:val="clear" w:color="auto" w:fill="E6E6FA"/>
            <w:hideMark/>
          </w:tcPr>
          <w:p w14:paraId="761B0B25" w14:textId="77777777" w:rsidR="00B11823" w:rsidRPr="00B11823" w:rsidRDefault="00B11823" w:rsidP="00B11823">
            <w:pPr>
              <w:rPr>
                <w:lang w:val="en-US"/>
              </w:rPr>
            </w:pPr>
            <w:r w:rsidRPr="00B11823">
              <w:rPr>
                <w:lang w:val="en-US"/>
              </w:rPr>
              <w:t> </w:t>
            </w:r>
          </w:p>
        </w:tc>
        <w:tc>
          <w:tcPr>
            <w:tcW w:w="1239" w:type="pct"/>
            <w:tcBorders>
              <w:top w:val="nil"/>
              <w:left w:val="nil"/>
              <w:bottom w:val="single" w:sz="4" w:space="0" w:color="auto"/>
              <w:right w:val="single" w:sz="4" w:space="0" w:color="auto"/>
            </w:tcBorders>
            <w:shd w:val="clear" w:color="auto" w:fill="E6E6FA"/>
            <w:hideMark/>
          </w:tcPr>
          <w:p w14:paraId="068792D1" w14:textId="77777777" w:rsidR="00B11823" w:rsidRPr="00B11823" w:rsidRDefault="00B11823" w:rsidP="00B11823">
            <w:pPr>
              <w:rPr>
                <w:lang w:val="en-US"/>
              </w:rPr>
            </w:pPr>
            <w:r w:rsidRPr="00B11823">
              <w:rPr>
                <w:lang w:val="en-US"/>
              </w:rPr>
              <w:t>Input: Predicted Frame, reconstructed Frame, QP map. 16 ResBlocks; L1 loss; Luma as extra input for Chroma</w:t>
            </w:r>
          </w:p>
        </w:tc>
        <w:tc>
          <w:tcPr>
            <w:tcW w:w="783" w:type="pct"/>
            <w:tcBorders>
              <w:top w:val="nil"/>
              <w:left w:val="nil"/>
              <w:bottom w:val="single" w:sz="4" w:space="0" w:color="auto"/>
              <w:right w:val="single" w:sz="4" w:space="0" w:color="auto"/>
            </w:tcBorders>
            <w:shd w:val="clear" w:color="auto" w:fill="E6E6FA"/>
            <w:hideMark/>
          </w:tcPr>
          <w:p w14:paraId="1A17FF85" w14:textId="77777777" w:rsidR="00B11823" w:rsidRPr="00B11823" w:rsidRDefault="00B11823" w:rsidP="00B11823">
            <w:pPr>
              <w:rPr>
                <w:lang w:val="en-US"/>
              </w:rPr>
            </w:pPr>
            <w:r w:rsidRPr="00B11823">
              <w:rPr>
                <w:lang w:val="en-US"/>
              </w:rPr>
              <w:t>4.8(Y)+1.1(Ch) M</w:t>
            </w:r>
          </w:p>
        </w:tc>
        <w:tc>
          <w:tcPr>
            <w:tcW w:w="697" w:type="pct"/>
            <w:tcBorders>
              <w:top w:val="nil"/>
              <w:left w:val="nil"/>
              <w:bottom w:val="single" w:sz="4" w:space="0" w:color="auto"/>
              <w:right w:val="single" w:sz="4" w:space="0" w:color="auto"/>
            </w:tcBorders>
            <w:shd w:val="clear" w:color="auto" w:fill="E6E6FA"/>
            <w:hideMark/>
          </w:tcPr>
          <w:p w14:paraId="25B24F82" w14:textId="77777777" w:rsidR="00B11823" w:rsidRPr="00B11823" w:rsidRDefault="00B11823" w:rsidP="00B11823">
            <w:pPr>
              <w:rPr>
                <w:lang w:val="en-US"/>
              </w:rPr>
            </w:pPr>
            <w:r w:rsidRPr="00B11823">
              <w:rPr>
                <w:lang w:val="en-US"/>
              </w:rPr>
              <w:t>5770 (4400 Y + 1370 Ch)</w:t>
            </w:r>
          </w:p>
        </w:tc>
      </w:tr>
      <w:tr w:rsidR="00B11823" w:rsidRPr="00B11823" w14:paraId="2F4E646C" w14:textId="77777777" w:rsidTr="00B11823">
        <w:trPr>
          <w:trHeight w:val="960"/>
        </w:trPr>
        <w:tc>
          <w:tcPr>
            <w:tcW w:w="479" w:type="pct"/>
            <w:tcBorders>
              <w:top w:val="nil"/>
              <w:left w:val="single" w:sz="4" w:space="0" w:color="auto"/>
              <w:bottom w:val="single" w:sz="4" w:space="0" w:color="auto"/>
              <w:right w:val="single" w:sz="4" w:space="0" w:color="auto"/>
            </w:tcBorders>
            <w:noWrap/>
            <w:hideMark/>
          </w:tcPr>
          <w:p w14:paraId="6F60959F" w14:textId="77777777" w:rsidR="00B11823" w:rsidRPr="00B11823" w:rsidRDefault="00667203" w:rsidP="00B11823">
            <w:pPr>
              <w:rPr>
                <w:u w:val="single"/>
                <w:lang w:val="en-US"/>
              </w:rPr>
            </w:pPr>
            <w:hyperlink r:id="rId60" w:history="1">
              <w:r w:rsidR="00B11823" w:rsidRPr="00B11823">
                <w:rPr>
                  <w:rStyle w:val="Hyperlink"/>
                  <w:lang w:val="en-US"/>
                </w:rPr>
                <w:t>JVET-W0111</w:t>
              </w:r>
            </w:hyperlink>
          </w:p>
        </w:tc>
        <w:tc>
          <w:tcPr>
            <w:tcW w:w="1304" w:type="pct"/>
            <w:tcBorders>
              <w:top w:val="nil"/>
              <w:left w:val="nil"/>
              <w:bottom w:val="single" w:sz="4" w:space="0" w:color="auto"/>
              <w:right w:val="single" w:sz="4" w:space="0" w:color="auto"/>
            </w:tcBorders>
            <w:hideMark/>
          </w:tcPr>
          <w:p w14:paraId="6758F88F" w14:textId="77777777" w:rsidR="00B11823" w:rsidRPr="00B11823" w:rsidRDefault="00B11823" w:rsidP="00B11823">
            <w:pPr>
              <w:rPr>
                <w:lang w:val="en-US"/>
              </w:rPr>
            </w:pPr>
            <w:r w:rsidRPr="00B11823">
              <w:rPr>
                <w:lang w:val="en-US"/>
              </w:rPr>
              <w:t xml:space="preserve">AI: </w:t>
            </w:r>
            <w:r w:rsidRPr="00B11823">
              <w:rPr>
                <w:b/>
                <w:bCs/>
                <w:lang w:val="en-US"/>
              </w:rPr>
              <w:t>0.3</w:t>
            </w:r>
            <w:r w:rsidRPr="00B11823">
              <w:rPr>
                <w:lang w:val="en-US"/>
              </w:rPr>
              <w:t xml:space="preserve"> % (</w:t>
            </w:r>
            <w:proofErr w:type="gramStart"/>
            <w:r w:rsidRPr="00B11823">
              <w:rPr>
                <w:lang w:val="en-US"/>
              </w:rPr>
              <w:t>Y)  0.5</w:t>
            </w:r>
            <w:proofErr w:type="gramEnd"/>
            <w:r w:rsidRPr="00B11823">
              <w:rPr>
                <w:lang w:val="en-US"/>
              </w:rPr>
              <w:t>% (Ch.)</w:t>
            </w:r>
          </w:p>
        </w:tc>
        <w:tc>
          <w:tcPr>
            <w:tcW w:w="498" w:type="pct"/>
            <w:tcBorders>
              <w:top w:val="nil"/>
              <w:left w:val="nil"/>
              <w:bottom w:val="single" w:sz="4" w:space="0" w:color="auto"/>
              <w:right w:val="single" w:sz="4" w:space="0" w:color="auto"/>
            </w:tcBorders>
            <w:hideMark/>
          </w:tcPr>
          <w:p w14:paraId="5B447345" w14:textId="77777777" w:rsidR="00B11823" w:rsidRPr="00B11823" w:rsidRDefault="00B11823" w:rsidP="00B11823">
            <w:pPr>
              <w:rPr>
                <w:lang w:val="en-US"/>
              </w:rPr>
            </w:pPr>
            <w:r w:rsidRPr="00B11823">
              <w:rPr>
                <w:lang w:val="en-US"/>
              </w:rPr>
              <w:br/>
              <w:t>×40 (AI)</w:t>
            </w:r>
          </w:p>
        </w:tc>
        <w:tc>
          <w:tcPr>
            <w:tcW w:w="1239" w:type="pct"/>
            <w:tcBorders>
              <w:top w:val="nil"/>
              <w:left w:val="nil"/>
              <w:bottom w:val="single" w:sz="4" w:space="0" w:color="auto"/>
              <w:right w:val="single" w:sz="4" w:space="0" w:color="auto"/>
            </w:tcBorders>
            <w:hideMark/>
          </w:tcPr>
          <w:p w14:paraId="6C06F86D" w14:textId="77777777" w:rsidR="00B11823" w:rsidRPr="00B11823" w:rsidRDefault="00B11823" w:rsidP="00B11823">
            <w:pPr>
              <w:rPr>
                <w:lang w:val="en-US"/>
              </w:rPr>
            </w:pPr>
            <w:r w:rsidRPr="00B11823">
              <w:rPr>
                <w:lang w:val="en-US"/>
              </w:rPr>
              <w:t>Luma ¯&amp; 2D Transformation --&gt; 3 channes; Ch 2*1D Tr --&gt;4 channels; 7 channels input --&gt; NN with 8 ResBlocks (3 CONV each); "skip connection " through 5x5 CONV.</w:t>
            </w:r>
          </w:p>
        </w:tc>
        <w:tc>
          <w:tcPr>
            <w:tcW w:w="783" w:type="pct"/>
            <w:tcBorders>
              <w:top w:val="nil"/>
              <w:left w:val="nil"/>
              <w:bottom w:val="single" w:sz="4" w:space="0" w:color="auto"/>
              <w:right w:val="single" w:sz="4" w:space="0" w:color="auto"/>
            </w:tcBorders>
            <w:hideMark/>
          </w:tcPr>
          <w:p w14:paraId="6275700C" w14:textId="77777777" w:rsidR="00B11823" w:rsidRPr="00B11823" w:rsidRDefault="00B11823" w:rsidP="00B11823">
            <w:pPr>
              <w:rPr>
                <w:lang w:val="en-US"/>
              </w:rPr>
            </w:pPr>
            <w:r w:rsidRPr="00B11823">
              <w:rPr>
                <w:lang w:val="en-US"/>
              </w:rPr>
              <w:t>0.15M</w:t>
            </w:r>
          </w:p>
        </w:tc>
        <w:tc>
          <w:tcPr>
            <w:tcW w:w="697" w:type="pct"/>
            <w:tcBorders>
              <w:top w:val="nil"/>
              <w:left w:val="nil"/>
              <w:bottom w:val="single" w:sz="4" w:space="0" w:color="auto"/>
              <w:right w:val="single" w:sz="4" w:space="0" w:color="auto"/>
            </w:tcBorders>
            <w:noWrap/>
            <w:hideMark/>
          </w:tcPr>
          <w:p w14:paraId="4E585F57" w14:textId="77777777" w:rsidR="00B11823" w:rsidRPr="00B11823" w:rsidRDefault="00B11823" w:rsidP="00B11823">
            <w:pPr>
              <w:rPr>
                <w:lang w:val="en-US"/>
              </w:rPr>
            </w:pPr>
            <w:r w:rsidRPr="00B11823">
              <w:rPr>
                <w:lang w:val="en-US"/>
              </w:rPr>
              <w:t>150</w:t>
            </w:r>
          </w:p>
        </w:tc>
      </w:tr>
      <w:tr w:rsidR="00B11823" w:rsidRPr="00B11823" w14:paraId="6723085A" w14:textId="77777777" w:rsidTr="00B11823">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6D6F5893" w14:textId="77777777" w:rsidR="00B11823" w:rsidRPr="00B11823" w:rsidRDefault="00667203" w:rsidP="00B11823">
            <w:pPr>
              <w:rPr>
                <w:u w:val="single"/>
                <w:lang w:val="en-US"/>
              </w:rPr>
            </w:pPr>
            <w:hyperlink r:id="rId61" w:history="1">
              <w:r w:rsidR="00B11823" w:rsidRPr="00B11823">
                <w:rPr>
                  <w:rStyle w:val="Hyperlink"/>
                  <w:lang w:val="en-US"/>
                </w:rPr>
                <w:t>JVET-W0113</w:t>
              </w:r>
            </w:hyperlink>
          </w:p>
        </w:tc>
        <w:tc>
          <w:tcPr>
            <w:tcW w:w="1304" w:type="pct"/>
            <w:tcBorders>
              <w:top w:val="nil"/>
              <w:left w:val="nil"/>
              <w:bottom w:val="single" w:sz="4" w:space="0" w:color="auto"/>
              <w:right w:val="single" w:sz="4" w:space="0" w:color="auto"/>
            </w:tcBorders>
            <w:shd w:val="clear" w:color="auto" w:fill="E6E6FA"/>
            <w:hideMark/>
          </w:tcPr>
          <w:p w14:paraId="63A5FB55" w14:textId="77777777" w:rsidR="00B11823" w:rsidRPr="00B11823" w:rsidRDefault="00B11823" w:rsidP="00B11823">
            <w:pPr>
              <w:rPr>
                <w:lang w:val="en-US"/>
              </w:rPr>
            </w:pPr>
            <w:proofErr w:type="gramStart"/>
            <w:r w:rsidRPr="00B11823">
              <w:rPr>
                <w:lang w:val="en-US"/>
              </w:rPr>
              <w:t>RA :</w:t>
            </w:r>
            <w:proofErr w:type="gramEnd"/>
            <w:r w:rsidRPr="00B11823">
              <w:rPr>
                <w:b/>
                <w:bCs/>
                <w:lang w:val="en-US"/>
              </w:rPr>
              <w:t xml:space="preserve"> 3.5</w:t>
            </w:r>
            <w:r w:rsidRPr="00B11823">
              <w:rPr>
                <w:lang w:val="en-US"/>
              </w:rPr>
              <w:t xml:space="preserve"> % (Y)  13% (Ch.)% </w:t>
            </w:r>
            <w:r w:rsidRPr="00B11823">
              <w:rPr>
                <w:lang w:val="en-US"/>
              </w:rPr>
              <w:br/>
              <w:t xml:space="preserve">Al: </w:t>
            </w:r>
            <w:r w:rsidRPr="00B11823">
              <w:rPr>
                <w:b/>
                <w:bCs/>
                <w:lang w:val="en-US"/>
              </w:rPr>
              <w:t>4.8</w:t>
            </w:r>
            <w:r w:rsidRPr="00B11823">
              <w:rPr>
                <w:lang w:val="en-US"/>
              </w:rPr>
              <w:t>%(Y) 11% (Ch.)</w:t>
            </w:r>
          </w:p>
        </w:tc>
        <w:tc>
          <w:tcPr>
            <w:tcW w:w="498" w:type="pct"/>
            <w:tcBorders>
              <w:top w:val="nil"/>
              <w:left w:val="nil"/>
              <w:bottom w:val="single" w:sz="4" w:space="0" w:color="auto"/>
              <w:right w:val="single" w:sz="4" w:space="0" w:color="auto"/>
            </w:tcBorders>
            <w:shd w:val="clear" w:color="auto" w:fill="E6E6FA"/>
            <w:hideMark/>
          </w:tcPr>
          <w:p w14:paraId="71A7D680" w14:textId="77777777" w:rsidR="00B11823" w:rsidRPr="00B11823" w:rsidRDefault="00B11823" w:rsidP="00B11823">
            <w:pPr>
              <w:rPr>
                <w:lang w:val="en-US"/>
              </w:rPr>
            </w:pPr>
            <w:r w:rsidRPr="00B11823">
              <w:rPr>
                <w:lang w:val="en-US"/>
              </w:rPr>
              <w:t>×800 (RA)</w:t>
            </w:r>
            <w:r w:rsidRPr="00B11823">
              <w:rPr>
                <w:lang w:val="en-US"/>
              </w:rPr>
              <w:br/>
              <w:t>×439 (AI)</w:t>
            </w:r>
          </w:p>
        </w:tc>
        <w:tc>
          <w:tcPr>
            <w:tcW w:w="1239" w:type="pct"/>
            <w:tcBorders>
              <w:top w:val="nil"/>
              <w:left w:val="nil"/>
              <w:bottom w:val="single" w:sz="4" w:space="0" w:color="auto"/>
              <w:right w:val="single" w:sz="4" w:space="0" w:color="auto"/>
            </w:tcBorders>
            <w:shd w:val="clear" w:color="auto" w:fill="E6E6FA"/>
            <w:hideMark/>
          </w:tcPr>
          <w:p w14:paraId="4EDCD88C" w14:textId="77777777" w:rsidR="00B11823" w:rsidRPr="00B11823" w:rsidRDefault="00B11823" w:rsidP="00B11823">
            <w:pPr>
              <w:rPr>
                <w:lang w:val="en-US"/>
              </w:rPr>
            </w:pPr>
            <w:r w:rsidRPr="00B11823">
              <w:rPr>
                <w:lang w:val="en-US"/>
              </w:rPr>
              <w:t>Replaces Deblock and SAO; 8 ResBlocks; (3 CONV each); "skip connection " through 5x5 CONV.</w:t>
            </w:r>
          </w:p>
        </w:tc>
        <w:tc>
          <w:tcPr>
            <w:tcW w:w="783" w:type="pct"/>
            <w:tcBorders>
              <w:top w:val="nil"/>
              <w:left w:val="nil"/>
              <w:bottom w:val="single" w:sz="4" w:space="0" w:color="auto"/>
              <w:right w:val="single" w:sz="4" w:space="0" w:color="auto"/>
            </w:tcBorders>
            <w:shd w:val="clear" w:color="auto" w:fill="E6E6FA"/>
            <w:hideMark/>
          </w:tcPr>
          <w:p w14:paraId="096C4A01" w14:textId="77777777" w:rsidR="00B11823" w:rsidRPr="00B11823" w:rsidRDefault="00B11823" w:rsidP="00B11823">
            <w:pPr>
              <w:rPr>
                <w:lang w:val="en-US"/>
              </w:rPr>
            </w:pPr>
            <w:r w:rsidRPr="00B11823">
              <w:rPr>
                <w:lang w:val="en-US"/>
              </w:rPr>
              <w:t>8*2.3 M</w:t>
            </w:r>
          </w:p>
        </w:tc>
        <w:tc>
          <w:tcPr>
            <w:tcW w:w="697" w:type="pct"/>
            <w:tcBorders>
              <w:top w:val="nil"/>
              <w:left w:val="nil"/>
              <w:bottom w:val="single" w:sz="4" w:space="0" w:color="auto"/>
              <w:right w:val="single" w:sz="4" w:space="0" w:color="auto"/>
            </w:tcBorders>
            <w:shd w:val="clear" w:color="auto" w:fill="E6E6FA"/>
            <w:hideMark/>
          </w:tcPr>
          <w:p w14:paraId="1A5FC55C" w14:textId="77777777" w:rsidR="00B11823" w:rsidRPr="00B11823" w:rsidRDefault="00B11823" w:rsidP="00B11823">
            <w:pPr>
              <w:rPr>
                <w:lang w:val="en-US"/>
              </w:rPr>
            </w:pPr>
            <w:r w:rsidRPr="00B11823">
              <w:rPr>
                <w:lang w:val="en-US"/>
              </w:rPr>
              <w:t>37</w:t>
            </w:r>
          </w:p>
        </w:tc>
      </w:tr>
      <w:tr w:rsidR="00B11823" w:rsidRPr="00B11823" w14:paraId="37924EF7" w14:textId="77777777" w:rsidTr="00B11823">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46044BCC" w14:textId="77777777" w:rsidR="00B11823" w:rsidRPr="00B11823" w:rsidRDefault="00667203" w:rsidP="00B11823">
            <w:pPr>
              <w:rPr>
                <w:u w:val="single"/>
                <w:lang w:val="en-US"/>
              </w:rPr>
            </w:pPr>
            <w:hyperlink r:id="rId62" w:history="1">
              <w:r w:rsidR="00B11823" w:rsidRPr="00B11823">
                <w:rPr>
                  <w:rStyle w:val="Hyperlink"/>
                  <w:lang w:val="en-US"/>
                </w:rPr>
                <w:t>JVET-W0131</w:t>
              </w:r>
            </w:hyperlink>
          </w:p>
        </w:tc>
        <w:tc>
          <w:tcPr>
            <w:tcW w:w="1304" w:type="pct"/>
            <w:tcBorders>
              <w:top w:val="nil"/>
              <w:left w:val="nil"/>
              <w:bottom w:val="single" w:sz="4" w:space="0" w:color="auto"/>
              <w:right w:val="single" w:sz="4" w:space="0" w:color="auto"/>
            </w:tcBorders>
            <w:shd w:val="clear" w:color="auto" w:fill="E6E6FA"/>
            <w:hideMark/>
          </w:tcPr>
          <w:p w14:paraId="2DDCA88D" w14:textId="77777777" w:rsidR="00B11823" w:rsidRPr="00B11823" w:rsidRDefault="00B11823" w:rsidP="00B11823">
            <w:pPr>
              <w:rPr>
                <w:lang w:val="en-US"/>
              </w:rPr>
            </w:pPr>
            <w:proofErr w:type="gramStart"/>
            <w:r w:rsidRPr="00B11823">
              <w:rPr>
                <w:lang w:val="en-US"/>
              </w:rPr>
              <w:t>RA :</w:t>
            </w:r>
            <w:proofErr w:type="gramEnd"/>
            <w:r w:rsidRPr="00B11823">
              <w:rPr>
                <w:b/>
                <w:bCs/>
                <w:lang w:val="en-US"/>
              </w:rPr>
              <w:t xml:space="preserve"> 5.8</w:t>
            </w:r>
            <w:r w:rsidRPr="00B11823">
              <w:rPr>
                <w:lang w:val="en-US"/>
              </w:rPr>
              <w:t xml:space="preserve"> % (Y) 5.9% (Ch.)% </w:t>
            </w:r>
            <w:r w:rsidRPr="00B11823">
              <w:rPr>
                <w:lang w:val="en-US"/>
              </w:rPr>
              <w:br/>
              <w:t xml:space="preserve">Al: </w:t>
            </w:r>
            <w:r w:rsidRPr="00B11823">
              <w:rPr>
                <w:b/>
                <w:bCs/>
                <w:lang w:val="en-US"/>
              </w:rPr>
              <w:t>4.8</w:t>
            </w:r>
            <w:r w:rsidRPr="00B11823">
              <w:rPr>
                <w:lang w:val="en-US"/>
              </w:rPr>
              <w:t>%(Y) 5.7% (Ch.)</w:t>
            </w:r>
          </w:p>
        </w:tc>
        <w:tc>
          <w:tcPr>
            <w:tcW w:w="498" w:type="pct"/>
            <w:tcBorders>
              <w:top w:val="nil"/>
              <w:left w:val="nil"/>
              <w:bottom w:val="single" w:sz="4" w:space="0" w:color="auto"/>
              <w:right w:val="single" w:sz="4" w:space="0" w:color="auto"/>
            </w:tcBorders>
            <w:shd w:val="clear" w:color="auto" w:fill="E6E6FA"/>
            <w:hideMark/>
          </w:tcPr>
          <w:p w14:paraId="053B0217" w14:textId="77777777" w:rsidR="00B11823" w:rsidRPr="00B11823" w:rsidRDefault="00B11823" w:rsidP="00B11823">
            <w:pPr>
              <w:rPr>
                <w:lang w:val="en-US"/>
              </w:rPr>
            </w:pPr>
            <w:r w:rsidRPr="00B11823">
              <w:rPr>
                <w:lang w:val="en-US"/>
              </w:rPr>
              <w:t>x41 (RA)</w:t>
            </w:r>
            <w:r w:rsidRPr="00B11823">
              <w:rPr>
                <w:lang w:val="en-US"/>
              </w:rPr>
              <w:br/>
              <w:t>x23 (AI)</w:t>
            </w:r>
          </w:p>
        </w:tc>
        <w:tc>
          <w:tcPr>
            <w:tcW w:w="1239" w:type="pct"/>
            <w:tcBorders>
              <w:top w:val="nil"/>
              <w:left w:val="nil"/>
              <w:bottom w:val="single" w:sz="4" w:space="0" w:color="auto"/>
              <w:right w:val="single" w:sz="4" w:space="0" w:color="auto"/>
            </w:tcBorders>
            <w:shd w:val="clear" w:color="auto" w:fill="E6E6FA"/>
            <w:hideMark/>
          </w:tcPr>
          <w:p w14:paraId="43CBF02A" w14:textId="77777777" w:rsidR="00B11823" w:rsidRPr="00B11823" w:rsidRDefault="00B11823" w:rsidP="00B11823">
            <w:pPr>
              <w:rPr>
                <w:lang w:val="en-US"/>
              </w:rPr>
            </w:pPr>
            <w:r w:rsidRPr="00B11823">
              <w:rPr>
                <w:lang w:val="en-US"/>
              </w:rPr>
              <w:t>Replaces Deblock, 3x3 and 1x1 conv layer and leaky ReLU</w:t>
            </w:r>
          </w:p>
        </w:tc>
        <w:tc>
          <w:tcPr>
            <w:tcW w:w="783" w:type="pct"/>
            <w:tcBorders>
              <w:top w:val="nil"/>
              <w:left w:val="nil"/>
              <w:bottom w:val="single" w:sz="4" w:space="0" w:color="auto"/>
              <w:right w:val="single" w:sz="4" w:space="0" w:color="auto"/>
            </w:tcBorders>
            <w:shd w:val="clear" w:color="auto" w:fill="E6E6FA"/>
            <w:hideMark/>
          </w:tcPr>
          <w:p w14:paraId="01C963DD" w14:textId="77777777" w:rsidR="00B11823" w:rsidRPr="00B11823" w:rsidRDefault="00B11823" w:rsidP="00B11823">
            <w:pPr>
              <w:rPr>
                <w:lang w:val="en-US"/>
              </w:rPr>
            </w:pPr>
            <w:r w:rsidRPr="00B11823">
              <w:rPr>
                <w:lang w:val="en-US"/>
              </w:rPr>
              <w:t>4 * 0.107M</w:t>
            </w:r>
          </w:p>
        </w:tc>
        <w:tc>
          <w:tcPr>
            <w:tcW w:w="697" w:type="pct"/>
            <w:tcBorders>
              <w:top w:val="nil"/>
              <w:left w:val="nil"/>
              <w:bottom w:val="single" w:sz="4" w:space="0" w:color="auto"/>
              <w:right w:val="single" w:sz="4" w:space="0" w:color="auto"/>
            </w:tcBorders>
            <w:shd w:val="clear" w:color="auto" w:fill="E6E6FA"/>
            <w:hideMark/>
          </w:tcPr>
          <w:p w14:paraId="2608B847" w14:textId="77777777" w:rsidR="00B11823" w:rsidRPr="00B11823" w:rsidRDefault="00B11823" w:rsidP="00B11823">
            <w:pPr>
              <w:rPr>
                <w:lang w:val="en-US"/>
              </w:rPr>
            </w:pPr>
            <w:r w:rsidRPr="00B11823">
              <w:rPr>
                <w:lang w:val="en-US"/>
              </w:rPr>
              <w:t>33.6</w:t>
            </w:r>
          </w:p>
        </w:tc>
      </w:tr>
      <w:tr w:rsidR="00B11823" w:rsidRPr="00B11823" w14:paraId="4A51B135" w14:textId="77777777" w:rsidTr="00B11823">
        <w:trPr>
          <w:trHeight w:val="960"/>
        </w:trPr>
        <w:tc>
          <w:tcPr>
            <w:tcW w:w="479" w:type="pct"/>
            <w:tcBorders>
              <w:top w:val="nil"/>
              <w:left w:val="single" w:sz="4" w:space="0" w:color="auto"/>
              <w:bottom w:val="single" w:sz="4" w:space="0" w:color="auto"/>
              <w:right w:val="single" w:sz="4" w:space="0" w:color="auto"/>
            </w:tcBorders>
            <w:noWrap/>
            <w:hideMark/>
          </w:tcPr>
          <w:p w14:paraId="02EC3C0A" w14:textId="77777777" w:rsidR="00B11823" w:rsidRPr="00B11823" w:rsidRDefault="00667203" w:rsidP="00B11823">
            <w:pPr>
              <w:rPr>
                <w:u w:val="single"/>
                <w:lang w:val="en-US"/>
              </w:rPr>
            </w:pPr>
            <w:hyperlink r:id="rId63" w:history="1">
              <w:r w:rsidR="00B11823" w:rsidRPr="00B11823">
                <w:rPr>
                  <w:rStyle w:val="Hyperlink"/>
                  <w:lang w:val="en-US"/>
                </w:rPr>
                <w:t>JVET-W0132</w:t>
              </w:r>
            </w:hyperlink>
          </w:p>
        </w:tc>
        <w:tc>
          <w:tcPr>
            <w:tcW w:w="1304" w:type="pct"/>
            <w:tcBorders>
              <w:top w:val="nil"/>
              <w:left w:val="nil"/>
              <w:bottom w:val="single" w:sz="4" w:space="0" w:color="auto"/>
              <w:right w:val="single" w:sz="4" w:space="0" w:color="auto"/>
            </w:tcBorders>
            <w:hideMark/>
          </w:tcPr>
          <w:p w14:paraId="3BC80B19" w14:textId="77777777" w:rsidR="00B11823" w:rsidRPr="00B11823" w:rsidRDefault="00B11823" w:rsidP="00B11823">
            <w:pPr>
              <w:rPr>
                <w:lang w:val="en-US"/>
              </w:rPr>
            </w:pPr>
            <w:r w:rsidRPr="00B11823">
              <w:rPr>
                <w:lang w:val="en-US"/>
              </w:rPr>
              <w:t>RA(4</w:t>
            </w:r>
            <w:proofErr w:type="gramStart"/>
            <w:r w:rsidRPr="00B11823">
              <w:rPr>
                <w:lang w:val="en-US"/>
              </w:rPr>
              <w:t>K)´</w:t>
            </w:r>
            <w:proofErr w:type="gramEnd"/>
            <w:r w:rsidRPr="00B11823">
              <w:rPr>
                <w:lang w:val="en-US"/>
              </w:rPr>
              <w:t>2¯:</w:t>
            </w:r>
            <w:r w:rsidRPr="00B11823">
              <w:rPr>
                <w:b/>
                <w:bCs/>
                <w:lang w:val="en-US"/>
              </w:rPr>
              <w:t>4</w:t>
            </w:r>
            <w:r w:rsidRPr="00B11823">
              <w:rPr>
                <w:lang w:val="en-US"/>
              </w:rPr>
              <w:t>%(Y);  4% (Ch)</w:t>
            </w:r>
            <w:r w:rsidRPr="00B11823">
              <w:rPr>
                <w:lang w:val="en-US"/>
              </w:rPr>
              <w:br/>
              <w:t>RA(4K)´1.5¯:</w:t>
            </w:r>
            <w:r w:rsidRPr="00B11823">
              <w:rPr>
                <w:b/>
                <w:bCs/>
                <w:lang w:val="en-US"/>
              </w:rPr>
              <w:t>2.5</w:t>
            </w:r>
            <w:r w:rsidRPr="00B11823">
              <w:rPr>
                <w:lang w:val="en-US"/>
              </w:rPr>
              <w:t>%(Y);  (drop)1% (Ch)</w:t>
            </w:r>
          </w:p>
        </w:tc>
        <w:tc>
          <w:tcPr>
            <w:tcW w:w="498" w:type="pct"/>
            <w:tcBorders>
              <w:top w:val="nil"/>
              <w:left w:val="nil"/>
              <w:bottom w:val="single" w:sz="4" w:space="0" w:color="auto"/>
              <w:right w:val="single" w:sz="4" w:space="0" w:color="auto"/>
            </w:tcBorders>
            <w:noWrap/>
            <w:hideMark/>
          </w:tcPr>
          <w:p w14:paraId="045E9228" w14:textId="77777777" w:rsidR="00B11823" w:rsidRPr="00B11823" w:rsidRDefault="00B11823" w:rsidP="00B11823">
            <w:pPr>
              <w:rPr>
                <w:lang w:val="en-US"/>
              </w:rPr>
            </w:pPr>
            <w:r w:rsidRPr="00B11823">
              <w:rPr>
                <w:lang w:val="en-US"/>
              </w:rPr>
              <w:t> </w:t>
            </w:r>
          </w:p>
        </w:tc>
        <w:tc>
          <w:tcPr>
            <w:tcW w:w="1239" w:type="pct"/>
            <w:tcBorders>
              <w:top w:val="nil"/>
              <w:left w:val="nil"/>
              <w:bottom w:val="single" w:sz="4" w:space="0" w:color="auto"/>
              <w:right w:val="single" w:sz="4" w:space="0" w:color="auto"/>
            </w:tcBorders>
            <w:hideMark/>
          </w:tcPr>
          <w:p w14:paraId="3B19CB5E" w14:textId="77777777" w:rsidR="00B11823" w:rsidRPr="00B11823" w:rsidRDefault="00B11823" w:rsidP="00B11823">
            <w:pPr>
              <w:rPr>
                <w:lang w:val="en-US"/>
              </w:rPr>
            </w:pPr>
            <w:r w:rsidRPr="00B11823">
              <w:rPr>
                <w:lang w:val="en-US"/>
              </w:rPr>
              <w:t>Different variats of up-sampling filters of "simlified ESRGAN " architecture: CONV*PixelShufflePReLu and just biCubic --&gt; no big difference in performance</w:t>
            </w:r>
          </w:p>
        </w:tc>
        <w:tc>
          <w:tcPr>
            <w:tcW w:w="783" w:type="pct"/>
            <w:tcBorders>
              <w:top w:val="nil"/>
              <w:left w:val="nil"/>
              <w:bottom w:val="single" w:sz="4" w:space="0" w:color="auto"/>
              <w:right w:val="single" w:sz="4" w:space="0" w:color="auto"/>
            </w:tcBorders>
            <w:hideMark/>
          </w:tcPr>
          <w:p w14:paraId="679BAFE2" w14:textId="77777777" w:rsidR="00B11823" w:rsidRPr="00B11823" w:rsidRDefault="00B11823" w:rsidP="00B11823">
            <w:pPr>
              <w:rPr>
                <w:lang w:val="en-US"/>
              </w:rPr>
            </w:pPr>
            <w:r w:rsidRPr="00B11823">
              <w:rPr>
                <w:lang w:val="en-US"/>
              </w:rPr>
              <w:t>0.5M (PixelShuffle) 0.3M(BiCubic)</w:t>
            </w:r>
          </w:p>
        </w:tc>
        <w:tc>
          <w:tcPr>
            <w:tcW w:w="697" w:type="pct"/>
            <w:tcBorders>
              <w:top w:val="nil"/>
              <w:left w:val="nil"/>
              <w:bottom w:val="single" w:sz="4" w:space="0" w:color="auto"/>
              <w:right w:val="single" w:sz="4" w:space="0" w:color="auto"/>
            </w:tcBorders>
            <w:noWrap/>
            <w:hideMark/>
          </w:tcPr>
          <w:p w14:paraId="5AB77007" w14:textId="77777777" w:rsidR="00B11823" w:rsidRPr="00B11823" w:rsidRDefault="00B11823" w:rsidP="00B11823">
            <w:pPr>
              <w:rPr>
                <w:lang w:val="en-US"/>
              </w:rPr>
            </w:pPr>
            <w:r w:rsidRPr="00B11823">
              <w:rPr>
                <w:lang w:val="en-US"/>
              </w:rPr>
              <w:t> </w:t>
            </w:r>
          </w:p>
        </w:tc>
      </w:tr>
    </w:tbl>
    <w:p w14:paraId="3B0810FA" w14:textId="77777777" w:rsidR="00B11823" w:rsidRPr="00B11823" w:rsidRDefault="00B11823" w:rsidP="00B11823">
      <w:pPr>
        <w:rPr>
          <w:lang w:val="en-US"/>
        </w:rPr>
      </w:pPr>
    </w:p>
    <w:p w14:paraId="6D55C394" w14:textId="77777777" w:rsidR="00B11823" w:rsidRDefault="00B11823" w:rsidP="00B11823">
      <w:r>
        <w:t>3</w:t>
      </w:r>
      <w:r>
        <w:tab/>
        <w:t>Input contributions</w:t>
      </w:r>
    </w:p>
    <w:p w14:paraId="0E3CE49A" w14:textId="77777777" w:rsidR="00B11823" w:rsidRDefault="00B11823" w:rsidP="00B11823">
      <w:r>
        <w:lastRenderedPageBreak/>
        <w:t>There are 17 input contriubtions related to the AHG mandates. Seven of the contributions are directly relatd to the EE activity, while the remaining 10 contributions are related to AHG11 but not directly part of the EE. The list of input contributions is provided below.</w:t>
      </w:r>
    </w:p>
    <w:p w14:paraId="511AA7B5" w14:textId="77777777" w:rsidR="00B11823" w:rsidRDefault="00B11823" w:rsidP="00B11823">
      <w:r>
        <w:t>3.1</w:t>
      </w:r>
      <w:r>
        <w:tab/>
        <w:t>EE Related Input Contributions</w:t>
      </w:r>
    </w:p>
    <w:p w14:paraId="06A0BAB3" w14:textId="77777777" w:rsidR="00B11823" w:rsidRDefault="00B11823" w:rsidP="00B11823"/>
    <w:p w14:paraId="5F2726BD" w14:textId="77777777" w:rsidR="00B11823" w:rsidRDefault="00B11823" w:rsidP="00B11823">
      <w:r>
        <w:t>JVET-W0062</w:t>
      </w:r>
    </w:p>
    <w:p w14:paraId="7C0605F6" w14:textId="77777777" w:rsidR="00B11823" w:rsidRDefault="00B11823" w:rsidP="00B11823">
      <w:r>
        <w:t>EE1: SSIM based CNN model for in-loop filtering</w:t>
      </w:r>
      <w:r>
        <w:tab/>
        <w:t>T. Ouyang, Y. Guo, Z. Chen (WHU), X. Xu, S. Liu (Tencent)</w:t>
      </w:r>
      <w:r>
        <w:cr/>
      </w:r>
    </w:p>
    <w:p w14:paraId="0E1F9E63" w14:textId="77777777" w:rsidR="00B11823" w:rsidRDefault="00B11823" w:rsidP="00B11823">
      <w:r>
        <w:t>JVET-W0063</w:t>
      </w:r>
    </w:p>
    <w:p w14:paraId="6E0C04B8" w14:textId="77777777" w:rsidR="00B11823" w:rsidRDefault="00B11823" w:rsidP="00B11823">
      <w:r>
        <w:t>EE1.2.2: NN-based super resolution (JVET-V0073)</w:t>
      </w:r>
      <w:r>
        <w:tab/>
        <w:t>T. Chujoh, Y. Yasugi, T. Ikai (Sharp)</w:t>
      </w:r>
      <w:r>
        <w:cr/>
      </w:r>
    </w:p>
    <w:p w14:paraId="5E1DEEFE" w14:textId="77777777" w:rsidR="00B11823" w:rsidRDefault="00B11823" w:rsidP="00B11823">
      <w:r>
        <w:t>JVET-W0105</w:t>
      </w:r>
    </w:p>
    <w:p w14:paraId="3D6672B2" w14:textId="77777777" w:rsidR="00B11823" w:rsidRDefault="00B11823" w:rsidP="00B11823">
      <w:r>
        <w:t>EE1-2.3: Neural Network-based Super Resolution</w:t>
      </w:r>
      <w:r>
        <w:tab/>
        <w:t>A. M. Kotra, K. Reuzé, J. Chen, H. Wang, M. Karczewicz, J. Li (Qualcomm)</w:t>
      </w:r>
    </w:p>
    <w:p w14:paraId="1E4AEA23" w14:textId="77777777" w:rsidR="00B11823" w:rsidRDefault="00B11823" w:rsidP="00B11823">
      <w:r>
        <w:t>JVET-W0125</w:t>
      </w:r>
    </w:p>
    <w:p w14:paraId="3B050187" w14:textId="77777777" w:rsidR="00B11823" w:rsidRDefault="00B11823" w:rsidP="00B11823">
      <w:r>
        <w:t>EE1-related: Tests on Decomposition, Compression and Synthesis (DCS)-based Technology (JVET-V0149)</w:t>
      </w:r>
      <w:r>
        <w:tab/>
        <w:t>Ming Lu, Zhan Ma (NJU), Zhenyu Dai, Dong Wang (OPPO)</w:t>
      </w:r>
    </w:p>
    <w:p w14:paraId="4A187674" w14:textId="77777777" w:rsidR="00B11823" w:rsidRDefault="00B11823" w:rsidP="00B11823">
      <w:r>
        <w:t>JVET-W0130</w:t>
      </w:r>
    </w:p>
    <w:p w14:paraId="278514E3" w14:textId="77777777" w:rsidR="00B11823" w:rsidRDefault="00B11823" w:rsidP="00B11823">
      <w:r>
        <w:t>EE1-1.4: Test on Neural Network-based In-Loop Filter with Large Activation Layer</w:t>
      </w:r>
      <w:r>
        <w:tab/>
        <w:t>H. Wang, J. Chen, K. Reuze, A.M. Kotra, M. Karczewicz (Qualcomm)</w:t>
      </w:r>
      <w:r>
        <w:cr/>
      </w:r>
    </w:p>
    <w:p w14:paraId="377F0CA7" w14:textId="77777777" w:rsidR="00B11823" w:rsidRDefault="00B11823" w:rsidP="00B11823">
      <w:r>
        <w:t>JVET-W0151</w:t>
      </w:r>
    </w:p>
    <w:p w14:paraId="20152163" w14:textId="77777777" w:rsidR="00B11823" w:rsidRDefault="00B11823" w:rsidP="00B11823">
      <w:r>
        <w:t>EE1: neural network based in-loop filter using depthwise separable convolution and regular convolution</w:t>
      </w:r>
      <w:r>
        <w:tab/>
        <w:t>L. Wang, S. Lin, X. Xu, S. Liu, C. Auyeung, X. Li (Tencent)</w:t>
      </w:r>
    </w:p>
    <w:p w14:paraId="65AE87B6" w14:textId="77777777" w:rsidR="00B11823" w:rsidRDefault="00B11823" w:rsidP="00B11823"/>
    <w:p w14:paraId="73994C85" w14:textId="77777777" w:rsidR="00B11823" w:rsidRDefault="00B11823" w:rsidP="00B11823"/>
    <w:p w14:paraId="5B1990BD" w14:textId="77777777" w:rsidR="00B11823" w:rsidRDefault="00B11823" w:rsidP="00B11823">
      <w:r>
        <w:t>3.2</w:t>
      </w:r>
      <w:r>
        <w:tab/>
        <w:t>Non-EE Input Contributions</w:t>
      </w:r>
    </w:p>
    <w:p w14:paraId="7ED27767" w14:textId="77777777" w:rsidR="00B11823" w:rsidRDefault="00B11823" w:rsidP="00B11823">
      <w:r>
        <w:t>Reporting</w:t>
      </w:r>
    </w:p>
    <w:p w14:paraId="6B3B94F7" w14:textId="77777777" w:rsidR="00B11823" w:rsidRDefault="00B11823" w:rsidP="00B11823">
      <w:r>
        <w:t>JVET-W0011</w:t>
      </w:r>
    </w:p>
    <w:p w14:paraId="67CEACF5" w14:textId="77777777" w:rsidR="00B11823" w:rsidRDefault="00B11823" w:rsidP="00B11823">
      <w:r>
        <w:t>JVET AHG report: Neural network-based video coding (AHG11)</w:t>
      </w:r>
      <w:r>
        <w:tab/>
        <w:t>E. Alshina, S. Liu, A. Segall, J. Chen, F. Galpin, J. Pfaff, S. S. Wang, Z. Wang, M. Wien, P. Wu, J. Xu</w:t>
      </w:r>
    </w:p>
    <w:p w14:paraId="7ECE1C20" w14:textId="77777777" w:rsidR="00B11823" w:rsidRDefault="00B11823" w:rsidP="00B11823">
      <w:r>
        <w:t>Loop Filtering</w:t>
      </w:r>
    </w:p>
    <w:p w14:paraId="4419F1C2" w14:textId="77777777" w:rsidR="00B11823" w:rsidRDefault="00B11823" w:rsidP="00B11823">
      <w:r>
        <w:t>JVET-W0057</w:t>
      </w:r>
    </w:p>
    <w:p w14:paraId="325C7C50" w14:textId="77777777" w:rsidR="00B11823" w:rsidRDefault="00B11823" w:rsidP="00B11823">
      <w:r>
        <w:t>AHG11: Content-adaptive neural network post-processing filter</w:t>
      </w:r>
      <w:r>
        <w:tab/>
        <w:t>M. Santamaria, Y.-H. Lam, J. Lainema, F. Cricri, R. Ghaznavi-Youvalari, H. Zhang, A. Zare, H. R. Tavakoli, M. Hannuksela (Nokia)</w:t>
      </w:r>
    </w:p>
    <w:p w14:paraId="2119E4ED" w14:textId="77777777" w:rsidR="00B11823" w:rsidRDefault="00B11823" w:rsidP="00B11823">
      <w:r>
        <w:t>JVET-W0059</w:t>
      </w:r>
    </w:p>
    <w:p w14:paraId="79702618" w14:textId="77777777" w:rsidR="00B11823" w:rsidRDefault="00B11823" w:rsidP="00B11823">
      <w:r>
        <w:t>AHG11: A Deep In-Loop Filter Method</w:t>
      </w:r>
      <w:r>
        <w:tab/>
        <w:t>X. Zhang, C. Fang, D. Jiang, J. Lin (Dahua)</w:t>
      </w:r>
      <w:r>
        <w:cr/>
      </w:r>
    </w:p>
    <w:p w14:paraId="5E726A4B" w14:textId="77777777" w:rsidR="00B11823" w:rsidRDefault="00B11823" w:rsidP="00B11823">
      <w:r>
        <w:t>JVET-W0100</w:t>
      </w:r>
    </w:p>
    <w:p w14:paraId="66649796" w14:textId="77777777" w:rsidR="00B11823" w:rsidRDefault="00B11823" w:rsidP="00B11823">
      <w:r>
        <w:lastRenderedPageBreak/>
        <w:t>AHG11: Deep In-Loop Filter with Adaptive Model Selection and External Attention</w:t>
      </w:r>
      <w:r>
        <w:tab/>
        <w:t>Y. Li, K. Zhang, L. Zhang (Bytedance)</w:t>
      </w:r>
      <w:r>
        <w:cr/>
      </w:r>
    </w:p>
    <w:p w14:paraId="3C183540" w14:textId="77777777" w:rsidR="00B11823" w:rsidRDefault="00B11823" w:rsidP="00B11823">
      <w:r>
        <w:t>JVET-W0101</w:t>
      </w:r>
    </w:p>
    <w:p w14:paraId="07BFB756" w14:textId="77777777" w:rsidR="00B11823" w:rsidRDefault="00B11823" w:rsidP="00B11823">
      <w:r>
        <w:t>AHG11 &amp; AHG12: Deep In-Loop Filter with Adaptive Model Selection and External Attention for Enhanced Compression Beyond VVC Capability</w:t>
      </w:r>
      <w:r>
        <w:tab/>
        <w:t>Y. Li, K. Zhang, L. Zhang (Bytedance)</w:t>
      </w:r>
      <w:r>
        <w:cr/>
      </w:r>
    </w:p>
    <w:p w14:paraId="60E924F9" w14:textId="77777777" w:rsidR="00B11823" w:rsidRDefault="00B11823" w:rsidP="00B11823">
      <w:r>
        <w:t>JVET-W0113</w:t>
      </w:r>
    </w:p>
    <w:p w14:paraId="6B3C5047" w14:textId="77777777" w:rsidR="00B11823" w:rsidRDefault="00B11823" w:rsidP="00B11823">
      <w:r>
        <w:t>AHG11: neural network based in-loop filter</w:t>
      </w:r>
      <w:r>
        <w:tab/>
        <w:t>L. Wang, W. Jiang, X. Xu, S. Liu (Tencent)</w:t>
      </w:r>
      <w:r>
        <w:cr/>
      </w:r>
    </w:p>
    <w:p w14:paraId="03E09C3F" w14:textId="77777777" w:rsidR="00B11823" w:rsidRDefault="00B11823" w:rsidP="00B11823">
      <w:r>
        <w:t>Super Resolution</w:t>
      </w:r>
    </w:p>
    <w:p w14:paraId="5AD6D874" w14:textId="77777777" w:rsidR="00B11823" w:rsidRDefault="00B11823" w:rsidP="00B11823">
      <w:r>
        <w:t>JVET-W0099</w:t>
      </w:r>
    </w:p>
    <w:p w14:paraId="7F3AC37C" w14:textId="77777777" w:rsidR="00B11823" w:rsidRDefault="00B11823" w:rsidP="00B11823">
      <w:r>
        <w:t>AHG11: CNN-based Super Resolution for Video Coding Using Decoded Information</w:t>
      </w:r>
      <w:r>
        <w:tab/>
        <w:t>C. Lin, L. Zhang, K. Zhang, Y. Li (Bytedance)</w:t>
      </w:r>
      <w:r>
        <w:cr/>
      </w:r>
    </w:p>
    <w:p w14:paraId="0C6A7B17" w14:textId="77777777" w:rsidR="00B11823" w:rsidRDefault="00B11823" w:rsidP="00B11823">
      <w:r>
        <w:t>JVET-W0131</w:t>
      </w:r>
    </w:p>
    <w:p w14:paraId="6C00CB63" w14:textId="77777777" w:rsidR="00B11823" w:rsidRDefault="00B11823" w:rsidP="00B11823">
      <w:r>
        <w:t>EE1-related: Neural Network-based in-loop filter with constrained computational complexity</w:t>
      </w:r>
      <w:r>
        <w:tab/>
        <w:t>H. Wang, J. Chen, K. Reuze, A.M. Kotra, M. Karczewicz (Qualcomm)</w:t>
      </w:r>
      <w:r>
        <w:cr/>
      </w:r>
    </w:p>
    <w:p w14:paraId="75879158" w14:textId="77777777" w:rsidR="00B11823" w:rsidRDefault="00B11823" w:rsidP="00B11823">
      <w:r>
        <w:t>JVET-W0132</w:t>
      </w:r>
    </w:p>
    <w:p w14:paraId="6CDFCAE3" w14:textId="77777777" w:rsidR="00B11823" w:rsidRDefault="00B11823" w:rsidP="00B11823">
      <w:r>
        <w:t>AHG11: 1.5x/2.0x Upsample method for NN-Based Super-Resolution Post-Filters</w:t>
      </w:r>
      <w:r>
        <w:tab/>
        <w:t>Y. Yasugi, T. Chujoh, T. Ikai (Sharp)</w:t>
      </w:r>
      <w:r>
        <w:cr/>
      </w:r>
    </w:p>
    <w:p w14:paraId="60775249" w14:textId="77777777" w:rsidR="00B11823" w:rsidRDefault="00B11823" w:rsidP="00B11823">
      <w:r>
        <w:t>Intra Prediction</w:t>
      </w:r>
    </w:p>
    <w:p w14:paraId="5C9CA30B" w14:textId="77777777" w:rsidR="00B11823" w:rsidRDefault="00B11823" w:rsidP="00B11823">
      <w:r>
        <w:t>JVET-W0081</w:t>
      </w:r>
    </w:p>
    <w:p w14:paraId="0027C5C0" w14:textId="77777777" w:rsidR="00B11823" w:rsidRDefault="00B11823" w:rsidP="00B11823">
      <w:r>
        <w:t>AHG11: BD-rate gains vs complexity of NN-based intra prediction</w:t>
      </w:r>
      <w:r>
        <w:tab/>
        <w:t>T. Dumas, F. Galpin, P. Bordes, F. Leleannec (InterDigital)</w:t>
      </w:r>
      <w:r>
        <w:cr/>
      </w:r>
    </w:p>
    <w:p w14:paraId="10DA07AE" w14:textId="77777777" w:rsidR="00B11823" w:rsidRDefault="00B11823" w:rsidP="00B11823">
      <w:r>
        <w:t>JVET-W0111</w:t>
      </w:r>
    </w:p>
    <w:p w14:paraId="17656925" w14:textId="77777777" w:rsidR="00B11823" w:rsidRDefault="00B11823" w:rsidP="00B11823">
      <w:r>
        <w:t>AHG11: neural network based cross-component prediction model</w:t>
      </w:r>
      <w:r>
        <w:tab/>
        <w:t>L. Wang, S. Lin, R. Chang, X. Xu, S. Liu (Tencent)</w:t>
      </w:r>
      <w:r>
        <w:cr/>
      </w:r>
    </w:p>
    <w:p w14:paraId="287F6480" w14:textId="77777777" w:rsidR="00B11823" w:rsidRDefault="00B11823" w:rsidP="00B11823"/>
    <w:p w14:paraId="3A3F470B" w14:textId="77777777" w:rsidR="00B11823" w:rsidRDefault="00B11823" w:rsidP="00B11823">
      <w:r>
        <w:t>4</w:t>
      </w:r>
      <w:r>
        <w:tab/>
        <w:t>Recommendations</w:t>
      </w:r>
    </w:p>
    <w:p w14:paraId="2895340F" w14:textId="77777777" w:rsidR="00B11823" w:rsidRDefault="00B11823" w:rsidP="00B11823">
      <w:r>
        <w:t>The AHG recommends:</w:t>
      </w:r>
    </w:p>
    <w:p w14:paraId="7EFAECBA" w14:textId="77777777" w:rsidR="00B11823" w:rsidRDefault="00B11823" w:rsidP="00B11823">
      <w:r>
        <w:t>•</w:t>
      </w:r>
      <w:r>
        <w:tab/>
        <w:t>Review all input contributions.</w:t>
      </w:r>
    </w:p>
    <w:p w14:paraId="7B588E22" w14:textId="77777777" w:rsidR="00B11823" w:rsidRDefault="00B11823" w:rsidP="00B11823">
      <w:r>
        <w:t>•</w:t>
      </w:r>
      <w:r>
        <w:tab/>
        <w:t xml:space="preserve">Perform viewing of the neural network-based video coding tools during the meeting, in coordination with SC29/AG5. </w:t>
      </w:r>
    </w:p>
    <w:p w14:paraId="0F51A438" w14:textId="77777777" w:rsidR="00B11823" w:rsidRDefault="00B11823" w:rsidP="00B11823">
      <w:r>
        <w:t>•</w:t>
      </w:r>
      <w:r>
        <w:tab/>
        <w:t>Continue investigating neural network-based video coding tools, including coding performance and complexity.</w:t>
      </w:r>
    </w:p>
    <w:p w14:paraId="52230199" w14:textId="46163D49" w:rsidR="00B11823" w:rsidRDefault="00B11823" w:rsidP="00B11823"/>
    <w:p w14:paraId="5E39E160" w14:textId="7F3992B3" w:rsidR="00C13FF0" w:rsidRDefault="00C13FF0" w:rsidP="00B11823">
      <w:r>
        <w:lastRenderedPageBreak/>
        <w:t xml:space="preserve">It is pointed out that some scripts used in the NN exploration (invoking external libraries) may not be consistent with usual software headers. </w:t>
      </w:r>
    </w:p>
    <w:p w14:paraId="29914BD0" w14:textId="77777777" w:rsidR="00C13FF0" w:rsidRPr="00E75CED" w:rsidRDefault="00C13FF0" w:rsidP="00B11823"/>
    <w:p w14:paraId="493EC527" w14:textId="77777777" w:rsidR="00E75CED" w:rsidRPr="00531362" w:rsidRDefault="00667203" w:rsidP="00E75CED">
      <w:pPr>
        <w:pStyle w:val="berschrift9"/>
        <w:rPr>
          <w:rFonts w:eastAsia="Times New Roman"/>
          <w:szCs w:val="24"/>
          <w:lang w:val="en-CA"/>
        </w:rPr>
      </w:pPr>
      <w:hyperlink r:id="rId64" w:history="1">
        <w:r w:rsidR="00E75CED" w:rsidRPr="00531362">
          <w:rPr>
            <w:rFonts w:eastAsia="Times New Roman"/>
            <w:color w:val="0000FF"/>
            <w:szCs w:val="24"/>
            <w:u w:val="single"/>
            <w:lang w:val="en-CA"/>
          </w:rPr>
          <w:t>JVET-W0012</w:t>
        </w:r>
      </w:hyperlink>
      <w:r w:rsidR="00E75CED" w:rsidRPr="00531362">
        <w:rPr>
          <w:rFonts w:eastAsia="Times New Roman"/>
          <w:szCs w:val="24"/>
          <w:lang w:val="en-CA"/>
        </w:rPr>
        <w:t xml:space="preserve"> JVET AHG report: Enhanced compression beyond VVC capability (AHG12) [M. Karczewicz, Y. Ye, L. Zhang, B. Bross, X. Li, K. Naser, H. Yang]</w:t>
      </w:r>
    </w:p>
    <w:p w14:paraId="63B15597" w14:textId="50B93D83" w:rsidR="00C13FF0" w:rsidRDefault="00C13FF0" w:rsidP="00C13FF0">
      <w:r w:rsidRPr="00C13FF0">
        <w:t>The primary activity of the AHG was the “Exploration experiment on enhanced compression beyond VVC capability” (JVET-V2024). The first indication of the achievable improvement over VVC are the results of the EE2 software base (ECM-1.0) as agreed at JVET-V meeting. The combined improvement of the ECM-1.0 over VTM-11.0 with the improved MCTF from JVET-V0056 for AI, RA and LB configurations are:</w:t>
      </w:r>
    </w:p>
    <w:p w14:paraId="6D79B19D" w14:textId="77777777" w:rsidR="00531733" w:rsidRPr="00C13FF0" w:rsidRDefault="00531733" w:rsidP="00C13FF0"/>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C13FF0" w:rsidRPr="00C13FF0" w14:paraId="00471C00" w14:textId="77777777" w:rsidTr="00C13FF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52D6669" w14:textId="77777777" w:rsidR="00C13FF0" w:rsidRPr="00C13FF0" w:rsidRDefault="00C13FF0" w:rsidP="00C13FF0"/>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59BE9AD7" w14:textId="77777777" w:rsidR="00C13FF0" w:rsidRPr="00C13FF0" w:rsidRDefault="00C13FF0" w:rsidP="00C13FF0">
            <w:pP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 xml:space="preserve">All Intra Main10 </w:t>
            </w:r>
          </w:p>
        </w:tc>
      </w:tr>
      <w:tr w:rsidR="00C13FF0" w:rsidRPr="00C13FF0" w14:paraId="1F90D9A0"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309E313" w14:textId="77777777" w:rsidR="00C13FF0" w:rsidRPr="00C13FF0" w:rsidRDefault="00C13FF0" w:rsidP="00C13FF0">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5916C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CBFEC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FAD9F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8883E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388D4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DecT</w:t>
            </w:r>
          </w:p>
        </w:tc>
      </w:tr>
      <w:tr w:rsidR="00C13FF0" w:rsidRPr="00C13FF0" w14:paraId="49C399C9"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F99A22" w14:textId="77777777" w:rsidR="00C13FF0" w:rsidRPr="00C13FF0" w:rsidRDefault="00C13FF0" w:rsidP="00C13FF0">
            <w:pPr>
              <w:rPr>
                <w:lang w:val="en-US"/>
              </w:rPr>
            </w:pPr>
            <w:r w:rsidRPr="00C13FF0">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9AB70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7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6BAB7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6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9D784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6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1C0E4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D063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6%</w:t>
            </w:r>
          </w:p>
        </w:tc>
      </w:tr>
      <w:tr w:rsidR="00C13FF0" w:rsidRPr="00C13FF0" w14:paraId="559FA58E"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EF83E4" w14:textId="77777777" w:rsidR="00C13FF0" w:rsidRPr="00C13FF0" w:rsidRDefault="00C13FF0" w:rsidP="00C13FF0">
            <w:pPr>
              <w:rPr>
                <w:lang w:val="en-US"/>
              </w:rPr>
            </w:pPr>
            <w:r w:rsidRPr="00C13FF0">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3B3C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35573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6015C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31291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03675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6F474214"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9F2096" w14:textId="77777777" w:rsidR="00C13FF0" w:rsidRPr="00C13FF0" w:rsidRDefault="00C13FF0" w:rsidP="00C13FF0">
            <w:pPr>
              <w:rPr>
                <w:lang w:val="en-US"/>
              </w:rPr>
            </w:pPr>
            <w:r w:rsidRPr="00C13FF0">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B1F8D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0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A3AAC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1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DBF60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5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7B356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D753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r>
      <w:tr w:rsidR="00C13FF0" w:rsidRPr="00C13FF0" w14:paraId="72A2709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BEFDD1" w14:textId="77777777" w:rsidR="00C13FF0" w:rsidRPr="00C13FF0" w:rsidRDefault="00C13FF0" w:rsidP="00C13FF0">
            <w:pPr>
              <w:rPr>
                <w:lang w:val="en-US"/>
              </w:rPr>
            </w:pPr>
            <w:r w:rsidRPr="00C13FF0">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1BFAD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2E1A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4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6709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7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5A5D4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B9093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8%</w:t>
            </w:r>
          </w:p>
        </w:tc>
      </w:tr>
      <w:tr w:rsidR="00C13FF0" w:rsidRPr="00C13FF0" w14:paraId="709A5AC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C56DB9" w14:textId="77777777" w:rsidR="00C13FF0" w:rsidRPr="00C13FF0" w:rsidRDefault="00C13FF0" w:rsidP="00C13FF0">
            <w:pPr>
              <w:rPr>
                <w:lang w:val="en-US"/>
              </w:rPr>
            </w:pPr>
            <w:r w:rsidRPr="00C13FF0">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0F469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2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132C3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956B9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7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4D5FB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5CC91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125EB6B3"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C988630" w14:textId="77777777" w:rsidR="00C13FF0" w:rsidRPr="00C13FF0" w:rsidRDefault="00C13FF0" w:rsidP="00C13FF0">
            <w:pPr>
              <w:rPr>
                <w:lang w:val="en-US"/>
              </w:rPr>
            </w:pPr>
            <w:r w:rsidRPr="00C13FF0">
              <w:rPr>
                <w:lang w:val="en-US"/>
              </w:rPr>
              <w:t xml:space="preserve">Overall </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60C4D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5.6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6B56A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E703A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6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83FB1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4501B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12%</w:t>
            </w:r>
          </w:p>
        </w:tc>
      </w:tr>
      <w:tr w:rsidR="00C13FF0" w:rsidRPr="00C13FF0" w14:paraId="3D68566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93AADF" w14:textId="77777777" w:rsidR="00C13FF0" w:rsidRPr="00C13FF0" w:rsidRDefault="00C13FF0" w:rsidP="00C13FF0">
            <w:pPr>
              <w:rPr>
                <w:lang w:val="en-US"/>
              </w:rPr>
            </w:pPr>
            <w:r w:rsidRPr="00C13FF0">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0F0F8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41BD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3DDB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1AC51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09074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08D84FD5"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C69430" w14:textId="77777777" w:rsidR="00C13FF0" w:rsidRPr="00C13FF0" w:rsidRDefault="00C13FF0" w:rsidP="00C13FF0">
            <w:pPr>
              <w:rPr>
                <w:lang w:val="en-US"/>
              </w:rPr>
            </w:pPr>
            <w:r w:rsidRPr="00C13FF0">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2FE42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1A46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6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1C1E3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BF086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B33A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8%</w:t>
            </w:r>
          </w:p>
        </w:tc>
      </w:tr>
      <w:tr w:rsidR="00C13FF0" w:rsidRPr="00C13FF0" w14:paraId="571A9455"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7B54ED" w14:textId="77777777" w:rsidR="00C13FF0" w:rsidRPr="00C13FF0" w:rsidRDefault="00C13FF0" w:rsidP="00C13FF0">
            <w:pPr>
              <w:rPr>
                <w:lang w:val="en-US"/>
              </w:rPr>
            </w:pPr>
            <w:r w:rsidRPr="00C13FF0">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75EAE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6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2766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6.0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45A51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9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DA27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2A981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2%</w:t>
            </w:r>
          </w:p>
        </w:tc>
      </w:tr>
    </w:tbl>
    <w:p w14:paraId="31B96E20" w14:textId="77777777" w:rsidR="00C13FF0" w:rsidRPr="00C13FF0" w:rsidRDefault="00C13FF0" w:rsidP="00C13FF0"/>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13FF0" w:rsidRPr="00C13FF0" w14:paraId="5988E5B6" w14:textId="77777777" w:rsidTr="00C13FF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31C29505" w14:textId="77777777" w:rsidR="00C13FF0" w:rsidRPr="00C13FF0" w:rsidRDefault="00C13FF0" w:rsidP="00C13FF0"/>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10DBC107" w14:textId="77777777" w:rsidR="00C13FF0" w:rsidRPr="00C13FF0" w:rsidRDefault="00C13FF0" w:rsidP="00C13FF0">
            <w:pP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Random Access Main 10</w:t>
            </w:r>
          </w:p>
        </w:tc>
      </w:tr>
      <w:tr w:rsidR="00C13FF0" w:rsidRPr="00C13FF0" w14:paraId="479A0C6A"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E14B7C" w14:textId="77777777" w:rsidR="00C13FF0" w:rsidRPr="00C13FF0" w:rsidRDefault="00C13FF0" w:rsidP="00C13FF0">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519C21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38CC4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02397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62F9A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110FD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DecT</w:t>
            </w:r>
          </w:p>
        </w:tc>
      </w:tr>
      <w:tr w:rsidR="00C13FF0" w:rsidRPr="00C13FF0" w14:paraId="79E7BF8A"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BDB1FC3" w14:textId="77777777" w:rsidR="00C13FF0" w:rsidRPr="00C13FF0" w:rsidRDefault="00C13FF0" w:rsidP="00C13FF0">
            <w:pPr>
              <w:rPr>
                <w:lang w:val="en-US"/>
              </w:rPr>
            </w:pPr>
            <w:r w:rsidRPr="00C13FF0">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5E733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76530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5B214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18B1C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90B6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53%</w:t>
            </w:r>
          </w:p>
        </w:tc>
      </w:tr>
      <w:tr w:rsidR="00C13FF0" w:rsidRPr="00C13FF0" w14:paraId="467D5C37"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AAC0FC3" w14:textId="77777777" w:rsidR="00C13FF0" w:rsidRPr="00C13FF0" w:rsidRDefault="00C13FF0" w:rsidP="00C13FF0">
            <w:pPr>
              <w:rPr>
                <w:lang w:val="en-US"/>
              </w:rPr>
            </w:pPr>
            <w:r w:rsidRPr="00C13FF0">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E584C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23B77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101C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0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EF059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B55B5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6%</w:t>
            </w:r>
          </w:p>
        </w:tc>
      </w:tr>
      <w:tr w:rsidR="00C13FF0" w:rsidRPr="00C13FF0" w14:paraId="75DDBBB7"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477462" w14:textId="77777777" w:rsidR="00C13FF0" w:rsidRPr="00C13FF0" w:rsidRDefault="00C13FF0" w:rsidP="00C13FF0">
            <w:pPr>
              <w:rPr>
                <w:lang w:val="en-US"/>
              </w:rPr>
            </w:pPr>
            <w:r w:rsidRPr="00C13FF0">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48BB9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51E14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3C54E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7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931D4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D71F6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1%</w:t>
            </w:r>
          </w:p>
        </w:tc>
      </w:tr>
      <w:tr w:rsidR="00C13FF0" w:rsidRPr="00C13FF0" w14:paraId="454DBF63"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7745E1" w14:textId="77777777" w:rsidR="00C13FF0" w:rsidRPr="00C13FF0" w:rsidRDefault="00C13FF0" w:rsidP="00C13FF0">
            <w:pPr>
              <w:rPr>
                <w:lang w:val="en-US"/>
              </w:rPr>
            </w:pPr>
            <w:r w:rsidRPr="00C13FF0">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C09FE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C25E1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0930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34C13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E44C3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15%</w:t>
            </w:r>
          </w:p>
        </w:tc>
      </w:tr>
      <w:tr w:rsidR="00C13FF0" w:rsidRPr="00C13FF0" w14:paraId="4B61E009"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B42323" w14:textId="77777777" w:rsidR="00C13FF0" w:rsidRPr="00C13FF0" w:rsidRDefault="00C13FF0" w:rsidP="00C13FF0">
            <w:pPr>
              <w:rPr>
                <w:lang w:val="en-US"/>
              </w:rPr>
            </w:pPr>
            <w:r w:rsidRPr="00C13FF0">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B4DE5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192C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28D5D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9FF15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F99F5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r>
      <w:tr w:rsidR="00C13FF0" w:rsidRPr="00C13FF0" w14:paraId="0B405662"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DC8B8B" w14:textId="77777777" w:rsidR="00C13FF0" w:rsidRPr="00C13FF0" w:rsidRDefault="00C13FF0" w:rsidP="00C13FF0">
            <w:pPr>
              <w:rPr>
                <w:lang w:val="en-US"/>
              </w:rPr>
            </w:pPr>
            <w:r w:rsidRPr="00C13FF0">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217E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2.5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BBF2E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1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6256A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3B44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48506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469%</w:t>
            </w:r>
          </w:p>
        </w:tc>
      </w:tr>
      <w:tr w:rsidR="00C13FF0" w:rsidRPr="00C13FF0" w14:paraId="1B491480"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E3EA978" w14:textId="77777777" w:rsidR="00C13FF0" w:rsidRPr="00C13FF0" w:rsidRDefault="00C13FF0" w:rsidP="00C13FF0">
            <w:pPr>
              <w:rPr>
                <w:lang w:val="en-US"/>
              </w:rPr>
            </w:pPr>
            <w:r w:rsidRPr="00C13FF0">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F83F7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A71D5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1D17B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23155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F70A0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49%</w:t>
            </w:r>
          </w:p>
        </w:tc>
      </w:tr>
      <w:tr w:rsidR="00C13FF0" w:rsidRPr="00C13FF0" w14:paraId="2F1921CC"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DA4376F" w14:textId="77777777" w:rsidR="00C13FF0" w:rsidRPr="00C13FF0" w:rsidRDefault="00C13FF0" w:rsidP="00C13FF0">
            <w:pPr>
              <w:rPr>
                <w:lang w:val="en-US"/>
              </w:rPr>
            </w:pPr>
            <w:r w:rsidRPr="00C13FF0">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EF7B5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1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5C50B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9048E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48AA8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C26E9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348%</w:t>
            </w:r>
          </w:p>
        </w:tc>
      </w:tr>
      <w:tr w:rsidR="00C13FF0" w:rsidRPr="00C13FF0" w14:paraId="2C5311FB"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325683" w14:textId="77777777" w:rsidR="00C13FF0" w:rsidRPr="00C13FF0" w:rsidRDefault="00C13FF0" w:rsidP="00C13FF0">
            <w:pPr>
              <w:rPr>
                <w:lang w:val="en-US"/>
              </w:rPr>
            </w:pPr>
            <w:r w:rsidRPr="00C13FF0">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2DE3C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6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87999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7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B0E7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8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06CD5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FF46F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5%</w:t>
            </w:r>
          </w:p>
        </w:tc>
      </w:tr>
    </w:tbl>
    <w:p w14:paraId="09E59B42" w14:textId="77777777" w:rsidR="00C13FF0" w:rsidRPr="00C13FF0" w:rsidRDefault="00C13FF0" w:rsidP="00C13FF0"/>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13FF0" w:rsidRPr="00C13FF0" w14:paraId="66DF77FE" w14:textId="77777777" w:rsidTr="00C13FF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81FAFC" w14:textId="77777777" w:rsidR="00C13FF0" w:rsidRPr="00C13FF0" w:rsidRDefault="00C13FF0" w:rsidP="00C13FF0"/>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3D865E61" w14:textId="77777777" w:rsidR="00C13FF0" w:rsidRPr="00C13FF0" w:rsidRDefault="00C13FF0" w:rsidP="00C13FF0">
            <w:pP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Low Delay B Main 10</w:t>
            </w:r>
          </w:p>
        </w:tc>
      </w:tr>
      <w:tr w:rsidR="00C13FF0" w:rsidRPr="00C13FF0" w14:paraId="17E3FF79"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60B336D" w14:textId="77777777" w:rsidR="00C13FF0" w:rsidRPr="00C13FF0" w:rsidRDefault="00C13FF0" w:rsidP="00C13FF0">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C0A2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7271AC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3A73E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7CF5E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F367D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DecT</w:t>
            </w:r>
          </w:p>
        </w:tc>
      </w:tr>
      <w:tr w:rsidR="00C13FF0" w:rsidRPr="00C13FF0" w14:paraId="02D2CB4F"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0CC804D" w14:textId="77777777" w:rsidR="00C13FF0" w:rsidRPr="00C13FF0" w:rsidRDefault="00C13FF0" w:rsidP="00C13FF0">
            <w:pPr>
              <w:rPr>
                <w:lang w:val="en-US"/>
              </w:rPr>
            </w:pPr>
            <w:r w:rsidRPr="00C13FF0">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62DE6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FB7D8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0C331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FA01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7C68F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r>
      <w:tr w:rsidR="00C13FF0" w:rsidRPr="00C13FF0" w14:paraId="6C894108"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CE3C6F" w14:textId="77777777" w:rsidR="00C13FF0" w:rsidRPr="00C13FF0" w:rsidRDefault="00C13FF0" w:rsidP="00C13FF0">
            <w:pPr>
              <w:rPr>
                <w:lang w:val="en-US"/>
              </w:rPr>
            </w:pPr>
            <w:r w:rsidRPr="00C13FF0">
              <w:rPr>
                <w:lang w:val="en-US"/>
              </w:rPr>
              <w:lastRenderedPageBreak/>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16B0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A2FFE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3EE72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37890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90D00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r>
      <w:tr w:rsidR="00C13FF0" w:rsidRPr="00C13FF0" w14:paraId="5CF2B602"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90BB5A" w14:textId="77777777" w:rsidR="00C13FF0" w:rsidRPr="00C13FF0" w:rsidRDefault="00C13FF0" w:rsidP="00C13FF0">
            <w:pPr>
              <w:rPr>
                <w:lang w:val="en-US"/>
              </w:rPr>
            </w:pPr>
            <w:r w:rsidRPr="00C13FF0">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7057D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E5CAE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4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A537C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7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910C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E4789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7%</w:t>
            </w:r>
          </w:p>
        </w:tc>
      </w:tr>
      <w:tr w:rsidR="00C13FF0" w:rsidRPr="00C13FF0" w14:paraId="24E7122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3D484F" w14:textId="77777777" w:rsidR="00C13FF0" w:rsidRPr="00C13FF0" w:rsidRDefault="00C13FF0" w:rsidP="00C13FF0">
            <w:pPr>
              <w:rPr>
                <w:lang w:val="en-US"/>
              </w:rPr>
            </w:pPr>
            <w:r w:rsidRPr="00C13FF0">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0BF9E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7E1E4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B849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9B08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F5FC9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4%</w:t>
            </w:r>
          </w:p>
        </w:tc>
      </w:tr>
      <w:tr w:rsidR="00C13FF0" w:rsidRPr="00C13FF0" w14:paraId="4E32A2BD"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AF5274" w14:textId="77777777" w:rsidR="00C13FF0" w:rsidRPr="00C13FF0" w:rsidRDefault="00C13FF0" w:rsidP="00C13FF0">
            <w:pPr>
              <w:rPr>
                <w:lang w:val="en-US"/>
              </w:rPr>
            </w:pPr>
            <w:r w:rsidRPr="00C13FF0">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FB1D8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A7D74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96F9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8.2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3BD12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D457A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7A214287"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9A120B" w14:textId="77777777" w:rsidR="00C13FF0" w:rsidRPr="00C13FF0" w:rsidRDefault="00C13FF0" w:rsidP="00C13FF0">
            <w:pPr>
              <w:rPr>
                <w:lang w:val="en-US"/>
              </w:rPr>
            </w:pPr>
            <w:r w:rsidRPr="00C13FF0">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B2DA4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9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BDA8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B9B5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7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2AC0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3E391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64%</w:t>
            </w:r>
          </w:p>
        </w:tc>
      </w:tr>
      <w:tr w:rsidR="00C13FF0" w:rsidRPr="00C13FF0" w14:paraId="1C0AEBBD"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023C23" w14:textId="77777777" w:rsidR="00C13FF0" w:rsidRPr="00C13FF0" w:rsidRDefault="00C13FF0" w:rsidP="00C13FF0">
            <w:pPr>
              <w:rPr>
                <w:lang w:val="en-US"/>
              </w:rPr>
            </w:pPr>
            <w:r w:rsidRPr="00C13FF0">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9F7B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31CC2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1BA6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07D64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B4757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4%</w:t>
            </w:r>
          </w:p>
        </w:tc>
      </w:tr>
      <w:tr w:rsidR="00C13FF0" w:rsidRPr="00C13FF0" w14:paraId="1C39B35F"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A026A3B" w14:textId="77777777" w:rsidR="00C13FF0" w:rsidRPr="00C13FF0" w:rsidRDefault="00C13FF0" w:rsidP="00C13FF0">
            <w:pPr>
              <w:rPr>
                <w:lang w:val="en-US"/>
              </w:rPr>
            </w:pPr>
            <w:r w:rsidRPr="00C13FF0">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B2389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1ECE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ADB2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4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960A3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1379F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2%</w:t>
            </w:r>
          </w:p>
        </w:tc>
      </w:tr>
      <w:tr w:rsidR="00C13FF0" w:rsidRPr="00C13FF0" w14:paraId="1F0A632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CA30C6A" w14:textId="77777777" w:rsidR="00C13FF0" w:rsidRPr="00C13FF0" w:rsidRDefault="00C13FF0" w:rsidP="00C13FF0">
            <w:pPr>
              <w:rPr>
                <w:lang w:val="en-US"/>
              </w:rPr>
            </w:pPr>
            <w:r w:rsidRPr="00C13FF0">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20349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8E8F3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1A508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9059C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D1287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86%</w:t>
            </w:r>
          </w:p>
        </w:tc>
      </w:tr>
    </w:tbl>
    <w:p w14:paraId="6C89B32A" w14:textId="77777777" w:rsidR="00C13FF0" w:rsidRPr="00C13FF0" w:rsidRDefault="00C13FF0" w:rsidP="00C13FF0"/>
    <w:p w14:paraId="09BC5057" w14:textId="77777777" w:rsidR="00C13FF0" w:rsidRDefault="00C13FF0" w:rsidP="00C13FF0">
      <w:r>
        <w:t>3</w:t>
      </w:r>
      <w:r>
        <w:tab/>
        <w:t>Contributions</w:t>
      </w:r>
    </w:p>
    <w:p w14:paraId="1862BF72" w14:textId="77777777" w:rsidR="00C13FF0" w:rsidRDefault="00C13FF0" w:rsidP="00C13FF0">
      <w:r>
        <w:t>In addition to twelve EE2 contributions, 19 related technical contributions and 2 contributions on the ECM software were received, which can be subdivided as follows:</w:t>
      </w:r>
    </w:p>
    <w:p w14:paraId="1F5747D7" w14:textId="77777777" w:rsidR="00C13FF0" w:rsidRDefault="00C13FF0" w:rsidP="00C13FF0">
      <w:r>
        <w:t>3.1</w:t>
      </w:r>
      <w:r>
        <w:tab/>
        <w:t>Partitioning</w:t>
      </w:r>
    </w:p>
    <w:p w14:paraId="726BCB42" w14:textId="77777777" w:rsidR="00C13FF0" w:rsidRDefault="00C13FF0" w:rsidP="00C13FF0">
      <w:r>
        <w:t>JVET-W0110, “AHG12: GPM with inter and intra prediction”, Y. Kidani, H. Kato, K. Kawamura (KDDI)</w:t>
      </w:r>
    </w:p>
    <w:p w14:paraId="2C61A01C" w14:textId="77777777" w:rsidR="00C13FF0" w:rsidRDefault="00C13FF0" w:rsidP="00C13FF0">
      <w:r>
        <w:t>3.2</w:t>
      </w:r>
      <w:r>
        <w:tab/>
        <w:t>In Loop Filters</w:t>
      </w:r>
    </w:p>
    <w:p w14:paraId="384812D6" w14:textId="77777777" w:rsidR="00C13FF0" w:rsidRDefault="00C13FF0" w:rsidP="00C13FF0">
      <w:r>
        <w:t>JVET-W0073, “ALF parameters for RPR”, P. Bordes, F. Galpin, F. Léannec (InterDigital)</w:t>
      </w:r>
    </w:p>
    <w:p w14:paraId="40076C37" w14:textId="77777777" w:rsidR="00C13FF0" w:rsidRDefault="00C13FF0" w:rsidP="00C13FF0">
      <w:r>
        <w:t>JVET-W0074, “HLS for ALF parameters for RPR”, P. Bordes, F. Galpin, K. Naser, F. Léannec (InterDigital)</w:t>
      </w:r>
    </w:p>
    <w:p w14:paraId="77CF56F7" w14:textId="77777777" w:rsidR="00C13FF0" w:rsidRDefault="00C13FF0" w:rsidP="00C13FF0">
      <w:r>
        <w:t>JVET-W0079, “AHG12: CTB level filter shape selection of CCALF”, M. G. Sarwer, R. -L. Liao, J. Chen, Y. Ye, X. Li (Alibaba)</w:t>
      </w:r>
    </w:p>
    <w:p w14:paraId="68482B87" w14:textId="77777777" w:rsidR="00C13FF0" w:rsidRDefault="00C13FF0" w:rsidP="00C13FF0">
      <w:r>
        <w:t>JVET-W0098, “Non-EE2: Bilateral Inloop Filter on Chroma”, W. Yin, K. Zhang, L. Zhang (Bytedance)</w:t>
      </w:r>
    </w:p>
    <w:p w14:paraId="33BAC62A" w14:textId="77777777" w:rsidR="00C13FF0" w:rsidRDefault="00C13FF0" w:rsidP="00C13FF0">
      <w:r>
        <w:t>JVET-W0101, “AHG11 &amp; AHG12: Deep In-Loop Filter with Adaptive Model Selection and External Attention for Enhanced Compression Beyond VVC Capability”, Y. Li, K. Zhang, L. Zhang (Bytedance)</w:t>
      </w:r>
      <w:r>
        <w:tab/>
      </w:r>
    </w:p>
    <w:p w14:paraId="1F511738" w14:textId="77777777" w:rsidR="00C13FF0" w:rsidRDefault="00C13FF0" w:rsidP="00C13FF0">
      <w:r>
        <w:t>JVET-W0128, “AHG12: Alternative classifiers for ALF”, N. Hu, V. Seregin, M. Karczewicz (Qualcomm)</w:t>
      </w:r>
      <w:r>
        <w:tab/>
      </w:r>
    </w:p>
    <w:p w14:paraId="04F490A5" w14:textId="77777777" w:rsidR="00C13FF0" w:rsidRDefault="00C13FF0" w:rsidP="00C13FF0">
      <w:r>
        <w:t>3.3</w:t>
      </w:r>
      <w:r>
        <w:tab/>
        <w:t xml:space="preserve">Intra </w:t>
      </w:r>
    </w:p>
    <w:p w14:paraId="355DC07D" w14:textId="77777777" w:rsidR="00C13FF0" w:rsidRDefault="00C13FF0" w:rsidP="00C13FF0">
      <w:r>
        <w:t>JVET-W0067, “EE2-related: Implicit derivation of DIMD blend modes”, X. Li, R.-L. Liao, J. Chen, Y. Ye (Alibaba)</w:t>
      </w:r>
    </w:p>
    <w:p w14:paraId="68AE5E3D" w14:textId="77777777" w:rsidR="00C13FF0" w:rsidRDefault="00C13FF0" w:rsidP="00C13FF0">
      <w:r>
        <w:t>JVET-W0069, “[AHG12] On Intra TMP Boundary Conditions”,</w:t>
      </w:r>
      <w:r>
        <w:tab/>
        <w:t>K. Naser, T. Poirier, F. Le Léannec, G. Martin-Cocher (InterDigital)</w:t>
      </w:r>
      <w:r>
        <w:tab/>
      </w:r>
    </w:p>
    <w:p w14:paraId="04623A68" w14:textId="77777777" w:rsidR="00C13FF0" w:rsidRDefault="00C13FF0" w:rsidP="00C13FF0">
      <w:r>
        <w:t>JVET-W0123, “EE2-related: Fusion for template-based intra mode derivation”, K. Cao, N. Hu, V. Seregin, M. Karczewicz (Qualcomm), Y. Wang, K. Zhang, L. Zhang (Bytedance)</w:t>
      </w:r>
    </w:p>
    <w:p w14:paraId="47675F01" w14:textId="77777777" w:rsidR="00C13FF0" w:rsidRDefault="00C13FF0" w:rsidP="00C13FF0">
      <w:r>
        <w:t>JVET-W0124, “EE2-related: Template based intra most probable modes sorting”, K. Cao, N. Hu, V. Seregin, M. Karczewicz (Qualcomm)</w:t>
      </w:r>
    </w:p>
    <w:p w14:paraId="63B47E2E" w14:textId="77777777" w:rsidR="00C13FF0" w:rsidRDefault="00C13FF0" w:rsidP="00C13FF0">
      <w:r>
        <w:t>JVET-W0126, “EE2 Related - DIMD with implicitly derived multiple blending modes” J. Zhao, S. Paluri, S. Kim (LGE)</w:t>
      </w:r>
    </w:p>
    <w:p w14:paraId="1E599C3B" w14:textId="77777777" w:rsidR="00C13FF0" w:rsidRDefault="00C13FF0" w:rsidP="00C13FF0">
      <w:r>
        <w:t>3.4</w:t>
      </w:r>
      <w:r>
        <w:tab/>
        <w:t>Inter</w:t>
      </w:r>
    </w:p>
    <w:p w14:paraId="6ECB3E06" w14:textId="77777777" w:rsidR="00C13FF0" w:rsidRDefault="00C13FF0" w:rsidP="00C13FF0">
      <w:r>
        <w:t>JVET-W0068, “EE2-related: A combination of CIIP and DIMD/TIMD”,</w:t>
      </w:r>
      <w:r>
        <w:tab/>
        <w:t>X. Li, R.-L. Liao, J. Chen, Y. Ye (Alibaba)</w:t>
      </w:r>
    </w:p>
    <w:p w14:paraId="06176E09" w14:textId="77777777" w:rsidR="00C13FF0" w:rsidRDefault="00C13FF0" w:rsidP="00C13FF0">
      <w:r>
        <w:lastRenderedPageBreak/>
        <w:t>JVET-W0097, “EE2-related: Combination of EE2-3.3, EE2-3.4 and EE2-3.5”, X. Xiu, C.-W. Kuo, X. Wang (Kwai), R.-L. Liao, Y. Ye, X. Li, J. Chen (Alibaba), Z. Deng, K. Zhang, L. Zhang, N. Zhang, Y. Wang (Bytedance), Y.-J. Chang, H. Huang, V. Seregin, C.-C. Chen, M. Karczewicz (Qualcomm)</w:t>
      </w:r>
      <w:r>
        <w:tab/>
      </w:r>
    </w:p>
    <w:p w14:paraId="4BE4FA81" w14:textId="77777777" w:rsidR="00C13FF0" w:rsidRDefault="00C13FF0" w:rsidP="00C13FF0">
      <w:r>
        <w:t>JVET-W0106, “EE2-related: Bilateral matching AMVP-merge mode” Z. Zhang, H. Huang, C.-C. Chen, V. Seregin, M. Karczewicz (Qualcomm)</w:t>
      </w:r>
    </w:p>
    <w:p w14:paraId="2A6AF949" w14:textId="77777777" w:rsidR="00C13FF0" w:rsidRDefault="00C13FF0" w:rsidP="00C13FF0">
      <w:r>
        <w:t>JVET-W0107, “EE2-related: Adaptive decoder side motion vector refinement”, H. Huang, Z. Zhang, V. Seregin, W.-J. Chien, C.-C. Chen, M. Karczewicz (Qualcomm)</w:t>
      </w:r>
    </w:p>
    <w:p w14:paraId="64EA37DD" w14:textId="77777777" w:rsidR="00C13FF0" w:rsidRDefault="00C13FF0" w:rsidP="00C13FF0">
      <w:r>
        <w:t>JVET-W0112, “AHG12: Diagonal MMVD with ARMC”, Y. Kidani, K. Kawamura (KDDI)</w:t>
      </w:r>
      <w:r>
        <w:tab/>
      </w:r>
    </w:p>
    <w:p w14:paraId="086E0B08" w14:textId="77777777" w:rsidR="00C13FF0" w:rsidRDefault="00C13FF0" w:rsidP="00C13FF0">
      <w:r>
        <w:t>JVET-W0122, “EE2-related: On spatial MV propagation and neighboring template block access for template matching and multi-pass DMVR”, C.-C. Chen, C.-T. Hsieh, H. Huang, V. Seregin, W.-J. Chien, Y.-J. Chang, Z. Zhang, Y. Zhang, M. Karczewicz (Qualcomm)</w:t>
      </w:r>
    </w:p>
    <w:p w14:paraId="00A9DB0C" w14:textId="77777777" w:rsidR="00C13FF0" w:rsidRDefault="00C13FF0" w:rsidP="00C13FF0">
      <w:r>
        <w:t>3.5</w:t>
      </w:r>
      <w:r>
        <w:tab/>
        <w:t>Coefficient Coding</w:t>
      </w:r>
    </w:p>
    <w:p w14:paraId="0F450420" w14:textId="77777777" w:rsidR="00C13FF0" w:rsidRDefault="00C13FF0" w:rsidP="00C13FF0">
      <w:r>
        <w:t>JVET-W0108, “EE2-related: Low complexity sign prediction” C. Auyeung, X. Li, S. Liu (Tencent)</w:t>
      </w:r>
    </w:p>
    <w:p w14:paraId="65BBEBE8" w14:textId="77777777" w:rsidR="00C13FF0" w:rsidRDefault="00C13FF0" w:rsidP="00C13FF0">
      <w:r>
        <w:t>3.6</w:t>
      </w:r>
      <w:r>
        <w:tab/>
        <w:t xml:space="preserve">ECM software related </w:t>
      </w:r>
    </w:p>
    <w:p w14:paraId="75561608" w14:textId="77777777" w:rsidR="00C13FF0" w:rsidRDefault="00C13FF0" w:rsidP="00C13FF0">
      <w:r>
        <w:t>JVET-W0049, “HG12: on the status of the ECM software”, Y. Ye (Alibaba), M. Karczewicz (Qualcomm), Y.-W. Huang (MediaTek), P. Yin (Dolby), D. Wang (OPPO), X. Wang (Kwai), J. Ström (Ericsson), F. Le Leannec (InterDigital), L. Zhang (Bytedance), S.-H. Kim (LGE), M. Hannuksela (Nokia), P. Wu (ZTE)</w:t>
      </w:r>
    </w:p>
    <w:p w14:paraId="029824E6" w14:textId="77777777" w:rsidR="00C13FF0" w:rsidRDefault="00C13FF0" w:rsidP="00C13FF0">
      <w:r>
        <w:t>JVET-W0102, “Preliminary draft of algorithm description for Enhanced Compression Model 1 Software (ECM 1)”. M. Coban (Qualcomm), F. Le Léannec (InterDigital), J. Ström (Ericsson), Y. Ye (Alibaba)</w:t>
      </w:r>
    </w:p>
    <w:p w14:paraId="21CC45ED" w14:textId="77777777" w:rsidR="00C13FF0" w:rsidRDefault="00C13FF0" w:rsidP="00C13FF0"/>
    <w:p w14:paraId="34A35BAF" w14:textId="77777777" w:rsidR="00C13FF0" w:rsidRDefault="00C13FF0" w:rsidP="00C13FF0">
      <w:r>
        <w:t>4</w:t>
      </w:r>
      <w:r>
        <w:tab/>
        <w:t>Recommendations</w:t>
      </w:r>
    </w:p>
    <w:p w14:paraId="7A011719" w14:textId="77777777" w:rsidR="00C13FF0" w:rsidRDefault="00C13FF0" w:rsidP="00C13FF0">
      <w:r>
        <w:t>The AHG recommends to:</w:t>
      </w:r>
    </w:p>
    <w:p w14:paraId="16E001B6" w14:textId="77777777" w:rsidR="00C13FF0" w:rsidRDefault="00C13FF0" w:rsidP="00C13FF0">
      <w:r>
        <w:t>•</w:t>
      </w:r>
      <w:r>
        <w:tab/>
        <w:t xml:space="preserve">To review all the related contributions. </w:t>
      </w:r>
    </w:p>
    <w:p w14:paraId="2AAE5EB0" w14:textId="77777777" w:rsidR="00C13FF0" w:rsidRDefault="00C13FF0" w:rsidP="00C13FF0">
      <w:r>
        <w:t>•</w:t>
      </w:r>
      <w:r>
        <w:tab/>
        <w:t>To encourage contribution of new test sequences, especially 8k resolution, which might be included in future test conditions.</w:t>
      </w:r>
    </w:p>
    <w:p w14:paraId="4D61AA1A" w14:textId="77777777" w:rsidR="00215D6A" w:rsidRPr="00DD5556" w:rsidRDefault="00215D6A" w:rsidP="00DD5556"/>
    <w:p w14:paraId="239A3997" w14:textId="0392C3B7" w:rsidR="005A0F2A" w:rsidRPr="00B03BAF" w:rsidRDefault="0049314C" w:rsidP="005A0F2A">
      <w:pPr>
        <w:pStyle w:val="berschrift1"/>
      </w:pPr>
      <w:bookmarkStart w:id="132" w:name="_Ref383632975"/>
      <w:bookmarkStart w:id="133" w:name="_Ref12827018"/>
      <w:r w:rsidRPr="00B03BAF">
        <w:t>Project development</w:t>
      </w:r>
      <w:bookmarkEnd w:id="132"/>
      <w:bookmarkEnd w:id="133"/>
      <w:r w:rsidR="00F8123E" w:rsidRPr="00B03BAF">
        <w:t xml:space="preserve"> (</w:t>
      </w:r>
      <w:r w:rsidR="00805191">
        <w:t>14</w:t>
      </w:r>
      <w:r w:rsidR="00F8123E" w:rsidRPr="00B03BAF">
        <w:t>)</w:t>
      </w:r>
    </w:p>
    <w:p w14:paraId="3B3C001E" w14:textId="555C17C0" w:rsidR="00E55329" w:rsidRPr="00B03BAF" w:rsidRDefault="00E55329" w:rsidP="00E55329">
      <w:pPr>
        <w:pStyle w:val="berschrift2"/>
        <w:rPr>
          <w:lang w:val="en-CA"/>
        </w:rPr>
      </w:pPr>
      <w:bookmarkStart w:id="134" w:name="_Ref61274023"/>
      <w:bookmarkStart w:id="135" w:name="_Ref4665833"/>
      <w:bookmarkStart w:id="136" w:name="_Ref52972407"/>
      <w:r w:rsidRPr="00B03BAF">
        <w:rPr>
          <w:lang w:val="en-CA"/>
        </w:rPr>
        <w:t xml:space="preserve">Deployment </w:t>
      </w:r>
      <w:r w:rsidR="00460B6E">
        <w:rPr>
          <w:lang w:val="en-CA"/>
        </w:rPr>
        <w:t xml:space="preserve">and advertisement </w:t>
      </w:r>
      <w:r w:rsidR="00254246" w:rsidRPr="00B03BAF">
        <w:rPr>
          <w:lang w:val="en-CA"/>
        </w:rPr>
        <w:t xml:space="preserve">of standards </w:t>
      </w:r>
      <w:r w:rsidRPr="00B03BAF">
        <w:rPr>
          <w:lang w:val="en-CA"/>
        </w:rPr>
        <w:t>(</w:t>
      </w:r>
      <w:r w:rsidR="00460B6E">
        <w:rPr>
          <w:lang w:val="en-CA"/>
        </w:rPr>
        <w:t>2</w:t>
      </w:r>
      <w:r w:rsidRPr="00B03BAF">
        <w:rPr>
          <w:lang w:val="en-CA"/>
        </w:rPr>
        <w:t>)</w:t>
      </w:r>
      <w:bookmarkEnd w:id="134"/>
    </w:p>
    <w:p w14:paraId="07DD45EF" w14:textId="30D7C4CA" w:rsidR="00E55329" w:rsidRDefault="00E55329" w:rsidP="00E55329">
      <w:r w:rsidRPr="00B03BAF">
        <w:t xml:space="preserve">Contributions in this area were discussed in </w:t>
      </w:r>
      <w:r w:rsidR="00127F5A" w:rsidRPr="00B03BAF">
        <w:t>s</w:t>
      </w:r>
      <w:r w:rsidRPr="00B03BAF">
        <w:t>ession</w:t>
      </w:r>
      <w:r w:rsidR="007E65C3" w:rsidRPr="00B03BAF">
        <w:t xml:space="preserve"> </w:t>
      </w:r>
      <w:r w:rsidR="003D056A">
        <w:t>13</w:t>
      </w:r>
      <w:r w:rsidR="003D056A" w:rsidRPr="00B03BAF">
        <w:t xml:space="preserve"> </w:t>
      </w:r>
      <w:r w:rsidRPr="00B03BAF">
        <w:t xml:space="preserve">at </w:t>
      </w:r>
      <w:r w:rsidR="003D056A">
        <w:t>0840</w:t>
      </w:r>
      <w:r w:rsidR="007E65C3" w:rsidRPr="00B03BAF">
        <w:t>–</w:t>
      </w:r>
      <w:r w:rsidR="007A138B">
        <w:t>0900</w:t>
      </w:r>
      <w:r w:rsidR="007A138B" w:rsidRPr="00B03BAF">
        <w:t xml:space="preserve"> </w:t>
      </w:r>
      <w:r w:rsidR="007E65C3" w:rsidRPr="00B03BAF">
        <w:t xml:space="preserve">UTC </w:t>
      </w:r>
      <w:r w:rsidRPr="00B03BAF">
        <w:t xml:space="preserve">on </w:t>
      </w:r>
      <w:r w:rsidR="003D056A">
        <w:t>Mon</w:t>
      </w:r>
      <w:r w:rsidR="003D056A" w:rsidRPr="00B03BAF">
        <w:t xml:space="preserve">day </w:t>
      </w:r>
      <w:r w:rsidR="003D056A">
        <w:t>12</w:t>
      </w:r>
      <w:r w:rsidR="003D056A" w:rsidRPr="00B03BAF">
        <w:t xml:space="preserve"> </w:t>
      </w:r>
      <w:r w:rsidR="00DD5556">
        <w:t>July</w:t>
      </w:r>
      <w:r w:rsidRPr="00B03BAF">
        <w:t xml:space="preserve"> 2021 (chaired by </w:t>
      </w:r>
      <w:r w:rsidR="003D056A">
        <w:t>JRO</w:t>
      </w:r>
      <w:r w:rsidRPr="00B03BAF">
        <w:t>).</w:t>
      </w:r>
    </w:p>
    <w:p w14:paraId="0D5DEE28" w14:textId="77777777" w:rsidR="00E75CED" w:rsidRPr="00531362" w:rsidRDefault="00667203" w:rsidP="00C82980">
      <w:pPr>
        <w:pStyle w:val="berschrift9"/>
        <w:rPr>
          <w:rFonts w:eastAsia="Times New Roman"/>
          <w:szCs w:val="24"/>
        </w:rPr>
      </w:pPr>
      <w:hyperlink r:id="rId65" w:history="1">
        <w:r w:rsidR="00E75CED" w:rsidRPr="00531362">
          <w:rPr>
            <w:rFonts w:eastAsia="Times New Roman"/>
            <w:color w:val="0000FF"/>
            <w:szCs w:val="24"/>
            <w:u w:val="single"/>
          </w:rPr>
          <w:t>JVET-W0021</w:t>
        </w:r>
      </w:hyperlink>
      <w:r w:rsidR="00E75CED" w:rsidRPr="00531362">
        <w:rPr>
          <w:rFonts w:eastAsia="Times New Roman"/>
          <w:szCs w:val="24"/>
        </w:rPr>
        <w:t xml:space="preserve"> Deployment status of the VVC standard [G. J. Sullivan]</w:t>
      </w:r>
    </w:p>
    <w:p w14:paraId="40BB7D2C" w14:textId="77777777" w:rsidR="003D056A" w:rsidRDefault="003D056A" w:rsidP="003D056A">
      <w:r w:rsidRPr="00F15733">
        <w:t>This contribution contains a survey of deployed products</w:t>
      </w:r>
      <w:r>
        <w:t xml:space="preserve"> and</w:t>
      </w:r>
      <w:r w:rsidRPr="00F15733">
        <w:t xml:space="preserve"> services</w:t>
      </w:r>
      <w:r>
        <w:t>, publicly available software source code, and related tools supporting</w:t>
      </w:r>
      <w:r w:rsidRPr="00F15733">
        <w:t xml:space="preserve"> the </w:t>
      </w:r>
      <w:r>
        <w:t>VVC</w:t>
      </w:r>
      <w:r w:rsidRPr="00F15733">
        <w:t xml:space="preserve"> standard</w:t>
      </w:r>
      <w:r>
        <w:t xml:space="preserve"> (Rec. ITU-T H.266 | ISO/IEC 23090-3).</w:t>
      </w:r>
    </w:p>
    <w:p w14:paraId="73BDCAA3" w14:textId="09F36664" w:rsidR="003D056A" w:rsidRDefault="003D056A" w:rsidP="003D056A">
      <w:r>
        <w:t>Except for a restructuring of the document to merge two sections without changing content, r</w:t>
      </w:r>
      <w:r w:rsidRPr="00322ABE">
        <w:t xml:space="preserve">evision marking is included to show changes relative to </w:t>
      </w:r>
      <w:r>
        <w:t>JVET</w:t>
      </w:r>
      <w:r w:rsidRPr="00322ABE">
        <w:t>-</w:t>
      </w:r>
      <w:r>
        <w:t>W</w:t>
      </w:r>
      <w:r w:rsidRPr="00322ABE">
        <w:t>002</w:t>
      </w:r>
      <w:r>
        <w:t>1</w:t>
      </w:r>
      <w:r w:rsidRPr="00322ABE">
        <w:t>-v</w:t>
      </w:r>
      <w:r>
        <w:t>2</w:t>
      </w:r>
      <w:r w:rsidRPr="00322ABE">
        <w:t xml:space="preserve"> of </w:t>
      </w:r>
      <w:r>
        <w:t>April</w:t>
      </w:r>
      <w:r w:rsidRPr="00322ABE">
        <w:t xml:space="preserve"> 202</w:t>
      </w:r>
      <w:r>
        <w:t>1</w:t>
      </w:r>
      <w:r w:rsidRPr="00322ABE">
        <w:t>.</w:t>
      </w:r>
      <w:r w:rsidR="009217A0">
        <w:t xml:space="preserve"> </w:t>
      </w:r>
    </w:p>
    <w:p w14:paraId="59ABB0B1" w14:textId="24C4F1D1" w:rsidR="009217A0" w:rsidRDefault="009217A0" w:rsidP="003D056A">
      <w:r>
        <w:t>Updates are in 7), 10) and 15) below.</w:t>
      </w:r>
    </w:p>
    <w:p w14:paraId="327DA6A2" w14:textId="5061810D" w:rsidR="00DA28F6" w:rsidRDefault="002062A5" w:rsidP="003D056A">
      <w:r>
        <w:t>An additional version -v4 was later uploaded. Item 7</w:t>
      </w:r>
      <w:r w:rsidR="0006450B">
        <w:t>)</w:t>
      </w:r>
      <w:r>
        <w:t xml:space="preserve"> below was split into two items since the new information in JVET-W0127 is about an encoder rather than a decoder. Item 3</w:t>
      </w:r>
      <w:r w:rsidR="0006450B">
        <w:t>)</w:t>
      </w:r>
      <w:r>
        <w:t xml:space="preserve"> was also updated with information from JVET-W0184.</w:t>
      </w:r>
      <w:r w:rsidR="00FE2B0B">
        <w:t xml:space="preserve"> [</w:t>
      </w:r>
      <w:r w:rsidR="00FE2B0B" w:rsidRPr="007824C1">
        <w:rPr>
          <w:highlight w:val="yellow"/>
        </w:rPr>
        <w:t xml:space="preserve">Update </w:t>
      </w:r>
      <w:r w:rsidR="00FE2B0B">
        <w:rPr>
          <w:highlight w:val="yellow"/>
        </w:rPr>
        <w:t>notes</w:t>
      </w:r>
      <w:r w:rsidR="00FE2B0B" w:rsidRPr="007824C1">
        <w:rPr>
          <w:highlight w:val="yellow"/>
        </w:rPr>
        <w:t xml:space="preserve"> to reflect -v4.</w:t>
      </w:r>
      <w:r w:rsidR="00FE2B0B">
        <w:t>]</w:t>
      </w:r>
    </w:p>
    <w:p w14:paraId="468449E0" w14:textId="77777777" w:rsidR="009217A0" w:rsidRDefault="009217A0" w:rsidP="003D056A"/>
    <w:p w14:paraId="6E9CFDCC" w14:textId="77777777" w:rsidR="003D056A" w:rsidRPr="003D056A" w:rsidRDefault="003D056A" w:rsidP="003D056A">
      <w:pPr>
        <w:rPr>
          <w:b/>
          <w:bCs/>
        </w:rPr>
      </w:pPr>
      <w:r w:rsidRPr="003D056A">
        <w:rPr>
          <w:b/>
          <w:bCs/>
        </w:rPr>
        <w:lastRenderedPageBreak/>
        <w:t>Publicly available software source code</w:t>
      </w:r>
    </w:p>
    <w:p w14:paraId="17C17ACA" w14:textId="60A53DF1" w:rsidR="003D056A" w:rsidRPr="003D056A" w:rsidRDefault="003D056A" w:rsidP="003D056A">
      <w:pPr>
        <w:numPr>
          <w:ilvl w:val="0"/>
          <w:numId w:val="52"/>
        </w:numPr>
      </w:pPr>
      <w:r w:rsidRPr="003D056A">
        <w:rPr>
          <w:b/>
          <w:bCs/>
        </w:rPr>
        <w:t>JVET</w:t>
      </w:r>
      <w:r w:rsidRPr="003D056A">
        <w:t xml:space="preserve"> has developed the </w:t>
      </w:r>
      <w:r w:rsidRPr="003D056A">
        <w:rPr>
          <w:b/>
          <w:bCs/>
        </w:rPr>
        <w:t>VVC Test Model (VTM)</w:t>
      </w:r>
      <w:r w:rsidRPr="003D056A">
        <w:t xml:space="preserve"> as its reference software encoder and decoder codebase </w:t>
      </w:r>
      <w:r w:rsidRPr="003D056A">
        <w:fldChar w:fldCharType="begin"/>
      </w:r>
      <w:r w:rsidRPr="003D056A">
        <w:instrText xml:space="preserve"> REF _Ref76117725 \r \h </w:instrText>
      </w:r>
      <w:r w:rsidRPr="003D056A">
        <w:fldChar w:fldCharType="separate"/>
      </w:r>
      <w:r w:rsidRPr="003D056A">
        <w:t>[6]</w:t>
      </w:r>
      <w:r w:rsidRPr="003D056A">
        <w:fldChar w:fldCharType="end"/>
      </w:r>
      <w:r w:rsidRPr="003D056A">
        <w:t xml:space="preserve">. It is intended primarily to demonstrate coding efficiency capability and proper interpretation of the syntax and decoding process specified in the standard (but not as a speed-optimized implementation), and is intended to be usable as a starting basis for product implementations. The software is available under a BSD copyright licence. The reference software is under development by JVET as H.266.2 (ex H.VVC.2) and ISO/IEC CD 23090-16. It reached the CD stage of the ISO/IEC approval process in October 2020 and the DIS stage in January 2021 (with a ballot issued to close on 2021-09-30). A description of the encoding algorithms in the test model is also maintained and made available by JVET </w:t>
      </w:r>
      <w:r w:rsidRPr="003D056A">
        <w:fldChar w:fldCharType="begin"/>
      </w:r>
      <w:r w:rsidRPr="003D056A">
        <w:instrText xml:space="preserve"> REF _Ref76392066 \r \h </w:instrText>
      </w:r>
      <w:r w:rsidRPr="003D056A">
        <w:fldChar w:fldCharType="separate"/>
      </w:r>
      <w:r w:rsidRPr="003D056A">
        <w:t>[13]</w:t>
      </w:r>
      <w:r w:rsidRPr="003D056A">
        <w:fldChar w:fldCharType="end"/>
      </w:r>
      <w:r w:rsidRPr="003D056A">
        <w:t>.</w:t>
      </w:r>
    </w:p>
    <w:p w14:paraId="74905EA3" w14:textId="77777777" w:rsidR="003D056A" w:rsidRPr="003D056A" w:rsidRDefault="003D056A" w:rsidP="003D056A">
      <w:pPr>
        <w:numPr>
          <w:ilvl w:val="0"/>
          <w:numId w:val="52"/>
        </w:numPr>
      </w:pPr>
      <w:r w:rsidRPr="003D056A">
        <w:rPr>
          <w:b/>
          <w:bCs/>
        </w:rPr>
        <w:t>InterDigital</w:t>
      </w:r>
      <w:r w:rsidRPr="003D056A">
        <w:t xml:space="preserve"> developed a multi-threaded VTM decoder, and reported 6–10× speed-up relative to the single-threaded reference software in October 2020 </w:t>
      </w:r>
      <w:r w:rsidRPr="003D056A">
        <w:fldChar w:fldCharType="begin"/>
      </w:r>
      <w:r w:rsidRPr="003D056A">
        <w:instrText xml:space="preserve"> REF _Ref60004015 \r \h </w:instrText>
      </w:r>
      <w:r w:rsidRPr="003D056A">
        <w:fldChar w:fldCharType="separate"/>
      </w:r>
      <w:r w:rsidRPr="003D056A">
        <w:t>[14]</w:t>
      </w:r>
      <w:r w:rsidRPr="003D056A">
        <w:fldChar w:fldCharType="end"/>
      </w:r>
      <w:r w:rsidRPr="003D056A">
        <w:t xml:space="preserve">. It is intended to support all features of the VTM. The software was later placed in an accessible repository, and it is available under the same BSD copyright licence as the VTM software </w:t>
      </w:r>
      <w:r w:rsidRPr="003D056A">
        <w:fldChar w:fldCharType="begin"/>
      </w:r>
      <w:r w:rsidRPr="003D056A">
        <w:instrText xml:space="preserve"> REF _Ref60004024 \r \h </w:instrText>
      </w:r>
      <w:r w:rsidRPr="003D056A">
        <w:fldChar w:fldCharType="separate"/>
      </w:r>
      <w:r w:rsidRPr="003D056A">
        <w:t>[15]</w:t>
      </w:r>
      <w:r w:rsidRPr="003D056A">
        <w:fldChar w:fldCharType="end"/>
      </w:r>
      <w:r w:rsidRPr="003D056A">
        <w:t xml:space="preserve">. A further update to correspond with the newer VTM and improve speed by about 10% using various scheduling and low-level changes was reported in April 2021 </w:t>
      </w:r>
      <w:r w:rsidRPr="003D056A">
        <w:fldChar w:fldCharType="begin"/>
      </w:r>
      <w:r w:rsidRPr="003D056A">
        <w:instrText xml:space="preserve"> REF _Ref70327836 \r \h </w:instrText>
      </w:r>
      <w:r w:rsidRPr="003D056A">
        <w:fldChar w:fldCharType="separate"/>
      </w:r>
      <w:r w:rsidRPr="003D056A">
        <w:t>[16]</w:t>
      </w:r>
      <w:r w:rsidRPr="003D056A">
        <w:fldChar w:fldCharType="end"/>
      </w:r>
      <w:r w:rsidRPr="003D056A">
        <w:t>.</w:t>
      </w:r>
    </w:p>
    <w:p w14:paraId="618B8973" w14:textId="77777777" w:rsidR="003D056A" w:rsidRPr="003D056A" w:rsidRDefault="003D056A" w:rsidP="003D056A">
      <w:pPr>
        <w:numPr>
          <w:ilvl w:val="0"/>
          <w:numId w:val="52"/>
        </w:numPr>
      </w:pPr>
      <w:bookmarkStart w:id="137" w:name="_Ref59638918"/>
      <w:r w:rsidRPr="003D056A">
        <w:rPr>
          <w:b/>
          <w:bCs/>
        </w:rPr>
        <w:t>Fraunhofer HHI</w:t>
      </w:r>
      <w:r w:rsidRPr="003D056A">
        <w:t xml:space="preserve"> announced the </w:t>
      </w:r>
      <w:r w:rsidRPr="003D056A">
        <w:rPr>
          <w:b/>
          <w:bCs/>
        </w:rPr>
        <w:t>VVenC</w:t>
      </w:r>
      <w:r w:rsidRPr="003D056A">
        <w:t xml:space="preserve"> encoder and </w:t>
      </w:r>
      <w:r w:rsidRPr="003D056A">
        <w:rPr>
          <w:b/>
          <w:bCs/>
        </w:rPr>
        <w:t>VVdeC</w:t>
      </w:r>
      <w:r w:rsidRPr="003D056A">
        <w:t xml:space="preserve"> decoder open-source software (release 0.1) in September 2020 </w:t>
      </w:r>
      <w:r w:rsidRPr="003D056A">
        <w:fldChar w:fldCharType="begin"/>
      </w:r>
      <w:r w:rsidRPr="003D056A">
        <w:instrText xml:space="preserve"> REF _Ref59615800 \r \h </w:instrText>
      </w:r>
      <w:r w:rsidRPr="003D056A">
        <w:fldChar w:fldCharType="separate"/>
      </w:r>
      <w:r w:rsidRPr="003D056A">
        <w:t>[17]</w:t>
      </w:r>
      <w:r w:rsidRPr="003D056A">
        <w:fldChar w:fldCharType="end"/>
      </w:r>
      <w:r w:rsidRPr="003D056A">
        <w:fldChar w:fldCharType="begin"/>
      </w:r>
      <w:r w:rsidRPr="003D056A">
        <w:instrText xml:space="preserve"> REF _Ref61268822 \r \h </w:instrText>
      </w:r>
      <w:r w:rsidRPr="003D056A">
        <w:fldChar w:fldCharType="separate"/>
      </w:r>
      <w:r w:rsidRPr="003D056A">
        <w:t>[18]</w:t>
      </w:r>
      <w:r w:rsidRPr="003D056A">
        <w:fldChar w:fldCharType="end"/>
      </w:r>
      <w:r w:rsidRPr="003D056A">
        <w:fldChar w:fldCharType="begin"/>
      </w:r>
      <w:r w:rsidRPr="003D056A">
        <w:instrText xml:space="preserve"> REF _Ref59615358 \r \h </w:instrText>
      </w:r>
      <w:r w:rsidRPr="003D056A">
        <w:fldChar w:fldCharType="separate"/>
      </w:r>
      <w:r w:rsidRPr="003D056A">
        <w:t>[19]</w:t>
      </w:r>
      <w:r w:rsidRPr="003D056A">
        <w:fldChar w:fldCharType="end"/>
      </w:r>
      <w:r w:rsidRPr="003D056A">
        <w:fldChar w:fldCharType="begin"/>
      </w:r>
      <w:r w:rsidRPr="003D056A">
        <w:instrText xml:space="preserve"> REF _Ref59617374 \r \h </w:instrText>
      </w:r>
      <w:r w:rsidRPr="003D056A">
        <w:fldChar w:fldCharType="separate"/>
      </w:r>
      <w:r w:rsidRPr="003D056A">
        <w:t>[20]</w:t>
      </w:r>
      <w:r w:rsidRPr="003D056A">
        <w:fldChar w:fldCharType="end"/>
      </w:r>
      <w:r w:rsidRPr="003D056A">
        <w:fldChar w:fldCharType="begin"/>
      </w:r>
      <w:r w:rsidRPr="003D056A">
        <w:instrText xml:space="preserve"> REF _Ref59614367 \r \h </w:instrText>
      </w:r>
      <w:r w:rsidRPr="003D056A">
        <w:fldChar w:fldCharType="separate"/>
      </w:r>
      <w:r w:rsidRPr="003D056A">
        <w:t>[21]</w:t>
      </w:r>
      <w:r w:rsidRPr="003D056A">
        <w:fldChar w:fldCharType="end"/>
      </w:r>
      <w:r w:rsidRPr="003D056A">
        <w:t xml:space="preserve">. It includes support for multithreading operation, single-pass rate control, perceptual QP adaptation, and motion-compensated temporal filtering (MCTF). The software has four defined presets for quality/speed tradeoff (called “slow”, “medium”, “fast”, and “faster”). Subjective testing reported in October 2020 indicated that the VVenC encoder had about the same or better subjective compression performance as the VTM encoder when operating in its “medium” speed configuration (operating with MCTF and QP adaptation disabled in the VTM and enabled in VVenC and with rate control disabled in both) with encoding speed more than 100× that of the VTM, for 4K UHD SDR video content </w:t>
      </w:r>
      <w:r w:rsidRPr="003D056A">
        <w:fldChar w:fldCharType="begin"/>
      </w:r>
      <w:r w:rsidRPr="003D056A">
        <w:instrText xml:space="preserve"> REF _Ref59614367 \r \h </w:instrText>
      </w:r>
      <w:r w:rsidRPr="003D056A">
        <w:fldChar w:fldCharType="separate"/>
      </w:r>
      <w:r w:rsidRPr="003D056A">
        <w:t>[21]</w:t>
      </w:r>
      <w:r w:rsidRPr="003D056A">
        <w:fldChar w:fldCharType="end"/>
      </w:r>
      <w:r w:rsidRPr="003D056A">
        <w:fldChar w:fldCharType="begin"/>
      </w:r>
      <w:r w:rsidRPr="003D056A">
        <w:instrText xml:space="preserve"> REF _Ref59616253 \r \h </w:instrText>
      </w:r>
      <w:r w:rsidRPr="003D056A">
        <w:fldChar w:fldCharType="separate"/>
      </w:r>
      <w:r w:rsidRPr="003D056A">
        <w:t>[22]</w:t>
      </w:r>
      <w:r w:rsidRPr="003D056A">
        <w:fldChar w:fldCharType="end"/>
      </w:r>
      <w:r w:rsidRPr="003D056A">
        <w:t xml:space="preserve">. As of December 2020, a “slower” preset was added, along with an improved single-pass rate control and a new two-pass rate control </w:t>
      </w:r>
      <w:r w:rsidRPr="003D056A">
        <w:fldChar w:fldCharType="begin"/>
      </w:r>
      <w:r w:rsidRPr="003D056A">
        <w:instrText xml:space="preserve"> REF _Ref61267055 \r \h </w:instrText>
      </w:r>
      <w:r w:rsidRPr="003D056A">
        <w:fldChar w:fldCharType="separate"/>
      </w:r>
      <w:r w:rsidRPr="003D056A">
        <w:t>[23]</w:t>
      </w:r>
      <w:r w:rsidRPr="003D056A">
        <w:fldChar w:fldCharType="end"/>
      </w:r>
      <w:r w:rsidRPr="003D056A">
        <w:t>. The “slower” preset mode reportedly achieves approximately the same BD-rate coding efficiency as the VTM while providing a speedup of more than 8.6× for UHD and 5.2× for HD sequences relative to the VTM. As of December 2020, with release 0.2, the software is available under a BSD copyright licence.</w:t>
      </w:r>
      <w:bookmarkEnd w:id="137"/>
      <w:r w:rsidRPr="003D056A">
        <w:t xml:space="preserve"> Release 0.3 of March 2021 includes substantial further speed and multithreading improvements </w:t>
      </w:r>
      <w:r w:rsidRPr="003D056A">
        <w:fldChar w:fldCharType="begin"/>
      </w:r>
      <w:r w:rsidRPr="003D056A">
        <w:instrText xml:space="preserve"> REF _Ref66287723 \r \h </w:instrText>
      </w:r>
      <w:r w:rsidRPr="003D056A">
        <w:fldChar w:fldCharType="separate"/>
      </w:r>
      <w:r w:rsidRPr="003D056A">
        <w:t>[24]</w:t>
      </w:r>
      <w:r w:rsidRPr="003D056A">
        <w:fldChar w:fldCharType="end"/>
      </w:r>
      <w:r w:rsidRPr="003D056A">
        <w:t>.</w:t>
      </w:r>
    </w:p>
    <w:p w14:paraId="4124F2E5" w14:textId="77777777" w:rsidR="003D056A" w:rsidRPr="003D056A" w:rsidRDefault="003D056A" w:rsidP="003D056A">
      <w:pPr>
        <w:numPr>
          <w:ilvl w:val="0"/>
          <w:numId w:val="52"/>
        </w:numPr>
      </w:pPr>
      <w:r w:rsidRPr="003D056A">
        <w:rPr>
          <w:b/>
          <w:bCs/>
        </w:rPr>
        <w:t>Friedrich–Alexander University</w:t>
      </w:r>
      <w:r w:rsidRPr="003D056A">
        <w:t xml:space="preserve"> Erlangen–Nürnberg released an open-source bitstream analyser as an add-on for the VTM decoder </w:t>
      </w:r>
      <w:r w:rsidRPr="003D056A">
        <w:fldChar w:fldCharType="begin"/>
      </w:r>
      <w:r w:rsidRPr="003D056A">
        <w:instrText xml:space="preserve"> REF _Ref59618530 \r \h </w:instrText>
      </w:r>
      <w:r w:rsidRPr="003D056A">
        <w:fldChar w:fldCharType="separate"/>
      </w:r>
      <w:r w:rsidRPr="003D056A">
        <w:t>[25]</w:t>
      </w:r>
      <w:r w:rsidRPr="003D056A">
        <w:fldChar w:fldCharType="end"/>
      </w:r>
      <w:r w:rsidRPr="003D056A">
        <w:fldChar w:fldCharType="begin"/>
      </w:r>
      <w:r w:rsidRPr="003D056A">
        <w:instrText xml:space="preserve"> REF _Ref59618533 \r \h </w:instrText>
      </w:r>
      <w:r w:rsidRPr="003D056A">
        <w:fldChar w:fldCharType="separate"/>
      </w:r>
      <w:r w:rsidRPr="003D056A">
        <w:t>[26]</w:t>
      </w:r>
      <w:r w:rsidRPr="003D056A">
        <w:fldChar w:fldCharType="end"/>
      </w:r>
      <w:r w:rsidRPr="003D056A">
        <w:t>. The analyzer counts the occurrence of coding tools and coding modes used in a decoded bitstream and can be used for evaluating the decoding energy and time demands of VVC features. The software is available under a BSD copyright licence.</w:t>
      </w:r>
    </w:p>
    <w:p w14:paraId="4187072B" w14:textId="77777777" w:rsidR="003D056A" w:rsidRPr="003D056A" w:rsidRDefault="003D056A" w:rsidP="003D056A">
      <w:pPr>
        <w:rPr>
          <w:b/>
          <w:bCs/>
        </w:rPr>
      </w:pPr>
      <w:r w:rsidRPr="003D056A">
        <w:rPr>
          <w:b/>
          <w:bCs/>
        </w:rPr>
        <w:t>Software decoders</w:t>
      </w:r>
    </w:p>
    <w:p w14:paraId="742ADD80" w14:textId="77777777" w:rsidR="003D056A" w:rsidRPr="003D056A" w:rsidRDefault="003D056A" w:rsidP="003D056A">
      <w:pPr>
        <w:numPr>
          <w:ilvl w:val="0"/>
          <w:numId w:val="52"/>
        </w:numPr>
        <w:rPr>
          <w:b/>
          <w:bCs/>
        </w:rPr>
      </w:pPr>
      <w:r w:rsidRPr="003D056A">
        <w:rPr>
          <w:b/>
          <w:bCs/>
        </w:rPr>
        <w:t>Sharp</w:t>
      </w:r>
      <w:r w:rsidRPr="003D056A">
        <w:t xml:space="preserve"> announced a real-time software decoder in June 2020, and issued a corresponding press release in December 2020 </w:t>
      </w:r>
      <w:r w:rsidRPr="003D056A">
        <w:fldChar w:fldCharType="begin"/>
      </w:r>
      <w:r w:rsidRPr="003D056A">
        <w:instrText xml:space="preserve"> REF _Ref59615012 \r \h </w:instrText>
      </w:r>
      <w:r w:rsidRPr="003D056A">
        <w:fldChar w:fldCharType="separate"/>
      </w:r>
      <w:r w:rsidRPr="003D056A">
        <w:t>[27]</w:t>
      </w:r>
      <w:r w:rsidRPr="003D056A">
        <w:fldChar w:fldCharType="end"/>
      </w:r>
      <w:r w:rsidRPr="003D056A">
        <w:fldChar w:fldCharType="begin"/>
      </w:r>
      <w:r w:rsidRPr="003D056A">
        <w:instrText xml:space="preserve"> REF _Ref59615015 \r \h </w:instrText>
      </w:r>
      <w:r w:rsidRPr="003D056A">
        <w:fldChar w:fldCharType="separate"/>
      </w:r>
      <w:r w:rsidRPr="003D056A">
        <w:t>[28]</w:t>
      </w:r>
      <w:r w:rsidRPr="003D056A">
        <w:fldChar w:fldCharType="end"/>
      </w:r>
      <w:r w:rsidRPr="003D056A">
        <w:t>. As of June 2020, it was reportedly capable of decoding 4K common test conditions (CTC) UHD bitstreams at up to 40 Mbps at more than 60 fps.</w:t>
      </w:r>
    </w:p>
    <w:p w14:paraId="2B807262" w14:textId="77777777" w:rsidR="003D056A" w:rsidRPr="003D056A" w:rsidRDefault="003D056A" w:rsidP="003D056A">
      <w:pPr>
        <w:numPr>
          <w:ilvl w:val="0"/>
          <w:numId w:val="52"/>
        </w:numPr>
      </w:pPr>
      <w:r w:rsidRPr="003D056A">
        <w:rPr>
          <w:b/>
          <w:bCs/>
        </w:rPr>
        <w:t>Tencent</w:t>
      </w:r>
      <w:r w:rsidRPr="003D056A">
        <w:t xml:space="preserve"> announced its </w:t>
      </w:r>
      <w:r w:rsidRPr="003D056A">
        <w:rPr>
          <w:b/>
          <w:bCs/>
        </w:rPr>
        <w:t>O266dec</w:t>
      </w:r>
      <w:r w:rsidRPr="003D056A">
        <w:t xml:space="preserve"> software decoder with SIMD and multithreading support and an associated FFmpeg/VLC-based video player in October 2020 </w:t>
      </w:r>
      <w:r w:rsidRPr="003D056A">
        <w:fldChar w:fldCharType="begin"/>
      </w:r>
      <w:r w:rsidRPr="003D056A">
        <w:instrText xml:space="preserve"> REF _Ref59614178 \r \h </w:instrText>
      </w:r>
      <w:r w:rsidRPr="003D056A">
        <w:fldChar w:fldCharType="separate"/>
      </w:r>
      <w:r w:rsidRPr="003D056A">
        <w:t>[21]</w:t>
      </w:r>
      <w:r w:rsidRPr="003D056A">
        <w:fldChar w:fldCharType="end"/>
      </w:r>
      <w:r w:rsidRPr="003D056A">
        <w:fldChar w:fldCharType="begin"/>
      </w:r>
      <w:r w:rsidRPr="003D056A">
        <w:instrText xml:space="preserve"> REF _Ref60561225 \r \h </w:instrText>
      </w:r>
      <w:r w:rsidRPr="003D056A">
        <w:fldChar w:fldCharType="separate"/>
      </w:r>
      <w:r w:rsidRPr="003D056A">
        <w:t>[29]</w:t>
      </w:r>
      <w:r w:rsidRPr="003D056A">
        <w:fldChar w:fldCharType="end"/>
      </w:r>
      <w:r w:rsidRPr="003D056A">
        <w:fldChar w:fldCharType="begin"/>
      </w:r>
      <w:r w:rsidRPr="003D056A">
        <w:instrText xml:space="preserve"> REF _Ref60561229 \r \h </w:instrText>
      </w:r>
      <w:r w:rsidRPr="003D056A">
        <w:fldChar w:fldCharType="separate"/>
      </w:r>
      <w:r w:rsidRPr="003D056A">
        <w:t>[30]</w:t>
      </w:r>
      <w:r w:rsidRPr="003D056A">
        <w:fldChar w:fldCharType="end"/>
      </w:r>
      <w:r w:rsidRPr="003D056A">
        <w:t xml:space="preserve">. As of December 2020, it is reportedly more than 3× the speed of the VTM reference software decoder when tested under VVC CTC in single-threaded operation and about 20× the VTM decoder speed in 8-thread operation. It could reportedly decode UHD video at more than 60 fps at up to 40 Mbps and decode full HD video at more than 200 fps. In December 2020, a version with mobile platform support based on Arm Neon technology was reported. On an Apple A14 processor (iPhone 12pro) in single-threaded operation, it could reportedly decode 8-bit 1080p CTC bitstreams at more than 50 fps, and in multi-threaded operation it could decode such bitstreams at more than 100 fps and could decode 8-bit 4K UHD bitstreams at more than 30 fps in the random access (RA) example configuration </w:t>
      </w:r>
      <w:r w:rsidRPr="003D056A">
        <w:fldChar w:fldCharType="begin"/>
      </w:r>
      <w:r w:rsidRPr="003D056A">
        <w:instrText xml:space="preserve"> REF _Ref60563995 \r \h </w:instrText>
      </w:r>
      <w:r w:rsidRPr="003D056A">
        <w:fldChar w:fldCharType="separate"/>
      </w:r>
      <w:r w:rsidRPr="003D056A">
        <w:t>[31]</w:t>
      </w:r>
      <w:r w:rsidRPr="003D056A">
        <w:fldChar w:fldCharType="end"/>
      </w:r>
      <w:r w:rsidRPr="003D056A">
        <w:t>. Although 8-bit operation was more optimized, the decoder also supports 10-bit operation.</w:t>
      </w:r>
    </w:p>
    <w:p w14:paraId="79B0EF3E" w14:textId="7DBE6A20" w:rsidR="003D056A" w:rsidRPr="003D056A" w:rsidRDefault="003D056A" w:rsidP="003D056A">
      <w:pPr>
        <w:numPr>
          <w:ilvl w:val="0"/>
          <w:numId w:val="52"/>
        </w:numPr>
      </w:pPr>
      <w:r w:rsidRPr="003D056A">
        <w:rPr>
          <w:b/>
          <w:bCs/>
        </w:rPr>
        <w:t>Alibaba</w:t>
      </w:r>
      <w:r w:rsidRPr="003D056A">
        <w:t xml:space="preserve"> announced its </w:t>
      </w:r>
      <w:r w:rsidRPr="003D056A">
        <w:rPr>
          <w:b/>
          <w:bCs/>
        </w:rPr>
        <w:t>Ali266</w:t>
      </w:r>
      <w:r w:rsidRPr="003D056A">
        <w:t xml:space="preserve"> decoder for mobile devices (e.g., Android and iPhone) in December 2020 </w:t>
      </w:r>
      <w:r w:rsidRPr="003D056A">
        <w:fldChar w:fldCharType="begin"/>
      </w:r>
      <w:r w:rsidRPr="003D056A">
        <w:instrText xml:space="preserve"> REF _Ref61266155 \r \h </w:instrText>
      </w:r>
      <w:r w:rsidRPr="003D056A">
        <w:fldChar w:fldCharType="separate"/>
      </w:r>
      <w:r w:rsidRPr="003D056A">
        <w:t>[32]</w:t>
      </w:r>
      <w:r w:rsidRPr="003D056A">
        <w:fldChar w:fldCharType="end"/>
      </w:r>
      <w:r w:rsidRPr="003D056A">
        <w:t xml:space="preserve">. It includes optimizations for multi-threading, ARM assembly, cache efficiency, and memory </w:t>
      </w:r>
      <w:r w:rsidRPr="003D056A">
        <w:lastRenderedPageBreak/>
        <w:t xml:space="preserve">usage, particularly for </w:t>
      </w:r>
      <w:proofErr w:type="gramStart"/>
      <w:r w:rsidRPr="003D056A">
        <w:t>8 bit</w:t>
      </w:r>
      <w:proofErr w:type="gramEnd"/>
      <w:r w:rsidRPr="003D056A">
        <w:t xml:space="preserve"> video content. Real-time speed was reported for </w:t>
      </w:r>
      <w:proofErr w:type="gramStart"/>
      <w:r w:rsidRPr="003D056A">
        <w:t>8 bit</w:t>
      </w:r>
      <w:proofErr w:type="gramEnd"/>
      <w:r w:rsidRPr="003D056A">
        <w:t xml:space="preserve"> 720p, 1080p (using 2–4 threads for up to 60 fps) and 4K (up to 7 Mbps) video content with the ALF feature disabled. In April 2021, updated information was provided with both ALF and CCALF enabled </w:t>
      </w:r>
      <w:r w:rsidRPr="003D056A">
        <w:fldChar w:fldCharType="begin"/>
      </w:r>
      <w:r w:rsidRPr="003D056A">
        <w:instrText xml:space="preserve"> REF _Ref70329454 \r \h </w:instrText>
      </w:r>
      <w:r w:rsidRPr="003D056A">
        <w:fldChar w:fldCharType="separate"/>
      </w:r>
      <w:r w:rsidRPr="003D056A">
        <w:t>[33]</w:t>
      </w:r>
      <w:r w:rsidRPr="003D056A">
        <w:fldChar w:fldCharType="end"/>
      </w:r>
      <w:r w:rsidRPr="003D056A">
        <w:t xml:space="preserve">. This version of Ali266 reached 15× speed-up compared to VTM-11.0 on Android P40 with 8 threads on the CTC bitstreams of class A (4K) and class B (1080p), and performed real-time decoding of tested 720p e-commerce content on most phones with 3 threads. In July 2021, updated information was provided about another new version </w:t>
      </w:r>
      <w:r w:rsidRPr="003D056A">
        <w:fldChar w:fldCharType="begin"/>
      </w:r>
      <w:r w:rsidRPr="003D056A">
        <w:instrText xml:space="preserve"> REF _Ref76116217 \r \h </w:instrText>
      </w:r>
      <w:r w:rsidRPr="003D056A">
        <w:fldChar w:fldCharType="separate"/>
      </w:r>
      <w:r w:rsidRPr="003D056A">
        <w:t>[34]</w:t>
      </w:r>
      <w:r w:rsidRPr="003D056A">
        <w:fldChar w:fldCharType="end"/>
      </w:r>
      <w:r w:rsidRPr="003D056A">
        <w:t>. For CTC classs A1 (4K), A2 (4K), B (1080p) and C (720p), its “slow” preset reportedly achieves BD rates for {Y, U, V, YUV} of {10.95%, −6.11%, −4.50%, 7.11%} under the RA configuration with an average speedup factor of 227 times over VTM 13.0. For internal VOD content, Ali266 “fast” preset was compared to the x265 open source HEVC software encoder “medium” preset, and reportedly achieved BD rates for {Y, U, V, YUV} of {−32.87%, −46.07%, −42.70%, −35.35%} under the RA configuration. Ali266 “fast” preset is aimed at real-time VVC encoding, and currently achieved average encoding speeds of 19.3 fps for classes 1920×1080/1080×1920 and 37.7 fps for classes 1280×720/720×1080.</w:t>
      </w:r>
    </w:p>
    <w:p w14:paraId="13D70EF8" w14:textId="77777777" w:rsidR="003D056A" w:rsidRPr="003D056A" w:rsidRDefault="003D056A" w:rsidP="003D056A">
      <w:pPr>
        <w:numPr>
          <w:ilvl w:val="0"/>
          <w:numId w:val="52"/>
        </w:numPr>
      </w:pPr>
      <w:r w:rsidRPr="003D056A">
        <w:rPr>
          <w:b/>
          <w:bCs/>
        </w:rPr>
        <w:t>Kwai</w:t>
      </w:r>
      <w:r w:rsidRPr="003D056A">
        <w:t xml:space="preserve"> announced </w:t>
      </w:r>
      <w:r w:rsidRPr="003D056A">
        <w:rPr>
          <w:b/>
          <w:bCs/>
        </w:rPr>
        <w:t>K266Dec</w:t>
      </w:r>
      <w:r w:rsidRPr="003D056A">
        <w:t xml:space="preserve"> in April 2020 </w:t>
      </w:r>
      <w:r w:rsidRPr="003D056A">
        <w:fldChar w:fldCharType="begin"/>
      </w:r>
      <w:r w:rsidRPr="003D056A">
        <w:instrText xml:space="preserve"> REF _Ref70326664 \r \h </w:instrText>
      </w:r>
      <w:r w:rsidRPr="003D056A">
        <w:fldChar w:fldCharType="separate"/>
      </w:r>
      <w:r w:rsidRPr="003D056A">
        <w:t>[35]</w:t>
      </w:r>
      <w:r w:rsidRPr="003D056A">
        <w:fldChar w:fldCharType="end"/>
      </w:r>
      <w:r w:rsidRPr="003D056A">
        <w:t>.</w:t>
      </w:r>
      <w:r w:rsidRPr="003D056A">
        <w:rPr>
          <w:lang w:val="en-US"/>
        </w:rPr>
        <w:t xml:space="preserve"> </w:t>
      </w:r>
      <w:r w:rsidRPr="003D056A">
        <w:t>The decoder is designed from scratch following the VVC specification and can support all coding tools specified in the VVC Main profile. For the Android platform, K266Dec can decode 2K 8-bit CTC bitstreams at 33 fps with single thread on Huawei P40, which is 4.11× of VTM-11.0 decoder. In addition, CTC bitstreams and UGC videos were tested on various Android phones based on the 50B+ daily playback data from Kwai App. For iOS platform, K266Dec can decode 2K 8-bit CTC bitstreams at 94 fps with single thread on iPhone 12 Pro Max, which is 4.78× compared to VTM-11.0 reference decoder.</w:t>
      </w:r>
    </w:p>
    <w:p w14:paraId="3C65F3DF" w14:textId="77777777" w:rsidR="003D056A" w:rsidRPr="003D056A" w:rsidRDefault="003D056A" w:rsidP="003D056A">
      <w:pPr>
        <w:numPr>
          <w:ilvl w:val="0"/>
          <w:numId w:val="52"/>
        </w:numPr>
      </w:pPr>
      <w:r w:rsidRPr="003D056A">
        <w:rPr>
          <w:b/>
          <w:bCs/>
        </w:rPr>
        <w:t>Bytedance</w:t>
      </w:r>
      <w:r w:rsidRPr="003D056A">
        <w:t xml:space="preserve"> announced its </w:t>
      </w:r>
      <w:r w:rsidRPr="003D056A">
        <w:rPr>
          <w:b/>
          <w:bCs/>
        </w:rPr>
        <w:t>BVC</w:t>
      </w:r>
      <w:r w:rsidRPr="003D056A">
        <w:t xml:space="preserve"> decoder in April 2021 </w:t>
      </w:r>
      <w:r w:rsidRPr="003D056A">
        <w:fldChar w:fldCharType="begin"/>
      </w:r>
      <w:r w:rsidRPr="003D056A">
        <w:instrText xml:space="preserve"> REF _Ref70328817 \r \h </w:instrText>
      </w:r>
      <w:r w:rsidRPr="003D056A">
        <w:fldChar w:fldCharType="separate"/>
      </w:r>
      <w:r w:rsidRPr="003D056A">
        <w:t>[36]</w:t>
      </w:r>
      <w:r w:rsidRPr="003D056A">
        <w:fldChar w:fldCharType="end"/>
      </w:r>
      <w:r w:rsidRPr="003D056A">
        <w:t>. The BVC decoder supports various platforms such as Android, iOS, Linux/MacOS and Windows. It was optimized especially for mobile platforms with different decoding capabilities. For decoding of 4K 8-bit CTC bitstreams on iPhone 12 (core A14), it is reported that the BVC decoder achieves 22 fps on average with single thread, which is 10× faster than the VTM-11.0 reference decoder, and 55 fps can be achieved with 6 threads. For decoding of 2K 8-bit CTC bitstreams, it is reported that the BVC decoder achieves 86 fps on average with single thread, which is 8.8× faster than the VTM-11.0 reference decoder.</w:t>
      </w:r>
    </w:p>
    <w:p w14:paraId="2E497932" w14:textId="77777777" w:rsidR="003D056A" w:rsidRPr="003D056A" w:rsidRDefault="003D056A" w:rsidP="003D056A">
      <w:pPr>
        <w:numPr>
          <w:ilvl w:val="0"/>
          <w:numId w:val="52"/>
        </w:numPr>
      </w:pPr>
      <w:r w:rsidRPr="003D056A">
        <w:rPr>
          <w:b/>
          <w:bCs/>
        </w:rPr>
        <w:t>Spin Digital</w:t>
      </w:r>
      <w:r w:rsidRPr="003D056A">
        <w:t xml:space="preserve"> announced a real-time software decoder and media player supporting VVC in June 2021 </w:t>
      </w:r>
      <w:r w:rsidRPr="003D056A">
        <w:fldChar w:fldCharType="begin"/>
      </w:r>
      <w:r w:rsidRPr="003D056A">
        <w:instrText xml:space="preserve"> REF _Ref75926671 \r \h </w:instrText>
      </w:r>
      <w:r w:rsidRPr="003D056A">
        <w:fldChar w:fldCharType="separate"/>
      </w:r>
      <w:r w:rsidRPr="003D056A">
        <w:t>[37]</w:t>
      </w:r>
      <w:r w:rsidRPr="003D056A">
        <w:fldChar w:fldCharType="end"/>
      </w:r>
      <w:r w:rsidRPr="003D056A">
        <w:t>. It includes support of the Scalable Main 10 profile and 8K capability at 60 and 120 fps on recent-generation CPUs.</w:t>
      </w:r>
    </w:p>
    <w:p w14:paraId="53BB3C12" w14:textId="77777777" w:rsidR="003D056A" w:rsidRPr="003D056A" w:rsidRDefault="003D056A" w:rsidP="003D056A">
      <w:pPr>
        <w:rPr>
          <w:b/>
          <w:bCs/>
        </w:rPr>
      </w:pPr>
      <w:r w:rsidRPr="003D056A">
        <w:rPr>
          <w:b/>
          <w:bCs/>
        </w:rPr>
        <w:t>Services and encoding products</w:t>
      </w:r>
    </w:p>
    <w:p w14:paraId="50FC4E43" w14:textId="0D312CD2" w:rsidR="003D056A" w:rsidRPr="003D056A" w:rsidRDefault="003D056A" w:rsidP="003D056A">
      <w:pPr>
        <w:numPr>
          <w:ilvl w:val="0"/>
          <w:numId w:val="52"/>
        </w:numPr>
      </w:pPr>
      <w:r w:rsidRPr="003D056A">
        <w:rPr>
          <w:b/>
          <w:bCs/>
        </w:rPr>
        <w:t>Bytedance</w:t>
      </w:r>
      <w:r w:rsidRPr="003D056A">
        <w:t xml:space="preserve"> announced its </w:t>
      </w:r>
      <w:r w:rsidRPr="003D056A">
        <w:rPr>
          <w:b/>
          <w:bCs/>
        </w:rPr>
        <w:t>BVC</w:t>
      </w:r>
      <w:r w:rsidRPr="003D056A">
        <w:t xml:space="preserve"> encoder in April 2021 </w:t>
      </w:r>
      <w:r w:rsidRPr="003D056A">
        <w:fldChar w:fldCharType="begin"/>
      </w:r>
      <w:r w:rsidRPr="003D056A">
        <w:instrText xml:space="preserve"> REF _Ref70328453 \r \h </w:instrText>
      </w:r>
      <w:r w:rsidRPr="003D056A">
        <w:fldChar w:fldCharType="separate"/>
      </w:r>
      <w:r w:rsidRPr="003D056A">
        <w:t>[38]</w:t>
      </w:r>
      <w:r w:rsidRPr="003D056A">
        <w:fldChar w:fldCharType="end"/>
      </w:r>
      <w:r w:rsidRPr="003D056A">
        <w:t>. The majority of the coding tools and features introduced in VVC have been integrated and optimized in the BVC encoder. In addition, it also includes real-world encoder features like scene change detection, rate control and multi-threading. When compared to the HM and VTM, the corresponding global BD-rate savings and speedup factors under the RA configuration are summarized as follows: “fast” preset (6 threads): 34.13% (vs. HM), 17× (HM), 131× (VTM); “slow” preset (6 threads): 41.63% (vs. HM), 1× (HM), 8× (VTM).</w:t>
      </w:r>
    </w:p>
    <w:p w14:paraId="7A53445E" w14:textId="77777777" w:rsidR="003D056A" w:rsidRPr="003D056A" w:rsidRDefault="003D056A" w:rsidP="003D056A">
      <w:pPr>
        <w:numPr>
          <w:ilvl w:val="0"/>
          <w:numId w:val="52"/>
        </w:numPr>
      </w:pPr>
      <w:r w:rsidRPr="003D056A">
        <w:rPr>
          <w:b/>
          <w:bCs/>
        </w:rPr>
        <w:t>KDDI Research</w:t>
      </w:r>
      <w:r w:rsidRPr="003D056A">
        <w:t xml:space="preserve"> announced a real-time VVC encoder with 4K @60 fps capability in September 2020 </w:t>
      </w:r>
      <w:r w:rsidRPr="003D056A">
        <w:fldChar w:fldCharType="begin"/>
      </w:r>
      <w:r w:rsidRPr="003D056A">
        <w:instrText xml:space="preserve"> REF _Ref66287744 \r \h </w:instrText>
      </w:r>
      <w:r w:rsidRPr="003D056A">
        <w:fldChar w:fldCharType="separate"/>
      </w:r>
      <w:r w:rsidRPr="003D056A">
        <w:t>[39]</w:t>
      </w:r>
      <w:r w:rsidRPr="003D056A">
        <w:fldChar w:fldCharType="end"/>
      </w:r>
      <w:r w:rsidRPr="003D056A">
        <w:t>.</w:t>
      </w:r>
    </w:p>
    <w:p w14:paraId="6772B6CB" w14:textId="77777777" w:rsidR="003D056A" w:rsidRPr="003D056A" w:rsidRDefault="003D056A" w:rsidP="003D056A">
      <w:pPr>
        <w:numPr>
          <w:ilvl w:val="0"/>
          <w:numId w:val="52"/>
        </w:numPr>
      </w:pPr>
      <w:r w:rsidRPr="003D056A">
        <w:rPr>
          <w:b/>
          <w:bCs/>
        </w:rPr>
        <w:t>Ateme</w:t>
      </w:r>
      <w:r w:rsidRPr="003D056A">
        <w:t xml:space="preserve"> launched support for VVC in its Titan family of products, and demonstrated the technology in an OTT channel launched in November 2020 </w:t>
      </w:r>
      <w:r w:rsidRPr="003D056A">
        <w:fldChar w:fldCharType="begin"/>
      </w:r>
      <w:r w:rsidRPr="003D056A">
        <w:instrText xml:space="preserve"> REF _Ref61267879 \r \h </w:instrText>
      </w:r>
      <w:r w:rsidRPr="003D056A">
        <w:fldChar w:fldCharType="separate"/>
      </w:r>
      <w:r w:rsidRPr="003D056A">
        <w:t>[40]</w:t>
      </w:r>
      <w:r w:rsidRPr="003D056A">
        <w:fldChar w:fldCharType="end"/>
      </w:r>
      <w:r w:rsidRPr="003D056A">
        <w:t>.</w:t>
      </w:r>
    </w:p>
    <w:p w14:paraId="36DB7246" w14:textId="77777777" w:rsidR="003D056A" w:rsidRPr="003D056A" w:rsidRDefault="003D056A" w:rsidP="003D056A">
      <w:pPr>
        <w:numPr>
          <w:ilvl w:val="0"/>
          <w:numId w:val="52"/>
        </w:numPr>
      </w:pPr>
      <w:r w:rsidRPr="003D056A">
        <w:rPr>
          <w:b/>
          <w:bCs/>
        </w:rPr>
        <w:t>Bitmovin</w:t>
      </w:r>
      <w:r w:rsidRPr="003D056A">
        <w:t xml:space="preserve">, in partnership with Fraunhofer HHI based on VVencC as described in item </w:t>
      </w:r>
      <w:r w:rsidRPr="003D056A">
        <w:fldChar w:fldCharType="begin"/>
      </w:r>
      <w:r w:rsidRPr="003D056A">
        <w:instrText xml:space="preserve"> REF _Ref59638918 \r \h </w:instrText>
      </w:r>
      <w:r w:rsidRPr="003D056A">
        <w:fldChar w:fldCharType="separate"/>
      </w:r>
      <w:r w:rsidRPr="003D056A">
        <w:t>3)</w:t>
      </w:r>
      <w:r w:rsidRPr="003D056A">
        <w:fldChar w:fldCharType="end"/>
      </w:r>
      <w:r w:rsidRPr="003D056A">
        <w:t xml:space="preserve">, announced support of VVC in its video encoding platform in November 2020 </w:t>
      </w:r>
      <w:r w:rsidRPr="003D056A">
        <w:fldChar w:fldCharType="begin"/>
      </w:r>
      <w:r w:rsidRPr="003D056A">
        <w:instrText xml:space="preserve"> REF _Ref59639111 \r \h </w:instrText>
      </w:r>
      <w:r w:rsidRPr="003D056A">
        <w:fldChar w:fldCharType="separate"/>
      </w:r>
      <w:r w:rsidRPr="003D056A">
        <w:t>[41]</w:t>
      </w:r>
      <w:r w:rsidRPr="003D056A">
        <w:fldChar w:fldCharType="end"/>
      </w:r>
      <w:r w:rsidRPr="003D056A">
        <w:t>.</w:t>
      </w:r>
    </w:p>
    <w:p w14:paraId="1BBBA9D2" w14:textId="32912BF6" w:rsidR="003D056A" w:rsidRPr="003D056A" w:rsidRDefault="003D056A" w:rsidP="003D056A">
      <w:pPr>
        <w:numPr>
          <w:ilvl w:val="0"/>
          <w:numId w:val="52"/>
        </w:numPr>
      </w:pPr>
      <w:r w:rsidRPr="003D056A">
        <w:rPr>
          <w:b/>
          <w:bCs/>
        </w:rPr>
        <w:t>MX Player</w:t>
      </w:r>
      <w:r w:rsidRPr="003D056A">
        <w:t xml:space="preserve"> and </w:t>
      </w:r>
      <w:r w:rsidRPr="00504DB5">
        <w:rPr>
          <w:b/>
          <w:bCs/>
        </w:rPr>
        <w:t>MX TakaTak</w:t>
      </w:r>
      <w:r w:rsidRPr="003D056A">
        <w:t>, a streaming service in India, began OTT services using VVC in June 2021 </w:t>
      </w:r>
      <w:r w:rsidRPr="003D056A">
        <w:fldChar w:fldCharType="begin"/>
      </w:r>
      <w:r w:rsidRPr="003D056A">
        <w:instrText xml:space="preserve"> REF _Ref76115269 \r \h </w:instrText>
      </w:r>
      <w:r w:rsidRPr="003D056A">
        <w:fldChar w:fldCharType="separate"/>
      </w:r>
      <w:r w:rsidRPr="003D056A">
        <w:t>[42]</w:t>
      </w:r>
      <w:r w:rsidRPr="003D056A">
        <w:fldChar w:fldCharType="end"/>
      </w:r>
      <w:r w:rsidRPr="003D056A">
        <w:t>.</w:t>
      </w:r>
    </w:p>
    <w:p w14:paraId="096E8E39" w14:textId="77777777" w:rsidR="003D056A" w:rsidRPr="003D056A" w:rsidRDefault="003D056A" w:rsidP="003D056A">
      <w:pPr>
        <w:rPr>
          <w:b/>
          <w:bCs/>
        </w:rPr>
      </w:pPr>
      <w:r w:rsidRPr="003D056A">
        <w:rPr>
          <w:b/>
          <w:bCs/>
        </w:rPr>
        <w:t>Bitstream analyser products</w:t>
      </w:r>
    </w:p>
    <w:p w14:paraId="7152C545" w14:textId="77777777" w:rsidR="003D056A" w:rsidRPr="003D056A" w:rsidRDefault="003D056A" w:rsidP="003D056A">
      <w:pPr>
        <w:numPr>
          <w:ilvl w:val="0"/>
          <w:numId w:val="52"/>
        </w:numPr>
        <w:rPr>
          <w:b/>
          <w:bCs/>
        </w:rPr>
      </w:pPr>
      <w:r w:rsidRPr="003D056A">
        <w:rPr>
          <w:b/>
          <w:bCs/>
        </w:rPr>
        <w:t>Elecard</w:t>
      </w:r>
      <w:r w:rsidRPr="003D056A">
        <w:t xml:space="preserve"> announced support for VVC in its StreamEye and StreamAnalyzer products in April 2020 </w:t>
      </w:r>
      <w:r w:rsidRPr="003D056A">
        <w:fldChar w:fldCharType="begin"/>
      </w:r>
      <w:r w:rsidRPr="003D056A">
        <w:instrText xml:space="preserve"> REF _Ref59607686 \r \h </w:instrText>
      </w:r>
      <w:r w:rsidRPr="003D056A">
        <w:fldChar w:fldCharType="separate"/>
      </w:r>
      <w:r w:rsidRPr="003D056A">
        <w:t>[43]</w:t>
      </w:r>
      <w:r w:rsidRPr="003D056A">
        <w:fldChar w:fldCharType="end"/>
      </w:r>
      <w:r w:rsidRPr="003D056A">
        <w:t>.</w:t>
      </w:r>
    </w:p>
    <w:p w14:paraId="0F66DA7C" w14:textId="77777777" w:rsidR="003D056A" w:rsidRPr="003D056A" w:rsidRDefault="003D056A" w:rsidP="003D056A">
      <w:pPr>
        <w:numPr>
          <w:ilvl w:val="0"/>
          <w:numId w:val="52"/>
        </w:numPr>
        <w:rPr>
          <w:b/>
          <w:bCs/>
        </w:rPr>
      </w:pPr>
      <w:r w:rsidRPr="003D056A">
        <w:rPr>
          <w:b/>
          <w:bCs/>
        </w:rPr>
        <w:lastRenderedPageBreak/>
        <w:t>ViCueSoft</w:t>
      </w:r>
      <w:r w:rsidRPr="003D056A">
        <w:t xml:space="preserve"> supports VVC in its VQ Analyzer bitstream analysis product, as of late 2020 </w:t>
      </w:r>
      <w:r w:rsidRPr="003D056A">
        <w:fldChar w:fldCharType="begin"/>
      </w:r>
      <w:r w:rsidRPr="003D056A">
        <w:instrText xml:space="preserve"> REF _Ref59618734 \r \h </w:instrText>
      </w:r>
      <w:r w:rsidRPr="003D056A">
        <w:fldChar w:fldCharType="separate"/>
      </w:r>
      <w:r w:rsidRPr="003D056A">
        <w:t>[44]</w:t>
      </w:r>
      <w:r w:rsidRPr="003D056A">
        <w:fldChar w:fldCharType="end"/>
      </w:r>
      <w:r w:rsidRPr="003D056A">
        <w:t>.</w:t>
      </w:r>
    </w:p>
    <w:p w14:paraId="77D8889B" w14:textId="77777777" w:rsidR="003D056A" w:rsidRPr="003D056A" w:rsidRDefault="003D056A" w:rsidP="003D056A">
      <w:pPr>
        <w:rPr>
          <w:b/>
          <w:bCs/>
        </w:rPr>
      </w:pPr>
      <w:r w:rsidRPr="003D056A">
        <w:rPr>
          <w:b/>
          <w:bCs/>
        </w:rPr>
        <w:t>Conformance test sets</w:t>
      </w:r>
    </w:p>
    <w:p w14:paraId="48FDA00A" w14:textId="52CBA3A4" w:rsidR="003D056A" w:rsidRPr="003D056A" w:rsidRDefault="003D056A" w:rsidP="003D056A">
      <w:pPr>
        <w:numPr>
          <w:ilvl w:val="0"/>
          <w:numId w:val="52"/>
        </w:numPr>
      </w:pPr>
      <w:r w:rsidRPr="003D056A">
        <w:t>A conformance test set is under development by JVET</w:t>
      </w:r>
      <w:r w:rsidRPr="003D056A">
        <w:rPr>
          <w:lang w:val="en-US"/>
        </w:rPr>
        <w:t xml:space="preserve"> </w:t>
      </w:r>
      <w:r w:rsidRPr="003D056A">
        <w:t xml:space="preserve">as H.266.1 (ex H.VVC.1) and ISO/IEC CD 23090-15 </w:t>
      </w:r>
      <w:r w:rsidRPr="003D056A">
        <w:fldChar w:fldCharType="begin"/>
      </w:r>
      <w:r w:rsidRPr="003D056A">
        <w:instrText xml:space="preserve"> REF _Ref61269112 \r \h </w:instrText>
      </w:r>
      <w:r w:rsidRPr="003D056A">
        <w:fldChar w:fldCharType="separate"/>
      </w:r>
      <w:r w:rsidRPr="003D056A">
        <w:t>[45]</w:t>
      </w:r>
      <w:r w:rsidRPr="003D056A">
        <w:fldChar w:fldCharType="end"/>
      </w:r>
      <w:r w:rsidRPr="003D056A">
        <w:t>. It reached the CD stage of the ISO/IEC approval process in October 2020 and the DIS stage in January 2021 (with a ballot issued to close on 2021-09-29).</w:t>
      </w:r>
    </w:p>
    <w:p w14:paraId="44F171AE" w14:textId="77777777" w:rsidR="003D056A" w:rsidRPr="003D056A" w:rsidRDefault="003D056A" w:rsidP="003D056A">
      <w:pPr>
        <w:numPr>
          <w:ilvl w:val="0"/>
          <w:numId w:val="52"/>
        </w:numPr>
      </w:pPr>
      <w:r w:rsidRPr="003D056A">
        <w:rPr>
          <w:b/>
          <w:bCs/>
        </w:rPr>
        <w:t>Allegro DVT</w:t>
      </w:r>
      <w:r w:rsidRPr="003D056A">
        <w:t xml:space="preserve"> began offering a conformance test set for VVC as early as January 2020 (i.e., initially in preliminary form before the finalization of the standard) </w:t>
      </w:r>
      <w:r w:rsidRPr="003D056A">
        <w:fldChar w:fldCharType="begin"/>
      </w:r>
      <w:r w:rsidRPr="003D056A">
        <w:instrText xml:space="preserve"> REF _Ref61268598 \r \h </w:instrText>
      </w:r>
      <w:r w:rsidRPr="003D056A">
        <w:fldChar w:fldCharType="separate"/>
      </w:r>
      <w:r w:rsidRPr="003D056A">
        <w:t>[46]</w:t>
      </w:r>
      <w:r w:rsidRPr="003D056A">
        <w:fldChar w:fldCharType="end"/>
      </w:r>
      <w:r w:rsidRPr="003D056A">
        <w:fldChar w:fldCharType="begin"/>
      </w:r>
      <w:r w:rsidRPr="003D056A">
        <w:instrText xml:space="preserve"> REF _Ref61268341 \r \h </w:instrText>
      </w:r>
      <w:r w:rsidRPr="003D056A">
        <w:fldChar w:fldCharType="separate"/>
      </w:r>
      <w:r w:rsidRPr="003D056A">
        <w:t>[47]</w:t>
      </w:r>
      <w:r w:rsidRPr="003D056A">
        <w:fldChar w:fldCharType="end"/>
      </w:r>
      <w:r w:rsidRPr="003D056A">
        <w:fldChar w:fldCharType="begin"/>
      </w:r>
      <w:r w:rsidRPr="003D056A">
        <w:instrText xml:space="preserve"> REF _Ref61268606 \r \h </w:instrText>
      </w:r>
      <w:r w:rsidRPr="003D056A">
        <w:fldChar w:fldCharType="separate"/>
      </w:r>
      <w:r w:rsidRPr="003D056A">
        <w:t>[48]</w:t>
      </w:r>
      <w:r w:rsidRPr="003D056A">
        <w:fldChar w:fldCharType="end"/>
      </w:r>
      <w:r w:rsidRPr="003D056A">
        <w:t>.</w:t>
      </w:r>
    </w:p>
    <w:p w14:paraId="6A9940A3" w14:textId="1BEA419F" w:rsidR="00DD5556" w:rsidRDefault="00DD5556" w:rsidP="00E55329"/>
    <w:p w14:paraId="3F044D32" w14:textId="6951ADC8" w:rsidR="00460B6E" w:rsidRPr="00586407" w:rsidRDefault="00667203" w:rsidP="006E03C2">
      <w:pPr>
        <w:pStyle w:val="berschrift9"/>
        <w:rPr>
          <w:rFonts w:eastAsia="Times New Roman"/>
          <w:szCs w:val="24"/>
        </w:rPr>
      </w:pPr>
      <w:hyperlink r:id="rId66" w:history="1">
        <w:r w:rsidR="00460B6E" w:rsidRPr="00586407">
          <w:rPr>
            <w:rFonts w:eastAsia="Times New Roman"/>
            <w:color w:val="0000FF"/>
            <w:szCs w:val="24"/>
            <w:u w:val="single"/>
            <w:lang w:val="en-CA"/>
          </w:rPr>
          <w:t>JVET-W0165</w:t>
        </w:r>
      </w:hyperlink>
      <w:r w:rsidR="00460B6E" w:rsidRPr="00586407">
        <w:rPr>
          <w:rFonts w:eastAsia="Times New Roman"/>
          <w:szCs w:val="24"/>
          <w:lang w:val="en-CA"/>
        </w:rPr>
        <w:t xml:space="preserve"> Proposed draft </w:t>
      </w:r>
      <w:r w:rsidR="00460B6E" w:rsidRPr="006E03C2">
        <w:rPr>
          <w:rFonts w:eastAsia="Times New Roman"/>
          <w:szCs w:val="24"/>
        </w:rPr>
        <w:t>white</w:t>
      </w:r>
      <w:r w:rsidR="00460B6E" w:rsidRPr="00586407">
        <w:rPr>
          <w:rFonts w:eastAsia="Times New Roman"/>
          <w:szCs w:val="24"/>
          <w:lang w:val="en-CA"/>
        </w:rPr>
        <w:t xml:space="preserve"> paper on the VVC standard [G. J. Sullivan, B. Bross]</w:t>
      </w:r>
    </w:p>
    <w:p w14:paraId="685F1A72" w14:textId="10BB5C30" w:rsidR="00A42661" w:rsidRDefault="00A42661" w:rsidP="00A42661">
      <w:r w:rsidRPr="00F15733">
        <w:t xml:space="preserve">This contribution contains a </w:t>
      </w:r>
      <w:r>
        <w:t xml:space="preserve">proposed draft white paper on </w:t>
      </w:r>
      <w:r w:rsidRPr="00F15733">
        <w:t xml:space="preserve">the </w:t>
      </w:r>
      <w:r>
        <w:t>VVC</w:t>
      </w:r>
      <w:r w:rsidRPr="00F15733">
        <w:t xml:space="preserve"> standard</w:t>
      </w:r>
      <w:r>
        <w:t xml:space="preserve"> (Rec. ITU-T H.266 | ISO/IEC 23090-3) for potential issuance as a JVET output document of the current meeting. The contribution was prepared in response to previous informal requests for such a white paper, especially by the convenors of ISO/IEC JTC 1/SC 29/AG 2 (MPEG Technical Coordination) and ISO/IEC JTC 1/SC 29/AG 3 (MPEG Liaison and Communication).</w:t>
      </w:r>
    </w:p>
    <w:p w14:paraId="7ECC49F1" w14:textId="7E3D9EB4" w:rsidR="000A107F" w:rsidRDefault="000A107F" w:rsidP="00A42661"/>
    <w:p w14:paraId="1CFE5ED9" w14:textId="3533502A" w:rsidR="000A107F" w:rsidRDefault="000A107F" w:rsidP="00A42661">
      <w:r>
        <w:t xml:space="preserve">To be converted into an output </w:t>
      </w:r>
      <w:r w:rsidR="001967A8">
        <w:t>(with editing period).</w:t>
      </w:r>
    </w:p>
    <w:p w14:paraId="04E4224B" w14:textId="77777777" w:rsidR="00460B6E" w:rsidRPr="00B03BAF" w:rsidRDefault="00460B6E" w:rsidP="00E55329"/>
    <w:p w14:paraId="118C3A43" w14:textId="51005F83" w:rsidR="00EB131B" w:rsidRDefault="005D1FAC" w:rsidP="00422C11">
      <w:pPr>
        <w:pStyle w:val="berschrift2"/>
        <w:rPr>
          <w:lang w:val="en-CA"/>
        </w:rPr>
      </w:pPr>
      <w:r w:rsidRPr="00B03BAF">
        <w:rPr>
          <w:lang w:val="en-CA"/>
        </w:rPr>
        <w:t>Text development and errata reporting</w:t>
      </w:r>
      <w:r w:rsidR="0049314A" w:rsidRPr="00B03BAF">
        <w:rPr>
          <w:lang w:val="en-CA"/>
        </w:rPr>
        <w:t xml:space="preserve"> (</w:t>
      </w:r>
      <w:r w:rsidR="00C53F70">
        <w:rPr>
          <w:lang w:val="en-CA"/>
        </w:rPr>
        <w:t>1</w:t>
      </w:r>
      <w:r w:rsidR="0049314A" w:rsidRPr="00B03BAF">
        <w:rPr>
          <w:lang w:val="en-CA"/>
        </w:rPr>
        <w:t>)</w:t>
      </w:r>
      <w:bookmarkEnd w:id="135"/>
      <w:bookmarkEnd w:id="136"/>
    </w:p>
    <w:p w14:paraId="553D95BD" w14:textId="2D9B0104" w:rsidR="00DD5556" w:rsidRDefault="00DD5556" w:rsidP="00DD5556">
      <w:r w:rsidRPr="00B03BAF">
        <w:t xml:space="preserve">Contributions in this area were discussed in session </w:t>
      </w:r>
      <w:r w:rsidR="000533A5">
        <w:t>21</w:t>
      </w:r>
      <w:r w:rsidR="000533A5" w:rsidRPr="00B03BAF">
        <w:t xml:space="preserve"> </w:t>
      </w:r>
      <w:r w:rsidRPr="00B03BAF">
        <w:t xml:space="preserve">at </w:t>
      </w:r>
      <w:r w:rsidR="000533A5">
        <w:t>2100</w:t>
      </w:r>
      <w:r w:rsidRPr="00B03BAF">
        <w:t>–</w:t>
      </w:r>
      <w:r w:rsidR="000514D5">
        <w:t>2115</w:t>
      </w:r>
      <w:r w:rsidR="000514D5" w:rsidRPr="00B03BAF">
        <w:t xml:space="preserve"> </w:t>
      </w:r>
      <w:r w:rsidRPr="00B03BAF">
        <w:t xml:space="preserve">UTC on </w:t>
      </w:r>
      <w:r w:rsidR="000533A5">
        <w:t>Wednes</w:t>
      </w:r>
      <w:r w:rsidR="000533A5" w:rsidRPr="00B03BAF">
        <w:t xml:space="preserve">day </w:t>
      </w:r>
      <w:r w:rsidR="000533A5">
        <w:t>14</w:t>
      </w:r>
      <w:r w:rsidR="000533A5" w:rsidRPr="00B03BAF">
        <w:t xml:space="preserve"> </w:t>
      </w:r>
      <w:r>
        <w:t>July</w:t>
      </w:r>
      <w:r w:rsidRPr="00B03BAF">
        <w:t xml:space="preserve"> 2021 (chaired by </w:t>
      </w:r>
      <w:r w:rsidR="000533A5">
        <w:t>JRO</w:t>
      </w:r>
      <w:r w:rsidRPr="00B03BAF">
        <w:t>).</w:t>
      </w:r>
    </w:p>
    <w:p w14:paraId="23EF36C4" w14:textId="4BE68EA4" w:rsidR="00C53F70" w:rsidRPr="007824C1" w:rsidRDefault="00667203" w:rsidP="00035E87">
      <w:pPr>
        <w:pStyle w:val="berschrift9"/>
      </w:pPr>
      <w:hyperlink r:id="rId67" w:history="1">
        <w:r w:rsidR="00C53F70" w:rsidRPr="00382BC6">
          <w:rPr>
            <w:rFonts w:eastAsia="Times New Roman"/>
            <w:color w:val="0000FF"/>
            <w:szCs w:val="24"/>
            <w:u w:val="single"/>
            <w:lang w:val="en-CA" w:eastAsia="en-DE"/>
          </w:rPr>
          <w:t>JVET-W0187</w:t>
        </w:r>
      </w:hyperlink>
      <w:r w:rsidR="00C53F70" w:rsidRPr="00382BC6">
        <w:rPr>
          <w:rFonts w:eastAsia="Times New Roman"/>
          <w:szCs w:val="24"/>
          <w:lang w:val="en-CA" w:eastAsia="en-DE"/>
        </w:rPr>
        <w:t xml:space="preserve"> AVC and </w:t>
      </w:r>
      <w:r w:rsidR="00C53F70" w:rsidRPr="00035E87">
        <w:rPr>
          <w:rFonts w:eastAsia="Times New Roman"/>
          <w:szCs w:val="24"/>
        </w:rPr>
        <w:t>HEVC</w:t>
      </w:r>
      <w:r w:rsidR="00C53F70" w:rsidRPr="00382BC6">
        <w:rPr>
          <w:rFonts w:eastAsia="Times New Roman"/>
          <w:szCs w:val="24"/>
          <w:lang w:val="en-CA" w:eastAsia="en-DE"/>
        </w:rPr>
        <w:t xml:space="preserve"> draft text in response to JVET-W0080 and JVET-W0083 [G. J. Sullivan (Microsoft), Y.-K. Wang (Bytedance)]</w:t>
      </w:r>
    </w:p>
    <w:p w14:paraId="66FB0031" w14:textId="43EEE62E" w:rsidR="000533A5" w:rsidRDefault="000533A5" w:rsidP="000533A5">
      <w:pPr>
        <w:rPr>
          <w:lang w:eastAsia="en-DE"/>
        </w:rPr>
      </w:pPr>
      <w:r w:rsidRPr="000533A5">
        <w:rPr>
          <w:lang w:eastAsia="en-DE"/>
        </w:rPr>
        <w:t>This contribution proposes draft text changes for the AVC and HEVC standards that were prepared in response to JVET-W0080 and JVET-W0083, relative to the text circulated by ITU-T for AAP Last Call.</w:t>
      </w:r>
    </w:p>
    <w:p w14:paraId="51466B23" w14:textId="77777777" w:rsidR="00095BF7" w:rsidRDefault="00095BF7" w:rsidP="00095BF7">
      <w:pPr>
        <w:rPr>
          <w:lang w:eastAsia="en-DE"/>
        </w:rPr>
      </w:pPr>
      <w:r>
        <w:rPr>
          <w:lang w:eastAsia="en-DE"/>
        </w:rPr>
        <w:t>JVET contributions JVET-W0080 and JVET-W0083 have reported some problems in the text drafted for the VSEI standard (Rec. ITU-T H.274 | ISO/IEC 23002-7).</w:t>
      </w:r>
    </w:p>
    <w:p w14:paraId="1588F323" w14:textId="77777777" w:rsidR="00095BF7" w:rsidRDefault="00095BF7" w:rsidP="00095BF7">
      <w:pPr>
        <w:rPr>
          <w:lang w:eastAsia="en-DE"/>
        </w:rPr>
      </w:pPr>
      <w:r>
        <w:rPr>
          <w:lang w:eastAsia="en-DE"/>
        </w:rPr>
        <w:t>Most of the reported problems are also evident in the text of AVC (Rec. ITU-T H.264 | ISO/IEC 14496-10) and HEVC (Rec. ITU-T H.265 | ISO/IEC 23008-2) as well as in VSEI. In the ITU-T, these other standards are currently in a “Last Call” stage of the ITU-T Alternative Approval Process for edition 14 of H.264 and edition 8 of H.265, and the Last Call period is closing on the day of submission of this document.</w:t>
      </w:r>
    </w:p>
    <w:p w14:paraId="41E43BE3" w14:textId="77777777" w:rsidR="00095BF7" w:rsidRDefault="00095BF7" w:rsidP="00095BF7">
      <w:pPr>
        <w:rPr>
          <w:lang w:eastAsia="en-DE"/>
        </w:rPr>
      </w:pPr>
      <w:r>
        <w:rPr>
          <w:lang w:eastAsia="en-DE"/>
        </w:rPr>
        <w:t>The attached drafts contain suggested edits to address the identified issues, and have been submitted as Microsoft input to the Last Call.</w:t>
      </w:r>
    </w:p>
    <w:p w14:paraId="6BDA59D1" w14:textId="77777777" w:rsidR="00095BF7" w:rsidRDefault="00095BF7" w:rsidP="00095BF7">
      <w:pPr>
        <w:rPr>
          <w:lang w:eastAsia="en-DE"/>
        </w:rPr>
      </w:pPr>
      <w:r>
        <w:rPr>
          <w:lang w:eastAsia="en-DE"/>
        </w:rPr>
        <w:t>We suggest that these proposed changes are clearly merely editorial in spirit as they are only made to provide obviously missing material, correct small errors, and improve clarity and consistency.</w:t>
      </w:r>
    </w:p>
    <w:p w14:paraId="32B48569" w14:textId="77777777" w:rsidR="00095BF7" w:rsidRDefault="00095BF7" w:rsidP="00095BF7">
      <w:pPr>
        <w:rPr>
          <w:lang w:eastAsia="en-DE"/>
        </w:rPr>
      </w:pPr>
      <w:r>
        <w:rPr>
          <w:lang w:eastAsia="en-DE"/>
        </w:rPr>
        <w:t>The changes are summarized as follows. Further commentary is available in JVET-W0080 and JVET-W0083.</w:t>
      </w:r>
    </w:p>
    <w:p w14:paraId="526EE8EE" w14:textId="77777777" w:rsidR="00095BF7" w:rsidRDefault="00095BF7" w:rsidP="00095BF7">
      <w:pPr>
        <w:rPr>
          <w:lang w:eastAsia="en-DE"/>
        </w:rPr>
      </w:pPr>
      <w:r>
        <w:rPr>
          <w:lang w:eastAsia="en-DE"/>
        </w:rPr>
        <w:t>•</w:t>
      </w:r>
      <w:r>
        <w:rPr>
          <w:lang w:eastAsia="en-DE"/>
        </w:rPr>
        <w:tab/>
        <w:t>Correcting an “off by one” error in the loop counter for ar_num_object_updates, which indicates the number of updated annotated objects for the annotated regions SEI message.</w:t>
      </w:r>
    </w:p>
    <w:p w14:paraId="03EADFDC" w14:textId="77777777" w:rsidR="00095BF7" w:rsidRDefault="00095BF7" w:rsidP="00095BF7">
      <w:pPr>
        <w:rPr>
          <w:lang w:eastAsia="en-DE"/>
        </w:rPr>
      </w:pPr>
      <w:r>
        <w:rPr>
          <w:lang w:eastAsia="en-DE"/>
        </w:rPr>
        <w:t>•</w:t>
      </w:r>
      <w:r>
        <w:rPr>
          <w:lang w:eastAsia="en-DE"/>
        </w:rPr>
        <w:tab/>
        <w:t>Adding a description of the purpose of some variables that are derived in the semantics of the annotated regions SEI message</w:t>
      </w:r>
    </w:p>
    <w:p w14:paraId="649AB5E3" w14:textId="77777777" w:rsidR="00095BF7" w:rsidRDefault="00095BF7" w:rsidP="00095BF7">
      <w:pPr>
        <w:rPr>
          <w:lang w:eastAsia="en-DE"/>
        </w:rPr>
      </w:pPr>
      <w:r>
        <w:rPr>
          <w:lang w:eastAsia="en-DE"/>
        </w:rPr>
        <w:lastRenderedPageBreak/>
        <w:t>•</w:t>
      </w:r>
      <w:r>
        <w:rPr>
          <w:lang w:eastAsia="en-DE"/>
        </w:rPr>
        <w:tab/>
        <w:t>Adding a missing descriptor to specify the type of coding for the depth_nonlinear_representation_</w:t>
      </w:r>
      <w:proofErr w:type="gramStart"/>
      <w:r>
        <w:rPr>
          <w:lang w:eastAsia="en-DE"/>
        </w:rPr>
        <w:t>model[</w:t>
      </w:r>
      <w:proofErr w:type="gramEnd"/>
      <w:r>
        <w:rPr>
          <w:lang w:eastAsia="en-DE"/>
        </w:rPr>
        <w:t xml:space="preserve"> i ] syntax element (the same as used in another specification, so clearly what was intended) for the depth representation information SEI message</w:t>
      </w:r>
    </w:p>
    <w:p w14:paraId="1E40C3CC" w14:textId="77777777" w:rsidR="00095BF7" w:rsidRDefault="00095BF7" w:rsidP="00095BF7">
      <w:pPr>
        <w:rPr>
          <w:lang w:eastAsia="en-DE"/>
        </w:rPr>
      </w:pPr>
      <w:r>
        <w:rPr>
          <w:lang w:eastAsia="en-DE"/>
        </w:rPr>
        <w:t>•</w:t>
      </w:r>
      <w:r>
        <w:rPr>
          <w:lang w:eastAsia="en-DE"/>
        </w:rPr>
        <w:tab/>
        <w:t>Adding missing range specifications for a few syntax elements of the depth representation information SEI message</w:t>
      </w:r>
    </w:p>
    <w:p w14:paraId="35A42607" w14:textId="77777777" w:rsidR="00095BF7" w:rsidRDefault="00095BF7" w:rsidP="00095BF7">
      <w:pPr>
        <w:rPr>
          <w:lang w:eastAsia="en-DE"/>
        </w:rPr>
      </w:pPr>
      <w:r>
        <w:rPr>
          <w:lang w:eastAsia="en-DE"/>
        </w:rPr>
        <w:t>•</w:t>
      </w:r>
      <w:r>
        <w:rPr>
          <w:lang w:eastAsia="en-DE"/>
        </w:rPr>
        <w:tab/>
        <w:t>Miscellaneous very small cleanups of consistency, grammar and clarity, and correction of typographical errors.</w:t>
      </w:r>
    </w:p>
    <w:p w14:paraId="3F0148F4" w14:textId="255BDADF" w:rsidR="000533A5" w:rsidRDefault="00095BF7" w:rsidP="00095BF7">
      <w:pPr>
        <w:rPr>
          <w:lang w:eastAsia="en-DE"/>
        </w:rPr>
      </w:pPr>
      <w:r>
        <w:rPr>
          <w:lang w:eastAsia="en-DE"/>
        </w:rPr>
        <w:t>The edits are marked using edit tracking with a special username identifier. For H.264v14, the edit identifier is “V14+”, and for H.265v8, the edit identifier is “V8+”.</w:t>
      </w:r>
    </w:p>
    <w:p w14:paraId="6D7AE20F" w14:textId="77777777" w:rsidR="00095BF7" w:rsidRDefault="00095BF7" w:rsidP="00095BF7">
      <w:pPr>
        <w:rPr>
          <w:lang w:eastAsia="en-DE"/>
        </w:rPr>
      </w:pPr>
    </w:p>
    <w:p w14:paraId="4FE87427" w14:textId="034F592D" w:rsidR="00095BF7" w:rsidRPr="007824C1" w:rsidRDefault="00095BF7" w:rsidP="007824C1">
      <w:pPr>
        <w:rPr>
          <w:lang w:eastAsia="en-DE"/>
        </w:rPr>
      </w:pPr>
      <w:r>
        <w:rPr>
          <w:lang w:eastAsia="en-DE"/>
        </w:rPr>
        <w:t>It is reported that, beyond text that would resolve the issues pointed out in W0080 and W0083, some other editorial improvements are included that were found during preparation of the texts in response to the ITU Call for Comments (had already been submitted by the time this was presented in JVET).</w:t>
      </w:r>
    </w:p>
    <w:p w14:paraId="192B6EDA" w14:textId="6A2D4E0C" w:rsidR="00095BF7" w:rsidRPr="007824C1" w:rsidRDefault="000514D5" w:rsidP="00DD5556">
      <w:proofErr w:type="gramStart"/>
      <w:r w:rsidRPr="007824C1">
        <w:rPr>
          <w:highlight w:val="yellow"/>
        </w:rPr>
        <w:t>Decision(</w:t>
      </w:r>
      <w:proofErr w:type="gramEnd"/>
      <w:r w:rsidRPr="007824C1">
        <w:rPr>
          <w:highlight w:val="yellow"/>
        </w:rPr>
        <w:t>BF/ED):</w:t>
      </w:r>
      <w:r>
        <w:t xml:space="preserve"> </w:t>
      </w:r>
      <w:r w:rsidR="00095BF7" w:rsidRPr="007824C1">
        <w:t>No concern</w:t>
      </w:r>
      <w:r w:rsidR="00095BF7">
        <w:t>s were expressed by the time of presentation. It was agreed that, unless concerns would still be raised before the end of the meeting, the suggested modifications are agreed by JVET.</w:t>
      </w:r>
      <w:r w:rsidR="00095BF7" w:rsidRPr="007824C1">
        <w:t xml:space="preserve"> </w:t>
      </w:r>
    </w:p>
    <w:p w14:paraId="69F2F397" w14:textId="77777777" w:rsidR="00095BF7" w:rsidRDefault="00095BF7" w:rsidP="00DD5556"/>
    <w:p w14:paraId="50E01216" w14:textId="77777777" w:rsidR="00C53F70" w:rsidRPr="00DD5556" w:rsidRDefault="00C53F70" w:rsidP="00DD5556"/>
    <w:p w14:paraId="19BB5D58" w14:textId="5DC39A3D" w:rsidR="003A74C1" w:rsidRPr="00B03BAF" w:rsidRDefault="00B7302D" w:rsidP="003A74C1">
      <w:pPr>
        <w:pStyle w:val="berschrift2"/>
        <w:rPr>
          <w:lang w:val="en-CA"/>
        </w:rPr>
      </w:pPr>
      <w:bookmarkStart w:id="138" w:name="_Ref521059659"/>
      <w:r w:rsidRPr="00B03BAF">
        <w:rPr>
          <w:lang w:val="en-CA"/>
        </w:rPr>
        <w:t>T</w:t>
      </w:r>
      <w:r w:rsidR="003A74C1" w:rsidRPr="00B03BAF">
        <w:rPr>
          <w:lang w:val="en-CA"/>
        </w:rPr>
        <w:t>est conditions (</w:t>
      </w:r>
      <w:r w:rsidR="00460B6E">
        <w:rPr>
          <w:lang w:val="en-CA"/>
        </w:rPr>
        <w:t>1</w:t>
      </w:r>
      <w:r w:rsidR="003A74C1" w:rsidRPr="00B03BAF">
        <w:rPr>
          <w:lang w:val="en-CA"/>
        </w:rPr>
        <w:t>)</w:t>
      </w:r>
      <w:bookmarkEnd w:id="138"/>
    </w:p>
    <w:p w14:paraId="36A6633B" w14:textId="0AEB5D04" w:rsidR="00DD5556" w:rsidRDefault="00DD5556" w:rsidP="00DD5556">
      <w:r w:rsidRPr="00B03BAF">
        <w:t xml:space="preserve">Contributions in this area were discussed in session </w:t>
      </w:r>
      <w:r w:rsidR="009F4595">
        <w:t>13</w:t>
      </w:r>
      <w:r w:rsidR="009F4595" w:rsidRPr="00B03BAF">
        <w:t xml:space="preserve"> </w:t>
      </w:r>
      <w:r w:rsidRPr="00B03BAF">
        <w:t xml:space="preserve">at </w:t>
      </w:r>
      <w:r w:rsidR="009F4595">
        <w:t>0900</w:t>
      </w:r>
      <w:r w:rsidRPr="00B03BAF">
        <w:t>–</w:t>
      </w:r>
      <w:r w:rsidR="009F4595">
        <w:t>0920</w:t>
      </w:r>
      <w:r w:rsidR="009F4595" w:rsidRPr="00B03BAF">
        <w:t xml:space="preserve"> </w:t>
      </w:r>
      <w:r w:rsidRPr="00B03BAF">
        <w:t xml:space="preserve">UTC on </w:t>
      </w:r>
      <w:r w:rsidR="009F4595">
        <w:t>Mon</w:t>
      </w:r>
      <w:r w:rsidR="009F4595" w:rsidRPr="00B03BAF">
        <w:t xml:space="preserve">day </w:t>
      </w:r>
      <w:r w:rsidR="009F4595">
        <w:t>12</w:t>
      </w:r>
      <w:r w:rsidR="009F4595" w:rsidRPr="00B03BAF">
        <w:t xml:space="preserve"> </w:t>
      </w:r>
      <w:r>
        <w:t>July</w:t>
      </w:r>
      <w:r w:rsidRPr="00B03BAF">
        <w:t xml:space="preserve"> 2021 (chaired by </w:t>
      </w:r>
      <w:r w:rsidR="009F4595">
        <w:t>JRO</w:t>
      </w:r>
      <w:r w:rsidRPr="00B03BAF">
        <w:t>).</w:t>
      </w:r>
    </w:p>
    <w:p w14:paraId="6F14B5D8" w14:textId="025C0620" w:rsidR="00460B6E" w:rsidRPr="00586407" w:rsidRDefault="00667203" w:rsidP="006E03C2">
      <w:pPr>
        <w:pStyle w:val="berschrift9"/>
        <w:rPr>
          <w:rFonts w:eastAsia="Times New Roman"/>
          <w:szCs w:val="24"/>
        </w:rPr>
      </w:pPr>
      <w:hyperlink r:id="rId68" w:history="1">
        <w:r w:rsidR="00460B6E" w:rsidRPr="00586407">
          <w:rPr>
            <w:rFonts w:eastAsia="Times New Roman"/>
            <w:color w:val="0000FF"/>
            <w:szCs w:val="24"/>
            <w:u w:val="single"/>
            <w:lang w:val="en-CA"/>
          </w:rPr>
          <w:t>JVET-W0152</w:t>
        </w:r>
      </w:hyperlink>
      <w:r w:rsidR="00460B6E" w:rsidRPr="00586407">
        <w:rPr>
          <w:rFonts w:eastAsia="Times New Roman"/>
          <w:szCs w:val="24"/>
          <w:lang w:val="en-CA"/>
        </w:rPr>
        <w:t xml:space="preserve"> AHG3: Overview of CTC documents and possible merging [K. Sühring, F. Bossen, X. Li, V. Seregin, K. Sharman, A. </w:t>
      </w:r>
      <w:r w:rsidR="00460B6E" w:rsidRPr="006E03C2">
        <w:rPr>
          <w:rFonts w:eastAsia="Times New Roman"/>
          <w:szCs w:val="24"/>
        </w:rPr>
        <w:t>Tourapis</w:t>
      </w:r>
      <w:r w:rsidR="00460B6E" w:rsidRPr="00586407">
        <w:rPr>
          <w:rFonts w:eastAsia="Times New Roman"/>
          <w:szCs w:val="24"/>
          <w:lang w:val="en-CA"/>
        </w:rPr>
        <w:t>]</w:t>
      </w:r>
    </w:p>
    <w:p w14:paraId="03A8D647" w14:textId="77777777" w:rsidR="001967A8" w:rsidRPr="001967A8" w:rsidRDefault="001967A8" w:rsidP="001967A8">
      <w:r w:rsidRPr="001967A8">
        <w:t>The following CTC documents exist for VVC and HEVC:</w:t>
      </w:r>
    </w:p>
    <w:p w14:paraId="7F310CF3" w14:textId="77777777" w:rsidR="001967A8" w:rsidRPr="001967A8" w:rsidRDefault="001967A8" w:rsidP="001967A8"/>
    <w:tbl>
      <w:tblPr>
        <w:tblStyle w:val="Tabellenraster"/>
        <w:tblW w:w="0" w:type="auto"/>
        <w:tblLook w:val="04A0" w:firstRow="1" w:lastRow="0" w:firstColumn="1" w:lastColumn="0" w:noHBand="0" w:noVBand="1"/>
      </w:tblPr>
      <w:tblGrid>
        <w:gridCol w:w="2486"/>
        <w:gridCol w:w="2388"/>
        <w:gridCol w:w="2338"/>
        <w:gridCol w:w="2138"/>
      </w:tblGrid>
      <w:tr w:rsidR="001967A8" w:rsidRPr="001967A8" w14:paraId="42469F79" w14:textId="77777777" w:rsidTr="00A817D3">
        <w:tc>
          <w:tcPr>
            <w:tcW w:w="2486" w:type="dxa"/>
            <w:shd w:val="clear" w:color="auto" w:fill="E7E6E6" w:themeFill="background2"/>
          </w:tcPr>
          <w:p w14:paraId="17CAB819" w14:textId="77777777" w:rsidR="001967A8" w:rsidRPr="001967A8" w:rsidRDefault="001967A8" w:rsidP="001967A8">
            <w:pPr>
              <w:tabs>
                <w:tab w:val="clear" w:pos="360"/>
                <w:tab w:val="clear" w:pos="720"/>
                <w:tab w:val="clear" w:pos="1080"/>
                <w:tab w:val="clear" w:pos="1440"/>
              </w:tabs>
              <w:adjustRightInd/>
              <w:textAlignment w:val="auto"/>
            </w:pPr>
            <w:r w:rsidRPr="001967A8">
              <w:t>Area of interest</w:t>
            </w:r>
          </w:p>
        </w:tc>
        <w:tc>
          <w:tcPr>
            <w:tcW w:w="2388" w:type="dxa"/>
            <w:shd w:val="clear" w:color="auto" w:fill="E7E6E6" w:themeFill="background2"/>
          </w:tcPr>
          <w:p w14:paraId="57054743" w14:textId="77777777" w:rsidR="001967A8" w:rsidRPr="001967A8" w:rsidRDefault="001967A8" w:rsidP="001967A8">
            <w:pPr>
              <w:tabs>
                <w:tab w:val="clear" w:pos="360"/>
                <w:tab w:val="clear" w:pos="720"/>
                <w:tab w:val="clear" w:pos="1080"/>
                <w:tab w:val="clear" w:pos="1440"/>
              </w:tabs>
              <w:adjustRightInd/>
              <w:textAlignment w:val="auto"/>
            </w:pPr>
            <w:r w:rsidRPr="001967A8">
              <w:t>HEVC</w:t>
            </w:r>
          </w:p>
        </w:tc>
        <w:tc>
          <w:tcPr>
            <w:tcW w:w="2338" w:type="dxa"/>
            <w:shd w:val="clear" w:color="auto" w:fill="E7E6E6" w:themeFill="background2"/>
          </w:tcPr>
          <w:p w14:paraId="008BA751" w14:textId="77777777" w:rsidR="001967A8" w:rsidRPr="001967A8" w:rsidRDefault="001967A8" w:rsidP="001967A8">
            <w:pPr>
              <w:tabs>
                <w:tab w:val="clear" w:pos="360"/>
                <w:tab w:val="clear" w:pos="720"/>
                <w:tab w:val="clear" w:pos="1080"/>
                <w:tab w:val="clear" w:pos="1440"/>
              </w:tabs>
              <w:adjustRightInd/>
              <w:textAlignment w:val="auto"/>
            </w:pPr>
            <w:r w:rsidRPr="001967A8">
              <w:t>VVC</w:t>
            </w:r>
          </w:p>
        </w:tc>
        <w:tc>
          <w:tcPr>
            <w:tcW w:w="2138" w:type="dxa"/>
            <w:shd w:val="clear" w:color="auto" w:fill="E7E6E6" w:themeFill="background2"/>
          </w:tcPr>
          <w:p w14:paraId="089E76F7" w14:textId="77777777" w:rsidR="001967A8" w:rsidRPr="001967A8" w:rsidRDefault="001967A8" w:rsidP="001967A8">
            <w:pPr>
              <w:tabs>
                <w:tab w:val="clear" w:pos="360"/>
                <w:tab w:val="clear" w:pos="720"/>
                <w:tab w:val="clear" w:pos="1080"/>
                <w:tab w:val="clear" w:pos="1440"/>
              </w:tabs>
              <w:adjustRightInd/>
              <w:textAlignment w:val="auto"/>
            </w:pPr>
            <w:r w:rsidRPr="001967A8">
              <w:t>Alignment</w:t>
            </w:r>
          </w:p>
        </w:tc>
      </w:tr>
      <w:tr w:rsidR="001967A8" w:rsidRPr="001967A8" w14:paraId="671E1C7E" w14:textId="77777777" w:rsidTr="00A817D3">
        <w:tc>
          <w:tcPr>
            <w:tcW w:w="2486" w:type="dxa"/>
          </w:tcPr>
          <w:p w14:paraId="2A60BDB6" w14:textId="77777777" w:rsidR="001967A8" w:rsidRPr="001967A8" w:rsidRDefault="001967A8" w:rsidP="001967A8">
            <w:pPr>
              <w:tabs>
                <w:tab w:val="clear" w:pos="360"/>
                <w:tab w:val="clear" w:pos="720"/>
                <w:tab w:val="clear" w:pos="1080"/>
                <w:tab w:val="clear" w:pos="1440"/>
              </w:tabs>
              <w:adjustRightInd/>
              <w:textAlignment w:val="auto"/>
            </w:pPr>
            <w:r w:rsidRPr="001967A8">
              <w:t>SDR video</w:t>
            </w:r>
          </w:p>
        </w:tc>
        <w:tc>
          <w:tcPr>
            <w:tcW w:w="2388" w:type="dxa"/>
          </w:tcPr>
          <w:p w14:paraId="5C5ABBB1" w14:textId="77777777" w:rsidR="001967A8" w:rsidRPr="001967A8" w:rsidRDefault="001967A8" w:rsidP="001967A8">
            <w:pPr>
              <w:tabs>
                <w:tab w:val="clear" w:pos="360"/>
                <w:tab w:val="clear" w:pos="720"/>
                <w:tab w:val="clear" w:pos="1080"/>
                <w:tab w:val="clear" w:pos="1440"/>
              </w:tabs>
              <w:adjustRightInd/>
              <w:textAlignment w:val="auto"/>
            </w:pPr>
            <w:r w:rsidRPr="001967A8">
              <w:t>JVET-U1100</w:t>
            </w:r>
          </w:p>
        </w:tc>
        <w:tc>
          <w:tcPr>
            <w:tcW w:w="2338" w:type="dxa"/>
          </w:tcPr>
          <w:p w14:paraId="1FDF6792" w14:textId="77777777" w:rsidR="001967A8" w:rsidRPr="001967A8" w:rsidRDefault="001967A8" w:rsidP="001967A8">
            <w:pPr>
              <w:tabs>
                <w:tab w:val="clear" w:pos="360"/>
                <w:tab w:val="clear" w:pos="720"/>
                <w:tab w:val="clear" w:pos="1080"/>
                <w:tab w:val="clear" w:pos="1440"/>
              </w:tabs>
              <w:adjustRightInd/>
              <w:textAlignment w:val="auto"/>
            </w:pPr>
            <w:r w:rsidRPr="001967A8">
              <w:t>JVET-T2010</w:t>
            </w:r>
          </w:p>
        </w:tc>
        <w:tc>
          <w:tcPr>
            <w:tcW w:w="2138" w:type="dxa"/>
          </w:tcPr>
          <w:p w14:paraId="5894FF97" w14:textId="77777777" w:rsidR="001967A8" w:rsidRPr="001967A8" w:rsidRDefault="001967A8" w:rsidP="001967A8">
            <w:pPr>
              <w:tabs>
                <w:tab w:val="clear" w:pos="360"/>
                <w:tab w:val="clear" w:pos="720"/>
                <w:tab w:val="clear" w:pos="1080"/>
                <w:tab w:val="clear" w:pos="1440"/>
              </w:tabs>
              <w:adjustRightInd/>
              <w:textAlignment w:val="auto"/>
            </w:pPr>
            <w:r w:rsidRPr="001967A8">
              <w:t>Yes (except for RA GOP, additional 8-bit profile in HEVC)</w:t>
            </w:r>
          </w:p>
        </w:tc>
      </w:tr>
      <w:tr w:rsidR="001967A8" w:rsidRPr="001967A8" w14:paraId="4CA3FC5D" w14:textId="77777777" w:rsidTr="00A817D3">
        <w:tc>
          <w:tcPr>
            <w:tcW w:w="2486" w:type="dxa"/>
          </w:tcPr>
          <w:p w14:paraId="09380969" w14:textId="77777777" w:rsidR="001967A8" w:rsidRPr="001967A8" w:rsidRDefault="001967A8" w:rsidP="001967A8">
            <w:pPr>
              <w:tabs>
                <w:tab w:val="clear" w:pos="360"/>
                <w:tab w:val="clear" w:pos="720"/>
                <w:tab w:val="clear" w:pos="1080"/>
                <w:tab w:val="clear" w:pos="1440"/>
              </w:tabs>
              <w:adjustRightInd/>
              <w:textAlignment w:val="auto"/>
            </w:pPr>
            <w:r w:rsidRPr="001967A8">
              <w:t>High bit depth / rate</w:t>
            </w:r>
          </w:p>
        </w:tc>
        <w:tc>
          <w:tcPr>
            <w:tcW w:w="2388" w:type="dxa"/>
          </w:tcPr>
          <w:p w14:paraId="45CDA962" w14:textId="77777777" w:rsidR="001967A8" w:rsidRPr="001967A8" w:rsidRDefault="001967A8" w:rsidP="001967A8">
            <w:pPr>
              <w:tabs>
                <w:tab w:val="clear" w:pos="360"/>
                <w:tab w:val="clear" w:pos="720"/>
                <w:tab w:val="clear" w:pos="1080"/>
                <w:tab w:val="clear" w:pos="1440"/>
              </w:tabs>
              <w:adjustRightInd/>
              <w:textAlignment w:val="auto"/>
            </w:pPr>
            <w:r w:rsidRPr="001967A8">
              <w:t>JVET-U1100 (RExt-HBD)</w:t>
            </w:r>
          </w:p>
        </w:tc>
        <w:tc>
          <w:tcPr>
            <w:tcW w:w="2338" w:type="dxa"/>
          </w:tcPr>
          <w:p w14:paraId="7DE7DCD4" w14:textId="77777777" w:rsidR="001967A8" w:rsidRPr="001967A8" w:rsidRDefault="001967A8" w:rsidP="001967A8">
            <w:pPr>
              <w:tabs>
                <w:tab w:val="clear" w:pos="360"/>
                <w:tab w:val="clear" w:pos="720"/>
                <w:tab w:val="clear" w:pos="1080"/>
                <w:tab w:val="clear" w:pos="1440"/>
              </w:tabs>
              <w:adjustRightInd/>
              <w:textAlignment w:val="auto"/>
            </w:pPr>
            <w:r w:rsidRPr="001967A8">
              <w:t>JVET-U2018</w:t>
            </w:r>
          </w:p>
        </w:tc>
        <w:tc>
          <w:tcPr>
            <w:tcW w:w="2138" w:type="dxa"/>
          </w:tcPr>
          <w:p w14:paraId="430FB51D" w14:textId="77777777" w:rsidR="001967A8" w:rsidRPr="001967A8" w:rsidRDefault="001967A8" w:rsidP="001967A8">
            <w:pPr>
              <w:tabs>
                <w:tab w:val="clear" w:pos="360"/>
                <w:tab w:val="clear" w:pos="720"/>
                <w:tab w:val="clear" w:pos="1080"/>
                <w:tab w:val="clear" w:pos="1440"/>
              </w:tabs>
              <w:adjustRightInd/>
              <w:textAlignment w:val="auto"/>
            </w:pPr>
            <w:r w:rsidRPr="001967A8">
              <w:t>No</w:t>
            </w:r>
          </w:p>
        </w:tc>
      </w:tr>
      <w:tr w:rsidR="001967A8" w:rsidRPr="001967A8" w14:paraId="730E21A6" w14:textId="77777777" w:rsidTr="00A817D3">
        <w:tc>
          <w:tcPr>
            <w:tcW w:w="2486" w:type="dxa"/>
          </w:tcPr>
          <w:p w14:paraId="4A156C07" w14:textId="77777777" w:rsidR="001967A8" w:rsidRPr="001967A8" w:rsidRDefault="001967A8" w:rsidP="001967A8">
            <w:pPr>
              <w:tabs>
                <w:tab w:val="clear" w:pos="360"/>
                <w:tab w:val="clear" w:pos="720"/>
                <w:tab w:val="clear" w:pos="1080"/>
                <w:tab w:val="clear" w:pos="1440"/>
              </w:tabs>
              <w:adjustRightInd/>
              <w:textAlignment w:val="auto"/>
            </w:pPr>
            <w:r w:rsidRPr="001967A8">
              <w:t>Lossless, near-lossless, mixed</w:t>
            </w:r>
          </w:p>
        </w:tc>
        <w:tc>
          <w:tcPr>
            <w:tcW w:w="2388" w:type="dxa"/>
          </w:tcPr>
          <w:p w14:paraId="32DE2621" w14:textId="77777777" w:rsidR="001967A8" w:rsidRPr="001967A8" w:rsidRDefault="001967A8" w:rsidP="001967A8">
            <w:pPr>
              <w:tabs>
                <w:tab w:val="clear" w:pos="360"/>
                <w:tab w:val="clear" w:pos="720"/>
                <w:tab w:val="clear" w:pos="1080"/>
                <w:tab w:val="clear" w:pos="1440"/>
              </w:tabs>
              <w:adjustRightInd/>
              <w:textAlignment w:val="auto"/>
            </w:pPr>
            <w:r w:rsidRPr="001967A8">
              <w:t>JVET-U1100 (RExt-HBD lossless)</w:t>
            </w:r>
          </w:p>
        </w:tc>
        <w:tc>
          <w:tcPr>
            <w:tcW w:w="2338" w:type="dxa"/>
          </w:tcPr>
          <w:p w14:paraId="0F6994CF" w14:textId="77777777" w:rsidR="001967A8" w:rsidRPr="001967A8" w:rsidRDefault="001967A8" w:rsidP="001967A8">
            <w:pPr>
              <w:tabs>
                <w:tab w:val="clear" w:pos="360"/>
                <w:tab w:val="clear" w:pos="720"/>
                <w:tab w:val="clear" w:pos="1080"/>
                <w:tab w:val="clear" w:pos="1440"/>
              </w:tabs>
              <w:adjustRightInd/>
              <w:textAlignment w:val="auto"/>
            </w:pPr>
            <w:r w:rsidRPr="001967A8">
              <w:t>JVET-Q2014</w:t>
            </w:r>
          </w:p>
        </w:tc>
        <w:tc>
          <w:tcPr>
            <w:tcW w:w="2138" w:type="dxa"/>
          </w:tcPr>
          <w:p w14:paraId="607E945A" w14:textId="77777777" w:rsidR="001967A8" w:rsidRPr="001967A8" w:rsidRDefault="001967A8" w:rsidP="001967A8">
            <w:pPr>
              <w:tabs>
                <w:tab w:val="clear" w:pos="360"/>
                <w:tab w:val="clear" w:pos="720"/>
                <w:tab w:val="clear" w:pos="1080"/>
                <w:tab w:val="clear" w:pos="1440"/>
              </w:tabs>
              <w:adjustRightInd/>
              <w:textAlignment w:val="auto"/>
            </w:pPr>
            <w:r w:rsidRPr="001967A8">
              <w:t>No</w:t>
            </w:r>
          </w:p>
        </w:tc>
      </w:tr>
      <w:tr w:rsidR="001967A8" w:rsidRPr="001967A8" w14:paraId="726C2D51" w14:textId="77777777" w:rsidTr="00A817D3">
        <w:tc>
          <w:tcPr>
            <w:tcW w:w="2486" w:type="dxa"/>
          </w:tcPr>
          <w:p w14:paraId="002DDF29" w14:textId="77777777" w:rsidR="001967A8" w:rsidRPr="001967A8" w:rsidRDefault="001967A8" w:rsidP="001967A8">
            <w:pPr>
              <w:tabs>
                <w:tab w:val="clear" w:pos="360"/>
                <w:tab w:val="clear" w:pos="720"/>
                <w:tab w:val="clear" w:pos="1080"/>
                <w:tab w:val="clear" w:pos="1440"/>
              </w:tabs>
              <w:adjustRightInd/>
              <w:textAlignment w:val="auto"/>
            </w:pPr>
            <w:r w:rsidRPr="001967A8">
              <w:t>Non-4:2:0 colour formats</w:t>
            </w:r>
          </w:p>
        </w:tc>
        <w:tc>
          <w:tcPr>
            <w:tcW w:w="2388" w:type="dxa"/>
          </w:tcPr>
          <w:p w14:paraId="7AD6D320" w14:textId="77777777" w:rsidR="001967A8" w:rsidRPr="001967A8" w:rsidRDefault="001967A8" w:rsidP="001967A8">
            <w:pPr>
              <w:tabs>
                <w:tab w:val="clear" w:pos="360"/>
                <w:tab w:val="clear" w:pos="720"/>
                <w:tab w:val="clear" w:pos="1080"/>
                <w:tab w:val="clear" w:pos="1440"/>
              </w:tabs>
              <w:adjustRightInd/>
              <w:textAlignment w:val="auto"/>
            </w:pPr>
            <w:r w:rsidRPr="001967A8">
              <w:t>JVET-U1100 (RExt)</w:t>
            </w:r>
          </w:p>
        </w:tc>
        <w:tc>
          <w:tcPr>
            <w:tcW w:w="2338" w:type="dxa"/>
          </w:tcPr>
          <w:p w14:paraId="1E6E6B6A" w14:textId="77777777" w:rsidR="001967A8" w:rsidRPr="001967A8" w:rsidRDefault="001967A8" w:rsidP="001967A8">
            <w:pPr>
              <w:tabs>
                <w:tab w:val="clear" w:pos="360"/>
                <w:tab w:val="clear" w:pos="720"/>
                <w:tab w:val="clear" w:pos="1080"/>
                <w:tab w:val="clear" w:pos="1440"/>
              </w:tabs>
              <w:adjustRightInd/>
              <w:textAlignment w:val="auto"/>
            </w:pPr>
            <w:r w:rsidRPr="001967A8">
              <w:t>JVET-T2013</w:t>
            </w:r>
          </w:p>
        </w:tc>
        <w:tc>
          <w:tcPr>
            <w:tcW w:w="2138" w:type="dxa"/>
          </w:tcPr>
          <w:p w14:paraId="0D1B7BE1" w14:textId="77777777" w:rsidR="001967A8" w:rsidRPr="001967A8" w:rsidRDefault="001967A8" w:rsidP="001967A8">
            <w:pPr>
              <w:tabs>
                <w:tab w:val="clear" w:pos="360"/>
                <w:tab w:val="clear" w:pos="720"/>
                <w:tab w:val="clear" w:pos="1080"/>
                <w:tab w:val="clear" w:pos="1440"/>
              </w:tabs>
              <w:adjustRightInd/>
              <w:textAlignment w:val="auto"/>
            </w:pPr>
            <w:r w:rsidRPr="001967A8">
              <w:t>No</w:t>
            </w:r>
          </w:p>
        </w:tc>
      </w:tr>
      <w:tr w:rsidR="001967A8" w:rsidRPr="001967A8" w14:paraId="183B9358" w14:textId="77777777" w:rsidTr="00A817D3">
        <w:tc>
          <w:tcPr>
            <w:tcW w:w="2486" w:type="dxa"/>
          </w:tcPr>
          <w:p w14:paraId="3B1380AD" w14:textId="77777777" w:rsidR="001967A8" w:rsidRPr="001967A8" w:rsidRDefault="001967A8" w:rsidP="001967A8">
            <w:pPr>
              <w:tabs>
                <w:tab w:val="clear" w:pos="360"/>
                <w:tab w:val="clear" w:pos="720"/>
                <w:tab w:val="clear" w:pos="1080"/>
                <w:tab w:val="clear" w:pos="1440"/>
              </w:tabs>
              <w:adjustRightInd/>
              <w:textAlignment w:val="auto"/>
            </w:pPr>
            <w:r w:rsidRPr="001967A8">
              <w:t>HDR/WCG video</w:t>
            </w:r>
          </w:p>
        </w:tc>
        <w:tc>
          <w:tcPr>
            <w:tcW w:w="2388" w:type="dxa"/>
          </w:tcPr>
          <w:p w14:paraId="763C3740" w14:textId="77777777" w:rsidR="001967A8" w:rsidRPr="001967A8" w:rsidRDefault="001967A8" w:rsidP="001967A8">
            <w:pPr>
              <w:tabs>
                <w:tab w:val="clear" w:pos="360"/>
                <w:tab w:val="clear" w:pos="720"/>
                <w:tab w:val="clear" w:pos="1080"/>
                <w:tab w:val="clear" w:pos="1440"/>
              </w:tabs>
              <w:adjustRightInd/>
              <w:textAlignment w:val="auto"/>
            </w:pPr>
            <w:r w:rsidRPr="001967A8">
              <w:t>JCTVC-Z1020</w:t>
            </w:r>
          </w:p>
        </w:tc>
        <w:tc>
          <w:tcPr>
            <w:tcW w:w="2338" w:type="dxa"/>
          </w:tcPr>
          <w:p w14:paraId="7F207A3F" w14:textId="77777777" w:rsidR="001967A8" w:rsidRPr="001967A8" w:rsidRDefault="001967A8" w:rsidP="001967A8">
            <w:pPr>
              <w:tabs>
                <w:tab w:val="clear" w:pos="360"/>
                <w:tab w:val="clear" w:pos="720"/>
                <w:tab w:val="clear" w:pos="1080"/>
                <w:tab w:val="clear" w:pos="1440"/>
              </w:tabs>
              <w:adjustRightInd/>
              <w:textAlignment w:val="auto"/>
            </w:pPr>
            <w:r w:rsidRPr="001967A8">
              <w:t>JVET-V2011</w:t>
            </w:r>
          </w:p>
        </w:tc>
        <w:tc>
          <w:tcPr>
            <w:tcW w:w="2138" w:type="dxa"/>
          </w:tcPr>
          <w:p w14:paraId="1BFEC796" w14:textId="77777777" w:rsidR="001967A8" w:rsidRPr="001967A8" w:rsidRDefault="001967A8" w:rsidP="001967A8">
            <w:pPr>
              <w:tabs>
                <w:tab w:val="clear" w:pos="360"/>
                <w:tab w:val="clear" w:pos="720"/>
                <w:tab w:val="clear" w:pos="1080"/>
                <w:tab w:val="clear" w:pos="1440"/>
              </w:tabs>
              <w:adjustRightInd/>
              <w:textAlignment w:val="auto"/>
            </w:pPr>
            <w:r w:rsidRPr="001967A8">
              <w:t>No, but some similarities</w:t>
            </w:r>
          </w:p>
        </w:tc>
      </w:tr>
      <w:tr w:rsidR="001967A8" w:rsidRPr="001967A8" w14:paraId="366D11AB" w14:textId="77777777" w:rsidTr="00A817D3">
        <w:tc>
          <w:tcPr>
            <w:tcW w:w="2486" w:type="dxa"/>
          </w:tcPr>
          <w:p w14:paraId="4090663E" w14:textId="77777777" w:rsidR="001967A8" w:rsidRPr="001967A8" w:rsidRDefault="001967A8" w:rsidP="001967A8">
            <w:pPr>
              <w:tabs>
                <w:tab w:val="clear" w:pos="360"/>
                <w:tab w:val="clear" w:pos="720"/>
                <w:tab w:val="clear" w:pos="1080"/>
                <w:tab w:val="clear" w:pos="1440"/>
              </w:tabs>
              <w:adjustRightInd/>
              <w:textAlignment w:val="auto"/>
            </w:pPr>
            <w:r w:rsidRPr="001967A8">
              <w:t>Screen content</w:t>
            </w:r>
          </w:p>
        </w:tc>
        <w:tc>
          <w:tcPr>
            <w:tcW w:w="2388" w:type="dxa"/>
          </w:tcPr>
          <w:p w14:paraId="7EAF391A" w14:textId="77777777" w:rsidR="001967A8" w:rsidRPr="001967A8" w:rsidRDefault="001967A8" w:rsidP="001967A8">
            <w:pPr>
              <w:tabs>
                <w:tab w:val="clear" w:pos="360"/>
                <w:tab w:val="clear" w:pos="720"/>
                <w:tab w:val="clear" w:pos="1080"/>
                <w:tab w:val="clear" w:pos="1440"/>
              </w:tabs>
              <w:adjustRightInd/>
              <w:textAlignment w:val="auto"/>
            </w:pPr>
            <w:r w:rsidRPr="001967A8">
              <w:t>JCTVC-Z1015</w:t>
            </w:r>
          </w:p>
        </w:tc>
        <w:tc>
          <w:tcPr>
            <w:tcW w:w="2338" w:type="dxa"/>
          </w:tcPr>
          <w:p w14:paraId="232E9FD2" w14:textId="13944F9D" w:rsidR="001967A8" w:rsidRPr="001967A8" w:rsidRDefault="001967A8" w:rsidP="001967A8">
            <w:pPr>
              <w:tabs>
                <w:tab w:val="clear" w:pos="360"/>
                <w:tab w:val="clear" w:pos="720"/>
                <w:tab w:val="clear" w:pos="1080"/>
                <w:tab w:val="clear" w:pos="1440"/>
              </w:tabs>
              <w:adjustRightInd/>
              <w:textAlignment w:val="auto"/>
            </w:pPr>
            <w:r>
              <w:t>JVET-T2013</w:t>
            </w:r>
          </w:p>
        </w:tc>
        <w:tc>
          <w:tcPr>
            <w:tcW w:w="2138" w:type="dxa"/>
          </w:tcPr>
          <w:p w14:paraId="4EB5FB0D" w14:textId="2590D8F0" w:rsidR="001967A8" w:rsidRPr="001967A8" w:rsidRDefault="001967A8" w:rsidP="001967A8">
            <w:pPr>
              <w:tabs>
                <w:tab w:val="clear" w:pos="360"/>
                <w:tab w:val="clear" w:pos="720"/>
                <w:tab w:val="clear" w:pos="1080"/>
                <w:tab w:val="clear" w:pos="1440"/>
              </w:tabs>
              <w:adjustRightInd/>
              <w:textAlignment w:val="auto"/>
            </w:pPr>
            <w:r w:rsidRPr="001967A8">
              <w:t>No, but some similarities</w:t>
            </w:r>
          </w:p>
        </w:tc>
      </w:tr>
      <w:tr w:rsidR="001967A8" w:rsidRPr="001967A8" w14:paraId="42B5B2DE" w14:textId="77777777" w:rsidTr="00A817D3">
        <w:tc>
          <w:tcPr>
            <w:tcW w:w="2486" w:type="dxa"/>
          </w:tcPr>
          <w:p w14:paraId="114B8ED6" w14:textId="77777777" w:rsidR="001967A8" w:rsidRPr="001967A8" w:rsidRDefault="001967A8" w:rsidP="001967A8">
            <w:pPr>
              <w:tabs>
                <w:tab w:val="clear" w:pos="360"/>
                <w:tab w:val="clear" w:pos="720"/>
                <w:tab w:val="clear" w:pos="1080"/>
                <w:tab w:val="clear" w:pos="1440"/>
              </w:tabs>
              <w:adjustRightInd/>
              <w:textAlignment w:val="auto"/>
            </w:pPr>
            <w:r w:rsidRPr="001967A8">
              <w:t>360° video</w:t>
            </w:r>
          </w:p>
        </w:tc>
        <w:tc>
          <w:tcPr>
            <w:tcW w:w="2388" w:type="dxa"/>
          </w:tcPr>
          <w:p w14:paraId="1AB366AF" w14:textId="77777777" w:rsidR="001967A8" w:rsidRPr="001967A8" w:rsidRDefault="001967A8" w:rsidP="001967A8">
            <w:pPr>
              <w:tabs>
                <w:tab w:val="clear" w:pos="360"/>
                <w:tab w:val="clear" w:pos="720"/>
                <w:tab w:val="clear" w:pos="1080"/>
                <w:tab w:val="clear" w:pos="1440"/>
              </w:tabs>
              <w:adjustRightInd/>
              <w:textAlignment w:val="auto"/>
            </w:pPr>
          </w:p>
        </w:tc>
        <w:tc>
          <w:tcPr>
            <w:tcW w:w="2338" w:type="dxa"/>
          </w:tcPr>
          <w:p w14:paraId="6F77113A" w14:textId="77777777" w:rsidR="001967A8" w:rsidRPr="001967A8" w:rsidRDefault="001967A8" w:rsidP="001967A8">
            <w:pPr>
              <w:tabs>
                <w:tab w:val="clear" w:pos="360"/>
                <w:tab w:val="clear" w:pos="720"/>
                <w:tab w:val="clear" w:pos="1080"/>
                <w:tab w:val="clear" w:pos="1440"/>
              </w:tabs>
              <w:adjustRightInd/>
              <w:textAlignment w:val="auto"/>
            </w:pPr>
            <w:r w:rsidRPr="001967A8">
              <w:t>JVET-U2012</w:t>
            </w:r>
          </w:p>
        </w:tc>
        <w:tc>
          <w:tcPr>
            <w:tcW w:w="2138" w:type="dxa"/>
          </w:tcPr>
          <w:p w14:paraId="45DCCD1D"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r>
      <w:tr w:rsidR="001967A8" w:rsidRPr="001967A8" w14:paraId="2C983F86" w14:textId="77777777" w:rsidTr="00A817D3">
        <w:tc>
          <w:tcPr>
            <w:tcW w:w="2486" w:type="dxa"/>
          </w:tcPr>
          <w:p w14:paraId="4F9BC69D" w14:textId="77777777" w:rsidR="001967A8" w:rsidRPr="001967A8" w:rsidRDefault="001967A8" w:rsidP="001967A8">
            <w:pPr>
              <w:tabs>
                <w:tab w:val="clear" w:pos="360"/>
                <w:tab w:val="clear" w:pos="720"/>
                <w:tab w:val="clear" w:pos="1080"/>
                <w:tab w:val="clear" w:pos="1440"/>
              </w:tabs>
              <w:adjustRightInd/>
              <w:textAlignment w:val="auto"/>
            </w:pPr>
            <w:r w:rsidRPr="001967A8">
              <w:t>Scalable video coding</w:t>
            </w:r>
          </w:p>
        </w:tc>
        <w:tc>
          <w:tcPr>
            <w:tcW w:w="2388" w:type="dxa"/>
          </w:tcPr>
          <w:p w14:paraId="261F5851" w14:textId="77777777" w:rsidR="001967A8" w:rsidRPr="001967A8" w:rsidRDefault="001967A8" w:rsidP="001967A8">
            <w:pPr>
              <w:tabs>
                <w:tab w:val="clear" w:pos="360"/>
                <w:tab w:val="clear" w:pos="720"/>
                <w:tab w:val="clear" w:pos="1080"/>
                <w:tab w:val="clear" w:pos="1440"/>
              </w:tabs>
              <w:adjustRightInd/>
              <w:textAlignment w:val="auto"/>
            </w:pPr>
            <w:r w:rsidRPr="001967A8">
              <w:t>JCTVC-X1009</w:t>
            </w:r>
          </w:p>
        </w:tc>
        <w:tc>
          <w:tcPr>
            <w:tcW w:w="2338" w:type="dxa"/>
          </w:tcPr>
          <w:p w14:paraId="1B8BE8C1" w14:textId="77777777" w:rsidR="001967A8" w:rsidRPr="001967A8" w:rsidRDefault="001967A8" w:rsidP="001967A8">
            <w:pPr>
              <w:tabs>
                <w:tab w:val="clear" w:pos="360"/>
                <w:tab w:val="clear" w:pos="720"/>
                <w:tab w:val="clear" w:pos="1080"/>
                <w:tab w:val="clear" w:pos="1440"/>
              </w:tabs>
              <w:adjustRightInd/>
              <w:textAlignment w:val="auto"/>
            </w:pPr>
          </w:p>
        </w:tc>
        <w:tc>
          <w:tcPr>
            <w:tcW w:w="2138" w:type="dxa"/>
          </w:tcPr>
          <w:p w14:paraId="616CF8F8"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r>
      <w:tr w:rsidR="001967A8" w:rsidRPr="001967A8" w14:paraId="5BE179D3" w14:textId="77777777" w:rsidTr="00A817D3">
        <w:tc>
          <w:tcPr>
            <w:tcW w:w="2486" w:type="dxa"/>
          </w:tcPr>
          <w:p w14:paraId="67C9D410" w14:textId="77777777" w:rsidR="001967A8" w:rsidRPr="001967A8" w:rsidRDefault="001967A8" w:rsidP="001967A8">
            <w:pPr>
              <w:tabs>
                <w:tab w:val="clear" w:pos="360"/>
                <w:tab w:val="clear" w:pos="720"/>
                <w:tab w:val="clear" w:pos="1080"/>
                <w:tab w:val="clear" w:pos="1440"/>
              </w:tabs>
              <w:adjustRightInd/>
              <w:textAlignment w:val="auto"/>
            </w:pPr>
            <w:r w:rsidRPr="001967A8">
              <w:lastRenderedPageBreak/>
              <w:t>Reference picture resampling</w:t>
            </w:r>
          </w:p>
        </w:tc>
        <w:tc>
          <w:tcPr>
            <w:tcW w:w="2388" w:type="dxa"/>
          </w:tcPr>
          <w:p w14:paraId="44D96897" w14:textId="77777777" w:rsidR="001967A8" w:rsidRPr="001967A8" w:rsidRDefault="001967A8" w:rsidP="001967A8">
            <w:pPr>
              <w:tabs>
                <w:tab w:val="clear" w:pos="360"/>
                <w:tab w:val="clear" w:pos="720"/>
                <w:tab w:val="clear" w:pos="1080"/>
                <w:tab w:val="clear" w:pos="1440"/>
              </w:tabs>
              <w:adjustRightInd/>
              <w:textAlignment w:val="auto"/>
            </w:pPr>
            <w:r w:rsidRPr="001967A8">
              <w:t>(not supported)</w:t>
            </w:r>
          </w:p>
        </w:tc>
        <w:tc>
          <w:tcPr>
            <w:tcW w:w="2338" w:type="dxa"/>
          </w:tcPr>
          <w:p w14:paraId="638E4F95" w14:textId="77777777" w:rsidR="001967A8" w:rsidRPr="001967A8" w:rsidRDefault="001967A8" w:rsidP="001967A8">
            <w:pPr>
              <w:tabs>
                <w:tab w:val="clear" w:pos="360"/>
                <w:tab w:val="clear" w:pos="720"/>
                <w:tab w:val="clear" w:pos="1080"/>
                <w:tab w:val="clear" w:pos="1440"/>
              </w:tabs>
              <w:adjustRightInd/>
              <w:textAlignment w:val="auto"/>
            </w:pPr>
            <w:r w:rsidRPr="001967A8">
              <w:t>JVET-Q2015</w:t>
            </w:r>
          </w:p>
        </w:tc>
        <w:tc>
          <w:tcPr>
            <w:tcW w:w="2138" w:type="dxa"/>
          </w:tcPr>
          <w:p w14:paraId="658FE217"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r>
      <w:tr w:rsidR="001967A8" w:rsidRPr="001967A8" w14:paraId="23020C8B" w14:textId="77777777" w:rsidTr="00A817D3">
        <w:tc>
          <w:tcPr>
            <w:tcW w:w="2486" w:type="dxa"/>
            <w:shd w:val="clear" w:color="auto" w:fill="E7E6E6" w:themeFill="background2"/>
          </w:tcPr>
          <w:p w14:paraId="740B7BF3" w14:textId="77777777" w:rsidR="001967A8" w:rsidRPr="001967A8" w:rsidRDefault="001967A8" w:rsidP="001967A8">
            <w:pPr>
              <w:tabs>
                <w:tab w:val="clear" w:pos="360"/>
                <w:tab w:val="clear" w:pos="720"/>
                <w:tab w:val="clear" w:pos="1080"/>
                <w:tab w:val="clear" w:pos="1440"/>
              </w:tabs>
              <w:adjustRightInd/>
              <w:textAlignment w:val="auto"/>
            </w:pPr>
          </w:p>
        </w:tc>
        <w:tc>
          <w:tcPr>
            <w:tcW w:w="2388" w:type="dxa"/>
            <w:shd w:val="clear" w:color="auto" w:fill="E7E6E6" w:themeFill="background2"/>
          </w:tcPr>
          <w:p w14:paraId="779F137B" w14:textId="77777777" w:rsidR="001967A8" w:rsidRPr="001967A8" w:rsidRDefault="001967A8" w:rsidP="001967A8">
            <w:pPr>
              <w:tabs>
                <w:tab w:val="clear" w:pos="360"/>
                <w:tab w:val="clear" w:pos="720"/>
                <w:tab w:val="clear" w:pos="1080"/>
                <w:tab w:val="clear" w:pos="1440"/>
              </w:tabs>
              <w:adjustRightInd/>
              <w:textAlignment w:val="auto"/>
            </w:pPr>
          </w:p>
        </w:tc>
        <w:tc>
          <w:tcPr>
            <w:tcW w:w="2338" w:type="dxa"/>
            <w:shd w:val="clear" w:color="auto" w:fill="E7E6E6" w:themeFill="background2"/>
          </w:tcPr>
          <w:p w14:paraId="2CBB5FC7" w14:textId="77777777" w:rsidR="001967A8" w:rsidRPr="001967A8" w:rsidRDefault="001967A8" w:rsidP="001967A8">
            <w:pPr>
              <w:tabs>
                <w:tab w:val="clear" w:pos="360"/>
                <w:tab w:val="clear" w:pos="720"/>
                <w:tab w:val="clear" w:pos="1080"/>
                <w:tab w:val="clear" w:pos="1440"/>
              </w:tabs>
              <w:adjustRightInd/>
              <w:textAlignment w:val="auto"/>
            </w:pPr>
          </w:p>
        </w:tc>
        <w:tc>
          <w:tcPr>
            <w:tcW w:w="2138" w:type="dxa"/>
            <w:shd w:val="clear" w:color="auto" w:fill="E7E6E6" w:themeFill="background2"/>
          </w:tcPr>
          <w:p w14:paraId="2B562624" w14:textId="77777777" w:rsidR="001967A8" w:rsidRPr="001967A8" w:rsidRDefault="001967A8" w:rsidP="001967A8">
            <w:pPr>
              <w:tabs>
                <w:tab w:val="clear" w:pos="360"/>
                <w:tab w:val="clear" w:pos="720"/>
                <w:tab w:val="clear" w:pos="1080"/>
                <w:tab w:val="clear" w:pos="1440"/>
              </w:tabs>
              <w:adjustRightInd/>
              <w:textAlignment w:val="auto"/>
            </w:pPr>
          </w:p>
        </w:tc>
      </w:tr>
      <w:tr w:rsidR="001967A8" w:rsidRPr="001967A8" w14:paraId="50793008" w14:textId="77777777" w:rsidTr="00A817D3">
        <w:tc>
          <w:tcPr>
            <w:tcW w:w="2486" w:type="dxa"/>
          </w:tcPr>
          <w:p w14:paraId="20A805B1" w14:textId="77777777" w:rsidR="001967A8" w:rsidRPr="001967A8" w:rsidRDefault="001967A8" w:rsidP="001967A8">
            <w:pPr>
              <w:tabs>
                <w:tab w:val="clear" w:pos="360"/>
                <w:tab w:val="clear" w:pos="720"/>
                <w:tab w:val="clear" w:pos="1080"/>
                <w:tab w:val="clear" w:pos="1440"/>
              </w:tabs>
              <w:adjustRightInd/>
              <w:textAlignment w:val="auto"/>
            </w:pPr>
            <w:r w:rsidRPr="001967A8">
              <w:t>Neural network</w:t>
            </w:r>
          </w:p>
        </w:tc>
        <w:tc>
          <w:tcPr>
            <w:tcW w:w="2388" w:type="dxa"/>
          </w:tcPr>
          <w:p w14:paraId="68EF1EEE"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c>
          <w:tcPr>
            <w:tcW w:w="2338" w:type="dxa"/>
          </w:tcPr>
          <w:p w14:paraId="3882832D" w14:textId="77777777" w:rsidR="001967A8" w:rsidRPr="001967A8" w:rsidRDefault="001967A8" w:rsidP="001967A8">
            <w:pPr>
              <w:tabs>
                <w:tab w:val="clear" w:pos="360"/>
                <w:tab w:val="clear" w:pos="720"/>
                <w:tab w:val="clear" w:pos="1080"/>
                <w:tab w:val="clear" w:pos="1440"/>
              </w:tabs>
              <w:adjustRightInd/>
              <w:textAlignment w:val="auto"/>
            </w:pPr>
            <w:r w:rsidRPr="001967A8">
              <w:t>JVET-Q2016 (new JVET work topic)</w:t>
            </w:r>
          </w:p>
        </w:tc>
        <w:tc>
          <w:tcPr>
            <w:tcW w:w="2138" w:type="dxa"/>
          </w:tcPr>
          <w:p w14:paraId="01EF32B6"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r>
      <w:tr w:rsidR="001967A8" w:rsidRPr="001967A8" w14:paraId="03CBF951" w14:textId="77777777" w:rsidTr="00A817D3">
        <w:tc>
          <w:tcPr>
            <w:tcW w:w="2486" w:type="dxa"/>
          </w:tcPr>
          <w:p w14:paraId="54347A6D" w14:textId="77777777" w:rsidR="001967A8" w:rsidRPr="001967A8" w:rsidRDefault="001967A8" w:rsidP="001967A8">
            <w:pPr>
              <w:tabs>
                <w:tab w:val="clear" w:pos="360"/>
                <w:tab w:val="clear" w:pos="720"/>
                <w:tab w:val="clear" w:pos="1080"/>
                <w:tab w:val="clear" w:pos="1440"/>
              </w:tabs>
              <w:adjustRightInd/>
              <w:textAlignment w:val="auto"/>
            </w:pPr>
            <w:r w:rsidRPr="001967A8">
              <w:t>Enhanced compression tool testing</w:t>
            </w:r>
          </w:p>
        </w:tc>
        <w:tc>
          <w:tcPr>
            <w:tcW w:w="2388" w:type="dxa"/>
          </w:tcPr>
          <w:p w14:paraId="7C497811"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c>
          <w:tcPr>
            <w:tcW w:w="2338" w:type="dxa"/>
          </w:tcPr>
          <w:p w14:paraId="29902787" w14:textId="77777777" w:rsidR="001967A8" w:rsidRPr="001967A8" w:rsidRDefault="001967A8" w:rsidP="001967A8">
            <w:pPr>
              <w:tabs>
                <w:tab w:val="clear" w:pos="360"/>
                <w:tab w:val="clear" w:pos="720"/>
                <w:tab w:val="clear" w:pos="1080"/>
                <w:tab w:val="clear" w:pos="1440"/>
              </w:tabs>
              <w:adjustRightInd/>
              <w:textAlignment w:val="auto"/>
            </w:pPr>
            <w:r w:rsidRPr="001967A8">
              <w:t>JVET-Q2017 (new JVET work topic)</w:t>
            </w:r>
          </w:p>
        </w:tc>
        <w:tc>
          <w:tcPr>
            <w:tcW w:w="2138" w:type="dxa"/>
          </w:tcPr>
          <w:p w14:paraId="1A49298E"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r>
    </w:tbl>
    <w:p w14:paraId="43284BE7" w14:textId="5C1551DE" w:rsidR="001967A8" w:rsidRDefault="001967A8" w:rsidP="001967A8"/>
    <w:p w14:paraId="2FE8362F" w14:textId="77777777" w:rsidR="001967A8" w:rsidRPr="001967A8" w:rsidRDefault="001967A8" w:rsidP="001967A8">
      <w:r w:rsidRPr="001967A8">
        <w:t>For alignment of experiments and reduction of number of documents to maintain, it is suggested to keep only one CTC document per area of interest. Settings specific to each standard should be described in different sections of that document.</w:t>
      </w:r>
    </w:p>
    <w:p w14:paraId="7A737EDD" w14:textId="77777777" w:rsidR="001967A8" w:rsidRPr="001967A8" w:rsidRDefault="001967A8" w:rsidP="001967A8">
      <w:r w:rsidRPr="001967A8">
        <w:t>If CTC documents exist for VVC and HEVC in the same area, and the conditions are not aligned, it is suggested to keep the VVC related coding conditions and to produce comparable settings for HEVC, so that comparing these settings is possible.</w:t>
      </w:r>
    </w:p>
    <w:p w14:paraId="3BD6E3AA" w14:textId="77777777" w:rsidR="001967A8" w:rsidRPr="001967A8" w:rsidRDefault="001967A8" w:rsidP="001967A8">
      <w:r w:rsidRPr="001967A8">
        <w:t>If a CTC document exists in an area only for one of the standards, it is suggested to keep this document, unless there is a need to create a comparison between the standards, or exploration in the context of a newer standard. If it becomes necessary, the CTC should be updated according to the rules above.</w:t>
      </w:r>
    </w:p>
    <w:p w14:paraId="3DE8C281" w14:textId="77777777" w:rsidR="001967A8" w:rsidRPr="001967A8" w:rsidRDefault="001967A8" w:rsidP="001967A8"/>
    <w:tbl>
      <w:tblPr>
        <w:tblStyle w:val="Tabellenraster"/>
        <w:tblW w:w="0" w:type="auto"/>
        <w:tblLook w:val="04A0" w:firstRow="1" w:lastRow="0" w:firstColumn="1" w:lastColumn="0" w:noHBand="0" w:noVBand="1"/>
      </w:tblPr>
      <w:tblGrid>
        <w:gridCol w:w="2486"/>
        <w:gridCol w:w="2388"/>
        <w:gridCol w:w="2338"/>
        <w:gridCol w:w="2138"/>
      </w:tblGrid>
      <w:tr w:rsidR="001967A8" w:rsidRPr="001967A8" w14:paraId="2481A6C1" w14:textId="77777777" w:rsidTr="00A817D3">
        <w:tc>
          <w:tcPr>
            <w:tcW w:w="2486" w:type="dxa"/>
            <w:shd w:val="clear" w:color="auto" w:fill="E7E6E6" w:themeFill="background2"/>
          </w:tcPr>
          <w:p w14:paraId="257AAF39" w14:textId="77777777" w:rsidR="001967A8" w:rsidRPr="001967A8" w:rsidRDefault="001967A8" w:rsidP="001967A8">
            <w:pPr>
              <w:tabs>
                <w:tab w:val="clear" w:pos="360"/>
                <w:tab w:val="clear" w:pos="720"/>
                <w:tab w:val="clear" w:pos="1080"/>
                <w:tab w:val="clear" w:pos="1440"/>
              </w:tabs>
              <w:adjustRightInd/>
              <w:textAlignment w:val="auto"/>
            </w:pPr>
            <w:r w:rsidRPr="001967A8">
              <w:t>Area of interest</w:t>
            </w:r>
          </w:p>
        </w:tc>
        <w:tc>
          <w:tcPr>
            <w:tcW w:w="2388" w:type="dxa"/>
            <w:shd w:val="clear" w:color="auto" w:fill="E7E6E6" w:themeFill="background2"/>
          </w:tcPr>
          <w:p w14:paraId="6EA0E7CF" w14:textId="77777777" w:rsidR="001967A8" w:rsidRPr="001967A8" w:rsidRDefault="001967A8" w:rsidP="001967A8">
            <w:pPr>
              <w:tabs>
                <w:tab w:val="clear" w:pos="360"/>
                <w:tab w:val="clear" w:pos="720"/>
                <w:tab w:val="clear" w:pos="1080"/>
                <w:tab w:val="clear" w:pos="1440"/>
              </w:tabs>
              <w:adjustRightInd/>
              <w:textAlignment w:val="auto"/>
            </w:pPr>
            <w:r w:rsidRPr="001967A8">
              <w:t>HEVC</w:t>
            </w:r>
          </w:p>
        </w:tc>
        <w:tc>
          <w:tcPr>
            <w:tcW w:w="2338" w:type="dxa"/>
            <w:shd w:val="clear" w:color="auto" w:fill="E7E6E6" w:themeFill="background2"/>
          </w:tcPr>
          <w:p w14:paraId="2DE9E2B1" w14:textId="77777777" w:rsidR="001967A8" w:rsidRPr="001967A8" w:rsidRDefault="001967A8" w:rsidP="001967A8">
            <w:pPr>
              <w:tabs>
                <w:tab w:val="clear" w:pos="360"/>
                <w:tab w:val="clear" w:pos="720"/>
                <w:tab w:val="clear" w:pos="1080"/>
                <w:tab w:val="clear" w:pos="1440"/>
              </w:tabs>
              <w:adjustRightInd/>
              <w:textAlignment w:val="auto"/>
            </w:pPr>
            <w:r w:rsidRPr="001967A8">
              <w:t>VVC</w:t>
            </w:r>
          </w:p>
        </w:tc>
        <w:tc>
          <w:tcPr>
            <w:tcW w:w="2138" w:type="dxa"/>
            <w:shd w:val="clear" w:color="auto" w:fill="E7E6E6" w:themeFill="background2"/>
          </w:tcPr>
          <w:p w14:paraId="00AA68C3" w14:textId="77777777" w:rsidR="001967A8" w:rsidRPr="001967A8" w:rsidRDefault="001967A8" w:rsidP="001967A8">
            <w:pPr>
              <w:tabs>
                <w:tab w:val="clear" w:pos="360"/>
                <w:tab w:val="clear" w:pos="720"/>
                <w:tab w:val="clear" w:pos="1080"/>
                <w:tab w:val="clear" w:pos="1440"/>
              </w:tabs>
              <w:adjustRightInd/>
              <w:textAlignment w:val="auto"/>
            </w:pPr>
            <w:r w:rsidRPr="001967A8">
              <w:t>Suggested action</w:t>
            </w:r>
          </w:p>
        </w:tc>
      </w:tr>
      <w:tr w:rsidR="001967A8" w:rsidRPr="001967A8" w14:paraId="13DF98FD" w14:textId="77777777" w:rsidTr="00A817D3">
        <w:tc>
          <w:tcPr>
            <w:tcW w:w="2486" w:type="dxa"/>
          </w:tcPr>
          <w:p w14:paraId="1CE71082" w14:textId="77777777" w:rsidR="001967A8" w:rsidRPr="001967A8" w:rsidRDefault="001967A8" w:rsidP="001967A8">
            <w:pPr>
              <w:tabs>
                <w:tab w:val="clear" w:pos="360"/>
                <w:tab w:val="clear" w:pos="720"/>
                <w:tab w:val="clear" w:pos="1080"/>
                <w:tab w:val="clear" w:pos="1440"/>
              </w:tabs>
              <w:adjustRightInd/>
              <w:textAlignment w:val="auto"/>
            </w:pPr>
            <w:r w:rsidRPr="001967A8">
              <w:t>SDR video</w:t>
            </w:r>
          </w:p>
        </w:tc>
        <w:tc>
          <w:tcPr>
            <w:tcW w:w="2388" w:type="dxa"/>
          </w:tcPr>
          <w:p w14:paraId="67711AC3" w14:textId="77777777" w:rsidR="001967A8" w:rsidRPr="001967A8" w:rsidRDefault="001967A8" w:rsidP="001967A8">
            <w:pPr>
              <w:tabs>
                <w:tab w:val="clear" w:pos="360"/>
                <w:tab w:val="clear" w:pos="720"/>
                <w:tab w:val="clear" w:pos="1080"/>
                <w:tab w:val="clear" w:pos="1440"/>
              </w:tabs>
              <w:adjustRightInd/>
              <w:textAlignment w:val="auto"/>
            </w:pPr>
            <w:r w:rsidRPr="001967A8">
              <w:t>JVET-U1100</w:t>
            </w:r>
          </w:p>
        </w:tc>
        <w:tc>
          <w:tcPr>
            <w:tcW w:w="2338" w:type="dxa"/>
          </w:tcPr>
          <w:p w14:paraId="791C90A0" w14:textId="77777777" w:rsidR="001967A8" w:rsidRPr="001967A8" w:rsidRDefault="001967A8" w:rsidP="001967A8">
            <w:pPr>
              <w:tabs>
                <w:tab w:val="clear" w:pos="360"/>
                <w:tab w:val="clear" w:pos="720"/>
                <w:tab w:val="clear" w:pos="1080"/>
                <w:tab w:val="clear" w:pos="1440"/>
              </w:tabs>
              <w:adjustRightInd/>
              <w:textAlignment w:val="auto"/>
            </w:pPr>
            <w:r w:rsidRPr="001967A8">
              <w:t>JVET-T2010</w:t>
            </w:r>
          </w:p>
        </w:tc>
        <w:tc>
          <w:tcPr>
            <w:tcW w:w="2138" w:type="dxa"/>
          </w:tcPr>
          <w:p w14:paraId="57E5544B" w14:textId="77777777" w:rsidR="001967A8" w:rsidRPr="001967A8" w:rsidRDefault="001967A8" w:rsidP="001967A8">
            <w:pPr>
              <w:tabs>
                <w:tab w:val="clear" w:pos="360"/>
                <w:tab w:val="clear" w:pos="720"/>
                <w:tab w:val="clear" w:pos="1080"/>
                <w:tab w:val="clear" w:pos="1440"/>
              </w:tabs>
              <w:adjustRightInd/>
              <w:textAlignment w:val="auto"/>
            </w:pPr>
            <w:r w:rsidRPr="001967A8">
              <w:t>Use VVC CTC, create HEVC specific section</w:t>
            </w:r>
          </w:p>
        </w:tc>
      </w:tr>
      <w:tr w:rsidR="001967A8" w:rsidRPr="001967A8" w14:paraId="0D075EFF" w14:textId="77777777" w:rsidTr="00A817D3">
        <w:tc>
          <w:tcPr>
            <w:tcW w:w="2486" w:type="dxa"/>
          </w:tcPr>
          <w:p w14:paraId="03FCF04A" w14:textId="77777777" w:rsidR="001967A8" w:rsidRPr="001967A8" w:rsidRDefault="001967A8" w:rsidP="001967A8">
            <w:pPr>
              <w:tabs>
                <w:tab w:val="clear" w:pos="360"/>
                <w:tab w:val="clear" w:pos="720"/>
                <w:tab w:val="clear" w:pos="1080"/>
                <w:tab w:val="clear" w:pos="1440"/>
              </w:tabs>
              <w:adjustRightInd/>
              <w:textAlignment w:val="auto"/>
            </w:pPr>
            <w:r w:rsidRPr="001967A8">
              <w:t>High bit depth / rate</w:t>
            </w:r>
          </w:p>
        </w:tc>
        <w:tc>
          <w:tcPr>
            <w:tcW w:w="2388" w:type="dxa"/>
          </w:tcPr>
          <w:p w14:paraId="199AFA36" w14:textId="77777777" w:rsidR="001967A8" w:rsidRPr="001967A8" w:rsidRDefault="001967A8" w:rsidP="001967A8">
            <w:pPr>
              <w:tabs>
                <w:tab w:val="clear" w:pos="360"/>
                <w:tab w:val="clear" w:pos="720"/>
                <w:tab w:val="clear" w:pos="1080"/>
                <w:tab w:val="clear" w:pos="1440"/>
              </w:tabs>
              <w:adjustRightInd/>
              <w:textAlignment w:val="auto"/>
            </w:pPr>
            <w:r w:rsidRPr="001967A8">
              <w:t>JVET-U1100 (RExt-HBD)</w:t>
            </w:r>
          </w:p>
        </w:tc>
        <w:tc>
          <w:tcPr>
            <w:tcW w:w="2338" w:type="dxa"/>
          </w:tcPr>
          <w:p w14:paraId="697DAD5A" w14:textId="77777777" w:rsidR="001967A8" w:rsidRPr="001967A8" w:rsidRDefault="001967A8" w:rsidP="001967A8">
            <w:pPr>
              <w:tabs>
                <w:tab w:val="clear" w:pos="360"/>
                <w:tab w:val="clear" w:pos="720"/>
                <w:tab w:val="clear" w:pos="1080"/>
                <w:tab w:val="clear" w:pos="1440"/>
              </w:tabs>
              <w:adjustRightInd/>
              <w:textAlignment w:val="auto"/>
            </w:pPr>
            <w:r w:rsidRPr="001967A8">
              <w:t>JVET-U2018</w:t>
            </w:r>
          </w:p>
        </w:tc>
        <w:tc>
          <w:tcPr>
            <w:tcW w:w="2138" w:type="dxa"/>
          </w:tcPr>
          <w:p w14:paraId="15703754" w14:textId="77777777" w:rsidR="001967A8" w:rsidRPr="001967A8" w:rsidRDefault="001967A8" w:rsidP="001967A8">
            <w:pPr>
              <w:tabs>
                <w:tab w:val="clear" w:pos="360"/>
                <w:tab w:val="clear" w:pos="720"/>
                <w:tab w:val="clear" w:pos="1080"/>
                <w:tab w:val="clear" w:pos="1440"/>
              </w:tabs>
              <w:adjustRightInd/>
              <w:textAlignment w:val="auto"/>
            </w:pPr>
            <w:r w:rsidRPr="001967A8">
              <w:t>Use VVC CTC, create HEVC specific section</w:t>
            </w:r>
          </w:p>
        </w:tc>
      </w:tr>
      <w:tr w:rsidR="001967A8" w:rsidRPr="001967A8" w14:paraId="49020CB1" w14:textId="77777777" w:rsidTr="00A817D3">
        <w:tc>
          <w:tcPr>
            <w:tcW w:w="2486" w:type="dxa"/>
          </w:tcPr>
          <w:p w14:paraId="6ED40911" w14:textId="77777777" w:rsidR="001967A8" w:rsidRPr="001967A8" w:rsidRDefault="001967A8" w:rsidP="001967A8">
            <w:pPr>
              <w:tabs>
                <w:tab w:val="clear" w:pos="360"/>
                <w:tab w:val="clear" w:pos="720"/>
                <w:tab w:val="clear" w:pos="1080"/>
                <w:tab w:val="clear" w:pos="1440"/>
              </w:tabs>
              <w:adjustRightInd/>
              <w:textAlignment w:val="auto"/>
            </w:pPr>
            <w:r w:rsidRPr="001967A8">
              <w:t>Lossless, near-lossless, mixed</w:t>
            </w:r>
          </w:p>
        </w:tc>
        <w:tc>
          <w:tcPr>
            <w:tcW w:w="2388" w:type="dxa"/>
          </w:tcPr>
          <w:p w14:paraId="576CC65D" w14:textId="77777777" w:rsidR="001967A8" w:rsidRPr="001967A8" w:rsidRDefault="001967A8" w:rsidP="001967A8">
            <w:pPr>
              <w:tabs>
                <w:tab w:val="clear" w:pos="360"/>
                <w:tab w:val="clear" w:pos="720"/>
                <w:tab w:val="clear" w:pos="1080"/>
                <w:tab w:val="clear" w:pos="1440"/>
              </w:tabs>
              <w:adjustRightInd/>
              <w:textAlignment w:val="auto"/>
            </w:pPr>
            <w:r w:rsidRPr="001967A8">
              <w:t>JVET-U1100 (RExt-HBD lossless)</w:t>
            </w:r>
          </w:p>
        </w:tc>
        <w:tc>
          <w:tcPr>
            <w:tcW w:w="2338" w:type="dxa"/>
          </w:tcPr>
          <w:p w14:paraId="0302BAED" w14:textId="77777777" w:rsidR="001967A8" w:rsidRPr="001967A8" w:rsidRDefault="001967A8" w:rsidP="001967A8">
            <w:pPr>
              <w:tabs>
                <w:tab w:val="clear" w:pos="360"/>
                <w:tab w:val="clear" w:pos="720"/>
                <w:tab w:val="clear" w:pos="1080"/>
                <w:tab w:val="clear" w:pos="1440"/>
              </w:tabs>
              <w:adjustRightInd/>
              <w:textAlignment w:val="auto"/>
            </w:pPr>
            <w:r w:rsidRPr="001967A8">
              <w:t>JVET-Q2014</w:t>
            </w:r>
          </w:p>
        </w:tc>
        <w:tc>
          <w:tcPr>
            <w:tcW w:w="2138" w:type="dxa"/>
          </w:tcPr>
          <w:p w14:paraId="1AC9C11C" w14:textId="77777777" w:rsidR="001967A8" w:rsidRPr="001967A8" w:rsidRDefault="001967A8" w:rsidP="001967A8">
            <w:pPr>
              <w:tabs>
                <w:tab w:val="clear" w:pos="360"/>
                <w:tab w:val="clear" w:pos="720"/>
                <w:tab w:val="clear" w:pos="1080"/>
                <w:tab w:val="clear" w:pos="1440"/>
              </w:tabs>
              <w:adjustRightInd/>
              <w:textAlignment w:val="auto"/>
            </w:pPr>
            <w:r w:rsidRPr="001967A8">
              <w:t>Use VVC CTC, create HEVC specific section</w:t>
            </w:r>
          </w:p>
        </w:tc>
      </w:tr>
      <w:tr w:rsidR="001967A8" w:rsidRPr="001967A8" w14:paraId="15F47037" w14:textId="77777777" w:rsidTr="00A817D3">
        <w:tc>
          <w:tcPr>
            <w:tcW w:w="2486" w:type="dxa"/>
          </w:tcPr>
          <w:p w14:paraId="6EADB1A6" w14:textId="77777777" w:rsidR="001967A8" w:rsidRPr="001967A8" w:rsidRDefault="001967A8" w:rsidP="001967A8">
            <w:pPr>
              <w:tabs>
                <w:tab w:val="clear" w:pos="360"/>
                <w:tab w:val="clear" w:pos="720"/>
                <w:tab w:val="clear" w:pos="1080"/>
                <w:tab w:val="clear" w:pos="1440"/>
              </w:tabs>
              <w:adjustRightInd/>
              <w:textAlignment w:val="auto"/>
            </w:pPr>
            <w:r w:rsidRPr="001967A8">
              <w:t>Non-4:20 colour formats</w:t>
            </w:r>
          </w:p>
        </w:tc>
        <w:tc>
          <w:tcPr>
            <w:tcW w:w="2388" w:type="dxa"/>
          </w:tcPr>
          <w:p w14:paraId="188514DC" w14:textId="77777777" w:rsidR="001967A8" w:rsidRPr="001967A8" w:rsidRDefault="001967A8" w:rsidP="001967A8">
            <w:pPr>
              <w:tabs>
                <w:tab w:val="clear" w:pos="360"/>
                <w:tab w:val="clear" w:pos="720"/>
                <w:tab w:val="clear" w:pos="1080"/>
                <w:tab w:val="clear" w:pos="1440"/>
              </w:tabs>
              <w:adjustRightInd/>
              <w:textAlignment w:val="auto"/>
            </w:pPr>
            <w:r w:rsidRPr="001967A8">
              <w:t>JVET-U1100 (RExt)</w:t>
            </w:r>
          </w:p>
        </w:tc>
        <w:tc>
          <w:tcPr>
            <w:tcW w:w="2338" w:type="dxa"/>
          </w:tcPr>
          <w:p w14:paraId="447DF099" w14:textId="77777777" w:rsidR="001967A8" w:rsidRPr="001967A8" w:rsidRDefault="001967A8" w:rsidP="001967A8">
            <w:pPr>
              <w:tabs>
                <w:tab w:val="clear" w:pos="360"/>
                <w:tab w:val="clear" w:pos="720"/>
                <w:tab w:val="clear" w:pos="1080"/>
                <w:tab w:val="clear" w:pos="1440"/>
              </w:tabs>
              <w:adjustRightInd/>
              <w:textAlignment w:val="auto"/>
            </w:pPr>
            <w:r w:rsidRPr="001967A8">
              <w:t>JVET-T2013</w:t>
            </w:r>
          </w:p>
        </w:tc>
        <w:tc>
          <w:tcPr>
            <w:tcW w:w="2138" w:type="dxa"/>
          </w:tcPr>
          <w:p w14:paraId="2E83EBA9" w14:textId="77777777" w:rsidR="001967A8" w:rsidRPr="001967A8" w:rsidRDefault="001967A8" w:rsidP="001967A8">
            <w:pPr>
              <w:tabs>
                <w:tab w:val="clear" w:pos="360"/>
                <w:tab w:val="clear" w:pos="720"/>
                <w:tab w:val="clear" w:pos="1080"/>
                <w:tab w:val="clear" w:pos="1440"/>
              </w:tabs>
              <w:adjustRightInd/>
              <w:textAlignment w:val="auto"/>
            </w:pPr>
            <w:r w:rsidRPr="001967A8">
              <w:t>Use VVC CTC, create HEVC specific section</w:t>
            </w:r>
          </w:p>
        </w:tc>
      </w:tr>
      <w:tr w:rsidR="001967A8" w:rsidRPr="001967A8" w14:paraId="0F20198C" w14:textId="77777777" w:rsidTr="00A817D3">
        <w:tc>
          <w:tcPr>
            <w:tcW w:w="2486" w:type="dxa"/>
          </w:tcPr>
          <w:p w14:paraId="5D819BD6" w14:textId="77777777" w:rsidR="001967A8" w:rsidRPr="001967A8" w:rsidRDefault="001967A8" w:rsidP="001967A8">
            <w:pPr>
              <w:tabs>
                <w:tab w:val="clear" w:pos="360"/>
                <w:tab w:val="clear" w:pos="720"/>
                <w:tab w:val="clear" w:pos="1080"/>
                <w:tab w:val="clear" w:pos="1440"/>
              </w:tabs>
              <w:adjustRightInd/>
              <w:textAlignment w:val="auto"/>
            </w:pPr>
            <w:r w:rsidRPr="001967A8">
              <w:t>HDR/WCG video</w:t>
            </w:r>
          </w:p>
        </w:tc>
        <w:tc>
          <w:tcPr>
            <w:tcW w:w="2388" w:type="dxa"/>
          </w:tcPr>
          <w:p w14:paraId="504440E0" w14:textId="77777777" w:rsidR="001967A8" w:rsidRPr="001967A8" w:rsidRDefault="001967A8" w:rsidP="001967A8">
            <w:pPr>
              <w:tabs>
                <w:tab w:val="clear" w:pos="360"/>
                <w:tab w:val="clear" w:pos="720"/>
                <w:tab w:val="clear" w:pos="1080"/>
                <w:tab w:val="clear" w:pos="1440"/>
              </w:tabs>
              <w:adjustRightInd/>
              <w:textAlignment w:val="auto"/>
            </w:pPr>
            <w:r w:rsidRPr="001967A8">
              <w:t>JCTVC-Z1020</w:t>
            </w:r>
          </w:p>
        </w:tc>
        <w:tc>
          <w:tcPr>
            <w:tcW w:w="2338" w:type="dxa"/>
          </w:tcPr>
          <w:p w14:paraId="6579ACEF" w14:textId="77777777" w:rsidR="001967A8" w:rsidRPr="001967A8" w:rsidRDefault="001967A8" w:rsidP="001967A8">
            <w:pPr>
              <w:tabs>
                <w:tab w:val="clear" w:pos="360"/>
                <w:tab w:val="clear" w:pos="720"/>
                <w:tab w:val="clear" w:pos="1080"/>
                <w:tab w:val="clear" w:pos="1440"/>
              </w:tabs>
              <w:adjustRightInd/>
              <w:textAlignment w:val="auto"/>
            </w:pPr>
            <w:r w:rsidRPr="001967A8">
              <w:t>JVET-V2011</w:t>
            </w:r>
          </w:p>
        </w:tc>
        <w:tc>
          <w:tcPr>
            <w:tcW w:w="2138" w:type="dxa"/>
          </w:tcPr>
          <w:p w14:paraId="07EC4BAE" w14:textId="77777777" w:rsidR="001967A8" w:rsidRPr="001967A8" w:rsidRDefault="001967A8" w:rsidP="001967A8">
            <w:pPr>
              <w:tabs>
                <w:tab w:val="clear" w:pos="360"/>
                <w:tab w:val="clear" w:pos="720"/>
                <w:tab w:val="clear" w:pos="1080"/>
                <w:tab w:val="clear" w:pos="1440"/>
              </w:tabs>
              <w:adjustRightInd/>
              <w:textAlignment w:val="auto"/>
            </w:pPr>
            <w:r w:rsidRPr="001967A8">
              <w:t>Use VVC CTC, create HEVC specific section</w:t>
            </w:r>
          </w:p>
        </w:tc>
      </w:tr>
      <w:tr w:rsidR="001967A8" w:rsidRPr="001967A8" w14:paraId="61A9BB26" w14:textId="77777777" w:rsidTr="00A817D3">
        <w:tc>
          <w:tcPr>
            <w:tcW w:w="2486" w:type="dxa"/>
          </w:tcPr>
          <w:p w14:paraId="5D80C056" w14:textId="77777777" w:rsidR="001967A8" w:rsidRPr="001967A8" w:rsidRDefault="001967A8" w:rsidP="001967A8">
            <w:pPr>
              <w:tabs>
                <w:tab w:val="clear" w:pos="360"/>
                <w:tab w:val="clear" w:pos="720"/>
                <w:tab w:val="clear" w:pos="1080"/>
                <w:tab w:val="clear" w:pos="1440"/>
              </w:tabs>
              <w:adjustRightInd/>
              <w:textAlignment w:val="auto"/>
            </w:pPr>
            <w:r w:rsidRPr="001967A8">
              <w:t>Screen content</w:t>
            </w:r>
          </w:p>
        </w:tc>
        <w:tc>
          <w:tcPr>
            <w:tcW w:w="2388" w:type="dxa"/>
          </w:tcPr>
          <w:p w14:paraId="2F5F9117" w14:textId="77777777" w:rsidR="001967A8" w:rsidRPr="001967A8" w:rsidRDefault="001967A8" w:rsidP="001967A8">
            <w:pPr>
              <w:tabs>
                <w:tab w:val="clear" w:pos="360"/>
                <w:tab w:val="clear" w:pos="720"/>
                <w:tab w:val="clear" w:pos="1080"/>
                <w:tab w:val="clear" w:pos="1440"/>
              </w:tabs>
              <w:adjustRightInd/>
              <w:textAlignment w:val="auto"/>
            </w:pPr>
            <w:r w:rsidRPr="001967A8">
              <w:t>JCTVC-Z1015</w:t>
            </w:r>
          </w:p>
        </w:tc>
        <w:tc>
          <w:tcPr>
            <w:tcW w:w="2338" w:type="dxa"/>
          </w:tcPr>
          <w:p w14:paraId="004DDDC6" w14:textId="4D3B5C2B" w:rsidR="001967A8" w:rsidRPr="001967A8" w:rsidRDefault="001967A8" w:rsidP="001967A8">
            <w:pPr>
              <w:tabs>
                <w:tab w:val="clear" w:pos="360"/>
                <w:tab w:val="clear" w:pos="720"/>
                <w:tab w:val="clear" w:pos="1080"/>
                <w:tab w:val="clear" w:pos="1440"/>
              </w:tabs>
              <w:adjustRightInd/>
              <w:textAlignment w:val="auto"/>
            </w:pPr>
            <w:r>
              <w:t>JVET-T2013</w:t>
            </w:r>
          </w:p>
        </w:tc>
        <w:tc>
          <w:tcPr>
            <w:tcW w:w="2138" w:type="dxa"/>
          </w:tcPr>
          <w:p w14:paraId="4641B42B" w14:textId="5E6E6E73" w:rsidR="001967A8" w:rsidRPr="001967A8" w:rsidRDefault="001967A8" w:rsidP="001967A8">
            <w:pPr>
              <w:tabs>
                <w:tab w:val="clear" w:pos="360"/>
                <w:tab w:val="clear" w:pos="720"/>
                <w:tab w:val="clear" w:pos="1080"/>
                <w:tab w:val="clear" w:pos="1440"/>
              </w:tabs>
              <w:adjustRightInd/>
              <w:textAlignment w:val="auto"/>
            </w:pPr>
            <w:r w:rsidRPr="001967A8">
              <w:t>Use VVC CTC, create HEVC specific section</w:t>
            </w:r>
          </w:p>
        </w:tc>
      </w:tr>
      <w:tr w:rsidR="001967A8" w:rsidRPr="001967A8" w14:paraId="33745980" w14:textId="77777777" w:rsidTr="00A817D3">
        <w:tc>
          <w:tcPr>
            <w:tcW w:w="2486" w:type="dxa"/>
          </w:tcPr>
          <w:p w14:paraId="477D8DC0" w14:textId="77777777" w:rsidR="001967A8" w:rsidRPr="001967A8" w:rsidRDefault="001967A8" w:rsidP="001967A8">
            <w:pPr>
              <w:tabs>
                <w:tab w:val="clear" w:pos="360"/>
                <w:tab w:val="clear" w:pos="720"/>
                <w:tab w:val="clear" w:pos="1080"/>
                <w:tab w:val="clear" w:pos="1440"/>
              </w:tabs>
              <w:adjustRightInd/>
              <w:textAlignment w:val="auto"/>
            </w:pPr>
            <w:r w:rsidRPr="001967A8">
              <w:t>360° video</w:t>
            </w:r>
          </w:p>
        </w:tc>
        <w:tc>
          <w:tcPr>
            <w:tcW w:w="2388" w:type="dxa"/>
          </w:tcPr>
          <w:p w14:paraId="36B3DCA3" w14:textId="77777777" w:rsidR="001967A8" w:rsidRPr="001967A8" w:rsidRDefault="001967A8" w:rsidP="001967A8">
            <w:pPr>
              <w:tabs>
                <w:tab w:val="clear" w:pos="360"/>
                <w:tab w:val="clear" w:pos="720"/>
                <w:tab w:val="clear" w:pos="1080"/>
                <w:tab w:val="clear" w:pos="1440"/>
              </w:tabs>
              <w:adjustRightInd/>
              <w:textAlignment w:val="auto"/>
            </w:pPr>
          </w:p>
        </w:tc>
        <w:tc>
          <w:tcPr>
            <w:tcW w:w="2338" w:type="dxa"/>
          </w:tcPr>
          <w:p w14:paraId="2D24238C" w14:textId="77777777" w:rsidR="001967A8" w:rsidRPr="001967A8" w:rsidRDefault="001967A8" w:rsidP="001967A8">
            <w:pPr>
              <w:tabs>
                <w:tab w:val="clear" w:pos="360"/>
                <w:tab w:val="clear" w:pos="720"/>
                <w:tab w:val="clear" w:pos="1080"/>
                <w:tab w:val="clear" w:pos="1440"/>
              </w:tabs>
              <w:adjustRightInd/>
              <w:textAlignment w:val="auto"/>
            </w:pPr>
            <w:r w:rsidRPr="001967A8">
              <w:t>JVET-U2012</w:t>
            </w:r>
          </w:p>
        </w:tc>
        <w:tc>
          <w:tcPr>
            <w:tcW w:w="2138" w:type="dxa"/>
          </w:tcPr>
          <w:p w14:paraId="5E746C87" w14:textId="77777777" w:rsidR="001967A8" w:rsidRPr="001967A8" w:rsidRDefault="001967A8" w:rsidP="001967A8">
            <w:pPr>
              <w:tabs>
                <w:tab w:val="clear" w:pos="360"/>
                <w:tab w:val="clear" w:pos="720"/>
                <w:tab w:val="clear" w:pos="1080"/>
                <w:tab w:val="clear" w:pos="1440"/>
              </w:tabs>
              <w:adjustRightInd/>
              <w:textAlignment w:val="auto"/>
            </w:pPr>
            <w:r w:rsidRPr="001967A8">
              <w:t>Keep</w:t>
            </w:r>
          </w:p>
        </w:tc>
      </w:tr>
      <w:tr w:rsidR="001967A8" w:rsidRPr="001967A8" w14:paraId="4CFCDC9F" w14:textId="77777777" w:rsidTr="00A817D3">
        <w:tc>
          <w:tcPr>
            <w:tcW w:w="2486" w:type="dxa"/>
          </w:tcPr>
          <w:p w14:paraId="119A50E7" w14:textId="77777777" w:rsidR="001967A8" w:rsidRPr="001967A8" w:rsidRDefault="001967A8" w:rsidP="001967A8">
            <w:pPr>
              <w:tabs>
                <w:tab w:val="clear" w:pos="360"/>
                <w:tab w:val="clear" w:pos="720"/>
                <w:tab w:val="clear" w:pos="1080"/>
                <w:tab w:val="clear" w:pos="1440"/>
              </w:tabs>
              <w:adjustRightInd/>
              <w:textAlignment w:val="auto"/>
            </w:pPr>
            <w:r w:rsidRPr="001967A8">
              <w:t>Scalable video coding</w:t>
            </w:r>
          </w:p>
        </w:tc>
        <w:tc>
          <w:tcPr>
            <w:tcW w:w="2388" w:type="dxa"/>
          </w:tcPr>
          <w:p w14:paraId="681E79BE" w14:textId="77777777" w:rsidR="001967A8" w:rsidRPr="001967A8" w:rsidRDefault="001967A8" w:rsidP="001967A8">
            <w:pPr>
              <w:tabs>
                <w:tab w:val="clear" w:pos="360"/>
                <w:tab w:val="clear" w:pos="720"/>
                <w:tab w:val="clear" w:pos="1080"/>
                <w:tab w:val="clear" w:pos="1440"/>
              </w:tabs>
              <w:adjustRightInd/>
              <w:textAlignment w:val="auto"/>
            </w:pPr>
            <w:r w:rsidRPr="001967A8">
              <w:t>JCTVC-X1009</w:t>
            </w:r>
          </w:p>
        </w:tc>
        <w:tc>
          <w:tcPr>
            <w:tcW w:w="2338" w:type="dxa"/>
          </w:tcPr>
          <w:p w14:paraId="74316754" w14:textId="77777777" w:rsidR="001967A8" w:rsidRPr="001967A8" w:rsidRDefault="001967A8" w:rsidP="001967A8">
            <w:pPr>
              <w:tabs>
                <w:tab w:val="clear" w:pos="360"/>
                <w:tab w:val="clear" w:pos="720"/>
                <w:tab w:val="clear" w:pos="1080"/>
                <w:tab w:val="clear" w:pos="1440"/>
              </w:tabs>
              <w:adjustRightInd/>
              <w:textAlignment w:val="auto"/>
            </w:pPr>
          </w:p>
        </w:tc>
        <w:tc>
          <w:tcPr>
            <w:tcW w:w="2138" w:type="dxa"/>
          </w:tcPr>
          <w:p w14:paraId="265604A4" w14:textId="77777777" w:rsidR="001967A8" w:rsidRPr="001967A8" w:rsidRDefault="001967A8" w:rsidP="001967A8">
            <w:pPr>
              <w:tabs>
                <w:tab w:val="clear" w:pos="360"/>
                <w:tab w:val="clear" w:pos="720"/>
                <w:tab w:val="clear" w:pos="1080"/>
                <w:tab w:val="clear" w:pos="1440"/>
              </w:tabs>
              <w:adjustRightInd/>
              <w:textAlignment w:val="auto"/>
            </w:pPr>
            <w:r w:rsidRPr="001967A8">
              <w:t>Update for VVC when needed</w:t>
            </w:r>
          </w:p>
        </w:tc>
      </w:tr>
      <w:tr w:rsidR="001967A8" w:rsidRPr="001967A8" w14:paraId="212C7F0E" w14:textId="77777777" w:rsidTr="00A817D3">
        <w:tc>
          <w:tcPr>
            <w:tcW w:w="2486" w:type="dxa"/>
          </w:tcPr>
          <w:p w14:paraId="1BA89FD3" w14:textId="77777777" w:rsidR="001967A8" w:rsidRPr="001967A8" w:rsidRDefault="001967A8" w:rsidP="001967A8">
            <w:pPr>
              <w:tabs>
                <w:tab w:val="clear" w:pos="360"/>
                <w:tab w:val="clear" w:pos="720"/>
                <w:tab w:val="clear" w:pos="1080"/>
                <w:tab w:val="clear" w:pos="1440"/>
              </w:tabs>
              <w:adjustRightInd/>
              <w:textAlignment w:val="auto"/>
            </w:pPr>
            <w:r w:rsidRPr="001967A8">
              <w:t>Reference picture resampling</w:t>
            </w:r>
          </w:p>
        </w:tc>
        <w:tc>
          <w:tcPr>
            <w:tcW w:w="2388" w:type="dxa"/>
          </w:tcPr>
          <w:p w14:paraId="2F080FE2" w14:textId="77777777" w:rsidR="001967A8" w:rsidRPr="001967A8" w:rsidRDefault="001967A8" w:rsidP="001967A8">
            <w:pPr>
              <w:tabs>
                <w:tab w:val="clear" w:pos="360"/>
                <w:tab w:val="clear" w:pos="720"/>
                <w:tab w:val="clear" w:pos="1080"/>
                <w:tab w:val="clear" w:pos="1440"/>
              </w:tabs>
              <w:adjustRightInd/>
              <w:textAlignment w:val="auto"/>
            </w:pPr>
            <w:r w:rsidRPr="001967A8">
              <w:t>(not supported)</w:t>
            </w:r>
          </w:p>
        </w:tc>
        <w:tc>
          <w:tcPr>
            <w:tcW w:w="2338" w:type="dxa"/>
          </w:tcPr>
          <w:p w14:paraId="63562DB6" w14:textId="77777777" w:rsidR="001967A8" w:rsidRPr="001967A8" w:rsidRDefault="001967A8" w:rsidP="001967A8">
            <w:pPr>
              <w:tabs>
                <w:tab w:val="clear" w:pos="360"/>
                <w:tab w:val="clear" w:pos="720"/>
                <w:tab w:val="clear" w:pos="1080"/>
                <w:tab w:val="clear" w:pos="1440"/>
              </w:tabs>
              <w:adjustRightInd/>
              <w:textAlignment w:val="auto"/>
            </w:pPr>
            <w:r w:rsidRPr="001967A8">
              <w:t>JVET-Q2015</w:t>
            </w:r>
          </w:p>
        </w:tc>
        <w:tc>
          <w:tcPr>
            <w:tcW w:w="2138" w:type="dxa"/>
          </w:tcPr>
          <w:p w14:paraId="7C248C6F" w14:textId="77777777" w:rsidR="001967A8" w:rsidRPr="001967A8" w:rsidRDefault="001967A8" w:rsidP="001967A8">
            <w:pPr>
              <w:tabs>
                <w:tab w:val="clear" w:pos="360"/>
                <w:tab w:val="clear" w:pos="720"/>
                <w:tab w:val="clear" w:pos="1080"/>
                <w:tab w:val="clear" w:pos="1440"/>
              </w:tabs>
              <w:adjustRightInd/>
              <w:textAlignment w:val="auto"/>
            </w:pPr>
            <w:r w:rsidRPr="001967A8">
              <w:t>Keep</w:t>
            </w:r>
          </w:p>
        </w:tc>
      </w:tr>
    </w:tbl>
    <w:p w14:paraId="4312F1F6" w14:textId="77777777" w:rsidR="001967A8" w:rsidRPr="001967A8" w:rsidRDefault="001967A8" w:rsidP="001967A8"/>
    <w:p w14:paraId="38F2978D" w14:textId="79A212DA" w:rsidR="001967A8" w:rsidRDefault="00C22B16" w:rsidP="001967A8">
      <w:r>
        <w:lastRenderedPageBreak/>
        <w:t>One expert points out that there is some problem when computing the HDR-specific metrics internally in VTM, or externally using HDRtools based on decoded vs. original yuv.</w:t>
      </w:r>
    </w:p>
    <w:p w14:paraId="59BA237D" w14:textId="08A8C786" w:rsidR="00C22B16" w:rsidRDefault="00C22B16" w:rsidP="001967A8">
      <w:r>
        <w:t>Another expert explains that there was some issue in VTM11, which should be resolved now</w:t>
      </w:r>
      <w:r w:rsidR="009F4595">
        <w:t xml:space="preserve"> (only minor difference in third decimal point)</w:t>
      </w:r>
      <w:r>
        <w:t>.</w:t>
      </w:r>
    </w:p>
    <w:p w14:paraId="00A2725C" w14:textId="373CB31F" w:rsidR="009F4595" w:rsidRDefault="009F4595" w:rsidP="001967A8">
      <w:r>
        <w:t>For HM (also in CE/EE) it is run externally.</w:t>
      </w:r>
    </w:p>
    <w:p w14:paraId="2EB086C7" w14:textId="452F43F4" w:rsidR="009F4595" w:rsidRDefault="009F4595" w:rsidP="001967A8"/>
    <w:p w14:paraId="414EC24E" w14:textId="6A4C1AC1" w:rsidR="009F4595" w:rsidRPr="001967A8" w:rsidRDefault="00387AC0" w:rsidP="001967A8">
      <w:r>
        <w:t xml:space="preserve">It was agreed that there is no urgency of doing this, the AHG should plan to propose integrated version(s) of CTC document(s) as input to the next meeting. </w:t>
      </w:r>
    </w:p>
    <w:p w14:paraId="43E2DAAB" w14:textId="77777777" w:rsidR="00DD5556" w:rsidRDefault="00DD5556" w:rsidP="00DD5556"/>
    <w:p w14:paraId="1548030F" w14:textId="03EF7943" w:rsidR="00E17363" w:rsidRDefault="00496D15" w:rsidP="00812B12">
      <w:pPr>
        <w:pStyle w:val="berschrift2"/>
        <w:rPr>
          <w:lang w:val="en-CA"/>
        </w:rPr>
      </w:pPr>
      <w:bookmarkStart w:id="139" w:name="_Ref43056510"/>
      <w:bookmarkStart w:id="140" w:name="_Ref443720177"/>
      <w:r w:rsidRPr="00B03BAF">
        <w:rPr>
          <w:lang w:val="en-CA"/>
        </w:rPr>
        <w:t>Verification test</w:t>
      </w:r>
      <w:r w:rsidR="00A83789" w:rsidRPr="00B03BAF">
        <w:rPr>
          <w:lang w:val="en-CA"/>
        </w:rPr>
        <w:t>ing</w:t>
      </w:r>
      <w:r w:rsidRPr="00B03BAF">
        <w:rPr>
          <w:lang w:val="en-CA"/>
        </w:rPr>
        <w:t xml:space="preserve"> </w:t>
      </w:r>
      <w:r w:rsidR="00E17363" w:rsidRPr="00B03BAF">
        <w:rPr>
          <w:lang w:val="en-CA"/>
        </w:rPr>
        <w:t>(</w:t>
      </w:r>
      <w:r w:rsidR="00460B6E">
        <w:rPr>
          <w:lang w:val="en-CA"/>
        </w:rPr>
        <w:t>4</w:t>
      </w:r>
      <w:r w:rsidR="00E17363" w:rsidRPr="00B03BAF">
        <w:rPr>
          <w:lang w:val="en-CA"/>
        </w:rPr>
        <w:t>)</w:t>
      </w:r>
      <w:bookmarkEnd w:id="139"/>
    </w:p>
    <w:p w14:paraId="5D87567F" w14:textId="1903368E" w:rsidR="00DD5556" w:rsidRDefault="00DD5556" w:rsidP="00DD5556">
      <w:r w:rsidRPr="00B03BAF">
        <w:t xml:space="preserve">Contributions in this area were discussed in session </w:t>
      </w:r>
      <w:r w:rsidR="009F4595">
        <w:t>14</w:t>
      </w:r>
      <w:r w:rsidR="009F4595" w:rsidRPr="00B03BAF">
        <w:t xml:space="preserve"> </w:t>
      </w:r>
      <w:r w:rsidRPr="00B03BAF">
        <w:t xml:space="preserve">at </w:t>
      </w:r>
      <w:r w:rsidR="009F4595">
        <w:t>21</w:t>
      </w:r>
      <w:r w:rsidR="003257AB">
        <w:t>1</w:t>
      </w:r>
      <w:r w:rsidR="009F4595">
        <w:t>0</w:t>
      </w:r>
      <w:r w:rsidRPr="00B03BAF">
        <w:t>–</w:t>
      </w:r>
      <w:r w:rsidR="00B9170E">
        <w:t>2150</w:t>
      </w:r>
      <w:r w:rsidR="00B9170E" w:rsidRPr="00B03BAF">
        <w:t xml:space="preserve"> </w:t>
      </w:r>
      <w:r w:rsidRPr="00B03BAF">
        <w:t xml:space="preserve">UTC on </w:t>
      </w:r>
      <w:r w:rsidR="009F4595">
        <w:t>Mon</w:t>
      </w:r>
      <w:r w:rsidR="009F4595" w:rsidRPr="00B03BAF">
        <w:t xml:space="preserve">day </w:t>
      </w:r>
      <w:r w:rsidR="009F4595">
        <w:t>12</w:t>
      </w:r>
      <w:r w:rsidR="009F4595" w:rsidRPr="00B03BAF">
        <w:t xml:space="preserve"> </w:t>
      </w:r>
      <w:r>
        <w:t>July</w:t>
      </w:r>
      <w:r w:rsidRPr="00B03BAF">
        <w:t xml:space="preserve"> 2021 (chaired by </w:t>
      </w:r>
      <w:r w:rsidR="00B9170E">
        <w:t>JRO</w:t>
      </w:r>
      <w:r w:rsidRPr="00B03BAF">
        <w:t>).</w:t>
      </w:r>
    </w:p>
    <w:p w14:paraId="26D38824" w14:textId="6E7ECA33" w:rsidR="00863062" w:rsidRDefault="00667203" w:rsidP="009F50CE">
      <w:pPr>
        <w:pStyle w:val="berschrift9"/>
        <w:rPr>
          <w:rFonts w:eastAsia="Times New Roman"/>
          <w:szCs w:val="24"/>
        </w:rPr>
      </w:pPr>
      <w:hyperlink r:id="rId69" w:history="1">
        <w:r w:rsidR="00863062" w:rsidRPr="00531362">
          <w:rPr>
            <w:rFonts w:eastAsia="Times New Roman"/>
            <w:color w:val="0000FF"/>
            <w:szCs w:val="24"/>
            <w:u w:val="single"/>
          </w:rPr>
          <w:t>JVET-W0041</w:t>
        </w:r>
      </w:hyperlink>
      <w:r w:rsidR="00863062" w:rsidRPr="00531362">
        <w:rPr>
          <w:rFonts w:eastAsia="Times New Roman"/>
          <w:szCs w:val="24"/>
        </w:rPr>
        <w:t xml:space="preserve"> AHG4: Status Report on HDR Video Verification Test Preparation [</w:t>
      </w:r>
      <w:hyperlink r:id="rId70" w:history="1">
        <w:r w:rsidR="00863062" w:rsidRPr="00531362">
          <w:rPr>
            <w:rFonts w:eastAsia="Times New Roman"/>
            <w:szCs w:val="24"/>
          </w:rPr>
          <w:t>A. Segall</w:t>
        </w:r>
      </w:hyperlink>
      <w:r w:rsidR="00863062" w:rsidRPr="00531362">
        <w:rPr>
          <w:rFonts w:eastAsia="Times New Roman"/>
          <w:szCs w:val="24"/>
        </w:rPr>
        <w:t>, M. Wien, V. Baroncini, K. Andersson]</w:t>
      </w:r>
    </w:p>
    <w:p w14:paraId="111FE829" w14:textId="69E9CEE8" w:rsidR="009F50CE" w:rsidRDefault="002578E9" w:rsidP="009F50CE">
      <w:pPr>
        <w:rPr>
          <w:lang w:val="en-US"/>
        </w:rPr>
      </w:pPr>
      <w:r>
        <w:rPr>
          <w:lang w:val="en-US"/>
        </w:rPr>
        <w:t xml:space="preserve">Had </w:t>
      </w:r>
      <w:r w:rsidR="00803610">
        <w:rPr>
          <w:lang w:val="en-US"/>
        </w:rPr>
        <w:t>been included in AHG report – no need for presentation</w:t>
      </w:r>
    </w:p>
    <w:p w14:paraId="18B8A6A0" w14:textId="77777777" w:rsidR="00803610" w:rsidRPr="00504DB5" w:rsidRDefault="00803610" w:rsidP="009F50CE">
      <w:pPr>
        <w:rPr>
          <w:lang w:val="en-US"/>
        </w:rPr>
      </w:pPr>
    </w:p>
    <w:p w14:paraId="1C1A9FBA" w14:textId="77777777" w:rsidR="00863062" w:rsidRPr="00531362" w:rsidRDefault="00667203" w:rsidP="009F50CE">
      <w:pPr>
        <w:pStyle w:val="berschrift9"/>
        <w:rPr>
          <w:rFonts w:eastAsia="Times New Roman"/>
          <w:szCs w:val="24"/>
        </w:rPr>
      </w:pPr>
      <w:hyperlink r:id="rId71" w:history="1">
        <w:r w:rsidR="00863062" w:rsidRPr="00531362">
          <w:rPr>
            <w:rFonts w:eastAsia="Times New Roman"/>
            <w:color w:val="0000FF"/>
            <w:szCs w:val="24"/>
            <w:u w:val="single"/>
          </w:rPr>
          <w:t>JVET-W0042</w:t>
        </w:r>
      </w:hyperlink>
      <w:r w:rsidR="00863062" w:rsidRPr="00531362">
        <w:rPr>
          <w:rFonts w:eastAsia="Times New Roman"/>
          <w:szCs w:val="24"/>
        </w:rPr>
        <w:t xml:space="preserve"> AHG4: Agenda and report of the AHG meeting on the HDR video verification test preparation on 2021-06-</w:t>
      </w:r>
      <w:r w:rsidR="00863062" w:rsidRPr="009F50CE">
        <w:rPr>
          <w:rFonts w:eastAsia="Times New Roman"/>
          <w:szCs w:val="24"/>
          <w:lang w:val="en-CA"/>
        </w:rPr>
        <w:t>10</w:t>
      </w:r>
      <w:r w:rsidR="00863062" w:rsidRPr="00531362">
        <w:rPr>
          <w:rFonts w:eastAsia="Times New Roman"/>
          <w:szCs w:val="24"/>
        </w:rPr>
        <w:t xml:space="preserve"> [A. Segall, M. Wien, V. Baroncini]</w:t>
      </w:r>
    </w:p>
    <w:p w14:paraId="1393552E" w14:textId="77777777" w:rsidR="00803610" w:rsidRDefault="00803610" w:rsidP="00803610">
      <w:pPr>
        <w:rPr>
          <w:lang w:val="en-US"/>
        </w:rPr>
      </w:pPr>
      <w:r>
        <w:rPr>
          <w:lang w:val="en-US"/>
        </w:rPr>
        <w:t>Had been included in AHG report – no need for presentation</w:t>
      </w:r>
    </w:p>
    <w:p w14:paraId="520D2668" w14:textId="7FA37E74" w:rsidR="00DD5556" w:rsidRDefault="00DD5556" w:rsidP="00DD5556"/>
    <w:p w14:paraId="6424F45F" w14:textId="77777777" w:rsidR="0000764E" w:rsidRDefault="00667203" w:rsidP="0000764E">
      <w:pPr>
        <w:pStyle w:val="berschrift9"/>
        <w:rPr>
          <w:rFonts w:eastAsia="Times New Roman"/>
          <w:szCs w:val="24"/>
          <w:lang w:val="en-CA"/>
        </w:rPr>
      </w:pPr>
      <w:hyperlink r:id="rId72" w:history="1">
        <w:r w:rsidR="0000764E" w:rsidRPr="002A6A16">
          <w:rPr>
            <w:rFonts w:eastAsia="Times New Roman"/>
            <w:color w:val="0000FF"/>
            <w:szCs w:val="24"/>
            <w:u w:val="single"/>
            <w:lang w:val="en-CA"/>
          </w:rPr>
          <w:t>JVET-W0145</w:t>
        </w:r>
      </w:hyperlink>
      <w:r w:rsidR="0000764E">
        <w:rPr>
          <w:rFonts w:eastAsia="Times New Roman"/>
          <w:szCs w:val="24"/>
          <w:lang w:val="en-CA"/>
        </w:rPr>
        <w:t xml:space="preserve"> </w:t>
      </w:r>
      <w:r w:rsidR="0000764E" w:rsidRPr="002A6A16">
        <w:rPr>
          <w:rFonts w:eastAsia="Times New Roman"/>
          <w:szCs w:val="24"/>
          <w:lang w:val="en-CA"/>
        </w:rPr>
        <w:t xml:space="preserve">Report on dry-run </w:t>
      </w:r>
      <w:r w:rsidR="0000764E" w:rsidRPr="002A6A16">
        <w:rPr>
          <w:rFonts w:eastAsia="Times New Roman"/>
          <w:szCs w:val="24"/>
        </w:rPr>
        <w:t>results</w:t>
      </w:r>
      <w:r w:rsidR="0000764E" w:rsidRPr="002A6A16">
        <w:rPr>
          <w:rFonts w:eastAsia="Times New Roman"/>
          <w:szCs w:val="24"/>
          <w:lang w:val="en-CA"/>
        </w:rPr>
        <w:t xml:space="preserve"> for VVC compression performance verification testing in the HDR PQ and HLG categories</w:t>
      </w:r>
      <w:r w:rsidR="0000764E">
        <w:rPr>
          <w:rFonts w:eastAsia="Times New Roman"/>
          <w:szCs w:val="24"/>
          <w:lang w:val="en-CA"/>
        </w:rPr>
        <w:t xml:space="preserve"> [</w:t>
      </w:r>
      <w:r w:rsidR="0000764E" w:rsidRPr="002A6A16">
        <w:rPr>
          <w:rFonts w:eastAsia="Times New Roman"/>
          <w:szCs w:val="24"/>
          <w:lang w:val="en-CA"/>
        </w:rPr>
        <w:t>M. Wien, A. Segall, V. Baroncini, G. Baroncini</w:t>
      </w:r>
      <w:r w:rsidR="0000764E">
        <w:rPr>
          <w:rFonts w:eastAsia="Times New Roman"/>
          <w:szCs w:val="24"/>
          <w:lang w:val="en-CA"/>
        </w:rPr>
        <w:t>]</w:t>
      </w:r>
    </w:p>
    <w:p w14:paraId="3583D603" w14:textId="77777777" w:rsidR="00803610" w:rsidRPr="00C43F79" w:rsidRDefault="00803610" w:rsidP="00803610">
      <w:r>
        <w:t xml:space="preserve">This document reports the dry-run verification test results comparing VVC to its predecessor, HEVC, according to the verification test plan JVET-V2021 that was issued at the previous meeting. The compression performance capabilities of the two specifications are compared based on the HEVC reference software HM-16.23 and the VVC reference software VTM-12.0. A visual assessment of VVC compared to HEVC was performed, and the result of a formal subjective assessment evaluation (with the participation of naïve test subjects) is reported. The assessment includes testing with five sequences with HDR PQ content and five sequences with HDR HLG content. MOS-over-bitrate plots indicate the selected rate points are suitable for the purpose of verification testing of VVC compared to HEVC. The curves show good coverage of the MOS range from slightly perceptible impairments down to annoying impairments for all sequences. The goal of approximately matching MOS values for the HM and VTM rate points has been achieved within the confidence intervals for the large majority of the test sequences and rate points. The </w:t>
      </w:r>
      <w:r w:rsidRPr="00430026">
        <w:t>Bjøntegaard delta rate</w:t>
      </w:r>
      <w:r>
        <w:t xml:space="preserve"> figures show an overall gain of about 49% for the HLG test sequences and an overall gain of about 52% the PQ test sequences in this dry-run test. The curves for both the HLG and the PQ test sequences show a substantial and consistent benefit of VTM-12.0 over HM-16.23 in terms of MOS over bitrate. Thereby, the dry run confirms the suitability of the rate points proposed in the verification test plan document. </w:t>
      </w:r>
    </w:p>
    <w:p w14:paraId="3E372220" w14:textId="72B152ED" w:rsidR="0000764E" w:rsidRDefault="0000764E" w:rsidP="00DD5556"/>
    <w:p w14:paraId="17C73E91" w14:textId="3F6648BD" w:rsidR="00AA5F9A" w:rsidRDefault="00AA5F9A" w:rsidP="00DD5556">
      <w:r>
        <w:t xml:space="preserve">It is concluded that the dry run was conducted under conditions that were fully matching a formal subjective test, and the results are fully conclusive, such that no further test is necessary. </w:t>
      </w:r>
      <w:r w:rsidR="003257AB">
        <w:t>It was decided that the</w:t>
      </w:r>
      <w:r>
        <w:t xml:space="preserve"> </w:t>
      </w:r>
      <w:r w:rsidR="003257AB">
        <w:t xml:space="preserve">final </w:t>
      </w:r>
      <w:r>
        <w:t xml:space="preserve">report </w:t>
      </w:r>
      <w:r w:rsidR="003257AB">
        <w:t>on HDR test cases shall</w:t>
      </w:r>
      <w:r>
        <w:t xml:space="preserve"> be issued from the</w:t>
      </w:r>
      <w:r w:rsidR="003257AB">
        <w:t>se</w:t>
      </w:r>
      <w:r>
        <w:t xml:space="preserve"> results.</w:t>
      </w:r>
    </w:p>
    <w:p w14:paraId="52015D44" w14:textId="1963D50B" w:rsidR="003257AB" w:rsidRDefault="003257AB" w:rsidP="00DD5556"/>
    <w:p w14:paraId="25F0CA95" w14:textId="13EEABB8" w:rsidR="003257AB" w:rsidRDefault="003257AB" w:rsidP="00DD5556">
      <w:r>
        <w:t>It was asked if the results would be reproducible. It was answered that the config files were included in JVET-W0041. These should also be attached to the report.</w:t>
      </w:r>
    </w:p>
    <w:p w14:paraId="316D3159" w14:textId="77777777" w:rsidR="00AA5F9A" w:rsidRDefault="00AA5F9A" w:rsidP="00DD5556"/>
    <w:p w14:paraId="324485A8" w14:textId="77777777" w:rsidR="00460B6E" w:rsidRPr="00586407" w:rsidRDefault="00667203" w:rsidP="006E03C2">
      <w:pPr>
        <w:pStyle w:val="berschrift9"/>
        <w:rPr>
          <w:rFonts w:eastAsia="Times New Roman"/>
          <w:szCs w:val="24"/>
        </w:rPr>
      </w:pPr>
      <w:hyperlink r:id="rId73" w:history="1">
        <w:r w:rsidR="00460B6E" w:rsidRPr="00586407">
          <w:rPr>
            <w:rFonts w:eastAsia="Times New Roman"/>
            <w:color w:val="0000FF"/>
            <w:szCs w:val="24"/>
            <w:u w:val="single"/>
            <w:lang w:val="en-CA"/>
          </w:rPr>
          <w:t>JVET-W0150</w:t>
        </w:r>
      </w:hyperlink>
      <w:r w:rsidR="00460B6E" w:rsidRPr="00586407">
        <w:rPr>
          <w:rFonts w:eastAsia="Times New Roman"/>
          <w:szCs w:val="24"/>
          <w:lang w:val="en-CA"/>
        </w:rPr>
        <w:t xml:space="preserve"> Information on and analysis of the VVC encoders in the SDR HD RA verification test [C. Helmrich, B. Bross, J. Pfaff, H. Schwarz, D. Marpe, T. Wiegand (HHI)] [late]</w:t>
      </w:r>
    </w:p>
    <w:p w14:paraId="72AA8B44" w14:textId="77777777" w:rsidR="002463B2" w:rsidRPr="00E47850" w:rsidRDefault="002463B2" w:rsidP="002463B2">
      <w:pPr>
        <w:rPr>
          <w:kern w:val="2"/>
        </w:rPr>
      </w:pPr>
      <w:r w:rsidRPr="00E47850">
        <w:rPr>
          <w:kern w:val="2"/>
        </w:rPr>
        <w:t>This contribution provides further information on the configuration of the VVC reference encoder (VTM) and the alternative encoder (VVenC) evaluated in the VVC verification test for SDR high definition content in random access (RA) configuration, specified in JVET-V2021 (test plan, draft 6).</w:t>
      </w:r>
      <w:r w:rsidRPr="00E47850">
        <w:rPr>
          <w:kern w:val="2"/>
          <w:vertAlign w:val="superscript"/>
        </w:rPr>
        <w:t xml:space="preserve">  </w:t>
      </w:r>
      <w:r w:rsidRPr="00E47850">
        <w:rPr>
          <w:kern w:val="2"/>
        </w:rPr>
        <w:t>The contribution follows contribution JVET-T0103 (UHD).</w:t>
      </w:r>
      <w:r w:rsidRPr="00E47850">
        <w:rPr>
          <w:kern w:val="2"/>
          <w:vertAlign w:val="superscript"/>
        </w:rPr>
        <w:t xml:space="preserve">  </w:t>
      </w:r>
      <w:r w:rsidRPr="00E47850">
        <w:rPr>
          <w:kern w:val="2"/>
        </w:rPr>
        <w:t>Based on an analysis of the bitstreams and Bjøntegaard delta-rate values obtained using numerous video quality assessment (VQA) methods, the following conclusion can be drawn:</w:t>
      </w:r>
    </w:p>
    <w:p w14:paraId="2CCE8911" w14:textId="77777777" w:rsidR="002463B2" w:rsidRDefault="002463B2" w:rsidP="002463B2">
      <w:pPr>
        <w:rPr>
          <w:kern w:val="2"/>
        </w:rPr>
      </w:pPr>
      <w:r w:rsidRPr="00E47850">
        <w:rPr>
          <w:kern w:val="2"/>
        </w:rPr>
        <w:t>The results of the SDR HD RA verification test, reported in JVET-V2020, indicate that VVenC 0.3 matches or, in some cases, tends to outperform the VTM 11.0 encoder in terms of visual quality.</w:t>
      </w:r>
      <w:r w:rsidRPr="00E47850">
        <w:rPr>
          <w:kern w:val="2"/>
          <w:vertAlign w:val="superscript"/>
        </w:rPr>
        <w:t xml:space="preserve">  </w:t>
      </w:r>
      <w:r w:rsidRPr="00E47850">
        <w:rPr>
          <w:kern w:val="2"/>
        </w:rPr>
        <w:t>It was observed,</w:t>
      </w:r>
      <w:r w:rsidRPr="00E47850">
        <w:rPr>
          <w:kern w:val="2"/>
          <w:vertAlign w:val="superscript"/>
        </w:rPr>
        <w:t xml:space="preserve"> </w:t>
      </w:r>
      <w:r w:rsidRPr="00E47850">
        <w:rPr>
          <w:kern w:val="2"/>
        </w:rPr>
        <w:t>similarly to JVET-T0103,</w:t>
      </w:r>
      <w:r w:rsidRPr="00E47850">
        <w:rPr>
          <w:kern w:val="2"/>
          <w:vertAlign w:val="superscript"/>
        </w:rPr>
        <w:t xml:space="preserve"> </w:t>
      </w:r>
      <w:r w:rsidRPr="00E47850">
        <w:rPr>
          <w:kern w:val="2"/>
        </w:rPr>
        <w:t>that only some of the VQA methods used for BD-rate eva</w:t>
      </w:r>
      <w:r w:rsidRPr="00E47850">
        <w:rPr>
          <w:kern w:val="2"/>
        </w:rPr>
        <w:softHyphen/>
        <w:t>luation, namely, the SSIM and MS-SSIM methods, allow to predict this tendency with satisfactory accuracy.</w:t>
      </w:r>
      <w:r w:rsidRPr="00E47850">
        <w:rPr>
          <w:kern w:val="2"/>
          <w:vertAlign w:val="superscript"/>
        </w:rPr>
        <w:t xml:space="preserve">  </w:t>
      </w:r>
      <w:r w:rsidRPr="00E47850">
        <w:rPr>
          <w:kern w:val="2"/>
        </w:rPr>
        <w:t>The PSNR and VMAF metrics, in particular, fail to model the subjective judgments well.</w:t>
      </w:r>
    </w:p>
    <w:p w14:paraId="4B578ABD" w14:textId="77777777" w:rsidR="00B9170E" w:rsidRDefault="00B9170E" w:rsidP="002463B2">
      <w:pPr>
        <w:rPr>
          <w:kern w:val="2"/>
        </w:rPr>
      </w:pPr>
    </w:p>
    <w:p w14:paraId="65E23628" w14:textId="14DBDE25" w:rsidR="00460B6E" w:rsidRDefault="00B9170E" w:rsidP="002463B2">
      <w:r>
        <w:rPr>
          <w:kern w:val="2"/>
        </w:rPr>
        <w:t>Actual BD rate savings based on MOS are not reflected by BD rate based on SSIM as well, but at least the MOS tendency between the two codecs is estimated more correct than with PSNR, XPSNR, and VMAF.</w:t>
      </w:r>
      <w:r w:rsidR="002463B2" w:rsidRPr="00E47850">
        <w:rPr>
          <w:kern w:val="2"/>
        </w:rPr>
        <w:br/>
      </w:r>
    </w:p>
    <w:p w14:paraId="0BE0ACB4" w14:textId="77777777" w:rsidR="00553088" w:rsidRDefault="00553088" w:rsidP="002463B2"/>
    <w:p w14:paraId="45904468" w14:textId="77777777" w:rsidR="00543443" w:rsidRPr="00FA7F1C" w:rsidRDefault="00667203" w:rsidP="00504DB5">
      <w:pPr>
        <w:pStyle w:val="berschrift9"/>
        <w:rPr>
          <w:rFonts w:eastAsia="Times New Roman"/>
          <w:szCs w:val="24"/>
          <w:lang w:eastAsia="en-DE"/>
        </w:rPr>
      </w:pPr>
      <w:hyperlink r:id="rId74" w:history="1">
        <w:r w:rsidR="00543443" w:rsidRPr="00FA7F1C">
          <w:rPr>
            <w:rFonts w:eastAsia="Times New Roman"/>
            <w:color w:val="0000FF"/>
            <w:szCs w:val="24"/>
            <w:u w:val="single"/>
            <w:lang w:val="en-CA" w:eastAsia="en-DE"/>
          </w:rPr>
          <w:t>JVET-W0185</w:t>
        </w:r>
      </w:hyperlink>
      <w:r w:rsidR="00543443" w:rsidRPr="00FA7F1C">
        <w:rPr>
          <w:rFonts w:eastAsia="Times New Roman"/>
          <w:szCs w:val="24"/>
          <w:lang w:val="en-CA" w:eastAsia="en-DE"/>
        </w:rPr>
        <w:t xml:space="preserve"> Draft SC29/AG5 Guidelines for remote experts viewing sessions [J. Jung (Tencent), M. Wien (RWTH Aachen University), V. Baroncini (Vabtech)]</w:t>
      </w:r>
    </w:p>
    <w:p w14:paraId="51E5E6DD" w14:textId="5A43F225" w:rsidR="00553088" w:rsidRDefault="00553088" w:rsidP="00543443">
      <w:r>
        <w:t>(for joint meeting</w:t>
      </w:r>
      <w:r w:rsidR="00543443">
        <w:t xml:space="preserve"> Wednesday 14 July 0720</w:t>
      </w:r>
      <w:r>
        <w:t>)</w:t>
      </w:r>
    </w:p>
    <w:p w14:paraId="079B4881" w14:textId="77777777" w:rsidR="00553088" w:rsidRPr="00DD5556" w:rsidRDefault="00553088" w:rsidP="002463B2"/>
    <w:p w14:paraId="79409666" w14:textId="09C74A81" w:rsidR="004E54CB" w:rsidRPr="00B03BAF" w:rsidRDefault="004E54CB" w:rsidP="004E54CB">
      <w:pPr>
        <w:pStyle w:val="berschrift2"/>
        <w:rPr>
          <w:lang w:val="en-CA"/>
        </w:rPr>
      </w:pPr>
      <w:bookmarkStart w:id="141" w:name="_Ref53002710"/>
      <w:r w:rsidRPr="00B03BAF">
        <w:rPr>
          <w:lang w:val="en-CA"/>
        </w:rPr>
        <w:t>Test material (</w:t>
      </w:r>
      <w:r w:rsidR="00C1286B">
        <w:rPr>
          <w:lang w:val="en-CA"/>
        </w:rPr>
        <w:t>0</w:t>
      </w:r>
      <w:r w:rsidRPr="00B03BAF">
        <w:rPr>
          <w:lang w:val="en-CA"/>
        </w:rPr>
        <w:t>)</w:t>
      </w:r>
      <w:bookmarkEnd w:id="141"/>
    </w:p>
    <w:p w14:paraId="56FAAB06" w14:textId="697FE503" w:rsidR="00DD5556" w:rsidRDefault="00DD5556" w:rsidP="00DD555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6A818A24" w14:textId="77777777" w:rsidR="00DD5556" w:rsidRDefault="00DD5556" w:rsidP="00DD5556"/>
    <w:p w14:paraId="302B8604" w14:textId="3E2444F7" w:rsidR="007850E7" w:rsidRPr="00B03BAF" w:rsidRDefault="007850E7" w:rsidP="00F11648">
      <w:pPr>
        <w:pStyle w:val="berschrift2"/>
        <w:rPr>
          <w:lang w:val="en-CA"/>
        </w:rPr>
      </w:pPr>
      <w:r w:rsidRPr="00B03BAF">
        <w:rPr>
          <w:lang w:val="en-CA"/>
        </w:rPr>
        <w:t>Quality assessment (</w:t>
      </w:r>
      <w:r w:rsidR="00C1286B">
        <w:rPr>
          <w:lang w:val="en-CA"/>
        </w:rPr>
        <w:t>0</w:t>
      </w:r>
      <w:r w:rsidRPr="00B03BAF">
        <w:rPr>
          <w:lang w:val="en-CA"/>
        </w:rPr>
        <w:t>)</w:t>
      </w:r>
    </w:p>
    <w:p w14:paraId="18A7B419" w14:textId="43C6A661"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36E9B7E6" w14:textId="77777777" w:rsidR="00B12636" w:rsidRDefault="00B12636" w:rsidP="00B12636"/>
    <w:p w14:paraId="03F04C83" w14:textId="11164682" w:rsidR="00977D4E" w:rsidRPr="00B03BAF" w:rsidRDefault="00977D4E" w:rsidP="00977D4E">
      <w:pPr>
        <w:pStyle w:val="berschrift2"/>
        <w:rPr>
          <w:lang w:val="en-CA"/>
        </w:rPr>
      </w:pPr>
      <w:bookmarkStart w:id="142" w:name="_Ref21242672"/>
      <w:r w:rsidRPr="00B03BAF">
        <w:rPr>
          <w:lang w:val="en-CA"/>
        </w:rPr>
        <w:t xml:space="preserve">Conformance </w:t>
      </w:r>
      <w:r w:rsidR="00480C1C" w:rsidRPr="00B03BAF">
        <w:rPr>
          <w:lang w:val="en-CA"/>
        </w:rPr>
        <w:t xml:space="preserve">test </w:t>
      </w:r>
      <w:r w:rsidR="005D1FAC" w:rsidRPr="00B03BAF">
        <w:rPr>
          <w:lang w:val="en-CA"/>
        </w:rPr>
        <w:t xml:space="preserve">development </w:t>
      </w:r>
      <w:r w:rsidRPr="00B03BAF">
        <w:rPr>
          <w:lang w:val="en-CA"/>
        </w:rPr>
        <w:t>(</w:t>
      </w:r>
      <w:r w:rsidR="001079D6" w:rsidRPr="00B03BAF">
        <w:rPr>
          <w:lang w:val="en-CA"/>
        </w:rPr>
        <w:t>0</w:t>
      </w:r>
      <w:r w:rsidRPr="00B03BAF">
        <w:rPr>
          <w:lang w:val="en-CA"/>
        </w:rPr>
        <w:t>)</w:t>
      </w:r>
      <w:bookmarkEnd w:id="142"/>
    </w:p>
    <w:p w14:paraId="74410593" w14:textId="3F40B22B" w:rsidR="007E65C3" w:rsidRDefault="00C31CB5" w:rsidP="007E65C3">
      <w:bookmarkStart w:id="143" w:name="_Hlk60572289"/>
      <w:r w:rsidRPr="00B03BAF">
        <w:t xml:space="preserve">See the AHG5 report in section </w:t>
      </w:r>
      <w:r w:rsidRPr="00B03BAF">
        <w:fldChar w:fldCharType="begin"/>
      </w:r>
      <w:r w:rsidRPr="00B03BAF">
        <w:instrText xml:space="preserve"> REF _Ref400626869 \r \h </w:instrText>
      </w:r>
      <w:r w:rsidRPr="00B03BAF">
        <w:fldChar w:fldCharType="separate"/>
      </w:r>
      <w:r w:rsidRPr="00B03BAF">
        <w:t>3</w:t>
      </w:r>
      <w:r w:rsidRPr="00B03BAF">
        <w:fldChar w:fldCharType="end"/>
      </w:r>
      <w:r w:rsidRPr="00B03BAF">
        <w:t>.</w:t>
      </w:r>
    </w:p>
    <w:p w14:paraId="2FFFFDA1" w14:textId="77777777" w:rsidR="00B12636" w:rsidRPr="00B03BAF" w:rsidRDefault="00B12636" w:rsidP="007E65C3"/>
    <w:p w14:paraId="315FDD73" w14:textId="2E8AAD6C" w:rsidR="005D1FAC" w:rsidRPr="00B03BAF" w:rsidRDefault="005D1FAC" w:rsidP="0050676E">
      <w:pPr>
        <w:pStyle w:val="berschrift2"/>
        <w:rPr>
          <w:lang w:val="en-CA"/>
        </w:rPr>
      </w:pPr>
      <w:bookmarkStart w:id="144" w:name="_Ref475640122"/>
      <w:bookmarkEnd w:id="140"/>
      <w:bookmarkEnd w:id="143"/>
      <w:r w:rsidRPr="00B03BAF">
        <w:rPr>
          <w:lang w:val="en-CA"/>
        </w:rPr>
        <w:lastRenderedPageBreak/>
        <w:t>Software development (</w:t>
      </w:r>
      <w:r w:rsidR="00C1286B">
        <w:rPr>
          <w:lang w:val="en-CA"/>
        </w:rPr>
        <w:t>1</w:t>
      </w:r>
      <w:r w:rsidRPr="00B03BAF">
        <w:rPr>
          <w:lang w:val="en-CA"/>
        </w:rPr>
        <w:t>)</w:t>
      </w:r>
    </w:p>
    <w:p w14:paraId="4965B19B" w14:textId="59998237" w:rsidR="00B12636" w:rsidRDefault="00B12636" w:rsidP="00B12636">
      <w:r w:rsidRPr="00B03BAF">
        <w:t xml:space="preserve">Contributions in this area were discussed in session </w:t>
      </w:r>
      <w:r w:rsidR="00772283">
        <w:t>18</w:t>
      </w:r>
      <w:r w:rsidR="00772283" w:rsidRPr="00B03BAF">
        <w:t xml:space="preserve"> </w:t>
      </w:r>
      <w:r w:rsidRPr="00B03BAF">
        <w:t xml:space="preserve">at </w:t>
      </w:r>
      <w:r w:rsidR="00772283">
        <w:t>2130</w:t>
      </w:r>
      <w:r w:rsidRPr="00B03BAF">
        <w:t>–</w:t>
      </w:r>
      <w:r w:rsidR="008D795F">
        <w:t>2145</w:t>
      </w:r>
      <w:r w:rsidR="008D795F" w:rsidRPr="00B03BAF">
        <w:t xml:space="preserve"> </w:t>
      </w:r>
      <w:r w:rsidRPr="00B03BAF">
        <w:t xml:space="preserve">UTC on </w:t>
      </w:r>
      <w:r w:rsidR="00772283">
        <w:t>Tues</w:t>
      </w:r>
      <w:r w:rsidR="00772283" w:rsidRPr="00B03BAF">
        <w:t xml:space="preserve">day </w:t>
      </w:r>
      <w:r w:rsidR="00772283">
        <w:t>13</w:t>
      </w:r>
      <w:r w:rsidR="00772283" w:rsidRPr="00B03BAF">
        <w:t xml:space="preserve"> </w:t>
      </w:r>
      <w:r>
        <w:t>July</w:t>
      </w:r>
      <w:r w:rsidRPr="00B03BAF">
        <w:t xml:space="preserve"> 2021 (chaired by </w:t>
      </w:r>
      <w:r w:rsidR="00772283">
        <w:t>JRO</w:t>
      </w:r>
      <w:r w:rsidRPr="00B03BAF">
        <w:t>).</w:t>
      </w:r>
    </w:p>
    <w:p w14:paraId="0A452420" w14:textId="46276416" w:rsidR="002206EE" w:rsidRDefault="00667203" w:rsidP="002206EE">
      <w:pPr>
        <w:pStyle w:val="berschrift9"/>
        <w:rPr>
          <w:rFonts w:eastAsia="Times New Roman"/>
          <w:szCs w:val="24"/>
          <w:lang w:val="en-CA"/>
        </w:rPr>
      </w:pPr>
      <w:hyperlink r:id="rId75" w:history="1">
        <w:r w:rsidR="002206EE" w:rsidRPr="006E03C2">
          <w:rPr>
            <w:color w:val="0000FF"/>
            <w:u w:val="single"/>
          </w:rPr>
          <w:t>JVET-W0134</w:t>
        </w:r>
      </w:hyperlink>
      <w:r w:rsidR="002206EE">
        <w:rPr>
          <w:rFonts w:eastAsia="Times New Roman"/>
          <w:szCs w:val="24"/>
          <w:lang w:val="en-US"/>
        </w:rPr>
        <w:t xml:space="preserve"> </w:t>
      </w:r>
      <w:r w:rsidR="002206EE" w:rsidRPr="006E03C2">
        <w:t xml:space="preserve">AHG3: Uniform logs </w:t>
      </w:r>
      <w:r w:rsidR="002206EE" w:rsidRPr="005D422A">
        <w:rPr>
          <w:rFonts w:eastAsia="Times New Roman"/>
          <w:szCs w:val="24"/>
          <w:lang w:val="en-CA"/>
        </w:rPr>
        <w:t>output [F. Galpin (InterDigital)] [late]</w:t>
      </w:r>
    </w:p>
    <w:p w14:paraId="1D159D5C" w14:textId="77777777" w:rsidR="00772283" w:rsidRDefault="00772283" w:rsidP="00772283">
      <w:r w:rsidRPr="008D7C10">
        <w:t xml:space="preserve">This contribution proposes </w:t>
      </w:r>
      <w:r>
        <w:t>to modify the output format of the log of VTM software in order to make it easier to process.</w:t>
      </w:r>
    </w:p>
    <w:p w14:paraId="26003B58" w14:textId="77777777" w:rsidR="00772283" w:rsidRDefault="00772283" w:rsidP="00772283">
      <w:r>
        <w:t>VTM software output logs are used to extract important metrics used to assess the codec performance.</w:t>
      </w:r>
    </w:p>
    <w:p w14:paraId="71F16F97" w14:textId="77777777" w:rsidR="00772283" w:rsidRDefault="00772283" w:rsidP="00772283">
      <w:r>
        <w:t>Historically, the log format output is the same since the HM software and allows a “line” parsing of the logs to extract the information. However, in VTM, several new modes are available and output information in a way not completely compatible with the current format:</w:t>
      </w:r>
    </w:p>
    <w:p w14:paraId="5652DEC7" w14:textId="77777777" w:rsidR="00772283" w:rsidRDefault="00772283" w:rsidP="00772283">
      <w:pPr>
        <w:pStyle w:val="Listenabsatz"/>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RPR mode where 2 metrics are output: one for the coded resolution and one for the original resolution</w:t>
      </w:r>
    </w:p>
    <w:p w14:paraId="443959ED" w14:textId="77777777" w:rsidR="00772283" w:rsidRDefault="00772283" w:rsidP="00772283">
      <w:pPr>
        <w:pStyle w:val="Listenabsatz"/>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Scalable mode: a set of metrics per layers</w:t>
      </w:r>
    </w:p>
    <w:p w14:paraId="673BA692" w14:textId="77777777" w:rsidR="00772283" w:rsidRDefault="00772283" w:rsidP="00772283">
      <w:pPr>
        <w:pStyle w:val="Listenabsatz"/>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New metrics from HDR, w-PSNR, 360 metrics etc.</w:t>
      </w:r>
    </w:p>
    <w:p w14:paraId="76722832" w14:textId="2C3FBDA2" w:rsidR="00772283" w:rsidRDefault="00772283" w:rsidP="00772283">
      <w:r>
        <w:t>When summarizing the results, an automatic process is usually used to extract relevant information from the log. Moreover, in chunk mode, the whole log should be processed in order to create a concatenated log. We propose to correct some aspects of the current log to simplify the logs parsing by automatic scripts.</w:t>
      </w:r>
    </w:p>
    <w:p w14:paraId="703785D1" w14:textId="3F7C9F0E" w:rsidR="00772283" w:rsidRDefault="00772283" w:rsidP="00035E87"/>
    <w:p w14:paraId="2AEEBA1F" w14:textId="78F1EB02" w:rsidR="008D795F" w:rsidRDefault="008D795F" w:rsidP="00772283">
      <w:r>
        <w:t>It is noted that the purpose of this contribution is for rising awareness about the proposed change, as it may have impact on script used for simulations in experiments.</w:t>
      </w:r>
    </w:p>
    <w:p w14:paraId="309782AB" w14:textId="77777777" w:rsidR="008D795F" w:rsidRDefault="008D795F" w:rsidP="00772283"/>
    <w:p w14:paraId="19C388D5" w14:textId="2AB9E245" w:rsidR="00772283" w:rsidRPr="00035E87" w:rsidRDefault="008D795F" w:rsidP="00035E87">
      <w:proofErr w:type="gramStart"/>
      <w:r w:rsidRPr="00035E87">
        <w:rPr>
          <w:highlight w:val="yellow"/>
        </w:rPr>
        <w:t>Decision(</w:t>
      </w:r>
      <w:proofErr w:type="gramEnd"/>
      <w:r w:rsidRPr="00035E87">
        <w:rPr>
          <w:highlight w:val="yellow"/>
        </w:rPr>
        <w:t>SW/cleanup):</w:t>
      </w:r>
      <w:r>
        <w:t xml:space="preserve"> Adopt JVET-W0134.</w:t>
      </w:r>
    </w:p>
    <w:p w14:paraId="10DED95D" w14:textId="77777777" w:rsidR="00C53F70" w:rsidRDefault="00C53F70" w:rsidP="00B12636"/>
    <w:p w14:paraId="165D1AD3" w14:textId="34B66B52" w:rsidR="0050676E" w:rsidRPr="00B03BAF" w:rsidRDefault="0050676E" w:rsidP="0050676E">
      <w:pPr>
        <w:pStyle w:val="berschrift2"/>
        <w:rPr>
          <w:lang w:val="en-CA"/>
        </w:rPr>
      </w:pPr>
      <w:bookmarkStart w:id="145" w:name="_Ref63928316"/>
      <w:r w:rsidRPr="00B03BAF">
        <w:rPr>
          <w:lang w:val="en-CA"/>
        </w:rPr>
        <w:t xml:space="preserve">Implementation </w:t>
      </w:r>
      <w:r w:rsidR="00D26DC2" w:rsidRPr="00B03BAF">
        <w:rPr>
          <w:lang w:val="en-CA"/>
        </w:rPr>
        <w:t xml:space="preserve">studies </w:t>
      </w:r>
      <w:r w:rsidRPr="00B03BAF">
        <w:rPr>
          <w:lang w:val="en-CA"/>
        </w:rPr>
        <w:t>(</w:t>
      </w:r>
      <w:r w:rsidR="00772283">
        <w:rPr>
          <w:lang w:val="en-CA"/>
        </w:rPr>
        <w:t>2</w:t>
      </w:r>
      <w:r w:rsidRPr="00B03BAF">
        <w:rPr>
          <w:lang w:val="en-CA"/>
        </w:rPr>
        <w:t>)</w:t>
      </w:r>
      <w:bookmarkEnd w:id="145"/>
    </w:p>
    <w:p w14:paraId="46FF4F1D" w14:textId="4963B856" w:rsidR="00B12636" w:rsidRDefault="00B12636" w:rsidP="00B12636">
      <w:r w:rsidRPr="00B03BAF">
        <w:t xml:space="preserve">Contributions in this area were discussed in session </w:t>
      </w:r>
      <w:r w:rsidR="002A7C89">
        <w:t>18</w:t>
      </w:r>
      <w:r w:rsidR="002A7C89" w:rsidRPr="00B03BAF">
        <w:t xml:space="preserve"> </w:t>
      </w:r>
      <w:r w:rsidRPr="00B03BAF">
        <w:t xml:space="preserve">at </w:t>
      </w:r>
      <w:r w:rsidR="00772283">
        <w:t>2100</w:t>
      </w:r>
      <w:r w:rsidRPr="00B03BAF">
        <w:t>–</w:t>
      </w:r>
      <w:r w:rsidR="00772283">
        <w:t>2130</w:t>
      </w:r>
      <w:r w:rsidR="00772283" w:rsidRPr="00B03BAF">
        <w:t xml:space="preserve"> </w:t>
      </w:r>
      <w:r w:rsidRPr="00B03BAF">
        <w:t xml:space="preserve">UTC on </w:t>
      </w:r>
      <w:r w:rsidR="00772283">
        <w:t>Tues</w:t>
      </w:r>
      <w:r w:rsidR="00772283" w:rsidRPr="00B03BAF">
        <w:t xml:space="preserve">day </w:t>
      </w:r>
      <w:r w:rsidR="00772283">
        <w:t>13</w:t>
      </w:r>
      <w:r w:rsidR="00772283" w:rsidRPr="00B03BAF">
        <w:t xml:space="preserve"> </w:t>
      </w:r>
      <w:r>
        <w:t>July</w:t>
      </w:r>
      <w:r w:rsidRPr="00B03BAF">
        <w:t xml:space="preserve"> 2021 (chaired by </w:t>
      </w:r>
      <w:r w:rsidR="00772283">
        <w:t>JRO</w:t>
      </w:r>
      <w:r w:rsidRPr="00B03BAF">
        <w:t>).</w:t>
      </w:r>
    </w:p>
    <w:p w14:paraId="62EF43D6" w14:textId="64FD3048" w:rsidR="009F50CE" w:rsidRDefault="00667203" w:rsidP="009F50CE">
      <w:pPr>
        <w:pStyle w:val="berschrift9"/>
        <w:rPr>
          <w:rFonts w:eastAsia="Times New Roman"/>
          <w:szCs w:val="24"/>
          <w:lang w:val="en-CA"/>
        </w:rPr>
      </w:pPr>
      <w:hyperlink r:id="rId76" w:history="1">
        <w:r w:rsidR="009F50CE" w:rsidRPr="00531362">
          <w:rPr>
            <w:rFonts w:eastAsia="Times New Roman"/>
            <w:color w:val="0000FF"/>
            <w:szCs w:val="24"/>
            <w:u w:val="single"/>
            <w:lang w:val="en-CA"/>
          </w:rPr>
          <w:t>JVET-W0127</w:t>
        </w:r>
      </w:hyperlink>
      <w:r w:rsidR="009F50CE" w:rsidRPr="00531362">
        <w:rPr>
          <w:rFonts w:eastAsia="Times New Roman"/>
          <w:szCs w:val="24"/>
          <w:lang w:val="en-CA"/>
        </w:rPr>
        <w:t xml:space="preserve"> Ali266: an optimized VVC software encoder implementation [S. Fang, J. Guo, Z. Huang, J. Liu, S. Xu, L. Yu, J. Chen, R.-L. Liao, Y. Ye (Alibaba)] [late]</w:t>
      </w:r>
    </w:p>
    <w:p w14:paraId="015D53F4" w14:textId="77777777" w:rsidR="002A7C89" w:rsidRPr="00015C43" w:rsidRDefault="002A7C89" w:rsidP="002A7C89">
      <w:pPr>
        <w:rPr>
          <w:rFonts w:eastAsia="DengXian"/>
          <w:lang w:eastAsia="zh-CN"/>
        </w:rPr>
      </w:pPr>
      <w:r>
        <w:rPr>
          <w:lang w:eastAsia="ja-JP"/>
        </w:rPr>
        <w:t xml:space="preserve">This contribution reports the performance of Ali266, an optimized software VVC encoder developed by Alibaba. </w:t>
      </w:r>
      <w:r w:rsidRPr="00015C43">
        <w:rPr>
          <w:lang w:eastAsia="ja-JP"/>
        </w:rPr>
        <w:t xml:space="preserve">Two sets of content are used to test the Ali266 </w:t>
      </w:r>
      <w:r>
        <w:rPr>
          <w:lang w:eastAsia="ja-JP"/>
        </w:rPr>
        <w:t>en</w:t>
      </w:r>
      <w:r w:rsidRPr="00015C43">
        <w:rPr>
          <w:lang w:eastAsia="ja-JP"/>
        </w:rPr>
        <w:t>coding</w:t>
      </w:r>
      <w:r>
        <w:rPr>
          <w:lang w:eastAsia="ja-JP"/>
        </w:rPr>
        <w:t xml:space="preserve"> performance and</w:t>
      </w:r>
      <w:r w:rsidRPr="00015C43">
        <w:rPr>
          <w:lang w:eastAsia="ja-JP"/>
        </w:rPr>
        <w:t xml:space="preserve"> speed</w:t>
      </w:r>
      <w:r>
        <w:rPr>
          <w:lang w:eastAsia="ja-JP"/>
        </w:rPr>
        <w:t xml:space="preserve">: </w:t>
      </w:r>
      <w:r w:rsidRPr="00015C43">
        <w:rPr>
          <w:lang w:eastAsia="ja-JP"/>
        </w:rPr>
        <w:t>the JVET CTC content</w:t>
      </w:r>
      <w:r>
        <w:rPr>
          <w:lang w:eastAsia="ja-JP"/>
        </w:rPr>
        <w:t>, including class A</w:t>
      </w:r>
      <w:r w:rsidRPr="002C445E">
        <w:rPr>
          <w:rFonts w:hint="eastAsia"/>
          <w:lang w:eastAsia="ja-JP"/>
        </w:rPr>
        <w:t>1</w:t>
      </w:r>
      <w:r w:rsidRPr="002C445E">
        <w:rPr>
          <w:lang w:eastAsia="ja-JP"/>
        </w:rPr>
        <w:t xml:space="preserve">, class A2, class B and class C; and </w:t>
      </w:r>
      <w:r>
        <w:rPr>
          <w:lang w:eastAsia="ja-JP"/>
        </w:rPr>
        <w:t>internal video-on-demand (</w:t>
      </w:r>
      <w:r w:rsidRPr="002C445E">
        <w:rPr>
          <w:lang w:eastAsia="ja-JP"/>
        </w:rPr>
        <w:t>VOD</w:t>
      </w:r>
      <w:r>
        <w:rPr>
          <w:lang w:eastAsia="ja-JP"/>
        </w:rPr>
        <w:t>)</w:t>
      </w:r>
      <w:r w:rsidRPr="002C445E">
        <w:rPr>
          <w:lang w:eastAsia="ja-JP"/>
        </w:rPr>
        <w:t xml:space="preserve"> content, including class</w:t>
      </w:r>
      <w:r>
        <w:rPr>
          <w:lang w:eastAsia="ja-JP"/>
        </w:rPr>
        <w:t>es</w:t>
      </w:r>
      <w:r w:rsidRPr="002C445E">
        <w:rPr>
          <w:lang w:eastAsia="ja-JP"/>
        </w:rPr>
        <w:t xml:space="preserve"> 1920x1080,</w:t>
      </w:r>
      <w:r>
        <w:rPr>
          <w:rFonts w:eastAsia="DengXian"/>
          <w:lang w:eastAsia="zh-CN"/>
        </w:rPr>
        <w:t xml:space="preserve"> 1080x1920, 1280x720, 720x1280. </w:t>
      </w:r>
      <w:r w:rsidRPr="00946B9F">
        <w:rPr>
          <w:rFonts w:eastAsia="DengXian"/>
          <w:lang w:eastAsia="zh-CN"/>
        </w:rPr>
        <w:t xml:space="preserve">For the JVET CTC content, </w:t>
      </w:r>
      <w:r>
        <w:rPr>
          <w:rFonts w:eastAsia="DengXian"/>
          <w:lang w:eastAsia="zh-CN"/>
        </w:rPr>
        <w:t xml:space="preserve">Ali266 slow preset is compared to VTM-13.0, and achieves </w:t>
      </w:r>
      <w:r w:rsidRPr="00542041">
        <w:rPr>
          <w:rFonts w:eastAsia="DengXian"/>
          <w:lang w:eastAsia="zh-CN"/>
        </w:rPr>
        <w:t>BD</w:t>
      </w:r>
      <w:r>
        <w:rPr>
          <w:rFonts w:eastAsia="DengXian"/>
          <w:lang w:eastAsia="zh-CN"/>
        </w:rPr>
        <w:t xml:space="preserve"> </w:t>
      </w:r>
      <w:r w:rsidRPr="00542041">
        <w:rPr>
          <w:rFonts w:eastAsia="DengXian"/>
          <w:lang w:eastAsia="zh-CN"/>
        </w:rPr>
        <w:t>rate</w:t>
      </w:r>
      <w:r>
        <w:rPr>
          <w:rFonts w:eastAsia="DengXian"/>
          <w:lang w:eastAsia="zh-CN"/>
        </w:rPr>
        <w:t>s</w:t>
      </w:r>
      <w:r w:rsidRPr="00542041">
        <w:rPr>
          <w:rFonts w:eastAsia="DengXian"/>
          <w:lang w:eastAsia="zh-CN"/>
        </w:rPr>
        <w:t xml:space="preserve"> </w:t>
      </w:r>
      <w:r>
        <w:rPr>
          <w:rFonts w:eastAsia="DengXian"/>
          <w:lang w:eastAsia="zh-CN"/>
        </w:rPr>
        <w:t xml:space="preserve">for </w:t>
      </w:r>
      <w:r w:rsidRPr="00542041">
        <w:rPr>
          <w:rFonts w:eastAsia="DengXian"/>
          <w:lang w:eastAsia="zh-CN"/>
        </w:rPr>
        <w:t xml:space="preserve">{Y, U, V, </w:t>
      </w:r>
      <w:r>
        <w:rPr>
          <w:rFonts w:eastAsia="DengXian"/>
          <w:lang w:eastAsia="zh-CN"/>
        </w:rPr>
        <w:t>YU</w:t>
      </w:r>
      <w:r w:rsidRPr="007C3055">
        <w:rPr>
          <w:lang w:eastAsia="ja-JP"/>
        </w:rPr>
        <w:t>V} of {10.95%, -</w:t>
      </w:r>
      <w:r w:rsidRPr="00A308E3">
        <w:rPr>
          <w:rFonts w:eastAsia="DengXian"/>
          <w:lang w:eastAsia="zh-CN"/>
        </w:rPr>
        <w:t>6.11%, -4.50%, 7.11%</w:t>
      </w:r>
      <w:r w:rsidRPr="00542041">
        <w:rPr>
          <w:rFonts w:eastAsia="DengXian"/>
          <w:lang w:eastAsia="zh-CN"/>
        </w:rPr>
        <w:t>}</w:t>
      </w:r>
      <w:r>
        <w:rPr>
          <w:rFonts w:eastAsia="DengXian"/>
          <w:lang w:eastAsia="zh-CN"/>
        </w:rPr>
        <w:t xml:space="preserve"> </w:t>
      </w:r>
      <w:r w:rsidRPr="00542041">
        <w:rPr>
          <w:rFonts w:eastAsia="DengXian"/>
          <w:lang w:eastAsia="zh-CN"/>
        </w:rPr>
        <w:t xml:space="preserve">under the </w:t>
      </w:r>
      <w:proofErr w:type="gramStart"/>
      <w:r w:rsidRPr="00542041">
        <w:rPr>
          <w:rFonts w:eastAsia="DengXian"/>
          <w:lang w:eastAsia="zh-CN"/>
        </w:rPr>
        <w:t>Random Access</w:t>
      </w:r>
      <w:proofErr w:type="gramEnd"/>
      <w:r w:rsidRPr="00542041">
        <w:rPr>
          <w:rFonts w:eastAsia="DengXian"/>
          <w:lang w:eastAsia="zh-CN"/>
        </w:rPr>
        <w:t xml:space="preserve"> configuration</w:t>
      </w:r>
      <w:r>
        <w:rPr>
          <w:rFonts w:eastAsia="DengXian"/>
          <w:lang w:eastAsia="zh-CN"/>
        </w:rPr>
        <w:t xml:space="preserve"> with an average speedup factor of </w:t>
      </w:r>
      <w:r w:rsidRPr="00A308E3">
        <w:rPr>
          <w:rFonts w:eastAsia="DengXian"/>
          <w:lang w:eastAsia="zh-CN"/>
        </w:rPr>
        <w:t>227</w:t>
      </w:r>
      <w:r w:rsidRPr="00645568">
        <w:rPr>
          <w:rFonts w:eastAsia="DengXian"/>
          <w:lang w:eastAsia="zh-CN"/>
        </w:rPr>
        <w:t xml:space="preserve"> </w:t>
      </w:r>
      <w:r>
        <w:rPr>
          <w:rFonts w:eastAsia="DengXian"/>
          <w:lang w:eastAsia="zh-CN"/>
        </w:rPr>
        <w:t xml:space="preserve">times over VTM. For the internal VOD content, Ali266 fast preset is compared to the open source HEVC software encoder x265 medium preset, and achieves BD rates for </w:t>
      </w:r>
      <w:r w:rsidRPr="00542041">
        <w:rPr>
          <w:rFonts w:eastAsia="DengXian"/>
          <w:lang w:eastAsia="zh-CN"/>
        </w:rPr>
        <w:t xml:space="preserve">{Y, U, V, </w:t>
      </w:r>
      <w:r>
        <w:rPr>
          <w:rFonts w:eastAsia="DengXian"/>
          <w:lang w:eastAsia="zh-CN"/>
        </w:rPr>
        <w:t>YUV</w:t>
      </w:r>
      <w:r w:rsidRPr="00542041">
        <w:rPr>
          <w:rFonts w:eastAsia="DengXian"/>
          <w:lang w:eastAsia="zh-CN"/>
        </w:rPr>
        <w:t xml:space="preserve">} </w:t>
      </w:r>
      <w:r>
        <w:rPr>
          <w:rFonts w:eastAsia="DengXian"/>
          <w:lang w:eastAsia="zh-CN"/>
        </w:rPr>
        <w:t xml:space="preserve">of </w:t>
      </w:r>
      <w:r w:rsidRPr="00542041">
        <w:rPr>
          <w:rFonts w:eastAsia="DengXian"/>
          <w:lang w:eastAsia="zh-CN"/>
        </w:rPr>
        <w:t>{</w:t>
      </w:r>
      <w:r w:rsidRPr="00A308E3">
        <w:rPr>
          <w:rFonts w:eastAsia="DengXian"/>
          <w:lang w:eastAsia="zh-CN"/>
        </w:rPr>
        <w:t>-32.87%, -46.07%, -42.70%, -35.35%</w:t>
      </w:r>
      <w:r w:rsidRPr="00542041">
        <w:rPr>
          <w:rFonts w:eastAsia="DengXian"/>
          <w:lang w:eastAsia="zh-CN"/>
        </w:rPr>
        <w:t>}</w:t>
      </w:r>
      <w:r>
        <w:rPr>
          <w:rFonts w:eastAsia="DengXian"/>
          <w:lang w:eastAsia="zh-CN"/>
        </w:rPr>
        <w:t xml:space="preserve"> </w:t>
      </w:r>
      <w:r w:rsidRPr="00542041">
        <w:rPr>
          <w:rFonts w:eastAsia="DengXian"/>
          <w:lang w:eastAsia="zh-CN"/>
        </w:rPr>
        <w:t xml:space="preserve">under the </w:t>
      </w:r>
      <w:proofErr w:type="gramStart"/>
      <w:r w:rsidRPr="00542041">
        <w:rPr>
          <w:rFonts w:eastAsia="DengXian"/>
          <w:lang w:eastAsia="zh-CN"/>
        </w:rPr>
        <w:t>Random Access</w:t>
      </w:r>
      <w:proofErr w:type="gramEnd"/>
      <w:r w:rsidRPr="00542041">
        <w:rPr>
          <w:rFonts w:eastAsia="DengXian"/>
          <w:lang w:eastAsia="zh-CN"/>
        </w:rPr>
        <w:t xml:space="preserve"> configuration</w:t>
      </w:r>
      <w:r>
        <w:rPr>
          <w:rFonts w:eastAsia="DengXian"/>
          <w:lang w:eastAsia="zh-CN"/>
        </w:rPr>
        <w:t>. Ali266 fast preset is aimed at real-time VVC encoding, and currently achieves average encoding speeds of 19.3 fps for classes 1920x1080/</w:t>
      </w:r>
      <w:r w:rsidRPr="00A308E3">
        <w:rPr>
          <w:rFonts w:eastAsia="DengXian"/>
          <w:lang w:eastAsia="zh-CN"/>
        </w:rPr>
        <w:t>1080x1920</w:t>
      </w:r>
      <w:r>
        <w:rPr>
          <w:rFonts w:eastAsia="DengXian"/>
          <w:lang w:eastAsia="zh-CN"/>
        </w:rPr>
        <w:t xml:space="preserve"> and 37.7 fps for classes </w:t>
      </w:r>
      <w:r w:rsidRPr="00A308E3">
        <w:rPr>
          <w:rFonts w:eastAsia="DengXian"/>
          <w:lang w:eastAsia="zh-CN"/>
        </w:rPr>
        <w:t>1280x720</w:t>
      </w:r>
      <w:r>
        <w:rPr>
          <w:rFonts w:eastAsia="DengXian"/>
          <w:lang w:eastAsia="zh-CN"/>
        </w:rPr>
        <w:t xml:space="preserve">/720x1080. </w:t>
      </w:r>
      <w:r w:rsidRPr="00F74335">
        <w:rPr>
          <w:rFonts w:eastAsia="DengXian"/>
          <w:lang w:eastAsia="zh-CN"/>
        </w:rPr>
        <w:t xml:space="preserve">Based on such data, it is our conclusion that </w:t>
      </w:r>
      <w:r>
        <w:rPr>
          <w:rFonts w:eastAsia="DengXian"/>
          <w:lang w:eastAsia="zh-CN"/>
        </w:rPr>
        <w:t xml:space="preserve">Ali266 is a VVC encoder capable of real-time encoding 720p </w:t>
      </w:r>
      <w:r w:rsidRPr="008313A8">
        <w:rPr>
          <w:rFonts w:eastAsia="DengXian"/>
          <w:lang w:eastAsia="zh-CN"/>
        </w:rPr>
        <w:t>sequences</w:t>
      </w:r>
      <w:r>
        <w:rPr>
          <w:rFonts w:eastAsia="DengXian"/>
          <w:lang w:eastAsia="zh-CN"/>
        </w:rPr>
        <w:t>,</w:t>
      </w:r>
      <w:r w:rsidRPr="008313A8">
        <w:rPr>
          <w:rFonts w:eastAsia="DengXian"/>
          <w:lang w:eastAsia="zh-CN"/>
        </w:rPr>
        <w:t xml:space="preserve"> </w:t>
      </w:r>
      <w:r>
        <w:rPr>
          <w:rFonts w:eastAsia="DengXian"/>
          <w:lang w:eastAsia="zh-CN"/>
        </w:rPr>
        <w:t>and it</w:t>
      </w:r>
      <w:r w:rsidRPr="00F74335">
        <w:rPr>
          <w:rFonts w:eastAsia="DengXian"/>
          <w:lang w:eastAsia="zh-CN"/>
        </w:rPr>
        <w:t xml:space="preserve"> is suitable for deployment </w:t>
      </w:r>
      <w:r>
        <w:rPr>
          <w:rFonts w:eastAsia="DengXian"/>
          <w:lang w:eastAsia="zh-CN"/>
        </w:rPr>
        <w:t>in the real world</w:t>
      </w:r>
      <w:r w:rsidRPr="00F74335">
        <w:rPr>
          <w:rFonts w:eastAsia="DengXian"/>
          <w:lang w:eastAsia="zh-CN"/>
        </w:rPr>
        <w:t xml:space="preserve"> in the near future.</w:t>
      </w:r>
    </w:p>
    <w:p w14:paraId="60323663" w14:textId="039E01BE" w:rsidR="002A7C89" w:rsidRDefault="002A7C89" w:rsidP="002A7C89"/>
    <w:p w14:paraId="5FB59B68" w14:textId="64765EF7" w:rsidR="00725285" w:rsidRDefault="00725285" w:rsidP="002A7C89">
      <w:r>
        <w:t xml:space="preserve">Implementation with 10 </w:t>
      </w:r>
      <w:proofErr w:type="gramStart"/>
      <w:r>
        <w:t>bit</w:t>
      </w:r>
      <w:proofErr w:type="gramEnd"/>
      <w:r>
        <w:t>.</w:t>
      </w:r>
    </w:p>
    <w:p w14:paraId="2C260ECF" w14:textId="4F32B154" w:rsidR="00725285" w:rsidRDefault="00725285" w:rsidP="002A7C89">
      <w:r>
        <w:t>Fixed QP, rate control disabled.</w:t>
      </w:r>
    </w:p>
    <w:p w14:paraId="66C9D541" w14:textId="5EAED867" w:rsidR="00725285" w:rsidRDefault="00725285" w:rsidP="002A7C89">
      <w:r>
        <w:lastRenderedPageBreak/>
        <w:t>Multicore implementation, 12 threads, hyperthreading disabled.</w:t>
      </w:r>
    </w:p>
    <w:p w14:paraId="08A61DA5" w14:textId="77777777" w:rsidR="00725285" w:rsidRPr="00035E87" w:rsidRDefault="00725285" w:rsidP="00035E87"/>
    <w:p w14:paraId="7073D7AC" w14:textId="0951FDF7" w:rsidR="00B12636" w:rsidRDefault="00B12636" w:rsidP="00B12636"/>
    <w:p w14:paraId="49792C27" w14:textId="10EBC9A5" w:rsidR="00543443" w:rsidRPr="00035E87" w:rsidRDefault="00667203" w:rsidP="00504DB5">
      <w:pPr>
        <w:pStyle w:val="berschrift9"/>
      </w:pPr>
      <w:hyperlink r:id="rId77" w:history="1">
        <w:r w:rsidR="00543443" w:rsidRPr="00FA7F1C">
          <w:rPr>
            <w:rFonts w:eastAsia="Times New Roman"/>
            <w:color w:val="0000FF"/>
            <w:szCs w:val="24"/>
            <w:u w:val="single"/>
            <w:lang w:val="en-CA" w:eastAsia="en-DE"/>
          </w:rPr>
          <w:t>JVET-W0184</w:t>
        </w:r>
      </w:hyperlink>
      <w:r w:rsidR="00543443" w:rsidRPr="00FA7F1C">
        <w:rPr>
          <w:rFonts w:eastAsia="Times New Roman"/>
          <w:szCs w:val="24"/>
          <w:lang w:val="en-CA" w:eastAsia="en-DE"/>
        </w:rPr>
        <w:t xml:space="preserve"> </w:t>
      </w:r>
      <w:bookmarkStart w:id="146" w:name="_Hlk77202699"/>
      <w:r w:rsidR="00543443" w:rsidRPr="00FA7F1C">
        <w:rPr>
          <w:rFonts w:eastAsia="Times New Roman"/>
          <w:szCs w:val="24"/>
          <w:lang w:val="en-CA" w:eastAsia="en-DE"/>
        </w:rPr>
        <w:t xml:space="preserve">Update on open, optimized VVC implementations VVenC and VVdeC </w:t>
      </w:r>
      <w:bookmarkEnd w:id="146"/>
      <w:r w:rsidR="00543443" w:rsidRPr="00FA7F1C">
        <w:rPr>
          <w:rFonts w:eastAsia="Times New Roman"/>
          <w:szCs w:val="24"/>
          <w:lang w:val="en-CA" w:eastAsia="en-DE"/>
        </w:rPr>
        <w:t>[</w:t>
      </w:r>
      <w:bookmarkStart w:id="147" w:name="_Hlk77202594"/>
      <w:r w:rsidR="00543443" w:rsidRPr="00FA7F1C">
        <w:rPr>
          <w:rFonts w:eastAsia="Times New Roman"/>
          <w:szCs w:val="24"/>
          <w:lang w:val="en-CA" w:eastAsia="en-DE"/>
        </w:rPr>
        <w:t xml:space="preserve">A. Wieckowski, J. </w:t>
      </w:r>
      <w:r w:rsidR="00543443" w:rsidRPr="00FA7F1C">
        <w:rPr>
          <w:rFonts w:eastAsia="Times New Roman"/>
          <w:szCs w:val="24"/>
          <w:lang w:val="en-CA"/>
        </w:rPr>
        <w:t>Brandenburg</w:t>
      </w:r>
      <w:r w:rsidR="00543443" w:rsidRPr="00FA7F1C">
        <w:rPr>
          <w:rFonts w:eastAsia="Times New Roman"/>
          <w:szCs w:val="24"/>
          <w:lang w:val="en-CA" w:eastAsia="en-DE"/>
        </w:rPr>
        <w:t>, C. Bartnik, V. George, J. Güther, G. Hege, C. Helmrich, A. Henkel, T. Hinz, C. Lehmann, C. Stoffers, I. Zupancic, B. Bross, H. Schwarz, D. Marpe, T. Schierl</w:t>
      </w:r>
      <w:bookmarkEnd w:id="147"/>
      <w:r w:rsidR="00543443" w:rsidRPr="00FA7F1C">
        <w:rPr>
          <w:rFonts w:eastAsia="Times New Roman"/>
          <w:szCs w:val="24"/>
          <w:lang w:val="en-CA" w:eastAsia="en-DE"/>
        </w:rPr>
        <w:t xml:space="preserve"> (HHI)] [late]</w:t>
      </w:r>
    </w:p>
    <w:p w14:paraId="5B5A8E2B" w14:textId="77777777" w:rsidR="00725285" w:rsidRDefault="00725285" w:rsidP="00725285">
      <w:r>
        <w:t xml:space="preserve">This document provides updated information on features, coding efficiency and runtime for version 1.0.0 of the open VVC software encoder VVenC released in May 2021 and version 1.1.2 of the open VVC software decoder VVdeC released in July 2021. </w:t>
      </w:r>
    </w:p>
    <w:p w14:paraId="3C0CF0F9" w14:textId="77777777" w:rsidR="00725285" w:rsidRDefault="00725285" w:rsidP="00725285">
      <w:r>
        <w:t>Main changes for VVenC v1.0.0 since version 0.2.1 include:</w:t>
      </w:r>
    </w:p>
    <w:p w14:paraId="578542C4" w14:textId="77777777" w:rsidR="00725285" w:rsidRPr="006D07CD"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D07CD">
        <w:rPr>
          <w:b/>
          <w:bCs/>
        </w:rPr>
        <w:t>Presets</w:t>
      </w:r>
      <w:r w:rsidRPr="006D07CD">
        <w:t xml:space="preserve">: </w:t>
      </w:r>
      <w:r>
        <w:t>Increased coding efficiency and speed for existing presets (faster, fast, medium, slow, slower).</w:t>
      </w:r>
    </w:p>
    <w:p w14:paraId="2E5F4FE4" w14:textId="77777777" w:rsidR="00725285" w:rsidRPr="003B3474"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032202">
        <w:rPr>
          <w:b/>
          <w:bCs/>
        </w:rPr>
        <w:t>New coding tools</w:t>
      </w:r>
      <w:r w:rsidRPr="00032202">
        <w:t xml:space="preserve">: </w:t>
      </w:r>
      <w:r>
        <w:t xml:space="preserve">added </w:t>
      </w:r>
      <w:r w:rsidRPr="00032202">
        <w:t>support and parameters</w:t>
      </w:r>
      <w:r>
        <w:t xml:space="preserve"> for high dynamic range (HDR) and wide color gamut (WCG) video, Intra Block Copy (IBC) for improved coding of screen content coding (SCC), </w:t>
      </w:r>
      <w:r w:rsidRPr="00032202">
        <w:t xml:space="preserve">constrained </w:t>
      </w:r>
      <w:r>
        <w:t>reference picture resampling (</w:t>
      </w:r>
      <w:r w:rsidRPr="00032202">
        <w:t>RPR</w:t>
      </w:r>
      <w:r>
        <w:t>)</w:t>
      </w:r>
      <w:r w:rsidRPr="00032202">
        <w:t xml:space="preserve"> encoding mode to enable low-drift adaptive </w:t>
      </w:r>
      <w:r>
        <w:t xml:space="preserve">resolution </w:t>
      </w:r>
      <w:r w:rsidRPr="00032202">
        <w:t>switching</w:t>
      </w:r>
      <w:r>
        <w:t xml:space="preserve"> with open GOPs.</w:t>
      </w:r>
    </w:p>
    <w:p w14:paraId="1988ACE1" w14:textId="77777777" w:rsidR="00725285" w:rsidRPr="00032202"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Pr>
          <w:b/>
          <w:bCs/>
        </w:rPr>
        <w:t>Multithreading</w:t>
      </w:r>
      <w:r>
        <w:t>: Added frame-level parallelism to improve multithreading with increasing number of threads.</w:t>
      </w:r>
    </w:p>
    <w:p w14:paraId="2B5CFF6B" w14:textId="77777777" w:rsidR="00725285"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D07CD">
        <w:rPr>
          <w:b/>
          <w:bCs/>
        </w:rPr>
        <w:t>Rate Control (RC)</w:t>
      </w:r>
      <w:r>
        <w:t>: improved 1- and 2-pass RC, especially in combination with subjective QP adaptation.</w:t>
      </w:r>
    </w:p>
    <w:p w14:paraId="29BF70E2" w14:textId="77777777" w:rsidR="00725285" w:rsidRPr="00032202"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B21773">
        <w:rPr>
          <w:b/>
          <w:bCs/>
        </w:rPr>
        <w:t>Application Programming Interface (API)</w:t>
      </w:r>
      <w:r>
        <w:t>: change libvvenc interface from C++ to C.</w:t>
      </w:r>
    </w:p>
    <w:p w14:paraId="305A4CBE" w14:textId="77777777" w:rsidR="00725285" w:rsidRDefault="00725285" w:rsidP="00725285">
      <w:r>
        <w:t>Without QP adaptation for subjective optimization and 8 threads the following PSNR-based YUV BD-rates and speedup factors compared to HM and VTM-12.0 (GOP32+MCTF) are reported for different presets:</w:t>
      </w:r>
    </w:p>
    <w:p w14:paraId="133EE92C" w14:textId="77777777" w:rsidR="00725285" w:rsidRPr="009E2A1B" w:rsidRDefault="00725285" w:rsidP="00725285">
      <w:pPr>
        <w:rPr>
          <w:lang w:val="de-DE"/>
        </w:rPr>
      </w:pPr>
      <w:r w:rsidRPr="009E2A1B">
        <w:rPr>
          <w:lang w:val="de-DE"/>
        </w:rPr>
        <w:t>Faster</w:t>
      </w:r>
      <w:r w:rsidRPr="009E2A1B">
        <w:rPr>
          <w:lang w:val="de-DE"/>
        </w:rPr>
        <w:tab/>
      </w:r>
      <w:r w:rsidRPr="009E2A1B">
        <w:rPr>
          <w:lang w:val="de-DE"/>
        </w:rPr>
        <w:tab/>
        <w:t xml:space="preserve">HD: </w:t>
      </w:r>
      <w:r>
        <w:rPr>
          <w:lang w:val="de-DE"/>
        </w:rPr>
        <w:t xml:space="preserve">  </w:t>
      </w:r>
      <w:r w:rsidRPr="003E1451">
        <w:rPr>
          <w:lang w:val="de-DE"/>
        </w:rPr>
        <w:t>−</w:t>
      </w:r>
      <w:r>
        <w:rPr>
          <w:lang w:val="de-DE"/>
        </w:rPr>
        <w:t>7.9</w:t>
      </w:r>
      <w:r w:rsidRPr="009E2A1B">
        <w:rPr>
          <w:lang w:val="de-DE"/>
        </w:rPr>
        <w:t xml:space="preserve">%, </w:t>
      </w:r>
      <w:r>
        <w:rPr>
          <w:lang w:val="de-DE"/>
        </w:rPr>
        <w:t>119</w:t>
      </w:r>
      <w:r w:rsidRPr="009E2A1B">
        <w:rPr>
          <w:lang w:val="de-DE"/>
        </w:rPr>
        <w:t xml:space="preserve">x (HM), </w:t>
      </w:r>
      <w:r>
        <w:rPr>
          <w:lang w:val="de-DE"/>
        </w:rPr>
        <w:t>915</w:t>
      </w:r>
      <w:r w:rsidRPr="009E2A1B">
        <w:rPr>
          <w:lang w:val="de-DE"/>
        </w:rPr>
        <w:t>x (VTM)</w:t>
      </w:r>
      <w:r w:rsidRPr="009E2A1B">
        <w:rPr>
          <w:lang w:val="de-DE"/>
        </w:rPr>
        <w:tab/>
        <w:t xml:space="preserve">UHD: </w:t>
      </w:r>
      <w:r w:rsidRPr="003E1451">
        <w:rPr>
          <w:lang w:val="de-DE"/>
        </w:rPr>
        <w:t>−</w:t>
      </w:r>
      <w:r>
        <w:rPr>
          <w:lang w:val="de-DE"/>
        </w:rPr>
        <w:t>13.0</w:t>
      </w:r>
      <w:r w:rsidRPr="009E2A1B">
        <w:rPr>
          <w:lang w:val="de-DE"/>
        </w:rPr>
        <w:t xml:space="preserve">%, </w:t>
      </w:r>
      <w:r>
        <w:rPr>
          <w:lang w:val="de-DE"/>
        </w:rPr>
        <w:t>142</w:t>
      </w:r>
      <w:r w:rsidRPr="009E2A1B">
        <w:rPr>
          <w:lang w:val="de-DE"/>
        </w:rPr>
        <w:t xml:space="preserve">x (HM), </w:t>
      </w:r>
      <w:r>
        <w:rPr>
          <w:lang w:val="de-DE"/>
        </w:rPr>
        <w:t>1042</w:t>
      </w:r>
      <w:r w:rsidRPr="009E2A1B">
        <w:rPr>
          <w:lang w:val="de-DE"/>
        </w:rPr>
        <w:t>x (VTM)</w:t>
      </w:r>
    </w:p>
    <w:p w14:paraId="6F83EFC8" w14:textId="77777777" w:rsidR="00725285" w:rsidRPr="009E2A1B" w:rsidRDefault="00725285" w:rsidP="00725285">
      <w:pPr>
        <w:rPr>
          <w:lang w:val="de-DE"/>
        </w:rPr>
      </w:pPr>
      <w:r w:rsidRPr="009E2A1B">
        <w:rPr>
          <w:lang w:val="de-DE"/>
        </w:rPr>
        <w:t>Fast</w:t>
      </w:r>
      <w:r w:rsidRPr="009E2A1B">
        <w:rPr>
          <w:lang w:val="de-DE"/>
        </w:rPr>
        <w:tab/>
      </w:r>
      <w:r w:rsidRPr="009E2A1B">
        <w:rPr>
          <w:lang w:val="de-DE"/>
        </w:rPr>
        <w:tab/>
        <w:t xml:space="preserve">HD: </w:t>
      </w:r>
      <w:r w:rsidRPr="003E1451">
        <w:rPr>
          <w:lang w:val="de-DE"/>
        </w:rPr>
        <w:t>−</w:t>
      </w:r>
      <w:r>
        <w:rPr>
          <w:lang w:val="de-DE"/>
        </w:rPr>
        <w:t>25.9</w:t>
      </w:r>
      <w:proofErr w:type="gramStart"/>
      <w:r w:rsidRPr="009E2A1B">
        <w:rPr>
          <w:lang w:val="de-DE"/>
        </w:rPr>
        <w:t xml:space="preserve">%, </w:t>
      </w:r>
      <w:r>
        <w:rPr>
          <w:lang w:val="de-DE"/>
        </w:rPr>
        <w:t xml:space="preserve">  </w:t>
      </w:r>
      <w:proofErr w:type="gramEnd"/>
      <w:r>
        <w:rPr>
          <w:lang w:val="de-DE"/>
        </w:rPr>
        <w:t>68</w:t>
      </w:r>
      <w:r w:rsidRPr="009E2A1B">
        <w:rPr>
          <w:lang w:val="de-DE"/>
        </w:rPr>
        <w:t xml:space="preserve">x (HM), </w:t>
      </w:r>
      <w:r>
        <w:rPr>
          <w:lang w:val="de-DE"/>
        </w:rPr>
        <w:t>519</w:t>
      </w:r>
      <w:r w:rsidRPr="009E2A1B">
        <w:rPr>
          <w:lang w:val="de-DE"/>
        </w:rPr>
        <w:t>x (VTM)</w:t>
      </w:r>
      <w:r w:rsidRPr="009E2A1B">
        <w:rPr>
          <w:lang w:val="de-DE"/>
        </w:rPr>
        <w:tab/>
        <w:t xml:space="preserve">UHD: </w:t>
      </w:r>
      <w:r w:rsidRPr="003E1451">
        <w:rPr>
          <w:lang w:val="de-DE"/>
        </w:rPr>
        <w:t>−</w:t>
      </w:r>
      <w:r>
        <w:rPr>
          <w:lang w:val="de-DE"/>
        </w:rPr>
        <w:t>28.2</w:t>
      </w:r>
      <w:r w:rsidRPr="009E2A1B">
        <w:rPr>
          <w:lang w:val="de-DE"/>
        </w:rPr>
        <w:t xml:space="preserve">%, </w:t>
      </w:r>
      <w:r>
        <w:rPr>
          <w:lang w:val="de-DE"/>
        </w:rPr>
        <w:t xml:space="preserve">  81</w:t>
      </w:r>
      <w:r w:rsidRPr="009E2A1B">
        <w:rPr>
          <w:lang w:val="de-DE"/>
        </w:rPr>
        <w:t xml:space="preserve">x (HM), </w:t>
      </w:r>
      <w:r>
        <w:rPr>
          <w:lang w:val="de-DE"/>
        </w:rPr>
        <w:t xml:space="preserve">  591</w:t>
      </w:r>
      <w:r w:rsidRPr="009E2A1B">
        <w:rPr>
          <w:lang w:val="de-DE"/>
        </w:rPr>
        <w:t>x (VTM)</w:t>
      </w:r>
    </w:p>
    <w:p w14:paraId="3392D1B4" w14:textId="77777777" w:rsidR="00725285" w:rsidRPr="009E2A1B" w:rsidRDefault="00725285" w:rsidP="00725285">
      <w:pPr>
        <w:rPr>
          <w:lang w:val="de-DE"/>
        </w:rPr>
      </w:pPr>
      <w:r w:rsidRPr="009E2A1B">
        <w:rPr>
          <w:lang w:val="de-DE"/>
        </w:rPr>
        <w:t>Medium</w:t>
      </w:r>
      <w:r w:rsidRPr="009E2A1B">
        <w:rPr>
          <w:lang w:val="de-DE"/>
        </w:rPr>
        <w:tab/>
        <w:t xml:space="preserve">HD: </w:t>
      </w:r>
      <w:r w:rsidRPr="003E1451">
        <w:rPr>
          <w:lang w:val="de-DE"/>
        </w:rPr>
        <w:t>−</w:t>
      </w:r>
      <w:r>
        <w:rPr>
          <w:lang w:val="de-DE"/>
        </w:rPr>
        <w:t>36.4</w:t>
      </w:r>
      <w:proofErr w:type="gramStart"/>
      <w:r w:rsidRPr="009E2A1B">
        <w:rPr>
          <w:lang w:val="de-DE"/>
        </w:rPr>
        <w:t xml:space="preserve">%, </w:t>
      </w:r>
      <w:r>
        <w:rPr>
          <w:lang w:val="de-DE"/>
        </w:rPr>
        <w:t xml:space="preserve">  </w:t>
      </w:r>
      <w:proofErr w:type="gramEnd"/>
      <w:r>
        <w:rPr>
          <w:lang w:val="de-DE"/>
        </w:rPr>
        <w:t>21x</w:t>
      </w:r>
      <w:r w:rsidRPr="009E2A1B">
        <w:rPr>
          <w:lang w:val="de-DE"/>
        </w:rPr>
        <w:t xml:space="preserve"> (HM), </w:t>
      </w:r>
      <w:r>
        <w:rPr>
          <w:lang w:val="de-DE"/>
        </w:rPr>
        <w:t>162</w:t>
      </w:r>
      <w:r w:rsidRPr="009E2A1B">
        <w:rPr>
          <w:lang w:val="de-DE"/>
        </w:rPr>
        <w:t>x (VTM)</w:t>
      </w:r>
      <w:r w:rsidRPr="009E2A1B">
        <w:rPr>
          <w:lang w:val="de-DE"/>
        </w:rPr>
        <w:tab/>
        <w:t xml:space="preserve">UHD: </w:t>
      </w:r>
      <w:r w:rsidRPr="003E1451">
        <w:rPr>
          <w:lang w:val="de-DE"/>
        </w:rPr>
        <w:t>−</w:t>
      </w:r>
      <w:r>
        <w:rPr>
          <w:lang w:val="de-DE"/>
        </w:rPr>
        <w:t>38.3</w:t>
      </w:r>
      <w:r w:rsidRPr="009E2A1B">
        <w:rPr>
          <w:lang w:val="de-DE"/>
        </w:rPr>
        <w:t xml:space="preserve">%, </w:t>
      </w:r>
      <w:r>
        <w:rPr>
          <w:lang w:val="de-DE"/>
        </w:rPr>
        <w:t xml:space="preserve">  29</w:t>
      </w:r>
      <w:r w:rsidRPr="009E2A1B">
        <w:rPr>
          <w:lang w:val="de-DE"/>
        </w:rPr>
        <w:t xml:space="preserve">x (HM), </w:t>
      </w:r>
      <w:r>
        <w:rPr>
          <w:lang w:val="de-DE"/>
        </w:rPr>
        <w:t xml:space="preserve">  211</w:t>
      </w:r>
      <w:r w:rsidRPr="009E2A1B">
        <w:rPr>
          <w:lang w:val="de-DE"/>
        </w:rPr>
        <w:t>x (VTM)</w:t>
      </w:r>
    </w:p>
    <w:p w14:paraId="2283BE95" w14:textId="77777777" w:rsidR="00725285" w:rsidRPr="009E2A1B" w:rsidRDefault="00725285" w:rsidP="00725285">
      <w:pPr>
        <w:rPr>
          <w:lang w:val="de-DE"/>
        </w:rPr>
      </w:pPr>
      <w:r w:rsidRPr="009E2A1B">
        <w:rPr>
          <w:lang w:val="de-DE"/>
        </w:rPr>
        <w:t>Slow</w:t>
      </w:r>
      <w:r w:rsidRPr="009E2A1B">
        <w:rPr>
          <w:lang w:val="de-DE"/>
        </w:rPr>
        <w:tab/>
      </w:r>
      <w:r w:rsidRPr="009E2A1B">
        <w:rPr>
          <w:lang w:val="de-DE"/>
        </w:rPr>
        <w:tab/>
        <w:t xml:space="preserve">HD: </w:t>
      </w:r>
      <w:r w:rsidRPr="003E1451">
        <w:rPr>
          <w:lang w:val="de-DE"/>
        </w:rPr>
        <w:t>−</w:t>
      </w:r>
      <w:r>
        <w:rPr>
          <w:lang w:val="de-DE"/>
        </w:rPr>
        <w:t>39.8</w:t>
      </w:r>
      <w:r w:rsidRPr="009E2A1B">
        <w:rPr>
          <w:lang w:val="de-DE"/>
        </w:rPr>
        <w:t>%</w:t>
      </w:r>
      <w:proofErr w:type="gramStart"/>
      <w:r w:rsidRPr="009E2A1B">
        <w:rPr>
          <w:lang w:val="de-DE"/>
        </w:rPr>
        <w:t xml:space="preserve">, </w:t>
      </w:r>
      <w:r>
        <w:rPr>
          <w:lang w:val="de-DE"/>
        </w:rPr>
        <w:t xml:space="preserve"> 7.</w:t>
      </w:r>
      <w:proofErr w:type="gramEnd"/>
      <w:r>
        <w:rPr>
          <w:lang w:val="de-DE"/>
        </w:rPr>
        <w:t>6x</w:t>
      </w:r>
      <w:r w:rsidRPr="009E2A1B">
        <w:rPr>
          <w:lang w:val="de-DE"/>
        </w:rPr>
        <w:t xml:space="preserve"> (HM), </w:t>
      </w:r>
      <w:r>
        <w:rPr>
          <w:lang w:val="de-DE"/>
        </w:rPr>
        <w:t xml:space="preserve">  58</w:t>
      </w:r>
      <w:r w:rsidRPr="009E2A1B">
        <w:rPr>
          <w:lang w:val="de-DE"/>
        </w:rPr>
        <w:t>x (VTM)</w:t>
      </w:r>
      <w:r w:rsidRPr="009E2A1B">
        <w:rPr>
          <w:lang w:val="de-DE"/>
        </w:rPr>
        <w:tab/>
        <w:t xml:space="preserve">UHD: </w:t>
      </w:r>
      <w:r w:rsidRPr="003E1451">
        <w:rPr>
          <w:lang w:val="de-DE"/>
        </w:rPr>
        <w:t>−</w:t>
      </w:r>
      <w:r>
        <w:rPr>
          <w:lang w:val="de-DE"/>
        </w:rPr>
        <w:t>41.7</w:t>
      </w:r>
      <w:r w:rsidRPr="009E2A1B">
        <w:rPr>
          <w:lang w:val="de-DE"/>
        </w:rPr>
        <w:t xml:space="preserve">%, </w:t>
      </w:r>
      <w:r>
        <w:rPr>
          <w:lang w:val="de-DE"/>
        </w:rPr>
        <w:t xml:space="preserve">  11x</w:t>
      </w:r>
      <w:r w:rsidRPr="009E2A1B">
        <w:rPr>
          <w:lang w:val="de-DE"/>
        </w:rPr>
        <w:t xml:space="preserve"> (HM), </w:t>
      </w:r>
      <w:r>
        <w:rPr>
          <w:lang w:val="de-DE"/>
        </w:rPr>
        <w:t xml:space="preserve">    77</w:t>
      </w:r>
      <w:r w:rsidRPr="009E2A1B">
        <w:rPr>
          <w:lang w:val="de-DE"/>
        </w:rPr>
        <w:t>x (VTM)</w:t>
      </w:r>
    </w:p>
    <w:p w14:paraId="33332BF4" w14:textId="77777777" w:rsidR="00725285" w:rsidRPr="009E2A1B" w:rsidRDefault="00725285" w:rsidP="00725285">
      <w:pPr>
        <w:rPr>
          <w:lang w:val="de-DE"/>
        </w:rPr>
      </w:pPr>
      <w:r w:rsidRPr="009E2A1B">
        <w:rPr>
          <w:lang w:val="de-DE"/>
        </w:rPr>
        <w:t>Slow</w:t>
      </w:r>
      <w:r>
        <w:rPr>
          <w:lang w:val="de-DE"/>
        </w:rPr>
        <w:t>er</w:t>
      </w:r>
      <w:r w:rsidRPr="009E2A1B">
        <w:rPr>
          <w:lang w:val="de-DE"/>
        </w:rPr>
        <w:tab/>
      </w:r>
      <w:r w:rsidRPr="009E2A1B">
        <w:rPr>
          <w:lang w:val="de-DE"/>
        </w:rPr>
        <w:tab/>
        <w:t xml:space="preserve">HD: </w:t>
      </w:r>
      <w:r w:rsidRPr="003E1451">
        <w:rPr>
          <w:lang w:val="de-DE"/>
        </w:rPr>
        <w:t>−</w:t>
      </w:r>
      <w:r>
        <w:rPr>
          <w:lang w:val="de-DE"/>
        </w:rPr>
        <w:t>43.2</w:t>
      </w:r>
      <w:r w:rsidRPr="009E2A1B">
        <w:rPr>
          <w:lang w:val="de-DE"/>
        </w:rPr>
        <w:t>%</w:t>
      </w:r>
      <w:proofErr w:type="gramStart"/>
      <w:r w:rsidRPr="009E2A1B">
        <w:rPr>
          <w:lang w:val="de-DE"/>
        </w:rPr>
        <w:t xml:space="preserve">, </w:t>
      </w:r>
      <w:r>
        <w:rPr>
          <w:lang w:val="de-DE"/>
        </w:rPr>
        <w:t xml:space="preserve"> 1.</w:t>
      </w:r>
      <w:proofErr w:type="gramEnd"/>
      <w:r>
        <w:rPr>
          <w:lang w:val="de-DE"/>
        </w:rPr>
        <w:t>6x</w:t>
      </w:r>
      <w:r w:rsidRPr="009E2A1B">
        <w:rPr>
          <w:lang w:val="de-DE"/>
        </w:rPr>
        <w:t xml:space="preserve"> (HM), </w:t>
      </w:r>
      <w:r>
        <w:rPr>
          <w:lang w:val="de-DE"/>
        </w:rPr>
        <w:t xml:space="preserve">  12x</w:t>
      </w:r>
      <w:r w:rsidRPr="009E2A1B">
        <w:rPr>
          <w:lang w:val="de-DE"/>
        </w:rPr>
        <w:t xml:space="preserve"> (VTM)</w:t>
      </w:r>
      <w:r w:rsidRPr="009E2A1B">
        <w:rPr>
          <w:lang w:val="de-DE"/>
        </w:rPr>
        <w:tab/>
        <w:t xml:space="preserve">UHD: </w:t>
      </w:r>
      <w:r w:rsidRPr="003E1451">
        <w:rPr>
          <w:lang w:val="de-DE"/>
        </w:rPr>
        <w:t>−</w:t>
      </w:r>
      <w:r>
        <w:rPr>
          <w:lang w:val="de-DE"/>
        </w:rPr>
        <w:t>45.1</w:t>
      </w:r>
      <w:r w:rsidRPr="009E2A1B">
        <w:rPr>
          <w:lang w:val="de-DE"/>
        </w:rPr>
        <w:t xml:space="preserve">%, </w:t>
      </w:r>
      <w:r>
        <w:rPr>
          <w:lang w:val="de-DE"/>
        </w:rPr>
        <w:t xml:space="preserve"> 2.2x</w:t>
      </w:r>
      <w:r w:rsidRPr="009E2A1B">
        <w:rPr>
          <w:lang w:val="de-DE"/>
        </w:rPr>
        <w:t xml:space="preserve"> (HM), </w:t>
      </w:r>
      <w:r>
        <w:rPr>
          <w:lang w:val="de-DE"/>
        </w:rPr>
        <w:t xml:space="preserve">    16x</w:t>
      </w:r>
      <w:r w:rsidRPr="009E2A1B">
        <w:rPr>
          <w:lang w:val="de-DE"/>
        </w:rPr>
        <w:t xml:space="preserve"> (VTM)</w:t>
      </w:r>
    </w:p>
    <w:p w14:paraId="4D29F09A" w14:textId="77777777" w:rsidR="00725285" w:rsidRDefault="00725285" w:rsidP="00725285">
      <w:pPr>
        <w:keepNext/>
      </w:pPr>
      <w:r>
        <w:t>With QP adaptation for subjective optimization and 8 threads, the following MS-SSIM-based YUV BD-rates and speedup factors compared to HM and VTM-12.0 (GOP32+MCTF) are reported:</w:t>
      </w:r>
    </w:p>
    <w:p w14:paraId="5D00304A" w14:textId="77777777" w:rsidR="00725285" w:rsidRPr="009E2A1B" w:rsidRDefault="00725285" w:rsidP="00725285">
      <w:pPr>
        <w:rPr>
          <w:lang w:val="de-DE"/>
        </w:rPr>
      </w:pPr>
      <w:r w:rsidRPr="009E2A1B">
        <w:rPr>
          <w:lang w:val="de-DE"/>
        </w:rPr>
        <w:t>Faster</w:t>
      </w:r>
      <w:r w:rsidRPr="009E2A1B">
        <w:rPr>
          <w:lang w:val="de-DE"/>
        </w:rPr>
        <w:tab/>
      </w:r>
      <w:r w:rsidRPr="009E2A1B">
        <w:rPr>
          <w:lang w:val="de-DE"/>
        </w:rPr>
        <w:tab/>
        <w:t xml:space="preserve">HD: </w:t>
      </w:r>
      <w:r w:rsidRPr="003E1451">
        <w:rPr>
          <w:lang w:val="de-DE"/>
        </w:rPr>
        <w:t>−</w:t>
      </w:r>
      <w:r>
        <w:rPr>
          <w:lang w:val="de-DE"/>
        </w:rPr>
        <w:t>17.3</w:t>
      </w:r>
      <w:r w:rsidRPr="009E2A1B">
        <w:rPr>
          <w:lang w:val="de-DE"/>
        </w:rPr>
        <w:t xml:space="preserve">%, </w:t>
      </w:r>
      <w:r>
        <w:rPr>
          <w:lang w:val="de-DE"/>
        </w:rPr>
        <w:t>111</w:t>
      </w:r>
      <w:r w:rsidRPr="009E2A1B">
        <w:rPr>
          <w:lang w:val="de-DE"/>
        </w:rPr>
        <w:t xml:space="preserve">x (HM), </w:t>
      </w:r>
      <w:r>
        <w:rPr>
          <w:lang w:val="de-DE"/>
        </w:rPr>
        <w:t>885</w:t>
      </w:r>
      <w:r w:rsidRPr="009E2A1B">
        <w:rPr>
          <w:lang w:val="de-DE"/>
        </w:rPr>
        <w:t>x (VTM)</w:t>
      </w:r>
      <w:r w:rsidRPr="009E2A1B">
        <w:rPr>
          <w:lang w:val="de-DE"/>
        </w:rPr>
        <w:tab/>
        <w:t xml:space="preserve">UHD: </w:t>
      </w:r>
      <w:r w:rsidRPr="003E1451">
        <w:rPr>
          <w:lang w:val="de-DE"/>
        </w:rPr>
        <w:t>−</w:t>
      </w:r>
      <w:r>
        <w:rPr>
          <w:lang w:val="de-DE"/>
        </w:rPr>
        <w:t>12.4</w:t>
      </w:r>
      <w:r w:rsidRPr="009E2A1B">
        <w:rPr>
          <w:lang w:val="de-DE"/>
        </w:rPr>
        <w:t>%</w:t>
      </w:r>
      <w:r w:rsidRPr="009E2A1B">
        <w:rPr>
          <w:lang w:val="de-DE"/>
        </w:rPr>
        <w:tab/>
      </w:r>
      <w:r>
        <w:rPr>
          <w:lang w:val="de-DE"/>
        </w:rPr>
        <w:t>134</w:t>
      </w:r>
      <w:r w:rsidRPr="009E2A1B">
        <w:rPr>
          <w:lang w:val="de-DE"/>
        </w:rPr>
        <w:t xml:space="preserve">x (HM), </w:t>
      </w:r>
      <w:r>
        <w:rPr>
          <w:lang w:val="de-DE"/>
        </w:rPr>
        <w:t>1097</w:t>
      </w:r>
      <w:r w:rsidRPr="009E2A1B">
        <w:rPr>
          <w:lang w:val="de-DE"/>
        </w:rPr>
        <w:t>x (VTM)</w:t>
      </w:r>
    </w:p>
    <w:p w14:paraId="6B4979BF" w14:textId="77777777" w:rsidR="00725285" w:rsidRPr="009E2A1B" w:rsidRDefault="00725285" w:rsidP="00725285">
      <w:pPr>
        <w:rPr>
          <w:lang w:val="de-DE"/>
        </w:rPr>
      </w:pPr>
      <w:r w:rsidRPr="009E2A1B">
        <w:rPr>
          <w:lang w:val="de-DE"/>
        </w:rPr>
        <w:t>Fast</w:t>
      </w:r>
      <w:r w:rsidRPr="009E2A1B">
        <w:rPr>
          <w:lang w:val="de-DE"/>
        </w:rPr>
        <w:tab/>
      </w:r>
      <w:r w:rsidRPr="009E2A1B">
        <w:rPr>
          <w:lang w:val="de-DE"/>
        </w:rPr>
        <w:tab/>
        <w:t xml:space="preserve">HD: </w:t>
      </w:r>
      <w:r w:rsidRPr="003E1451">
        <w:rPr>
          <w:lang w:val="de-DE"/>
        </w:rPr>
        <w:t>−</w:t>
      </w:r>
      <w:r>
        <w:rPr>
          <w:lang w:val="de-DE"/>
        </w:rPr>
        <w:t>31.2</w:t>
      </w:r>
      <w:proofErr w:type="gramStart"/>
      <w:r w:rsidRPr="009E2A1B">
        <w:rPr>
          <w:lang w:val="de-DE"/>
        </w:rPr>
        <w:t xml:space="preserve">%, </w:t>
      </w:r>
      <w:r>
        <w:rPr>
          <w:lang w:val="de-DE"/>
        </w:rPr>
        <w:t xml:space="preserve">  </w:t>
      </w:r>
      <w:proofErr w:type="gramEnd"/>
      <w:r>
        <w:rPr>
          <w:lang w:val="de-DE"/>
        </w:rPr>
        <w:t>65</w:t>
      </w:r>
      <w:r w:rsidRPr="009E2A1B">
        <w:rPr>
          <w:lang w:val="de-DE"/>
        </w:rPr>
        <w:t xml:space="preserve">x (HM), </w:t>
      </w:r>
      <w:r>
        <w:rPr>
          <w:lang w:val="de-DE"/>
        </w:rPr>
        <w:t>511</w:t>
      </w:r>
      <w:r w:rsidRPr="009E2A1B">
        <w:rPr>
          <w:lang w:val="de-DE"/>
        </w:rPr>
        <w:t>x (VTM)</w:t>
      </w:r>
      <w:r w:rsidRPr="009E2A1B">
        <w:rPr>
          <w:lang w:val="de-DE"/>
        </w:rPr>
        <w:tab/>
        <w:t xml:space="preserve">UHD: </w:t>
      </w:r>
      <w:r w:rsidRPr="003E1451">
        <w:rPr>
          <w:lang w:val="de-DE"/>
        </w:rPr>
        <w:t>−</w:t>
      </w:r>
      <w:r>
        <w:rPr>
          <w:lang w:val="de-DE"/>
        </w:rPr>
        <w:t>29.6</w:t>
      </w:r>
      <w:r w:rsidRPr="009E2A1B">
        <w:rPr>
          <w:lang w:val="de-DE"/>
        </w:rPr>
        <w:t>%</w:t>
      </w:r>
      <w:r w:rsidRPr="009E2A1B">
        <w:rPr>
          <w:lang w:val="de-DE"/>
        </w:rPr>
        <w:tab/>
      </w:r>
      <w:r>
        <w:rPr>
          <w:lang w:val="de-DE"/>
        </w:rPr>
        <w:t xml:space="preserve">  78</w:t>
      </w:r>
      <w:r w:rsidRPr="009E2A1B">
        <w:rPr>
          <w:lang w:val="de-DE"/>
        </w:rPr>
        <w:t xml:space="preserve">x (HM), </w:t>
      </w:r>
      <w:r>
        <w:rPr>
          <w:lang w:val="de-DE"/>
        </w:rPr>
        <w:t xml:space="preserve">  637</w:t>
      </w:r>
      <w:r w:rsidRPr="009E2A1B">
        <w:rPr>
          <w:lang w:val="de-DE"/>
        </w:rPr>
        <w:t>x (VTM)</w:t>
      </w:r>
    </w:p>
    <w:p w14:paraId="7CD07FAE" w14:textId="77777777" w:rsidR="00725285" w:rsidRPr="009E2A1B" w:rsidRDefault="00725285" w:rsidP="00725285">
      <w:pPr>
        <w:rPr>
          <w:lang w:val="de-DE"/>
        </w:rPr>
      </w:pPr>
      <w:r w:rsidRPr="009E2A1B">
        <w:rPr>
          <w:lang w:val="de-DE"/>
        </w:rPr>
        <w:t>Medium</w:t>
      </w:r>
      <w:r w:rsidRPr="009E2A1B">
        <w:rPr>
          <w:lang w:val="de-DE"/>
        </w:rPr>
        <w:tab/>
        <w:t xml:space="preserve">HD: </w:t>
      </w:r>
      <w:r w:rsidRPr="003E1451">
        <w:rPr>
          <w:lang w:val="de-DE"/>
        </w:rPr>
        <w:t>−</w:t>
      </w:r>
      <w:r>
        <w:rPr>
          <w:lang w:val="de-DE"/>
        </w:rPr>
        <w:t>39.9</w:t>
      </w:r>
      <w:proofErr w:type="gramStart"/>
      <w:r w:rsidRPr="009E2A1B">
        <w:rPr>
          <w:lang w:val="de-DE"/>
        </w:rPr>
        <w:t xml:space="preserve">%, </w:t>
      </w:r>
      <w:r>
        <w:rPr>
          <w:lang w:val="de-DE"/>
        </w:rPr>
        <w:t xml:space="preserve">  </w:t>
      </w:r>
      <w:proofErr w:type="gramEnd"/>
      <w:r>
        <w:rPr>
          <w:lang w:val="de-DE"/>
        </w:rPr>
        <w:t>20x</w:t>
      </w:r>
      <w:r w:rsidRPr="009E2A1B">
        <w:rPr>
          <w:lang w:val="de-DE"/>
        </w:rPr>
        <w:t xml:space="preserve"> (HM), </w:t>
      </w:r>
      <w:r>
        <w:rPr>
          <w:lang w:val="de-DE"/>
        </w:rPr>
        <w:t>162</w:t>
      </w:r>
      <w:r w:rsidRPr="009E2A1B">
        <w:rPr>
          <w:lang w:val="de-DE"/>
        </w:rPr>
        <w:t>x (VTM)</w:t>
      </w:r>
      <w:r w:rsidRPr="009E2A1B">
        <w:rPr>
          <w:lang w:val="de-DE"/>
        </w:rPr>
        <w:tab/>
        <w:t xml:space="preserve">UHD: </w:t>
      </w:r>
      <w:r w:rsidRPr="003E1451">
        <w:rPr>
          <w:lang w:val="de-DE"/>
        </w:rPr>
        <w:t>−</w:t>
      </w:r>
      <w:r>
        <w:rPr>
          <w:lang w:val="de-DE"/>
        </w:rPr>
        <w:t>40.3</w:t>
      </w:r>
      <w:r w:rsidRPr="009E2A1B">
        <w:rPr>
          <w:lang w:val="de-DE"/>
        </w:rPr>
        <w:t>%,</w:t>
      </w:r>
      <w:r>
        <w:rPr>
          <w:lang w:val="de-DE"/>
        </w:rPr>
        <w:tab/>
        <w:t xml:space="preserve">  28</w:t>
      </w:r>
      <w:r w:rsidRPr="009E2A1B">
        <w:rPr>
          <w:lang w:val="de-DE"/>
        </w:rPr>
        <w:t xml:space="preserve">x (HM), </w:t>
      </w:r>
      <w:r>
        <w:rPr>
          <w:lang w:val="de-DE"/>
        </w:rPr>
        <w:t xml:space="preserve">  225</w:t>
      </w:r>
      <w:r w:rsidRPr="009E2A1B">
        <w:rPr>
          <w:lang w:val="de-DE"/>
        </w:rPr>
        <w:t>x (VTM)</w:t>
      </w:r>
    </w:p>
    <w:p w14:paraId="65BF3A9B" w14:textId="77777777" w:rsidR="00725285" w:rsidRPr="009E2A1B" w:rsidRDefault="00725285" w:rsidP="00725285">
      <w:pPr>
        <w:rPr>
          <w:lang w:val="de-DE"/>
        </w:rPr>
      </w:pPr>
      <w:r w:rsidRPr="009E2A1B">
        <w:rPr>
          <w:lang w:val="de-DE"/>
        </w:rPr>
        <w:t>Slow</w:t>
      </w:r>
      <w:r w:rsidRPr="009E2A1B">
        <w:rPr>
          <w:lang w:val="de-DE"/>
        </w:rPr>
        <w:tab/>
      </w:r>
      <w:r w:rsidRPr="009E2A1B">
        <w:rPr>
          <w:lang w:val="de-DE"/>
        </w:rPr>
        <w:tab/>
        <w:t xml:space="preserve">HD: </w:t>
      </w:r>
      <w:r w:rsidRPr="003E1451">
        <w:rPr>
          <w:lang w:val="de-DE"/>
        </w:rPr>
        <w:t>−</w:t>
      </w:r>
      <w:r>
        <w:rPr>
          <w:lang w:val="de-DE"/>
        </w:rPr>
        <w:t>43.3</w:t>
      </w:r>
      <w:r w:rsidRPr="009E2A1B">
        <w:rPr>
          <w:lang w:val="de-DE"/>
        </w:rPr>
        <w:t>%</w:t>
      </w:r>
      <w:proofErr w:type="gramStart"/>
      <w:r w:rsidRPr="009E2A1B">
        <w:rPr>
          <w:lang w:val="de-DE"/>
        </w:rPr>
        <w:t xml:space="preserve">, </w:t>
      </w:r>
      <w:r>
        <w:rPr>
          <w:lang w:val="de-DE"/>
        </w:rPr>
        <w:t xml:space="preserve"> 7.</w:t>
      </w:r>
      <w:proofErr w:type="gramEnd"/>
      <w:r>
        <w:rPr>
          <w:lang w:val="de-DE"/>
        </w:rPr>
        <w:t>5x</w:t>
      </w:r>
      <w:r w:rsidRPr="009E2A1B">
        <w:rPr>
          <w:lang w:val="de-DE"/>
        </w:rPr>
        <w:t xml:space="preserve"> (HM), </w:t>
      </w:r>
      <w:r>
        <w:rPr>
          <w:lang w:val="de-DE"/>
        </w:rPr>
        <w:t xml:space="preserve">  60</w:t>
      </w:r>
      <w:r w:rsidRPr="009E2A1B">
        <w:rPr>
          <w:lang w:val="de-DE"/>
        </w:rPr>
        <w:t>x (VTM)</w:t>
      </w:r>
      <w:r w:rsidRPr="009E2A1B">
        <w:rPr>
          <w:lang w:val="de-DE"/>
        </w:rPr>
        <w:tab/>
        <w:t xml:space="preserve">UHD: </w:t>
      </w:r>
      <w:r w:rsidRPr="003E1451">
        <w:rPr>
          <w:lang w:val="de-DE"/>
        </w:rPr>
        <w:t>−</w:t>
      </w:r>
      <w:r>
        <w:rPr>
          <w:lang w:val="de-DE"/>
        </w:rPr>
        <w:t>43.8</w:t>
      </w:r>
      <w:r w:rsidRPr="009E2A1B">
        <w:rPr>
          <w:lang w:val="de-DE"/>
        </w:rPr>
        <w:t>%,</w:t>
      </w:r>
      <w:r w:rsidRPr="009E2A1B">
        <w:rPr>
          <w:lang w:val="de-DE"/>
        </w:rPr>
        <w:tab/>
      </w:r>
      <w:r>
        <w:rPr>
          <w:lang w:val="de-DE"/>
        </w:rPr>
        <w:t xml:space="preserve">  10x</w:t>
      </w:r>
      <w:r w:rsidRPr="009E2A1B">
        <w:rPr>
          <w:lang w:val="de-DE"/>
        </w:rPr>
        <w:t xml:space="preserve"> (HM), </w:t>
      </w:r>
      <w:r>
        <w:rPr>
          <w:lang w:val="de-DE"/>
        </w:rPr>
        <w:t xml:space="preserve">   82</w:t>
      </w:r>
      <w:r w:rsidRPr="009E2A1B">
        <w:rPr>
          <w:lang w:val="de-DE"/>
        </w:rPr>
        <w:t>x (VTM)</w:t>
      </w:r>
    </w:p>
    <w:p w14:paraId="74384B02" w14:textId="77777777" w:rsidR="00725285" w:rsidRPr="009E2A1B" w:rsidRDefault="00725285" w:rsidP="00725285">
      <w:pPr>
        <w:rPr>
          <w:lang w:val="de-DE"/>
        </w:rPr>
      </w:pPr>
      <w:r w:rsidRPr="009E2A1B">
        <w:rPr>
          <w:lang w:val="de-DE"/>
        </w:rPr>
        <w:t>Slow</w:t>
      </w:r>
      <w:r>
        <w:rPr>
          <w:lang w:val="de-DE"/>
        </w:rPr>
        <w:t>er</w:t>
      </w:r>
      <w:r w:rsidRPr="009E2A1B">
        <w:rPr>
          <w:lang w:val="de-DE"/>
        </w:rPr>
        <w:tab/>
      </w:r>
      <w:r w:rsidRPr="009E2A1B">
        <w:rPr>
          <w:lang w:val="de-DE"/>
        </w:rPr>
        <w:tab/>
        <w:t xml:space="preserve">HD: </w:t>
      </w:r>
      <w:r w:rsidRPr="003E1451">
        <w:rPr>
          <w:lang w:val="de-DE"/>
        </w:rPr>
        <w:t>−</w:t>
      </w:r>
      <w:r>
        <w:rPr>
          <w:lang w:val="de-DE"/>
        </w:rPr>
        <w:t>45.7</w:t>
      </w:r>
      <w:r w:rsidRPr="009E2A1B">
        <w:rPr>
          <w:lang w:val="de-DE"/>
        </w:rPr>
        <w:t>%</w:t>
      </w:r>
      <w:proofErr w:type="gramStart"/>
      <w:r w:rsidRPr="009E2A1B">
        <w:rPr>
          <w:lang w:val="de-DE"/>
        </w:rPr>
        <w:t xml:space="preserve">, </w:t>
      </w:r>
      <w:r>
        <w:rPr>
          <w:lang w:val="de-DE"/>
        </w:rPr>
        <w:t xml:space="preserve"> 1.</w:t>
      </w:r>
      <w:proofErr w:type="gramEnd"/>
      <w:r>
        <w:rPr>
          <w:lang w:val="de-DE"/>
        </w:rPr>
        <w:t>6x</w:t>
      </w:r>
      <w:r w:rsidRPr="009E2A1B">
        <w:rPr>
          <w:lang w:val="de-DE"/>
        </w:rPr>
        <w:t xml:space="preserve"> (HM), </w:t>
      </w:r>
      <w:r>
        <w:rPr>
          <w:lang w:val="de-DE"/>
        </w:rPr>
        <w:t xml:space="preserve">  13x</w:t>
      </w:r>
      <w:r w:rsidRPr="009E2A1B">
        <w:rPr>
          <w:lang w:val="de-DE"/>
        </w:rPr>
        <w:t xml:space="preserve"> (VTM)</w:t>
      </w:r>
      <w:r w:rsidRPr="009E2A1B">
        <w:rPr>
          <w:lang w:val="de-DE"/>
        </w:rPr>
        <w:tab/>
        <w:t xml:space="preserve">UHD: </w:t>
      </w:r>
      <w:r w:rsidRPr="003E1451">
        <w:rPr>
          <w:lang w:val="de-DE"/>
        </w:rPr>
        <w:t>−</w:t>
      </w:r>
      <w:r>
        <w:rPr>
          <w:lang w:val="de-DE"/>
        </w:rPr>
        <w:t>46.9</w:t>
      </w:r>
      <w:r w:rsidRPr="009E2A1B">
        <w:rPr>
          <w:lang w:val="de-DE"/>
        </w:rPr>
        <w:t>%,</w:t>
      </w:r>
      <w:r w:rsidRPr="009E2A1B">
        <w:rPr>
          <w:lang w:val="de-DE"/>
        </w:rPr>
        <w:tab/>
      </w:r>
      <w:r>
        <w:rPr>
          <w:lang w:val="de-DE"/>
        </w:rPr>
        <w:t xml:space="preserve"> 2.2x</w:t>
      </w:r>
      <w:r w:rsidRPr="009E2A1B">
        <w:rPr>
          <w:lang w:val="de-DE"/>
        </w:rPr>
        <w:t xml:space="preserve"> (HM), </w:t>
      </w:r>
      <w:r>
        <w:rPr>
          <w:lang w:val="de-DE"/>
        </w:rPr>
        <w:t xml:space="preserve">   18x</w:t>
      </w:r>
      <w:r w:rsidRPr="009E2A1B">
        <w:rPr>
          <w:lang w:val="de-DE"/>
        </w:rPr>
        <w:t xml:space="preserve"> (VTM)</w:t>
      </w:r>
    </w:p>
    <w:p w14:paraId="2EA291D9" w14:textId="77777777" w:rsidR="00725285" w:rsidRDefault="00725285" w:rsidP="00725285">
      <w:r>
        <w:t>Main changes for VVdeC v1.1.2 since version 0.2.0.1 include:</w:t>
      </w:r>
    </w:p>
    <w:p w14:paraId="2DC21111" w14:textId="77777777" w:rsidR="00725285" w:rsidRPr="006D07CD"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Pr>
          <w:b/>
          <w:bCs/>
        </w:rPr>
        <w:t>Subpictures</w:t>
      </w:r>
      <w:r w:rsidRPr="00CA67A3">
        <w:t xml:space="preserve"> </w:t>
      </w:r>
      <w:r>
        <w:t xml:space="preserve">support </w:t>
      </w:r>
      <w:r w:rsidRPr="00CA67A3">
        <w:t>including nested SEIs</w:t>
      </w:r>
      <w:r>
        <w:t>.</w:t>
      </w:r>
    </w:p>
    <w:p w14:paraId="09158DD9" w14:textId="77777777" w:rsidR="00725285" w:rsidRPr="003B3474"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Pr>
          <w:b/>
          <w:bCs/>
        </w:rPr>
        <w:t>Many fixes and improvements</w:t>
      </w:r>
      <w:r w:rsidRPr="00032202">
        <w:t xml:space="preserve"> </w:t>
      </w:r>
      <w:r>
        <w:t>including code cleanup, fixed memory leaks, memory optimizations, stability improvements and conformance fixes.</w:t>
      </w:r>
    </w:p>
    <w:p w14:paraId="1AEF7B0D" w14:textId="77777777" w:rsidR="00725285" w:rsidRPr="00032202"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B21773">
        <w:rPr>
          <w:b/>
          <w:bCs/>
        </w:rPr>
        <w:t>Application Programming Interface (API)</w:t>
      </w:r>
      <w:r>
        <w:t>: change libvvdec interface from C++ to C.</w:t>
      </w:r>
    </w:p>
    <w:p w14:paraId="40A37F61" w14:textId="77777777" w:rsidR="00725285" w:rsidRPr="00035E87" w:rsidRDefault="00725285" w:rsidP="00035E87">
      <w:pPr>
        <w:rPr>
          <w:lang w:eastAsia="en-DE"/>
        </w:rPr>
      </w:pPr>
    </w:p>
    <w:p w14:paraId="05CB3EB3" w14:textId="11A3AA5D" w:rsidR="0087606F" w:rsidRDefault="0087606F" w:rsidP="00B12636">
      <w:r>
        <w:lastRenderedPageBreak/>
        <w:t xml:space="preserve">Multicore configured for 8 </w:t>
      </w:r>
      <w:proofErr w:type="gramStart"/>
      <w:r>
        <w:t>threads.Medium</w:t>
      </w:r>
      <w:proofErr w:type="gramEnd"/>
      <w:r>
        <w:t xml:space="preserve"> and fast presets became still faster.</w:t>
      </w:r>
    </w:p>
    <w:p w14:paraId="35123D47" w14:textId="3CFB03BA" w:rsidR="00772283" w:rsidRDefault="00772283" w:rsidP="00B12636">
      <w:bookmarkStart w:id="148" w:name="_Hlk77202519"/>
      <w:r>
        <w:t>Improved two-pass rate control achieves same performance as fixed QP</w:t>
      </w:r>
      <w:bookmarkEnd w:id="148"/>
      <w:r>
        <w:t>.</w:t>
      </w:r>
    </w:p>
    <w:p w14:paraId="04CABBF5" w14:textId="77777777" w:rsidR="00772283" w:rsidRDefault="00772283" w:rsidP="00B12636"/>
    <w:p w14:paraId="293D2C77" w14:textId="77777777" w:rsidR="0087606F" w:rsidRDefault="0087606F" w:rsidP="00B12636"/>
    <w:p w14:paraId="457C1E98" w14:textId="18A1D9E5" w:rsidR="005D1FAC" w:rsidRPr="00B03BAF" w:rsidRDefault="005D1FAC" w:rsidP="005D1FAC">
      <w:pPr>
        <w:pStyle w:val="berschrift2"/>
        <w:rPr>
          <w:lang w:val="en-CA"/>
        </w:rPr>
      </w:pPr>
      <w:bookmarkStart w:id="149" w:name="_Ref29265594"/>
      <w:bookmarkStart w:id="150" w:name="_Ref38135579"/>
      <w:r w:rsidRPr="00B03BAF">
        <w:rPr>
          <w:lang w:val="en-CA"/>
        </w:rPr>
        <w:t>Complexity analysis (</w:t>
      </w:r>
      <w:r w:rsidR="004C699A" w:rsidRPr="00B03BAF">
        <w:rPr>
          <w:lang w:val="en-CA"/>
        </w:rPr>
        <w:t>0</w:t>
      </w:r>
      <w:r w:rsidRPr="00B03BAF">
        <w:rPr>
          <w:lang w:val="en-CA"/>
        </w:rPr>
        <w:t>)</w:t>
      </w:r>
    </w:p>
    <w:p w14:paraId="37702FCD" w14:textId="2725C823" w:rsidR="007E65C3" w:rsidRDefault="00C31CB5" w:rsidP="007E65C3">
      <w:bookmarkStart w:id="151" w:name="_Ref487322369"/>
      <w:bookmarkStart w:id="152" w:name="_Ref534462057"/>
      <w:bookmarkStart w:id="153" w:name="_Ref37795095"/>
      <w:r w:rsidRPr="00B03BAF">
        <w:t>No c</w:t>
      </w:r>
      <w:r w:rsidR="007E65C3" w:rsidRPr="00B03BAF">
        <w:t xml:space="preserve">ontributions in this area were </w:t>
      </w:r>
      <w:r w:rsidRPr="00B03BAF">
        <w:t>noted</w:t>
      </w:r>
      <w:r w:rsidR="007E65C3" w:rsidRPr="00B03BAF">
        <w:t>.</w:t>
      </w:r>
    </w:p>
    <w:p w14:paraId="6F7BBADB" w14:textId="77777777" w:rsidR="00B12636" w:rsidRPr="00B03BAF" w:rsidRDefault="00B12636" w:rsidP="007E65C3"/>
    <w:p w14:paraId="50D11B07" w14:textId="36EC3D16" w:rsidR="005D1FAC" w:rsidRPr="00B03BAF" w:rsidRDefault="006776FA" w:rsidP="005D1FAC">
      <w:pPr>
        <w:pStyle w:val="berschrift2"/>
        <w:rPr>
          <w:lang w:val="en-CA"/>
        </w:rPr>
      </w:pPr>
      <w:bookmarkStart w:id="154" w:name="_Ref70096523"/>
      <w:r w:rsidRPr="00B03BAF">
        <w:rPr>
          <w:lang w:val="en-CA"/>
        </w:rPr>
        <w:t xml:space="preserve">AHG10: </w:t>
      </w:r>
      <w:r w:rsidR="005D1FAC" w:rsidRPr="00B03BAF">
        <w:rPr>
          <w:lang w:val="en-CA"/>
        </w:rPr>
        <w:t>Encod</w:t>
      </w:r>
      <w:r w:rsidRPr="00B03BAF">
        <w:rPr>
          <w:lang w:val="en-CA"/>
        </w:rPr>
        <w:t>ing algorithm</w:t>
      </w:r>
      <w:r w:rsidR="005D1FAC" w:rsidRPr="00B03BAF">
        <w:rPr>
          <w:lang w:val="en-CA"/>
        </w:rPr>
        <w:t xml:space="preserve"> optimization (</w:t>
      </w:r>
      <w:r w:rsidR="00C1286B">
        <w:rPr>
          <w:lang w:val="en-CA"/>
        </w:rPr>
        <w:t>4</w:t>
      </w:r>
      <w:r w:rsidR="005D1FAC" w:rsidRPr="00B03BAF">
        <w:rPr>
          <w:lang w:val="en-CA"/>
        </w:rPr>
        <w:t>)</w:t>
      </w:r>
      <w:bookmarkEnd w:id="151"/>
      <w:bookmarkEnd w:id="152"/>
      <w:bookmarkEnd w:id="153"/>
      <w:bookmarkEnd w:id="154"/>
    </w:p>
    <w:p w14:paraId="41CD935B" w14:textId="2C13602D" w:rsidR="00B12636" w:rsidRDefault="00B12636" w:rsidP="00B12636">
      <w:r w:rsidRPr="00B03BAF">
        <w:t xml:space="preserve">Contributions in this area were discussed in session </w:t>
      </w:r>
      <w:r w:rsidR="008D795F">
        <w:t>18</w:t>
      </w:r>
      <w:r w:rsidR="008D795F" w:rsidRPr="00B03BAF">
        <w:t xml:space="preserve"> </w:t>
      </w:r>
      <w:r w:rsidRPr="00B03BAF">
        <w:t xml:space="preserve">at </w:t>
      </w:r>
      <w:r w:rsidR="008D795F">
        <w:t>2145</w:t>
      </w:r>
      <w:r w:rsidRPr="00B03BAF">
        <w:t>–</w:t>
      </w:r>
      <w:r w:rsidR="008650C8">
        <w:t>2300</w:t>
      </w:r>
      <w:r w:rsidR="008650C8" w:rsidRPr="00B03BAF">
        <w:t xml:space="preserve"> </w:t>
      </w:r>
      <w:r w:rsidRPr="00B03BAF">
        <w:t xml:space="preserve">UTC on </w:t>
      </w:r>
      <w:r w:rsidR="008D795F">
        <w:t>Tues</w:t>
      </w:r>
      <w:r w:rsidR="008D795F" w:rsidRPr="00B03BAF">
        <w:t xml:space="preserve">day </w:t>
      </w:r>
      <w:r w:rsidR="008D795F">
        <w:t>13</w:t>
      </w:r>
      <w:r w:rsidR="008D795F" w:rsidRPr="00B03BAF">
        <w:t xml:space="preserve"> </w:t>
      </w:r>
      <w:r>
        <w:t>July</w:t>
      </w:r>
      <w:r w:rsidRPr="00B03BAF">
        <w:t xml:space="preserve"> 2021 (chaired by </w:t>
      </w:r>
      <w:r w:rsidR="008D795F">
        <w:t>JRO</w:t>
      </w:r>
      <w:r w:rsidRPr="00B03BAF">
        <w:t>).</w:t>
      </w:r>
    </w:p>
    <w:p w14:paraId="43AFF449" w14:textId="48ED26D3" w:rsidR="002F0699" w:rsidRDefault="00667203" w:rsidP="009F50CE">
      <w:pPr>
        <w:pStyle w:val="berschrift9"/>
        <w:rPr>
          <w:rFonts w:eastAsia="Times New Roman"/>
          <w:szCs w:val="24"/>
          <w:lang w:val="en-CA"/>
        </w:rPr>
      </w:pPr>
      <w:hyperlink r:id="rId78" w:history="1">
        <w:r w:rsidR="002F0699" w:rsidRPr="00531362">
          <w:rPr>
            <w:rFonts w:eastAsia="Times New Roman"/>
            <w:color w:val="0000FF"/>
            <w:szCs w:val="24"/>
            <w:u w:val="single"/>
            <w:lang w:val="en-CA"/>
          </w:rPr>
          <w:t>JVET-W0043</w:t>
        </w:r>
      </w:hyperlink>
      <w:r w:rsidR="002F0699" w:rsidRPr="00531362">
        <w:rPr>
          <w:rFonts w:eastAsia="Times New Roman"/>
          <w:szCs w:val="24"/>
          <w:lang w:val="en-CA"/>
        </w:rPr>
        <w:t xml:space="preserve"> AHG10: Alignment of smooth QP control with adaptive QP in VTM [K. Andersson, J. Enhorn, J. Ström (Ericsson)]</w:t>
      </w:r>
    </w:p>
    <w:p w14:paraId="436C978F" w14:textId="77777777" w:rsidR="008D795F" w:rsidRDefault="008D795F" w:rsidP="008D795F">
      <w:r>
        <w:t xml:space="preserve">The smooth QP control method in VTM do not work properly with adaptive QP because the correct lambda is not used. This contribution suggests fixing the lambda but also change the default settings for smooth QP control to only be applied on intra pictures since that gives most of the visual effect. It could be considered to also add some separate config parameters for inter pictures for additional flexibility. </w:t>
      </w:r>
    </w:p>
    <w:p w14:paraId="37FF3080" w14:textId="77777777" w:rsidR="008D795F" w:rsidRDefault="008D795F" w:rsidP="008D795F">
      <w:r>
        <w:t>The BD-rate performance (Y/Cb/Cr) compared to CTC with VTM-13.0 as anchor is as follows:</w:t>
      </w:r>
    </w:p>
    <w:p w14:paraId="53F47963" w14:textId="77777777" w:rsidR="008D795F" w:rsidRDefault="008D795F" w:rsidP="008D795F">
      <w:r>
        <w:t xml:space="preserve">RA SDR (luma, cb, cr): 0.05%, -0.01%, 0.00% </w:t>
      </w:r>
    </w:p>
    <w:p w14:paraId="64E1B177" w14:textId="77777777" w:rsidR="008D795F" w:rsidRDefault="008D795F" w:rsidP="008D795F">
      <w:r>
        <w:t xml:space="preserve">RA HDR (DE100 PSNR-L100, wPSNR, Y-PSNR): -0.78%, -0.14%, 0.07%, 0.05%   </w:t>
      </w:r>
    </w:p>
    <w:p w14:paraId="41620EA7" w14:textId="77777777" w:rsidR="008D795F" w:rsidRDefault="008D795F" w:rsidP="008D795F">
      <w:r>
        <w:t>With PerceptQPA enabled in both anchor and proposal:</w:t>
      </w:r>
    </w:p>
    <w:p w14:paraId="69D8F023" w14:textId="77777777" w:rsidR="008D795F" w:rsidRDefault="008D795F" w:rsidP="008D795F">
      <w:r>
        <w:t xml:space="preserve">RA SDR (luma, cb, cr): </w:t>
      </w:r>
      <w:r w:rsidRPr="00744D80">
        <w:t>0</w:t>
      </w:r>
      <w:r>
        <w:t>.</w:t>
      </w:r>
      <w:r w:rsidRPr="00744D80">
        <w:t>00%</w:t>
      </w:r>
      <w:r>
        <w:t>,</w:t>
      </w:r>
      <w:r w:rsidRPr="00744D80">
        <w:tab/>
        <w:t>0</w:t>
      </w:r>
      <w:r>
        <w:t>.</w:t>
      </w:r>
      <w:r w:rsidRPr="00744D80">
        <w:t>01%</w:t>
      </w:r>
      <w:r>
        <w:t>,</w:t>
      </w:r>
      <w:r w:rsidRPr="00744D80">
        <w:tab/>
        <w:t>-0</w:t>
      </w:r>
      <w:r>
        <w:t>.</w:t>
      </w:r>
      <w:r w:rsidRPr="00744D80">
        <w:t>02%</w:t>
      </w:r>
    </w:p>
    <w:p w14:paraId="428155E4" w14:textId="77777777" w:rsidR="008D795F" w:rsidRDefault="008D795F" w:rsidP="008D795F">
      <w:r>
        <w:t xml:space="preserve">RA HDR (DE100 PSNR-L100, wPSNR, Y-PSNR): -0.05%, -0.00%, 0.00%, 0.00%   </w:t>
      </w:r>
    </w:p>
    <w:p w14:paraId="76C8EA3C" w14:textId="77777777" w:rsidR="008D795F" w:rsidRDefault="008D795F" w:rsidP="008D795F">
      <w:r>
        <w:t xml:space="preserve">It is asserted that the method improves visual quality over the percept QPA method for some HDR content. </w:t>
      </w:r>
    </w:p>
    <w:p w14:paraId="4CF739AE" w14:textId="14CEFAE8" w:rsidR="008D795F" w:rsidRDefault="008D795F" w:rsidP="008D795F"/>
    <w:p w14:paraId="637C5A8A" w14:textId="7C95DF89" w:rsidR="008D795F" w:rsidRDefault="008D795F" w:rsidP="008D795F">
      <w:r>
        <w:t xml:space="preserve">Crosscheckers report that </w:t>
      </w:r>
      <w:r w:rsidR="003B3369">
        <w:t>subjective benefit was observed in particular at low QP ranges.</w:t>
      </w:r>
    </w:p>
    <w:p w14:paraId="1CAD7997" w14:textId="1F1AF10F" w:rsidR="003B3369" w:rsidRDefault="003B3369" w:rsidP="008D795F">
      <w:r>
        <w:t xml:space="preserve">Same method of smooth region QP is in HM, but not the adaptive QP method. Would in principle be possible to implement. </w:t>
      </w:r>
      <w:proofErr w:type="gramStart"/>
      <w:r>
        <w:t>However</w:t>
      </w:r>
      <w:proofErr w:type="gramEnd"/>
      <w:r>
        <w:t xml:space="preserve"> currentlc no change tom HM necessary as the ad. QP is not included there.</w:t>
      </w:r>
    </w:p>
    <w:p w14:paraId="679E8069" w14:textId="46B127EE" w:rsidR="003B3369" w:rsidRDefault="003B3369" w:rsidP="008D795F"/>
    <w:p w14:paraId="0A1AFB5A" w14:textId="77777777" w:rsidR="002062A5" w:rsidRDefault="003B3369" w:rsidP="007824C1">
      <w:proofErr w:type="gramStart"/>
      <w:r w:rsidRPr="00927663">
        <w:rPr>
          <w:highlight w:val="yellow"/>
        </w:rPr>
        <w:t>Decision(</w:t>
      </w:r>
      <w:proofErr w:type="gramEnd"/>
      <w:r w:rsidRPr="00927663">
        <w:rPr>
          <w:highlight w:val="yellow"/>
        </w:rPr>
        <w:t>SW)</w:t>
      </w:r>
      <w:r>
        <w:t>: Adopt JVET-W0043.</w:t>
      </w:r>
    </w:p>
    <w:p w14:paraId="4C49484B" w14:textId="04AB4A63" w:rsidR="00D55CB4" w:rsidRPr="00586407" w:rsidRDefault="00667203" w:rsidP="006E03C2">
      <w:pPr>
        <w:pStyle w:val="berschrift9"/>
        <w:rPr>
          <w:rFonts w:eastAsia="Times New Roman"/>
          <w:color w:val="0000FF"/>
          <w:szCs w:val="24"/>
          <w:u w:val="single"/>
        </w:rPr>
      </w:pPr>
      <w:hyperlink r:id="rId79" w:history="1">
        <w:r w:rsidR="00D55CB4" w:rsidRPr="00586407">
          <w:rPr>
            <w:rFonts w:eastAsia="Times New Roman"/>
            <w:color w:val="0000FF"/>
            <w:szCs w:val="24"/>
            <w:u w:val="single"/>
            <w:lang w:val="en-CA"/>
          </w:rPr>
          <w:t>JVET-W0147</w:t>
        </w:r>
      </w:hyperlink>
      <w:r w:rsidR="00D55CB4" w:rsidRPr="00586407">
        <w:rPr>
          <w:rFonts w:eastAsia="Times New Roman"/>
          <w:szCs w:val="24"/>
          <w:lang w:val="en-CA"/>
        </w:rPr>
        <w:t xml:space="preserve"> Crosscheck of JVET-W0043: AHG 10: Alignment of smooth QP control with adaptive QP in VTM [I. Zupancic</w:t>
      </w:r>
      <w:r w:rsidR="00F1115A">
        <w:rPr>
          <w:rFonts w:eastAsia="Times New Roman"/>
          <w:szCs w:val="24"/>
          <w:lang w:val="en-CA"/>
        </w:rPr>
        <w:t>, C. Helmrich</w:t>
      </w:r>
      <w:r w:rsidR="00D55CB4" w:rsidRPr="00586407">
        <w:rPr>
          <w:rFonts w:eastAsia="Times New Roman"/>
          <w:szCs w:val="24"/>
          <w:lang w:val="en-CA"/>
        </w:rPr>
        <w:t xml:space="preserve"> (HHI)] [late]</w:t>
      </w:r>
    </w:p>
    <w:p w14:paraId="1640BAC1" w14:textId="77777777" w:rsidR="00D55CB4" w:rsidRPr="009F50CE" w:rsidRDefault="00D55CB4" w:rsidP="009F50CE"/>
    <w:p w14:paraId="1344CE40" w14:textId="27F726CB" w:rsidR="002F0699" w:rsidRDefault="00667203" w:rsidP="009F50CE">
      <w:pPr>
        <w:pStyle w:val="berschrift9"/>
        <w:rPr>
          <w:rFonts w:eastAsia="Times New Roman"/>
          <w:szCs w:val="24"/>
          <w:lang w:val="en-CA"/>
        </w:rPr>
      </w:pPr>
      <w:hyperlink r:id="rId80" w:history="1">
        <w:r w:rsidR="002F0699" w:rsidRPr="00531362">
          <w:rPr>
            <w:rFonts w:eastAsia="Times New Roman"/>
            <w:color w:val="0000FF"/>
            <w:szCs w:val="24"/>
            <w:u w:val="single"/>
            <w:lang w:val="en-CA"/>
          </w:rPr>
          <w:t>JVET-W0061</w:t>
        </w:r>
      </w:hyperlink>
      <w:r w:rsidR="002F0699" w:rsidRPr="00531362">
        <w:rPr>
          <w:rFonts w:eastAsia="Times New Roman"/>
          <w:szCs w:val="24"/>
          <w:lang w:val="en-CA"/>
        </w:rPr>
        <w:t xml:space="preserve"> AHG10: Encoder MV selections and DMVR [R. Yu, K. Andersson, J. Ström (Ericsson)]</w:t>
      </w:r>
    </w:p>
    <w:p w14:paraId="4171A192" w14:textId="77777777" w:rsidR="003B3369" w:rsidRDefault="003B3369" w:rsidP="003B3369">
      <w:r>
        <w:t xml:space="preserve">VVC includes a tool called decoder side motion vector refinement (DMVR) to refine motion vectors for inter blocks that are coded using merge mode. The refinement is performed on a subblock basis. It is asserted that the refined MVs for the subblocks may sometimes have poor correlation since the refinement is carried out for each subblock independently. It is further asserted that the poorly correlated subblock </w:t>
      </w:r>
      <w:r>
        <w:lastRenderedPageBreak/>
        <w:t>MVs are likely to introduce noticeable subblock boundary artifacts, especially for low spatial activity regions.</w:t>
      </w:r>
    </w:p>
    <w:p w14:paraId="3F5046B7" w14:textId="77777777" w:rsidR="003B3369" w:rsidRDefault="003B3369" w:rsidP="003B3369">
      <w:r>
        <w:t>The contribution proposes an encoder-only method to reduce the risk of subblock boundary artifacts being introduced by DMVR. The method restricts the encoder from choosing a pair of DMVR-applicable bi-MVs when a current block together with the corresponding DMVR-refined MVs are determined to be prone to give the subblock boundary artifacts.</w:t>
      </w:r>
    </w:p>
    <w:p w14:paraId="4F97FBD5" w14:textId="25666FE3" w:rsidR="003B3369" w:rsidRDefault="003B3369" w:rsidP="003B3369">
      <w:r>
        <w:t>The method has been implemented in the VTM-13.0. The BD-rate PSNR impact is reported to be 0.19% for SDR RA CTC and 0.20% for HDR RA CTC. It is asserted that the proposed method can improve subjective quality when refinement is based on low spatial activity regions, especially when the source block to be predicted happens to contain an edge and the residual coding is too coarse to take care of the artifact. It is proposed to include the method in VTM to enable improved subjective robustness of DMVR.</w:t>
      </w:r>
    </w:p>
    <w:p w14:paraId="65DF2324" w14:textId="3C540773" w:rsidR="003B3369" w:rsidRDefault="003B3369" w:rsidP="003B3369"/>
    <w:p w14:paraId="7EAEABC7" w14:textId="0CCAF45B" w:rsidR="003B3369" w:rsidRDefault="009B5E24" w:rsidP="003B3369">
      <w:r>
        <w:t xml:space="preserve">Question: Bitrate increase is relatively large, though the change is mostly relevant only for QP 37. Would it not be better disabling DMVR </w:t>
      </w:r>
      <w:proofErr w:type="gramStart"/>
      <w:r>
        <w:t>completely.</w:t>
      </w:r>
      <w:proofErr w:type="gramEnd"/>
      <w:r>
        <w:t xml:space="preserve"> The proponent answers that the gain would be clearly higher.</w:t>
      </w:r>
    </w:p>
    <w:p w14:paraId="610D0985" w14:textId="6A3A5E79" w:rsidR="009B5E24" w:rsidRDefault="009B5E24" w:rsidP="003B3369">
      <w:r>
        <w:t>BD rate losses are likely due to discarding some merge candidates from the selection.</w:t>
      </w:r>
    </w:p>
    <w:p w14:paraId="5C473B7F" w14:textId="37F53264" w:rsidR="009B5E24" w:rsidRDefault="009B5E24" w:rsidP="003B3369">
      <w:r>
        <w:t>Were the artifacts visible in video? According to proponents, yes.</w:t>
      </w:r>
    </w:p>
    <w:p w14:paraId="549AE917" w14:textId="7224E7F6" w:rsidR="009B5E24" w:rsidRDefault="009B5E24" w:rsidP="003B3369">
      <w:r>
        <w:t>Crosschecker also reports that subjective quality was improved (only in BQ terrace)</w:t>
      </w:r>
    </w:p>
    <w:p w14:paraId="0CE3B1F2" w14:textId="7A3DC2EF" w:rsidR="009B5E24" w:rsidRDefault="009B5E24" w:rsidP="003B3369">
      <w:r>
        <w:t>It was commented by crossc</w:t>
      </w:r>
      <w:r w:rsidR="00C61690">
        <w:t>hecker that BD rate loss appears high.</w:t>
      </w:r>
    </w:p>
    <w:p w14:paraId="74212E2C" w14:textId="42B4F9E1" w:rsidR="009B5E24" w:rsidRDefault="00C61690" w:rsidP="003B3369">
      <w:r>
        <w:t>Would it not even be possible to improve th BD results? Yes, but might be complicated.</w:t>
      </w:r>
    </w:p>
    <w:p w14:paraId="33E2FC2A" w14:textId="25F09F6A" w:rsidR="00C61690" w:rsidRDefault="00C61690" w:rsidP="003B3369"/>
    <w:p w14:paraId="1B207C47" w14:textId="6540E3D5" w:rsidR="00C61690" w:rsidRPr="00035E87" w:rsidRDefault="00C61690" w:rsidP="00035E87">
      <w:r>
        <w:t>Considering that the problem is occurring in specific sequences, and considering that the loss in terms of objective quality is comparably high, further study is recommended. It is howeer highly welcome that this problem was identified.</w:t>
      </w:r>
    </w:p>
    <w:p w14:paraId="2035DAF2" w14:textId="03527E2F" w:rsidR="00460B6E" w:rsidRPr="00586407" w:rsidRDefault="00667203" w:rsidP="006E03C2">
      <w:pPr>
        <w:pStyle w:val="berschrift9"/>
        <w:rPr>
          <w:rFonts w:eastAsia="Times New Roman"/>
          <w:szCs w:val="24"/>
        </w:rPr>
      </w:pPr>
      <w:hyperlink r:id="rId81" w:history="1">
        <w:r w:rsidR="00460B6E" w:rsidRPr="00586407">
          <w:rPr>
            <w:rFonts w:eastAsia="Times New Roman"/>
            <w:color w:val="0000FF"/>
            <w:szCs w:val="24"/>
            <w:u w:val="single"/>
            <w:lang w:val="en-CA"/>
          </w:rPr>
          <w:t>JVET-W0167</w:t>
        </w:r>
      </w:hyperlink>
      <w:r w:rsidR="00460B6E" w:rsidRPr="00586407">
        <w:rPr>
          <w:rFonts w:eastAsia="Times New Roman"/>
          <w:szCs w:val="24"/>
          <w:lang w:val="en-CA"/>
        </w:rPr>
        <w:t xml:space="preserve"> Crosscheck of JVET-W0061 (AHG10: Encoder MV selections and DMVR) [H. Chen, H. Yang (Huawei)] [late]</w:t>
      </w:r>
    </w:p>
    <w:p w14:paraId="6B686D4C" w14:textId="0571626F" w:rsidR="00460B6E" w:rsidRDefault="00460B6E" w:rsidP="009F50CE"/>
    <w:p w14:paraId="69DA000F" w14:textId="41E0F967" w:rsidR="00C61690" w:rsidRPr="009F50CE" w:rsidRDefault="00C61690" w:rsidP="009F50CE"/>
    <w:p w14:paraId="63F127DB" w14:textId="356FB8E2" w:rsidR="002F0699" w:rsidRDefault="00667203" w:rsidP="009F50CE">
      <w:pPr>
        <w:pStyle w:val="berschrift9"/>
        <w:rPr>
          <w:rFonts w:eastAsia="Times New Roman"/>
          <w:szCs w:val="24"/>
          <w:lang w:val="en-CA"/>
        </w:rPr>
      </w:pPr>
      <w:hyperlink r:id="rId82" w:history="1">
        <w:r w:rsidR="002F0699" w:rsidRPr="00531362">
          <w:rPr>
            <w:rFonts w:eastAsia="Times New Roman"/>
            <w:color w:val="0000FF"/>
            <w:szCs w:val="24"/>
            <w:u w:val="single"/>
            <w:lang w:val="en-CA"/>
          </w:rPr>
          <w:t>JVET-W0082</w:t>
        </w:r>
      </w:hyperlink>
      <w:r w:rsidR="002F0699" w:rsidRPr="00531362">
        <w:rPr>
          <w:rFonts w:eastAsia="Times New Roman"/>
          <w:szCs w:val="24"/>
          <w:lang w:val="en-CA"/>
        </w:rPr>
        <w:t xml:space="preserve"> AHG10: GOP-based RPR encoder control [K. Andersson, J. Ström, R. Yu (Ericsson)]</w:t>
      </w:r>
    </w:p>
    <w:p w14:paraId="74DAFBF9" w14:textId="77777777" w:rsidR="007B6AA0" w:rsidRDefault="007B6AA0" w:rsidP="007B6AA0">
      <w:r>
        <w:t xml:space="preserve">VTM currently lacks encoder control for selecting when to use Reference Picture Resampling (RPR). This contribution proposes a GOP-based selection method that decides when to encode pictures in reduced resolution with RPR or if its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  </w:t>
      </w:r>
    </w:p>
    <w:p w14:paraId="10017CE4" w14:textId="77777777" w:rsidR="007B6AA0" w:rsidRDefault="007B6AA0" w:rsidP="007B6AA0">
      <w:r>
        <w:t>The BD-rate performance (Y/Cb/Cr) compared to CTC with VTM-13.0 as anchor is as follows:</w:t>
      </w:r>
    </w:p>
    <w:p w14:paraId="2420ED01" w14:textId="77777777" w:rsidR="007B6AA0" w:rsidRDefault="007B6AA0" w:rsidP="007B6AA0">
      <w:r>
        <w:t>RA (luma/Cb/Cr):   -0.03%/0.61%/0.58%</w:t>
      </w:r>
    </w:p>
    <w:p w14:paraId="1E30FF5B" w14:textId="77777777" w:rsidR="007B6AA0" w:rsidRDefault="007B6AA0" w:rsidP="007B6AA0">
      <w:r>
        <w:t>LDB (luma/Cb/Cr): 0.27%/0.35%/0.35%</w:t>
      </w:r>
    </w:p>
    <w:p w14:paraId="58C0FE2E" w14:textId="77777777" w:rsidR="007B6AA0" w:rsidRDefault="007B6AA0" w:rsidP="007B6AA0">
      <w:r>
        <w:t>AI (luma/Cb/Cr): 0.11%</w:t>
      </w:r>
      <w:r>
        <w:tab/>
        <w:t>/0.63%/0.67%</w:t>
      </w:r>
    </w:p>
    <w:p w14:paraId="7EE4066B" w14:textId="77777777" w:rsidR="007B6AA0" w:rsidRDefault="007B6AA0" w:rsidP="007B6AA0">
      <w:r>
        <w:t>The BD-rate performance for QP 27 to 47 with VTM-13.0 as anchor:</w:t>
      </w:r>
    </w:p>
    <w:p w14:paraId="0CD743AA" w14:textId="77777777" w:rsidR="007B6AA0" w:rsidRDefault="007B6AA0" w:rsidP="007B6AA0">
      <w:r>
        <w:t>RA (luma/Cb/Cr):   -1.57%/6.94%/5.94%</w:t>
      </w:r>
    </w:p>
    <w:p w14:paraId="394B8FEC" w14:textId="77777777" w:rsidR="007B6AA0" w:rsidRDefault="007B6AA0" w:rsidP="007B6AA0">
      <w:r>
        <w:lastRenderedPageBreak/>
        <w:t>LDB (luma/Cb/Cr): 1.42%/4.06%/3.41%</w:t>
      </w:r>
    </w:p>
    <w:p w14:paraId="22DD2F4C" w14:textId="77777777" w:rsidR="007B6AA0" w:rsidRDefault="007B6AA0" w:rsidP="007B6AA0">
      <w:r>
        <w:t>AI (luma/Cb/Cr): -0.41%/6.39%/4.76%</w:t>
      </w:r>
    </w:p>
    <w:p w14:paraId="1A149111" w14:textId="43EA9067" w:rsidR="007B6AA0" w:rsidRDefault="007B6AA0" w:rsidP="007B6AA0">
      <w:r>
        <w:t>It is asserted that the method, when it is selected, in some cases can improve subjective quality compared to encoding in source resolution for low bitrates.</w:t>
      </w:r>
    </w:p>
    <w:p w14:paraId="18B2A540" w14:textId="187A35F6" w:rsidR="007B6AA0" w:rsidRDefault="007B6AA0" w:rsidP="007B6AA0"/>
    <w:p w14:paraId="2374CA34" w14:textId="25E08C5D" w:rsidR="007B6AA0" w:rsidRDefault="007B6AA0" w:rsidP="007B6AA0">
      <w:r>
        <w:t>Method only applied for QP37 and beyond</w:t>
      </w:r>
    </w:p>
    <w:p w14:paraId="7E21E32D" w14:textId="6421ED14" w:rsidR="00F351CB" w:rsidRDefault="00F351CB" w:rsidP="007B6AA0">
      <w:r>
        <w:t>It is pointed out that this might well be combined with segment-wise encoding and open GOP.</w:t>
      </w:r>
    </w:p>
    <w:p w14:paraId="0490FC86" w14:textId="49345581" w:rsidR="00F351CB" w:rsidRDefault="00F351CB" w:rsidP="007B6AA0"/>
    <w:p w14:paraId="77C111DF" w14:textId="791AB203" w:rsidR="00F351CB" w:rsidRDefault="00F351CB" w:rsidP="007B6AA0">
      <w:r>
        <w:t>It is also pointed out that it mainly seems to be efficient for class A.</w:t>
      </w:r>
    </w:p>
    <w:p w14:paraId="102C1F9E" w14:textId="07C5B410" w:rsidR="00F351CB" w:rsidRDefault="00F351CB" w:rsidP="007B6AA0"/>
    <w:p w14:paraId="46997E1D" w14:textId="23FB0745" w:rsidR="00F351CB" w:rsidRDefault="00F351CB" w:rsidP="007B6AA0">
      <w:r>
        <w:t>It is also mentioned that the effectiveness highly depends on sequence characteristics. For some sequences, gain is achieved only at QP50. In this conext, it is recommended to seek for individual “transition points”.</w:t>
      </w:r>
    </w:p>
    <w:p w14:paraId="172E0907" w14:textId="5C1CFF9F" w:rsidR="00F351CB" w:rsidRDefault="00F351CB" w:rsidP="007B6AA0"/>
    <w:p w14:paraId="5F876BCC" w14:textId="51C37A04" w:rsidR="00F351CB" w:rsidRPr="00035E87" w:rsidRDefault="00F351CB" w:rsidP="00035E87">
      <w:r>
        <w:t>Has it been investigated why there is loss in chroma? See discussion on this elsewhere.</w:t>
      </w:r>
    </w:p>
    <w:p w14:paraId="2B6793B1" w14:textId="1EAA773D" w:rsidR="00DC49AA" w:rsidRDefault="00DC49AA" w:rsidP="009F50CE">
      <w:r>
        <w:t>Very interesting approach to save bit rate by using coding at lower resolution whenever appropriate. Further study is recommended for further improvements as per the hints above.</w:t>
      </w:r>
    </w:p>
    <w:p w14:paraId="01620F64" w14:textId="29F511B9" w:rsidR="00DC49AA" w:rsidRDefault="00DC49AA" w:rsidP="009F50CE"/>
    <w:p w14:paraId="39B5A7FF" w14:textId="62AEDD0C" w:rsidR="00DC49AA" w:rsidRDefault="00DC49AA" w:rsidP="009F50CE">
      <w:r>
        <w:t>It is suggested to also look into subjective quality.</w:t>
      </w:r>
    </w:p>
    <w:p w14:paraId="3DBAA897" w14:textId="77777777" w:rsidR="00DC49AA" w:rsidRDefault="00DC49AA" w:rsidP="009F50CE"/>
    <w:p w14:paraId="1E80EE19" w14:textId="2B9352D5" w:rsidR="00C6362A" w:rsidRPr="0071743A" w:rsidRDefault="00667203" w:rsidP="007324BB">
      <w:pPr>
        <w:pStyle w:val="berschrift9"/>
        <w:rPr>
          <w:rFonts w:eastAsia="Times New Roman"/>
          <w:color w:val="0000FF"/>
          <w:szCs w:val="24"/>
          <w:u w:val="single"/>
        </w:rPr>
      </w:pPr>
      <w:hyperlink r:id="rId83" w:history="1">
        <w:r w:rsidR="00C6362A" w:rsidRPr="0071743A">
          <w:rPr>
            <w:rFonts w:eastAsia="Times New Roman"/>
            <w:color w:val="0000FF"/>
            <w:szCs w:val="24"/>
            <w:u w:val="single"/>
            <w:lang w:val="en-CA"/>
          </w:rPr>
          <w:t>JVET-W0173</w:t>
        </w:r>
      </w:hyperlink>
      <w:r w:rsidR="00C6362A" w:rsidRPr="0071743A">
        <w:rPr>
          <w:rFonts w:eastAsia="Times New Roman"/>
          <w:szCs w:val="24"/>
          <w:lang w:val="en-CA"/>
        </w:rPr>
        <w:t xml:space="preserve"> Crosscheck of JVET-W0082: AHG10: GOP-based RPR encoder control [T. Chujoh (Sharp)] [late]</w:t>
      </w:r>
    </w:p>
    <w:p w14:paraId="3D7722DB" w14:textId="77777777" w:rsidR="00C6362A" w:rsidRPr="009F50CE" w:rsidRDefault="00C6362A" w:rsidP="009F50CE"/>
    <w:p w14:paraId="60BE701E" w14:textId="48B5B0D5" w:rsidR="002F0699" w:rsidRDefault="00667203" w:rsidP="009F50CE">
      <w:pPr>
        <w:pStyle w:val="berschrift9"/>
        <w:rPr>
          <w:rFonts w:eastAsia="Times New Roman"/>
          <w:szCs w:val="24"/>
          <w:lang w:val="en-CA"/>
        </w:rPr>
      </w:pPr>
      <w:hyperlink r:id="rId84" w:history="1">
        <w:r w:rsidR="002F0699" w:rsidRPr="00531362">
          <w:rPr>
            <w:rFonts w:eastAsia="Times New Roman"/>
            <w:color w:val="0000FF"/>
            <w:szCs w:val="24"/>
            <w:u w:val="single"/>
            <w:lang w:val="en-CA"/>
          </w:rPr>
          <w:t>JVET-W0129</w:t>
        </w:r>
      </w:hyperlink>
      <w:r w:rsidR="002F0699" w:rsidRPr="00531362">
        <w:rPr>
          <w:rFonts w:eastAsia="Times New Roman"/>
          <w:szCs w:val="24"/>
          <w:lang w:val="en-CA"/>
        </w:rPr>
        <w:t xml:space="preserve"> AHG10: Using original samples for ALF optimization [N. Hu, D. Rusanovskyy, V. Seregin, M. Karczewicz (Qualcomm)]</w:t>
      </w:r>
    </w:p>
    <w:p w14:paraId="7D4DBCC8" w14:textId="36CF3702" w:rsidR="00DC49AA" w:rsidRDefault="00DC49AA" w:rsidP="00DC49AA">
      <w:r w:rsidRPr="00DC49AA">
        <w:t>In VTM-13.0, motion compensated temporal pre-filtering (MCTF) is used for random access (RA) configuration and samples filtered by MCTF are used for sample adaptive offset (SAO) and adaptive loop filter (ALF) optimizations in common test condition (CTC). It is configurable to use original samples for SAO and ALF optimization as JVET-V0095. However, in HM and ECM, filtered samples are used for SAO and bilateral filter optimization and original ones are used for ALF in CTC. To align different reference softwares, this contribution proposes to use original samples only for ALF optimization and enable it in CTC for VTM. The proposed method was tested under SDR, HDR, and high bit depth/high bit rate test conditions, the results of the informal subjective evaluation are reported as well.</w:t>
      </w:r>
    </w:p>
    <w:p w14:paraId="467E0DB6" w14:textId="6CE0CB9E" w:rsidR="00FE41AC" w:rsidRDefault="00FE41AC" w:rsidP="00DC49AA"/>
    <w:p w14:paraId="06F057B3" w14:textId="31208EA1" w:rsidR="00FE41AC" w:rsidRDefault="00FE41AC" w:rsidP="00DC49AA">
      <w:r>
        <w:t xml:space="preserve">In the last meeting, a method was proposed using unfiltered samples for both SAO and ALF. It is now suggested to do that only for ALF, and use samples after MCTF for SAO. The difference in terms of compression is very small. </w:t>
      </w:r>
    </w:p>
    <w:p w14:paraId="7332D857" w14:textId="3757C0A3" w:rsidR="00FE41AC" w:rsidRDefault="00FE41AC" w:rsidP="00DC49AA">
      <w:r>
        <w:t>It is suggested to use identical data for deriving in both cases. It is also pointed out that this requires an additional picture buffer.</w:t>
      </w:r>
    </w:p>
    <w:p w14:paraId="3C860A20" w14:textId="7D3F5074" w:rsidR="00FE41AC" w:rsidRDefault="00FE41AC" w:rsidP="00DC49AA"/>
    <w:p w14:paraId="00FE6263" w14:textId="3D40D134" w:rsidR="00FE41AC" w:rsidRDefault="00FE41AC" w:rsidP="00DC49AA">
      <w:r>
        <w:lastRenderedPageBreak/>
        <w:t>However, since the method iof using unfiltered samples for ALF and flitered samples for SAO is also used in ECM, and it is a pure encoder choice, it makes sense to do the same in VTM. The compression benefit on whether doing SAO with filtered or unfiltered samples is marginal.</w:t>
      </w:r>
    </w:p>
    <w:p w14:paraId="7AA696BF" w14:textId="63F21BF0" w:rsidR="008650C8" w:rsidRDefault="008650C8" w:rsidP="00DC49AA"/>
    <w:p w14:paraId="5A26BE72" w14:textId="7E3C62B8" w:rsidR="008650C8" w:rsidRDefault="008650C8" w:rsidP="00DC49AA">
      <w:r w:rsidRPr="00035E87">
        <w:rPr>
          <w:highlight w:val="yellow"/>
        </w:rPr>
        <w:t>Decision (SW/CTC)</w:t>
      </w:r>
      <w:r>
        <w:t>: adopt JVET-W0129</w:t>
      </w:r>
    </w:p>
    <w:p w14:paraId="5E41CB29" w14:textId="1D1BBD83" w:rsidR="00FE41AC" w:rsidRDefault="00FE41AC" w:rsidP="00DC49AA"/>
    <w:p w14:paraId="4C42075B" w14:textId="49220FC6" w:rsidR="00FE41AC" w:rsidRPr="00035E87" w:rsidRDefault="00FE41AC" w:rsidP="00035E87"/>
    <w:p w14:paraId="765ACC9B" w14:textId="4DDD77D7" w:rsidR="002C0F0F" w:rsidRPr="00B03BAF" w:rsidRDefault="002C0F0F" w:rsidP="002C0F0F">
      <w:pPr>
        <w:pStyle w:val="berschrift2"/>
        <w:rPr>
          <w:lang w:val="en-CA"/>
        </w:rPr>
      </w:pPr>
      <w:bookmarkStart w:id="155" w:name="_Ref76598231"/>
      <w:r w:rsidRPr="00B03BAF">
        <w:rPr>
          <w:lang w:val="en-CA"/>
        </w:rPr>
        <w:t>Profile</w:t>
      </w:r>
      <w:r w:rsidR="000C572D" w:rsidRPr="00B03BAF">
        <w:rPr>
          <w:lang w:val="en-CA"/>
        </w:rPr>
        <w:t>/tier</w:t>
      </w:r>
      <w:r w:rsidRPr="00B03BAF">
        <w:rPr>
          <w:lang w:val="en-CA"/>
        </w:rPr>
        <w:t xml:space="preserve">/level </w:t>
      </w:r>
      <w:r w:rsidR="00274848" w:rsidRPr="00B03BAF">
        <w:rPr>
          <w:lang w:val="en-CA"/>
        </w:rPr>
        <w:t>specification</w:t>
      </w:r>
      <w:r w:rsidRPr="00B03BAF">
        <w:rPr>
          <w:lang w:val="en-CA"/>
        </w:rPr>
        <w:t xml:space="preserve"> (</w:t>
      </w:r>
      <w:r w:rsidR="002B625B">
        <w:rPr>
          <w:lang w:val="en-CA"/>
        </w:rPr>
        <w:t>2</w:t>
      </w:r>
      <w:r w:rsidRPr="00B03BAF">
        <w:rPr>
          <w:lang w:val="en-CA"/>
        </w:rPr>
        <w:t>)</w:t>
      </w:r>
      <w:bookmarkEnd w:id="149"/>
      <w:bookmarkEnd w:id="150"/>
      <w:bookmarkEnd w:id="155"/>
    </w:p>
    <w:p w14:paraId="58BE2F4E" w14:textId="11144109" w:rsidR="0000764E" w:rsidRDefault="0000764E" w:rsidP="0000764E">
      <w:r w:rsidRPr="00B03BAF">
        <w:t xml:space="preserve">Contributions in this area were discussed in session </w:t>
      </w:r>
      <w:r w:rsidR="000514D5">
        <w:t>21</w:t>
      </w:r>
      <w:r w:rsidR="000514D5" w:rsidRPr="00B03BAF">
        <w:t xml:space="preserve"> </w:t>
      </w:r>
      <w:r w:rsidRPr="00B03BAF">
        <w:t xml:space="preserve">at </w:t>
      </w:r>
      <w:r w:rsidR="000514D5">
        <w:t>2115</w:t>
      </w:r>
      <w:r w:rsidRPr="00B03BAF">
        <w:t>–</w:t>
      </w:r>
      <w:r w:rsidR="00A45F3C">
        <w:t>2155</w:t>
      </w:r>
      <w:r w:rsidR="00A45F3C" w:rsidRPr="00B03BAF">
        <w:t xml:space="preserve"> </w:t>
      </w:r>
      <w:r w:rsidRPr="00B03BAF">
        <w:t xml:space="preserve">UTC on </w:t>
      </w:r>
      <w:r w:rsidR="000514D5">
        <w:t>Wednes</w:t>
      </w:r>
      <w:r w:rsidR="000514D5" w:rsidRPr="00B03BAF">
        <w:t xml:space="preserve">day </w:t>
      </w:r>
      <w:r w:rsidR="000514D5">
        <w:t>14</w:t>
      </w:r>
      <w:r w:rsidR="000514D5" w:rsidRPr="00B03BAF">
        <w:t xml:space="preserve"> </w:t>
      </w:r>
      <w:r>
        <w:t>July</w:t>
      </w:r>
      <w:r w:rsidRPr="00B03BAF">
        <w:t xml:space="preserve"> 2021 (chaired by </w:t>
      </w:r>
      <w:r w:rsidR="000514D5">
        <w:t>JRO</w:t>
      </w:r>
      <w:r w:rsidRPr="00B03BAF">
        <w:t>).</w:t>
      </w:r>
    </w:p>
    <w:p w14:paraId="4CE41B5D" w14:textId="0F0981EE" w:rsidR="0000764E" w:rsidRDefault="00667203" w:rsidP="0000764E">
      <w:pPr>
        <w:pStyle w:val="berschrift9"/>
        <w:rPr>
          <w:rFonts w:eastAsia="Times New Roman"/>
          <w:szCs w:val="24"/>
          <w:lang w:val="en-CA"/>
        </w:rPr>
      </w:pPr>
      <w:hyperlink r:id="rId85" w:history="1">
        <w:r w:rsidR="0000764E" w:rsidRPr="002A6A16">
          <w:rPr>
            <w:rFonts w:eastAsia="Times New Roman"/>
            <w:color w:val="0000FF"/>
            <w:szCs w:val="24"/>
            <w:u w:val="single"/>
            <w:lang w:val="en-CA"/>
          </w:rPr>
          <w:t>JVET-W0136</w:t>
        </w:r>
      </w:hyperlink>
      <w:r w:rsidR="0000764E">
        <w:rPr>
          <w:rFonts w:eastAsia="Times New Roman"/>
          <w:szCs w:val="24"/>
          <w:lang w:val="en-CA"/>
        </w:rPr>
        <w:t xml:space="preserve"> </w:t>
      </w:r>
      <w:r w:rsidR="0000764E" w:rsidRPr="002A6A16">
        <w:rPr>
          <w:rFonts w:eastAsia="Times New Roman"/>
          <w:szCs w:val="24"/>
          <w:lang w:val="en-CA"/>
        </w:rPr>
        <w:t>Suggested initial profile text for VVC operation range extension</w:t>
      </w:r>
      <w:r w:rsidR="0000764E">
        <w:rPr>
          <w:rFonts w:eastAsia="Times New Roman"/>
          <w:szCs w:val="24"/>
          <w:lang w:val="en-CA"/>
        </w:rPr>
        <w:t xml:space="preserve"> [</w:t>
      </w:r>
      <w:r w:rsidR="0000764E" w:rsidRPr="002A6A16">
        <w:rPr>
          <w:rFonts w:eastAsia="Times New Roman"/>
          <w:szCs w:val="24"/>
          <w:lang w:val="en-CA"/>
        </w:rPr>
        <w:t>T. Ikai</w:t>
      </w:r>
      <w:r w:rsidR="002B625B">
        <w:rPr>
          <w:rFonts w:eastAsia="Times New Roman"/>
          <w:szCs w:val="24"/>
          <w:lang w:val="en-CA"/>
        </w:rPr>
        <w:t xml:space="preserve">, </w:t>
      </w:r>
      <w:r w:rsidR="002B625B" w:rsidRPr="002B625B">
        <w:rPr>
          <w:rFonts w:eastAsia="Times New Roman"/>
          <w:szCs w:val="24"/>
          <w:lang w:val="en-CA"/>
        </w:rPr>
        <w:t>T. Chujoh, T. Aono, S. Deshpande</w:t>
      </w:r>
      <w:r w:rsidR="0000764E" w:rsidRPr="002A6A16">
        <w:rPr>
          <w:rFonts w:eastAsia="Times New Roman"/>
          <w:szCs w:val="24"/>
          <w:lang w:val="en-CA"/>
        </w:rPr>
        <w:t xml:space="preserve"> (Sharp)</w:t>
      </w:r>
      <w:r w:rsidR="0000764E">
        <w:rPr>
          <w:rFonts w:eastAsia="Times New Roman"/>
          <w:szCs w:val="24"/>
          <w:lang w:val="en-CA"/>
        </w:rPr>
        <w:t>]</w:t>
      </w:r>
      <w:r w:rsidR="0000764E" w:rsidRPr="002A6A16">
        <w:rPr>
          <w:rFonts w:eastAsia="Times New Roman"/>
          <w:szCs w:val="24"/>
          <w:lang w:val="en-CA"/>
        </w:rPr>
        <w:t xml:space="preserve"> [late]</w:t>
      </w:r>
    </w:p>
    <w:p w14:paraId="455D8A06" w14:textId="510FBE0D" w:rsidR="00B12636" w:rsidRDefault="00C53F70" w:rsidP="007E65C3">
      <w:r>
        <w:t xml:space="preserve">Was </w:t>
      </w:r>
      <w:r w:rsidR="000514D5">
        <w:t xml:space="preserve">presented </w:t>
      </w:r>
      <w:r>
        <w:t>in</w:t>
      </w:r>
      <w:r w:rsidR="00603C95">
        <w:t xml:space="preserve"> joint meeting Tuesday 13 July, 0730-0845</w:t>
      </w:r>
    </w:p>
    <w:p w14:paraId="1E8E9347" w14:textId="31CE1850" w:rsidR="00603C95" w:rsidRDefault="00EC7A75" w:rsidP="007E65C3">
      <w:r>
        <w:t>A new version</w:t>
      </w:r>
      <w:r w:rsidR="000514D5">
        <w:t xml:space="preserve"> of this doc wss presented in session 21, which is updated with the set of profiles decided in the joint session. It furthermore suggests allocations of profile idc values and constraint flags, which follow the general principles used traditionally</w:t>
      </w:r>
      <w:r w:rsidR="004A7820">
        <w:t>.</w:t>
      </w:r>
    </w:p>
    <w:p w14:paraId="6CE25576" w14:textId="41F57180" w:rsidR="004A7820" w:rsidRDefault="004A7820" w:rsidP="007E65C3"/>
    <w:p w14:paraId="41F1D76B" w14:textId="77777777" w:rsidR="004A7820" w:rsidRDefault="004A7820" w:rsidP="007E65C3">
      <w:r>
        <w:t>Furthermore, a general_lower_bit_rate_constraint_flag is proposed which allows specifying two different ranges of bit rate in the high tier. This can be set to zero or one in still picture and Intra profiles (except main 12). It is noted that a similar mechanism is used in HEVC intra profiles to accommodate the case that the bit rate in intra could get significantly higher.</w:t>
      </w:r>
    </w:p>
    <w:p w14:paraId="7AA976F5" w14:textId="77777777" w:rsidR="004A7820" w:rsidRDefault="004A7820" w:rsidP="007E65C3"/>
    <w:p w14:paraId="0010090E" w14:textId="1AFEDED1" w:rsidR="004A7820" w:rsidRDefault="008C2A13" w:rsidP="007E65C3">
      <w:r>
        <w:t>It is pointed out by one expert that the document defines activation/deactivation of palette mode and other tools in main12 via GCI flags. This is different from the approach used in V1, where this is typically defined by prescribing the value of the corresponding SPS flag.</w:t>
      </w:r>
    </w:p>
    <w:p w14:paraId="7971B1CF" w14:textId="19BF4358" w:rsidR="008C2A13" w:rsidRDefault="008C2A13" w:rsidP="007E65C3"/>
    <w:p w14:paraId="5987453C" w14:textId="2547D475" w:rsidR="008C2A13" w:rsidRDefault="008C2A13" w:rsidP="007E65C3">
      <w:r w:rsidRPr="007824C1">
        <w:rPr>
          <w:highlight w:val="yellow"/>
        </w:rPr>
        <w:t>Decision</w:t>
      </w:r>
      <w:r>
        <w:t>: Adopt the profile specification of JVET-W0136v</w:t>
      </w:r>
      <w:r w:rsidR="009522BE">
        <w:t>5</w:t>
      </w:r>
      <w:r>
        <w:t xml:space="preserve"> </w:t>
      </w:r>
      <w:r w:rsidR="00EC7A75">
        <w:t>(including</w:t>
      </w:r>
      <w:r>
        <w:t xml:space="preserve"> the modification of the tool enabling/disabling via SPS flags rather than GCI</w:t>
      </w:r>
      <w:r w:rsidR="009522BE">
        <w:t>, and aligns the level definition with that of HEVC</w:t>
      </w:r>
      <w:r w:rsidR="00EC7A75">
        <w:t>)</w:t>
      </w:r>
      <w:r>
        <w:t>.</w:t>
      </w:r>
    </w:p>
    <w:p w14:paraId="0FA86FF4" w14:textId="709A18F5" w:rsidR="008C2A13" w:rsidRDefault="008C2A13" w:rsidP="007E65C3">
      <w:pPr>
        <w:rPr>
          <w:ins w:id="156" w:author="Jens-Rainer Ohm" w:date="2021-07-16T07:10:00Z"/>
        </w:rPr>
      </w:pPr>
    </w:p>
    <w:p w14:paraId="62BC616B" w14:textId="7087C9D7" w:rsidR="00E23F58" w:rsidRDefault="00E23F58" w:rsidP="007E65C3">
      <w:pPr>
        <w:rPr>
          <w:ins w:id="157" w:author="Jens-Rainer Ohm" w:date="2021-07-16T07:13:00Z"/>
        </w:rPr>
      </w:pPr>
      <w:ins w:id="158" w:author="Jens-Rainer Ohm" w:date="2021-07-16T07:10:00Z">
        <w:r>
          <w:t>Was further disc</w:t>
        </w:r>
      </w:ins>
      <w:ins w:id="159" w:author="Jens-Rainer Ohm" w:date="2021-07-16T07:11:00Z">
        <w:r>
          <w:t xml:space="preserve">ussed in the plenary on Friday 16 July </w:t>
        </w:r>
      </w:ins>
      <w:ins w:id="160" w:author="Jens-Rainer Ohm" w:date="2021-07-16T07:12:00Z">
        <w:r>
          <w:t xml:space="preserve">at </w:t>
        </w:r>
      </w:ins>
      <w:ins w:id="161" w:author="Jens-Rainer Ohm" w:date="2021-07-16T07:11:00Z">
        <w:r>
          <w:t>0510</w:t>
        </w:r>
      </w:ins>
      <w:ins w:id="162" w:author="Jens-Rainer Ohm" w:date="2021-07-16T07:12:00Z">
        <w:r>
          <w:t xml:space="preserve"> UTC</w:t>
        </w:r>
      </w:ins>
      <w:ins w:id="163" w:author="Jens-Rainer Ohm" w:date="2021-07-16T07:11:00Z">
        <w:r>
          <w:t>.</w:t>
        </w:r>
      </w:ins>
    </w:p>
    <w:p w14:paraId="245736B7" w14:textId="20728092" w:rsidR="002A162A" w:rsidRDefault="002A162A" w:rsidP="007E65C3">
      <w:pPr>
        <w:rPr>
          <w:ins w:id="164" w:author="Jens-Rainer Ohm" w:date="2021-07-16T07:17:00Z"/>
        </w:rPr>
      </w:pPr>
      <w:ins w:id="165" w:author="Jens-Rainer Ohm" w:date="2021-07-16T07:13:00Z">
        <w:r>
          <w:t xml:space="preserve">Due to the fact that VVC has a larger number range of profile idc values, </w:t>
        </w:r>
      </w:ins>
      <w:ins w:id="166" w:author="Jens-Rainer Ohm" w:date="2021-07-16T07:14:00Z">
        <w:r>
          <w:t xml:space="preserve">the numbering scheme from HEVC appears not desirable. </w:t>
        </w:r>
      </w:ins>
      <w:ins w:id="167" w:author="Jens-Rainer Ohm" w:date="2021-07-16T07:15:00Z">
        <w:r>
          <w:t>Furthermore, GCI is optional, therefore it does not fulfill exactly the same purpose as constraint flags in HEVC.</w:t>
        </w:r>
      </w:ins>
    </w:p>
    <w:p w14:paraId="63BB144A" w14:textId="44C51AF3" w:rsidR="002A162A" w:rsidRDefault="002A162A" w:rsidP="007E65C3">
      <w:pPr>
        <w:rPr>
          <w:ins w:id="168" w:author="Jens-Rainer Ohm" w:date="2021-07-16T07:17:00Z"/>
        </w:rPr>
      </w:pPr>
      <w:proofErr w:type="gramStart"/>
      <w:ins w:id="169" w:author="Jens-Rainer Ohm" w:date="2021-07-16T07:17:00Z">
        <w:r>
          <w:t>Also</w:t>
        </w:r>
        <w:proofErr w:type="gramEnd"/>
        <w:r>
          <w:t xml:space="preserve"> in version 1, individual profile idc values had been used.</w:t>
        </w:r>
      </w:ins>
    </w:p>
    <w:p w14:paraId="68C66F9E" w14:textId="1105011D" w:rsidR="00CE5833" w:rsidRDefault="002A162A" w:rsidP="007E65C3">
      <w:pPr>
        <w:rPr>
          <w:ins w:id="170" w:author="Jens-Rainer Ohm" w:date="2021-07-16T07:22:00Z"/>
        </w:rPr>
      </w:pPr>
      <w:ins w:id="171" w:author="Jens-Rainer Ohm" w:date="2021-07-16T07:17:00Z">
        <w:r>
          <w:t>It is left to the d</w:t>
        </w:r>
      </w:ins>
      <w:ins w:id="172" w:author="Jens-Rainer Ohm" w:date="2021-07-16T07:18:00Z">
        <w:r>
          <w:t>iscretion of the editors to select appropriate profile idc values for the new profiles, and also to take care that the nesting relationship is appropriately refle</w:t>
        </w:r>
      </w:ins>
      <w:ins w:id="173" w:author="Jens-Rainer Ohm" w:date="2021-07-16T07:19:00Z">
        <w:r>
          <w:t>cted</w:t>
        </w:r>
        <w:r w:rsidR="00473177">
          <w:t>. The same GCI flag</w:t>
        </w:r>
      </w:ins>
      <w:ins w:id="174" w:author="Jens-Rainer Ohm" w:date="2021-07-16T07:23:00Z">
        <w:r w:rsidR="00473177">
          <w:t xml:space="preserve"> for bit rate constraint</w:t>
        </w:r>
      </w:ins>
      <w:ins w:id="175" w:author="Jens-Rainer Ohm" w:date="2021-07-16T07:19:00Z">
        <w:r w:rsidR="00473177">
          <w:t xml:space="preserve"> will be defined </w:t>
        </w:r>
      </w:ins>
      <w:ins w:id="176" w:author="Jens-Rainer Ohm" w:date="2021-07-16T07:20:00Z">
        <w:r w:rsidR="00473177">
          <w:t xml:space="preserve">for the </w:t>
        </w:r>
      </w:ins>
      <w:ins w:id="177" w:author="Jens-Rainer Ohm" w:date="2021-07-16T07:21:00Z">
        <w:r w:rsidR="00473177">
          <w:t xml:space="preserve">different profiles </w:t>
        </w:r>
      </w:ins>
      <w:ins w:id="178" w:author="Jens-Rainer Ohm" w:date="2021-07-16T07:20:00Z">
        <w:r w:rsidR="00473177">
          <w:t>b</w:t>
        </w:r>
      </w:ins>
      <w:ins w:id="179" w:author="Jens-Rainer Ohm" w:date="2021-07-16T07:19:00Z">
        <w:r w:rsidR="00473177">
          <w:t>ut not required to have particular values associated with pr</w:t>
        </w:r>
      </w:ins>
      <w:ins w:id="180" w:author="Jens-Rainer Ohm" w:date="2021-07-16T07:20:00Z">
        <w:r w:rsidR="00473177">
          <w:t>o</w:t>
        </w:r>
      </w:ins>
      <w:ins w:id="181" w:author="Jens-Rainer Ohm" w:date="2021-07-16T07:19:00Z">
        <w:r w:rsidR="00473177">
          <w:t xml:space="preserve">file </w:t>
        </w:r>
      </w:ins>
      <w:ins w:id="182" w:author="Jens-Rainer Ohm" w:date="2021-07-16T07:20:00Z">
        <w:r w:rsidR="00473177">
          <w:t>idc.</w:t>
        </w:r>
      </w:ins>
      <w:ins w:id="183" w:author="Jens-Rainer Ohm" w:date="2021-07-16T07:29:00Z">
        <w:r w:rsidR="00262176">
          <w:t xml:space="preserve"> It is further </w:t>
        </w:r>
      </w:ins>
      <w:ins w:id="184" w:author="Jens-Rainer Ohm" w:date="2021-07-16T07:31:00Z">
        <w:r w:rsidR="00262176">
          <w:t>agreed</w:t>
        </w:r>
      </w:ins>
      <w:ins w:id="185" w:author="Jens-Rainer Ohm" w:date="2021-07-16T07:29:00Z">
        <w:r w:rsidR="00262176">
          <w:t xml:space="preserve"> that </w:t>
        </w:r>
      </w:ins>
      <w:ins w:id="186" w:author="Jens-Rainer Ohm" w:date="2021-07-16T07:30:00Z">
        <w:r w:rsidR="00262176">
          <w:t>the new flag would not be conditioned on profile idc.</w:t>
        </w:r>
      </w:ins>
    </w:p>
    <w:p w14:paraId="69B6057B" w14:textId="00242DAC" w:rsidR="00473177" w:rsidRDefault="00473177" w:rsidP="007E65C3">
      <w:pPr>
        <w:rPr>
          <w:ins w:id="187" w:author="Jens-Rainer Ohm" w:date="2021-07-16T07:16:00Z"/>
        </w:rPr>
      </w:pPr>
      <w:ins w:id="188" w:author="Jens-Rainer Ohm" w:date="2021-07-16T07:22:00Z">
        <w:r>
          <w:t xml:space="preserve">It is further pointed out that currently no GCI flags have been defined for the </w:t>
        </w:r>
      </w:ins>
      <w:ins w:id="189" w:author="Jens-Rainer Ohm" w:date="2021-07-16T07:24:00Z">
        <w:r>
          <w:t xml:space="preserve">other </w:t>
        </w:r>
      </w:ins>
      <w:ins w:id="190" w:author="Jens-Rainer Ohm" w:date="2021-07-16T07:22:00Z">
        <w:r>
          <w:t>new tools</w:t>
        </w:r>
      </w:ins>
      <w:ins w:id="191" w:author="Jens-Rainer Ohm" w:date="2021-07-16T07:24:00Z">
        <w:r>
          <w:t>. This is for further study.</w:t>
        </w:r>
      </w:ins>
    </w:p>
    <w:p w14:paraId="520EE4F6" w14:textId="77777777" w:rsidR="002A162A" w:rsidRDefault="002A162A" w:rsidP="007E65C3"/>
    <w:p w14:paraId="77CCEFCA" w14:textId="77777777" w:rsidR="008C2A13" w:rsidRDefault="008C2A13" w:rsidP="007E65C3"/>
    <w:p w14:paraId="7916F080" w14:textId="380E5C89" w:rsidR="008E22BE" w:rsidRPr="007824C1" w:rsidRDefault="00667203" w:rsidP="00504DB5">
      <w:pPr>
        <w:pStyle w:val="berschrift9"/>
      </w:pPr>
      <w:hyperlink r:id="rId86" w:history="1">
        <w:r w:rsidR="008E22BE" w:rsidRPr="009E24EF">
          <w:rPr>
            <w:rFonts w:eastAsia="Times New Roman"/>
            <w:color w:val="0000FF"/>
            <w:szCs w:val="24"/>
            <w:u w:val="single"/>
            <w:lang w:val="en-CA" w:eastAsia="en-DE"/>
          </w:rPr>
          <w:t>JVET-W0183</w:t>
        </w:r>
      </w:hyperlink>
      <w:r w:rsidR="008E22BE" w:rsidRPr="009E24EF">
        <w:rPr>
          <w:rFonts w:eastAsia="Times New Roman"/>
          <w:szCs w:val="24"/>
          <w:lang w:val="en-CA" w:eastAsia="en-DE"/>
        </w:rPr>
        <w:t xml:space="preserve"> Maximum picture rates for level 6.3 [F. Bossen] [late]</w:t>
      </w:r>
    </w:p>
    <w:p w14:paraId="1A00CFDC" w14:textId="225DB99A" w:rsidR="00EC7A75" w:rsidRDefault="00EC7A75" w:rsidP="00EC7A75">
      <w:pPr>
        <w:rPr>
          <w:lang w:eastAsia="en-DE"/>
        </w:rPr>
      </w:pPr>
      <w:r w:rsidRPr="00EC7A75">
        <w:rPr>
          <w:lang w:eastAsia="en-DE"/>
        </w:rPr>
        <w:t>Section A.4.3 of the VVC specification is informative and provides examples of the relationship between level, picture size, and maximum picture rate. Values for level 6.3 are provided in this document to support the disposition of a related ballot comment.</w:t>
      </w:r>
    </w:p>
    <w:p w14:paraId="00A60EC9" w14:textId="7962B492" w:rsidR="00EC7A75" w:rsidRPr="007824C1" w:rsidRDefault="00EC7A75" w:rsidP="007824C1">
      <w:pPr>
        <w:rPr>
          <w:lang w:eastAsia="en-DE"/>
        </w:rPr>
      </w:pPr>
      <w:proofErr w:type="gramStart"/>
      <w:r w:rsidRPr="007824C1">
        <w:rPr>
          <w:highlight w:val="yellow"/>
          <w:lang w:eastAsia="en-DE"/>
        </w:rPr>
        <w:t>Decision(</w:t>
      </w:r>
      <w:proofErr w:type="gramEnd"/>
      <w:r>
        <w:rPr>
          <w:highlight w:val="yellow"/>
          <w:lang w:eastAsia="en-DE"/>
        </w:rPr>
        <w:t>ED</w:t>
      </w:r>
      <w:r w:rsidRPr="007824C1">
        <w:rPr>
          <w:highlight w:val="yellow"/>
          <w:lang w:eastAsia="en-DE"/>
        </w:rPr>
        <w:t>)</w:t>
      </w:r>
      <w:r>
        <w:rPr>
          <w:lang w:eastAsia="en-DE"/>
        </w:rPr>
        <w:t>: Adopt JVET-W0183</w:t>
      </w:r>
      <w:r w:rsidR="00DA4F61">
        <w:rPr>
          <w:lang w:eastAsia="en-DE"/>
        </w:rPr>
        <w:t xml:space="preserve">. Some more editorial </w:t>
      </w:r>
      <w:r w:rsidR="00CD5A31">
        <w:rPr>
          <w:lang w:eastAsia="en-DE"/>
        </w:rPr>
        <w:t>alignment could be desirable to bring all 6.x levels together.</w:t>
      </w:r>
    </w:p>
    <w:p w14:paraId="7B1BEB18" w14:textId="77777777" w:rsidR="008E22BE" w:rsidRDefault="008E22BE" w:rsidP="007E65C3"/>
    <w:p w14:paraId="52FD227F" w14:textId="36356E93" w:rsidR="00B73493" w:rsidRDefault="00B73493" w:rsidP="00AA050F">
      <w:pPr>
        <w:pStyle w:val="berschrift2"/>
        <w:rPr>
          <w:lang w:val="en-US"/>
        </w:rPr>
      </w:pPr>
      <w:bookmarkStart w:id="192" w:name="_Ref72746450"/>
      <w:r>
        <w:rPr>
          <w:lang w:val="en-US"/>
        </w:rPr>
        <w:t>Proposed modification of system interface (</w:t>
      </w:r>
      <w:r w:rsidR="00C1286B">
        <w:rPr>
          <w:lang w:val="en-US"/>
        </w:rPr>
        <w:t>0</w:t>
      </w:r>
      <w:r>
        <w:rPr>
          <w:lang w:val="en-US"/>
        </w:rPr>
        <w:t>)</w:t>
      </w:r>
      <w:bookmarkEnd w:id="192"/>
    </w:p>
    <w:p w14:paraId="79A1B720" w14:textId="77777777"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2570F633" w14:textId="77777777" w:rsidR="00B12636" w:rsidRPr="00B12636" w:rsidRDefault="00B12636" w:rsidP="00B12636">
      <w:pPr>
        <w:rPr>
          <w:lang w:val="en-US"/>
        </w:rPr>
      </w:pPr>
    </w:p>
    <w:p w14:paraId="61780137" w14:textId="5248FFA8" w:rsidR="00CB6F74" w:rsidRPr="00B03BAF" w:rsidRDefault="00BC7FF5" w:rsidP="00CB6F74">
      <w:pPr>
        <w:pStyle w:val="berschrift1"/>
      </w:pPr>
      <w:bookmarkStart w:id="193" w:name="_Ref443720209"/>
      <w:bookmarkStart w:id="194" w:name="_Ref451632256"/>
      <w:bookmarkStart w:id="195" w:name="_Ref487322293"/>
      <w:bookmarkStart w:id="196" w:name="_Ref518892368"/>
      <w:bookmarkStart w:id="197" w:name="_Ref37795373"/>
      <w:bookmarkEnd w:id="144"/>
      <w:r w:rsidRPr="00B03BAF">
        <w:t>Low-level tool t</w:t>
      </w:r>
      <w:r w:rsidR="00CB6F74" w:rsidRPr="00B03BAF">
        <w:t>echnology proposals</w:t>
      </w:r>
      <w:bookmarkEnd w:id="193"/>
      <w:bookmarkEnd w:id="194"/>
      <w:bookmarkEnd w:id="195"/>
      <w:bookmarkEnd w:id="196"/>
      <w:r w:rsidR="00F20C8A" w:rsidRPr="00B03BAF">
        <w:t xml:space="preserve"> (</w:t>
      </w:r>
      <w:r w:rsidR="00C82980">
        <w:t>65</w:t>
      </w:r>
      <w:r w:rsidR="00F20C8A" w:rsidRPr="00B03BAF">
        <w:t>)</w:t>
      </w:r>
      <w:bookmarkEnd w:id="197"/>
    </w:p>
    <w:p w14:paraId="29805FF2" w14:textId="595AFAD1" w:rsidR="00816C3C" w:rsidRPr="00B03BAF" w:rsidRDefault="00816C3C" w:rsidP="005D1FAC">
      <w:pPr>
        <w:pStyle w:val="berschrift2"/>
        <w:rPr>
          <w:rFonts w:eastAsia="Times New Roman"/>
          <w:szCs w:val="24"/>
          <w:lang w:val="en-CA"/>
        </w:rPr>
      </w:pPr>
      <w:bookmarkStart w:id="198" w:name="_Ref63955408"/>
      <w:bookmarkStart w:id="199" w:name="_Ref52705146"/>
      <w:r w:rsidRPr="00B03BAF">
        <w:rPr>
          <w:rFonts w:eastAsia="Times New Roman"/>
          <w:szCs w:val="24"/>
          <w:lang w:val="en-CA"/>
        </w:rPr>
        <w:t xml:space="preserve">AHG8: </w:t>
      </w:r>
      <w:r w:rsidRPr="00B03BAF">
        <w:rPr>
          <w:lang w:val="en-CA"/>
        </w:rPr>
        <w:t>High bit rate and high bit depth coding for VVC</w:t>
      </w:r>
      <w:r w:rsidR="004C699A" w:rsidRPr="00B03BAF">
        <w:rPr>
          <w:lang w:val="en-CA"/>
        </w:rPr>
        <w:t xml:space="preserve"> (</w:t>
      </w:r>
      <w:r w:rsidR="00C1286B">
        <w:rPr>
          <w:lang w:val="en-CA"/>
        </w:rPr>
        <w:t>20</w:t>
      </w:r>
      <w:r w:rsidR="004C699A" w:rsidRPr="00B03BAF">
        <w:rPr>
          <w:lang w:val="en-CA"/>
        </w:rPr>
        <w:t>)</w:t>
      </w:r>
      <w:bookmarkEnd w:id="198"/>
    </w:p>
    <w:p w14:paraId="2C871C16" w14:textId="5B30A792" w:rsidR="00816C3C" w:rsidRPr="00B03BAF" w:rsidRDefault="00816C3C" w:rsidP="00816C3C">
      <w:pPr>
        <w:pStyle w:val="berschrift3"/>
      </w:pPr>
      <w:bookmarkStart w:id="200" w:name="_Ref63695508"/>
      <w:r w:rsidRPr="00B03BAF">
        <w:t>General (</w:t>
      </w:r>
      <w:r w:rsidR="00C1286B">
        <w:t>0</w:t>
      </w:r>
      <w:r w:rsidRPr="00B03BAF">
        <w:t>)</w:t>
      </w:r>
      <w:bookmarkEnd w:id="200"/>
    </w:p>
    <w:p w14:paraId="3CA58277" w14:textId="160D964E"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224BE5A3" w14:textId="77777777" w:rsidR="003A77B4" w:rsidRDefault="003A77B4" w:rsidP="003A77B4"/>
    <w:p w14:paraId="366AF1E2" w14:textId="680BCC49" w:rsidR="00141549" w:rsidRPr="00B03BAF" w:rsidRDefault="00141549" w:rsidP="00816C3C">
      <w:pPr>
        <w:pStyle w:val="berschrift3"/>
        <w:rPr>
          <w:rFonts w:eastAsia="Times New Roman"/>
          <w:szCs w:val="24"/>
        </w:rPr>
      </w:pPr>
      <w:bookmarkStart w:id="201" w:name="_Ref63695078"/>
      <w:r w:rsidRPr="00B03BAF">
        <w:t xml:space="preserve">CE contributions: </w:t>
      </w:r>
      <w:r w:rsidRPr="00B03BAF">
        <w:rPr>
          <w:rFonts w:eastAsia="Times New Roman"/>
          <w:szCs w:val="24"/>
        </w:rPr>
        <w:t>Entropy Coding for High Bit Depth and High Bit Rate Coding (</w:t>
      </w:r>
      <w:r w:rsidR="00C1286B">
        <w:rPr>
          <w:rFonts w:eastAsia="Times New Roman"/>
          <w:szCs w:val="24"/>
        </w:rPr>
        <w:t>4</w:t>
      </w:r>
      <w:r w:rsidRPr="00B03BAF">
        <w:rPr>
          <w:rFonts w:eastAsia="Times New Roman"/>
          <w:szCs w:val="24"/>
        </w:rPr>
        <w:t>)</w:t>
      </w:r>
      <w:bookmarkEnd w:id="201"/>
    </w:p>
    <w:p w14:paraId="3A52D04B" w14:textId="77427917" w:rsidR="003A77B4" w:rsidRDefault="003A77B4" w:rsidP="003A77B4">
      <w:r w:rsidRPr="00B03BAF">
        <w:t xml:space="preserve">Contributions in this area were discussed in session </w:t>
      </w:r>
      <w:r w:rsidR="00531733">
        <w:t>2</w:t>
      </w:r>
      <w:r w:rsidR="00531733" w:rsidRPr="00B03BAF">
        <w:t xml:space="preserve"> </w:t>
      </w:r>
      <w:r w:rsidRPr="00B03BAF">
        <w:t xml:space="preserve">at </w:t>
      </w:r>
      <w:r w:rsidR="00531733">
        <w:t>0750</w:t>
      </w:r>
      <w:r w:rsidRPr="00B03BAF">
        <w:t>–</w:t>
      </w:r>
      <w:r w:rsidR="00531733">
        <w:t>0920</w:t>
      </w:r>
      <w:r w:rsidRPr="00B03BAF">
        <w:t xml:space="preserve"> UTC on </w:t>
      </w:r>
      <w:r w:rsidR="00531733">
        <w:t>Wednes</w:t>
      </w:r>
      <w:r w:rsidR="00531733" w:rsidRPr="00B03BAF">
        <w:t xml:space="preserve">day </w:t>
      </w:r>
      <w:r w:rsidR="00531733">
        <w:t>7</w:t>
      </w:r>
      <w:r w:rsidRPr="00B03BAF">
        <w:t xml:space="preserve"> </w:t>
      </w:r>
      <w:r>
        <w:t>July</w:t>
      </w:r>
      <w:r w:rsidRPr="00B03BAF">
        <w:t xml:space="preserve"> 2021 (chaired by </w:t>
      </w:r>
      <w:r w:rsidR="00531733">
        <w:t>JRO and GJS</w:t>
      </w:r>
      <w:r w:rsidRPr="00B03BAF">
        <w:t>).</w:t>
      </w:r>
    </w:p>
    <w:p w14:paraId="20498B72" w14:textId="77777777" w:rsidR="00E75CED" w:rsidRPr="00531362" w:rsidRDefault="00667203" w:rsidP="00B6329E">
      <w:pPr>
        <w:pStyle w:val="berschrift9"/>
        <w:rPr>
          <w:rFonts w:eastAsia="Times New Roman"/>
          <w:szCs w:val="24"/>
          <w:lang w:val="en-CA"/>
        </w:rPr>
      </w:pPr>
      <w:hyperlink r:id="rId87" w:history="1">
        <w:r w:rsidR="00E75CED" w:rsidRPr="00531362">
          <w:rPr>
            <w:rFonts w:eastAsia="Times New Roman"/>
            <w:color w:val="0000FF"/>
            <w:szCs w:val="24"/>
            <w:u w:val="single"/>
            <w:lang w:val="en-CA"/>
          </w:rPr>
          <w:t>JVET-W0022</w:t>
        </w:r>
      </w:hyperlink>
      <w:r w:rsidR="00E75CED" w:rsidRPr="00531362">
        <w:rPr>
          <w:rFonts w:eastAsia="Times New Roman"/>
          <w:szCs w:val="24"/>
          <w:lang w:val="en-CA"/>
        </w:rPr>
        <w:t xml:space="preserve"> CE: Summary Report on Entropy Coding for High Bit Depth and High Bit Rate Coding [D. Rusanovskyy, K. Naser, M. G. Sarwer, F. Wang]</w:t>
      </w:r>
    </w:p>
    <w:p w14:paraId="0C7E2F0D" w14:textId="77777777" w:rsidR="00B07299" w:rsidRDefault="00B07299" w:rsidP="00B07299">
      <w:r>
        <w:t>This contribution provides a summary report for the Core Experiment on entropy coding for high bit depth and high bit rate proposed at V meeting of JVET. A total of 5 tests have been completed within the CE between the JVET V and W meetings to study and evaluate technologies related to entropy coding for High Bitdepth (HBD) and High Bitrate (HBR) coding. The scope of this experiment covered tests on changes to coding of the last significant coeffitient (1 test), tests on content adaptive transform precision (2 tests) and tests on CABAC bypass coding methods (2 tests). The software basis for this CE is VTM-13.0. For the test sequences, configurations and test conditions, the High Bit-depth CTC described in JVET-U2018 is used, unless otherwise specified in the CE description. Test results against anchors are provided to show the coding efficiency and complexity trade-off of each tool. Where appropriate results are also provided for lossless conditions. For tests CE-3.1 and CE-3.2 targeting high throughput configuration, comparative results against the HM in the corresponding configuration. Cross-check results for the performed tests are submitted as separate documents and their summaries are integrated in this contribution.</w:t>
      </w:r>
    </w:p>
    <w:p w14:paraId="5FDFBE71" w14:textId="77777777" w:rsidR="00B07299" w:rsidRDefault="00B07299" w:rsidP="00B07299">
      <w:r>
        <w:t>1</w:t>
      </w:r>
      <w:r>
        <w:tab/>
        <w:t>Test conditions and evaluation criteria</w:t>
      </w:r>
    </w:p>
    <w:p w14:paraId="2599E226" w14:textId="77777777" w:rsidR="00B07299" w:rsidRDefault="00B07299" w:rsidP="00B07299">
      <w:r>
        <w:t xml:space="preserve">In LowQP configuration, extended precision processing is enabled (parameter ExtendedPrecision is set equal to 1), and all results are compared with an anchor with the same setting. </w:t>
      </w:r>
    </w:p>
    <w:p w14:paraId="1B859144" w14:textId="77777777" w:rsidR="00B07299" w:rsidRDefault="00B07299" w:rsidP="00B07299">
      <w:r>
        <w:t>For Normal QP configuration (12 bits 4:2:0 PQ/HLG test sequences), extended precision is disabled (parameter ExtendedPrecision is set equal to 0) and the results are be compared with an anchor with extended precision disabled.</w:t>
      </w:r>
    </w:p>
    <w:p w14:paraId="6E229FCA" w14:textId="77777777" w:rsidR="00B07299" w:rsidRDefault="00B07299" w:rsidP="00B07299">
      <w:r>
        <w:lastRenderedPageBreak/>
        <w:t xml:space="preserve">Adaptive transform precision tests (i.e. CE-2) are also report results for extended precision processing being disabled for 12 bits data (HDR PQ/HLG and SVT12) in LowQP configuration for both, the anchor and the test. </w:t>
      </w:r>
    </w:p>
    <w:p w14:paraId="4158EA2A" w14:textId="77777777" w:rsidR="00B07299" w:rsidRDefault="00B07299" w:rsidP="00B07299">
      <w:r>
        <w:t xml:space="preserve">For tests targeting high throughput profile </w:t>
      </w:r>
      <w:proofErr w:type="gramStart"/>
      <w:r>
        <w:t>( i.e.</w:t>
      </w:r>
      <w:proofErr w:type="gramEnd"/>
      <w:r>
        <w:t xml:space="preserve">, CE-3), HM configured in HEVC high throughput profile as an additional reference point to be used. The latest version of HM (HM-16.23) will be used for high throughout profile. In HM-16.23, the High Throughput 4:4:4 16 Intra profile is enabled using encoder_intra_high_throughput_rext.cfg. </w:t>
      </w:r>
    </w:p>
    <w:p w14:paraId="0B1C28C0" w14:textId="77777777" w:rsidR="00B07299" w:rsidRDefault="00B07299" w:rsidP="00B07299">
      <w:r>
        <w:t>2</w:t>
      </w:r>
      <w:r>
        <w:tab/>
        <w:t xml:space="preserve">Tests on coding of the last significant coeffitient </w:t>
      </w:r>
    </w:p>
    <w:p w14:paraId="40F8568C" w14:textId="40774EB5" w:rsidR="003A77B4" w:rsidRDefault="00B07299" w:rsidP="003A77B4">
      <w:r>
        <w:t>In this category, one test on proposal JVET-V0121 has been conducted. Proposed method features encoding method to determine at encoder side the value of sh_reverse_last_sig_coeff_flag for each slice that determines the derivation of LastSignificantCoeffX and LastSignificantCoeffY variables. When sh_reverse_last_sig_coeff_flag is equal to 1, the last coefficient position is coded by using the proposed alternative coordinates for a whole slice. Otherwise, the current coordinates for the last coefficient position are used.</w:t>
      </w:r>
    </w:p>
    <w:p w14:paraId="2758501E" w14:textId="77777777" w:rsidR="00B07299" w:rsidRPr="00B07299" w:rsidRDefault="00B07299" w:rsidP="00B07299">
      <w:pPr>
        <w:rPr>
          <w:lang w:val="en-US"/>
        </w:rPr>
      </w:pPr>
      <w:r w:rsidRPr="00B07299">
        <w:rPr>
          <w:lang w:val="en-US"/>
        </w:rPr>
        <w:t>Simulation results for the tests in this test category, have been provided for HBD/HBR/HFR CTC in the lowQP, normal QP range and lossless configurations and reported in corresponding JVET input documents. Summary of the results form reporting template is provided below.</w:t>
      </w:r>
    </w:p>
    <w:p w14:paraId="02066046" w14:textId="77777777" w:rsidR="00B07299" w:rsidRPr="00B07299" w:rsidRDefault="00B07299" w:rsidP="00B07299">
      <w:pPr>
        <w:rPr>
          <w:lang w:val="en-US"/>
        </w:rPr>
      </w:pPr>
      <w:r w:rsidRPr="00B07299">
        <w:rPr>
          <w:lang w:val="en-US"/>
        </w:rPr>
        <w:t>Table 2.2. Simulation results for CE1.1 test, 12 bits data, HBD/HBR CTC, LowQP test configuration.</w:t>
      </w:r>
    </w:p>
    <w:tbl>
      <w:tblPr>
        <w:tblW w:w="5000" w:type="pct"/>
        <w:tblLook w:val="04A0" w:firstRow="1" w:lastRow="0" w:firstColumn="1" w:lastColumn="0" w:noHBand="0" w:noVBand="1"/>
      </w:tblPr>
      <w:tblGrid>
        <w:gridCol w:w="610"/>
        <w:gridCol w:w="723"/>
        <w:gridCol w:w="776"/>
        <w:gridCol w:w="776"/>
        <w:gridCol w:w="776"/>
        <w:gridCol w:w="776"/>
        <w:gridCol w:w="776"/>
        <w:gridCol w:w="776"/>
        <w:gridCol w:w="1043"/>
        <w:gridCol w:w="776"/>
        <w:gridCol w:w="776"/>
        <w:gridCol w:w="776"/>
      </w:tblGrid>
      <w:tr w:rsidR="00B07299" w:rsidRPr="00B07299" w14:paraId="3A192F80" w14:textId="77777777" w:rsidTr="00B07299">
        <w:trPr>
          <w:trHeight w:val="315"/>
        </w:trPr>
        <w:tc>
          <w:tcPr>
            <w:tcW w:w="385" w:type="pct"/>
            <w:tcBorders>
              <w:top w:val="nil"/>
              <w:left w:val="nil"/>
              <w:bottom w:val="nil"/>
              <w:right w:val="nil"/>
            </w:tcBorders>
            <w:shd w:val="clear" w:color="auto" w:fill="auto"/>
            <w:noWrap/>
            <w:vAlign w:val="bottom"/>
            <w:hideMark/>
          </w:tcPr>
          <w:p w14:paraId="49A81AF2" w14:textId="77777777" w:rsidR="00B07299" w:rsidRPr="00B07299" w:rsidRDefault="00B07299" w:rsidP="00B07299">
            <w:pPr>
              <w:rPr>
                <w:lang w:val="en-US"/>
              </w:rPr>
            </w:pPr>
          </w:p>
        </w:tc>
        <w:tc>
          <w:tcPr>
            <w:tcW w:w="387"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11E94A0" w14:textId="77777777" w:rsidR="00B07299" w:rsidRPr="00B07299" w:rsidRDefault="00B07299" w:rsidP="00B07299">
            <w:pPr>
              <w:rPr>
                <w:b/>
                <w:bCs/>
                <w:lang w:val="en-US"/>
              </w:rPr>
            </w:pPr>
            <w:r w:rsidRPr="00B07299">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1D389F62" w14:textId="77777777" w:rsidR="00B07299" w:rsidRPr="00B07299" w:rsidRDefault="00B07299" w:rsidP="00B07299">
            <w:pPr>
              <w:rPr>
                <w:b/>
                <w:bCs/>
                <w:lang w:val="en-US"/>
              </w:rPr>
            </w:pPr>
            <w:r w:rsidRPr="00B07299">
              <w:rPr>
                <w:b/>
                <w:bCs/>
                <w:lang w:val="en-US"/>
              </w:rPr>
              <w:t>HDR PQ</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2047439A" w14:textId="77777777" w:rsidR="00B07299" w:rsidRPr="00B07299" w:rsidRDefault="00B07299" w:rsidP="00B07299">
            <w:pPr>
              <w:rPr>
                <w:b/>
                <w:bCs/>
                <w:lang w:val="en-US"/>
              </w:rPr>
            </w:pPr>
            <w:r w:rsidRPr="00B07299">
              <w:rPr>
                <w:b/>
                <w:bCs/>
                <w:lang w:val="en-US"/>
              </w:rPr>
              <w:t>HDR HLG</w:t>
            </w:r>
          </w:p>
        </w:tc>
        <w:tc>
          <w:tcPr>
            <w:tcW w:w="1706" w:type="pct"/>
            <w:gridSpan w:val="4"/>
            <w:tcBorders>
              <w:top w:val="single" w:sz="8" w:space="0" w:color="auto"/>
              <w:left w:val="nil"/>
              <w:bottom w:val="single" w:sz="8" w:space="0" w:color="auto"/>
              <w:right w:val="nil"/>
            </w:tcBorders>
            <w:shd w:val="clear" w:color="000000" w:fill="D9D9D9"/>
            <w:noWrap/>
            <w:vAlign w:val="center"/>
            <w:hideMark/>
          </w:tcPr>
          <w:p w14:paraId="68F92BFB" w14:textId="77777777" w:rsidR="00B07299" w:rsidRPr="00B07299" w:rsidRDefault="00B07299" w:rsidP="00B07299">
            <w:pPr>
              <w:rPr>
                <w:b/>
                <w:bCs/>
                <w:lang w:val="en-US"/>
              </w:rPr>
            </w:pPr>
            <w:r w:rsidRPr="00B07299">
              <w:rPr>
                <w:b/>
                <w:bCs/>
                <w:lang w:val="en-US"/>
              </w:rPr>
              <w:t>SVT12 RGB</w:t>
            </w:r>
          </w:p>
        </w:tc>
      </w:tr>
      <w:tr w:rsidR="00B07299" w:rsidRPr="00B07299" w14:paraId="61D4D1BB" w14:textId="77777777" w:rsidTr="00B07299">
        <w:trPr>
          <w:trHeight w:val="315"/>
        </w:trPr>
        <w:tc>
          <w:tcPr>
            <w:tcW w:w="385" w:type="pct"/>
            <w:tcBorders>
              <w:top w:val="nil"/>
              <w:left w:val="nil"/>
              <w:bottom w:val="nil"/>
              <w:right w:val="nil"/>
            </w:tcBorders>
            <w:shd w:val="clear" w:color="auto" w:fill="auto"/>
            <w:noWrap/>
            <w:vAlign w:val="bottom"/>
            <w:hideMark/>
          </w:tcPr>
          <w:p w14:paraId="734009E1" w14:textId="77777777" w:rsidR="00B07299" w:rsidRPr="00B07299" w:rsidRDefault="00B07299" w:rsidP="00B07299">
            <w:pPr>
              <w:rPr>
                <w:b/>
                <w:bCs/>
                <w:lang w:val="en-US"/>
              </w:rPr>
            </w:pPr>
          </w:p>
        </w:tc>
        <w:tc>
          <w:tcPr>
            <w:tcW w:w="387" w:type="pct"/>
            <w:vMerge/>
            <w:tcBorders>
              <w:top w:val="single" w:sz="8" w:space="0" w:color="auto"/>
              <w:left w:val="single" w:sz="8" w:space="0" w:color="auto"/>
              <w:bottom w:val="single" w:sz="8" w:space="0" w:color="000000"/>
              <w:right w:val="single" w:sz="8" w:space="0" w:color="auto"/>
            </w:tcBorders>
            <w:vAlign w:val="center"/>
            <w:hideMark/>
          </w:tcPr>
          <w:p w14:paraId="7AC7E868" w14:textId="77777777" w:rsidR="00B07299" w:rsidRPr="00B07299" w:rsidRDefault="00B07299" w:rsidP="00B07299">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622BDEBB" w14:textId="77777777" w:rsidR="00B07299" w:rsidRPr="00B07299" w:rsidRDefault="00B07299" w:rsidP="00B07299">
            <w:pPr>
              <w:rPr>
                <w:lang w:val="en-US"/>
              </w:rPr>
            </w:pPr>
            <w:r w:rsidRPr="00B07299">
              <w:rPr>
                <w:lang w:val="en-US"/>
              </w:rPr>
              <w:t>wY</w:t>
            </w:r>
          </w:p>
        </w:tc>
        <w:tc>
          <w:tcPr>
            <w:tcW w:w="420" w:type="pct"/>
            <w:tcBorders>
              <w:top w:val="nil"/>
              <w:left w:val="nil"/>
              <w:bottom w:val="single" w:sz="8" w:space="0" w:color="auto"/>
              <w:right w:val="nil"/>
            </w:tcBorders>
            <w:shd w:val="clear" w:color="000000" w:fill="FFFFFF"/>
            <w:noWrap/>
            <w:vAlign w:val="center"/>
            <w:hideMark/>
          </w:tcPr>
          <w:p w14:paraId="480C9D00" w14:textId="77777777" w:rsidR="00B07299" w:rsidRPr="00B07299" w:rsidRDefault="00B07299" w:rsidP="00B07299">
            <w:pPr>
              <w:rPr>
                <w:lang w:val="en-US"/>
              </w:rPr>
            </w:pPr>
            <w:r w:rsidRPr="00B07299">
              <w:rPr>
                <w:lang w:val="en-US"/>
              </w:rPr>
              <w:t>wU</w:t>
            </w:r>
          </w:p>
        </w:tc>
        <w:tc>
          <w:tcPr>
            <w:tcW w:w="420" w:type="pct"/>
            <w:tcBorders>
              <w:top w:val="nil"/>
              <w:left w:val="nil"/>
              <w:bottom w:val="single" w:sz="8" w:space="0" w:color="auto"/>
              <w:right w:val="nil"/>
            </w:tcBorders>
            <w:shd w:val="clear" w:color="000000" w:fill="FFFFFF"/>
            <w:noWrap/>
            <w:vAlign w:val="center"/>
            <w:hideMark/>
          </w:tcPr>
          <w:p w14:paraId="26EFE683" w14:textId="77777777" w:rsidR="00B07299" w:rsidRPr="00B07299" w:rsidRDefault="00B07299" w:rsidP="00B07299">
            <w:pPr>
              <w:rPr>
                <w:lang w:val="en-US"/>
              </w:rPr>
            </w:pPr>
            <w:r w:rsidRPr="00B07299">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5C6AFD70" w14:textId="77777777" w:rsidR="00B07299" w:rsidRPr="00B07299" w:rsidRDefault="00B07299" w:rsidP="00B07299">
            <w:pPr>
              <w:rPr>
                <w:lang w:val="en-US"/>
              </w:rPr>
            </w:pPr>
            <w:r w:rsidRPr="00B07299">
              <w:rPr>
                <w:lang w:val="en-US"/>
              </w:rPr>
              <w:t>Y</w:t>
            </w:r>
          </w:p>
        </w:tc>
        <w:tc>
          <w:tcPr>
            <w:tcW w:w="420" w:type="pct"/>
            <w:tcBorders>
              <w:top w:val="nil"/>
              <w:left w:val="nil"/>
              <w:bottom w:val="single" w:sz="8" w:space="0" w:color="auto"/>
              <w:right w:val="nil"/>
            </w:tcBorders>
            <w:shd w:val="clear" w:color="000000" w:fill="FFFFFF"/>
            <w:noWrap/>
            <w:vAlign w:val="center"/>
            <w:hideMark/>
          </w:tcPr>
          <w:p w14:paraId="0F89A754" w14:textId="77777777" w:rsidR="00B07299" w:rsidRPr="00B07299" w:rsidRDefault="00B07299" w:rsidP="00B07299">
            <w:pPr>
              <w:rPr>
                <w:lang w:val="en-US"/>
              </w:rPr>
            </w:pPr>
            <w:r w:rsidRPr="00B07299">
              <w:rPr>
                <w:lang w:val="en-US"/>
              </w:rPr>
              <w:t>U</w:t>
            </w:r>
          </w:p>
        </w:tc>
        <w:tc>
          <w:tcPr>
            <w:tcW w:w="420" w:type="pct"/>
            <w:tcBorders>
              <w:top w:val="nil"/>
              <w:left w:val="nil"/>
              <w:bottom w:val="single" w:sz="8" w:space="0" w:color="auto"/>
              <w:right w:val="single" w:sz="8" w:space="0" w:color="auto"/>
            </w:tcBorders>
            <w:shd w:val="clear" w:color="000000" w:fill="FFFFFF"/>
            <w:noWrap/>
            <w:vAlign w:val="center"/>
            <w:hideMark/>
          </w:tcPr>
          <w:p w14:paraId="2EE4FBBC" w14:textId="77777777" w:rsidR="00B07299" w:rsidRPr="00B07299" w:rsidRDefault="00B07299" w:rsidP="00B07299">
            <w:pPr>
              <w:rPr>
                <w:lang w:val="en-US"/>
              </w:rPr>
            </w:pPr>
            <w:r w:rsidRPr="00B07299">
              <w:rPr>
                <w:lang w:val="en-US"/>
              </w:rPr>
              <w:t>V</w:t>
            </w:r>
          </w:p>
        </w:tc>
        <w:tc>
          <w:tcPr>
            <w:tcW w:w="444" w:type="pct"/>
            <w:tcBorders>
              <w:top w:val="nil"/>
              <w:left w:val="nil"/>
              <w:bottom w:val="single" w:sz="8" w:space="0" w:color="auto"/>
              <w:right w:val="nil"/>
            </w:tcBorders>
            <w:shd w:val="clear" w:color="000000" w:fill="FFFFFF"/>
            <w:noWrap/>
            <w:vAlign w:val="center"/>
            <w:hideMark/>
          </w:tcPr>
          <w:p w14:paraId="219A3A4F" w14:textId="77777777" w:rsidR="00B07299" w:rsidRPr="00B07299" w:rsidRDefault="00B07299" w:rsidP="00B07299">
            <w:pPr>
              <w:rPr>
                <w:lang w:val="en-US"/>
              </w:rPr>
            </w:pPr>
            <w:r w:rsidRPr="00B07299">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34BBA877" w14:textId="77777777" w:rsidR="00B07299" w:rsidRPr="00B07299" w:rsidRDefault="00B07299" w:rsidP="00B07299">
            <w:pPr>
              <w:rPr>
                <w:lang w:val="en-US"/>
              </w:rPr>
            </w:pPr>
            <w:r w:rsidRPr="00B07299">
              <w:rPr>
                <w:lang w:val="en-US"/>
              </w:rPr>
              <w:t>G</w:t>
            </w:r>
          </w:p>
        </w:tc>
        <w:tc>
          <w:tcPr>
            <w:tcW w:w="420" w:type="pct"/>
            <w:tcBorders>
              <w:top w:val="nil"/>
              <w:left w:val="nil"/>
              <w:bottom w:val="single" w:sz="8" w:space="0" w:color="auto"/>
              <w:right w:val="nil"/>
            </w:tcBorders>
            <w:shd w:val="clear" w:color="000000" w:fill="FFFFFF"/>
            <w:noWrap/>
            <w:vAlign w:val="center"/>
            <w:hideMark/>
          </w:tcPr>
          <w:p w14:paraId="1E3AA6D0" w14:textId="77777777" w:rsidR="00B07299" w:rsidRPr="00B07299" w:rsidRDefault="00B07299" w:rsidP="00B07299">
            <w:pPr>
              <w:rPr>
                <w:lang w:val="en-US"/>
              </w:rPr>
            </w:pPr>
            <w:r w:rsidRPr="00B07299">
              <w:rPr>
                <w:lang w:val="en-US"/>
              </w:rPr>
              <w:t>B</w:t>
            </w:r>
          </w:p>
        </w:tc>
        <w:tc>
          <w:tcPr>
            <w:tcW w:w="420" w:type="pct"/>
            <w:tcBorders>
              <w:top w:val="nil"/>
              <w:left w:val="nil"/>
              <w:bottom w:val="single" w:sz="8" w:space="0" w:color="auto"/>
              <w:right w:val="single" w:sz="8" w:space="0" w:color="auto"/>
            </w:tcBorders>
            <w:shd w:val="clear" w:color="000000" w:fill="FFFFFF"/>
            <w:noWrap/>
            <w:vAlign w:val="center"/>
            <w:hideMark/>
          </w:tcPr>
          <w:p w14:paraId="4B1E3B46" w14:textId="77777777" w:rsidR="00B07299" w:rsidRPr="00B07299" w:rsidRDefault="00B07299" w:rsidP="00B07299">
            <w:pPr>
              <w:rPr>
                <w:lang w:val="en-US"/>
              </w:rPr>
            </w:pPr>
            <w:r w:rsidRPr="00B07299">
              <w:rPr>
                <w:lang w:val="en-US"/>
              </w:rPr>
              <w:t>R</w:t>
            </w:r>
          </w:p>
        </w:tc>
      </w:tr>
      <w:tr w:rsidR="00B07299" w:rsidRPr="00B07299" w14:paraId="221338F3" w14:textId="77777777" w:rsidTr="00B07299">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C7EE2F4" w14:textId="77777777" w:rsidR="00B07299" w:rsidRPr="00B07299" w:rsidRDefault="00B07299" w:rsidP="00B07299">
            <w:pPr>
              <w:rPr>
                <w:b/>
                <w:bCs/>
                <w:lang w:val="en-US"/>
              </w:rPr>
            </w:pPr>
            <w:r w:rsidRPr="00B07299">
              <w:rPr>
                <w:b/>
                <w:bCs/>
                <w:lang w:val="en-US"/>
              </w:rPr>
              <w:t>AI</w:t>
            </w:r>
          </w:p>
        </w:tc>
        <w:tc>
          <w:tcPr>
            <w:tcW w:w="387" w:type="pct"/>
            <w:tcBorders>
              <w:top w:val="nil"/>
              <w:left w:val="nil"/>
              <w:bottom w:val="nil"/>
              <w:right w:val="single" w:sz="8" w:space="0" w:color="auto"/>
            </w:tcBorders>
            <w:shd w:val="clear" w:color="000000" w:fill="FFFFFF"/>
            <w:noWrap/>
            <w:vAlign w:val="center"/>
            <w:hideMark/>
          </w:tcPr>
          <w:p w14:paraId="6AD57352" w14:textId="77777777" w:rsidR="00B07299" w:rsidRPr="00B07299" w:rsidRDefault="00B07299" w:rsidP="00B07299">
            <w:pPr>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9B5F1F9" w14:textId="77777777" w:rsidR="00B07299" w:rsidRPr="00B07299" w:rsidRDefault="00B07299" w:rsidP="00B07299">
            <w:pPr>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7410A78F" w14:textId="77777777" w:rsidR="00B07299" w:rsidRPr="00B07299" w:rsidRDefault="00B07299" w:rsidP="00B07299">
            <w:pPr>
              <w:rPr>
                <w:lang w:val="en-US"/>
              </w:rPr>
            </w:pPr>
            <w:r w:rsidRPr="00B07299">
              <w:rPr>
                <w:lang w:val="en-US"/>
              </w:rPr>
              <w:t>-0.04%</w:t>
            </w:r>
          </w:p>
        </w:tc>
        <w:tc>
          <w:tcPr>
            <w:tcW w:w="420" w:type="pct"/>
            <w:tcBorders>
              <w:top w:val="nil"/>
              <w:left w:val="nil"/>
              <w:bottom w:val="nil"/>
              <w:right w:val="nil"/>
            </w:tcBorders>
            <w:shd w:val="clear" w:color="000000" w:fill="FFFFFF"/>
            <w:noWrap/>
            <w:vAlign w:val="center"/>
          </w:tcPr>
          <w:p w14:paraId="3DF90B71" w14:textId="77777777" w:rsidR="00B07299" w:rsidRPr="00B07299" w:rsidRDefault="00B07299" w:rsidP="00B07299">
            <w:pPr>
              <w:rPr>
                <w:lang w:val="en-US"/>
              </w:rPr>
            </w:pPr>
            <w:r w:rsidRPr="00B07299">
              <w:rPr>
                <w:lang w:val="en-US"/>
              </w:rPr>
              <w:t>-0.05%</w:t>
            </w:r>
          </w:p>
        </w:tc>
        <w:tc>
          <w:tcPr>
            <w:tcW w:w="420" w:type="pct"/>
            <w:tcBorders>
              <w:top w:val="nil"/>
              <w:left w:val="single" w:sz="8" w:space="0" w:color="auto"/>
              <w:bottom w:val="nil"/>
              <w:right w:val="nil"/>
            </w:tcBorders>
            <w:shd w:val="clear" w:color="000000" w:fill="FFFFFF"/>
            <w:noWrap/>
            <w:vAlign w:val="center"/>
          </w:tcPr>
          <w:p w14:paraId="1638B682" w14:textId="77777777" w:rsidR="00B07299" w:rsidRPr="00B07299" w:rsidRDefault="00B07299" w:rsidP="00B07299">
            <w:pPr>
              <w:rPr>
                <w:lang w:val="en-US"/>
              </w:rPr>
            </w:pPr>
            <w:r w:rsidRPr="00B07299">
              <w:rPr>
                <w:lang w:val="en-US"/>
              </w:rPr>
              <w:t>-0.22%</w:t>
            </w:r>
          </w:p>
        </w:tc>
        <w:tc>
          <w:tcPr>
            <w:tcW w:w="420" w:type="pct"/>
            <w:tcBorders>
              <w:top w:val="nil"/>
              <w:left w:val="nil"/>
              <w:bottom w:val="nil"/>
              <w:right w:val="nil"/>
            </w:tcBorders>
            <w:shd w:val="clear" w:color="000000" w:fill="FFFFFF"/>
            <w:noWrap/>
            <w:vAlign w:val="center"/>
          </w:tcPr>
          <w:p w14:paraId="18BE6582" w14:textId="77777777" w:rsidR="00B07299" w:rsidRPr="00B07299" w:rsidRDefault="00B07299" w:rsidP="00B07299">
            <w:pP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5B48DC41" w14:textId="77777777" w:rsidR="00B07299" w:rsidRPr="00B07299" w:rsidRDefault="00B07299" w:rsidP="00B07299">
            <w:pPr>
              <w:rPr>
                <w:lang w:val="en-US"/>
              </w:rPr>
            </w:pPr>
            <w:r w:rsidRPr="00B07299">
              <w:rPr>
                <w:lang w:val="en-US"/>
              </w:rPr>
              <w:t>-0.31%</w:t>
            </w:r>
          </w:p>
        </w:tc>
        <w:tc>
          <w:tcPr>
            <w:tcW w:w="444" w:type="pct"/>
            <w:tcBorders>
              <w:top w:val="nil"/>
              <w:left w:val="nil"/>
              <w:bottom w:val="nil"/>
              <w:right w:val="nil"/>
            </w:tcBorders>
            <w:shd w:val="clear" w:color="000000" w:fill="FFFFFF"/>
            <w:noWrap/>
            <w:vAlign w:val="center"/>
          </w:tcPr>
          <w:p w14:paraId="15369404" w14:textId="77777777" w:rsidR="00B07299" w:rsidRPr="00B07299" w:rsidRDefault="00B07299" w:rsidP="00B07299">
            <w:pPr>
              <w:rPr>
                <w:lang w:val="en-US"/>
              </w:rPr>
            </w:pPr>
            <w:r w:rsidRPr="00B07299">
              <w:rPr>
                <w:lang w:val="en-US"/>
              </w:rPr>
              <w:t>-0.30%</w:t>
            </w:r>
          </w:p>
        </w:tc>
        <w:tc>
          <w:tcPr>
            <w:tcW w:w="420" w:type="pct"/>
            <w:tcBorders>
              <w:top w:val="nil"/>
              <w:left w:val="nil"/>
              <w:bottom w:val="nil"/>
              <w:right w:val="nil"/>
            </w:tcBorders>
            <w:shd w:val="clear" w:color="000000" w:fill="FFFFFF"/>
            <w:noWrap/>
            <w:vAlign w:val="center"/>
          </w:tcPr>
          <w:p w14:paraId="69D90E3B" w14:textId="77777777" w:rsidR="00B07299" w:rsidRPr="00B07299" w:rsidRDefault="00B07299" w:rsidP="00B07299">
            <w:pPr>
              <w:rPr>
                <w:lang w:val="en-US"/>
              </w:rPr>
            </w:pPr>
            <w:r w:rsidRPr="00B07299">
              <w:rPr>
                <w:lang w:val="en-US"/>
              </w:rPr>
              <w:t>-0.33%</w:t>
            </w:r>
          </w:p>
        </w:tc>
        <w:tc>
          <w:tcPr>
            <w:tcW w:w="420" w:type="pct"/>
            <w:tcBorders>
              <w:top w:val="nil"/>
              <w:left w:val="nil"/>
              <w:bottom w:val="nil"/>
              <w:right w:val="nil"/>
            </w:tcBorders>
            <w:shd w:val="clear" w:color="000000" w:fill="FFFFFF"/>
            <w:noWrap/>
            <w:vAlign w:val="center"/>
          </w:tcPr>
          <w:p w14:paraId="4703D0CA" w14:textId="77777777" w:rsidR="00B07299" w:rsidRPr="00B07299" w:rsidRDefault="00B07299" w:rsidP="00B07299">
            <w:pPr>
              <w:rPr>
                <w:lang w:val="en-US"/>
              </w:rPr>
            </w:pPr>
            <w:r w:rsidRPr="00B07299">
              <w:rPr>
                <w:lang w:val="en-US"/>
              </w:rPr>
              <w:t>-0.29%</w:t>
            </w:r>
          </w:p>
        </w:tc>
        <w:tc>
          <w:tcPr>
            <w:tcW w:w="420" w:type="pct"/>
            <w:tcBorders>
              <w:top w:val="nil"/>
              <w:left w:val="nil"/>
              <w:bottom w:val="nil"/>
              <w:right w:val="single" w:sz="8" w:space="0" w:color="auto"/>
            </w:tcBorders>
            <w:shd w:val="clear" w:color="000000" w:fill="FFFFFF"/>
            <w:noWrap/>
            <w:vAlign w:val="center"/>
          </w:tcPr>
          <w:p w14:paraId="786DA9AD" w14:textId="77777777" w:rsidR="00B07299" w:rsidRPr="00B07299" w:rsidRDefault="00B07299" w:rsidP="00B07299">
            <w:pPr>
              <w:rPr>
                <w:lang w:val="en-US"/>
              </w:rPr>
            </w:pPr>
            <w:r w:rsidRPr="00B07299">
              <w:rPr>
                <w:lang w:val="en-US"/>
              </w:rPr>
              <w:t>-0.29%</w:t>
            </w:r>
          </w:p>
        </w:tc>
      </w:tr>
      <w:tr w:rsidR="00B07299" w:rsidRPr="00B07299" w14:paraId="5542EC91" w14:textId="77777777" w:rsidTr="00B07299">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67C99B8" w14:textId="77777777" w:rsidR="00B07299" w:rsidRPr="00B07299" w:rsidRDefault="00B07299" w:rsidP="00B07299">
            <w:pPr>
              <w:rPr>
                <w:b/>
                <w:bCs/>
                <w:lang w:val="en-US"/>
              </w:rPr>
            </w:pPr>
            <w:r w:rsidRPr="00B07299">
              <w:rPr>
                <w:b/>
                <w:bCs/>
                <w:lang w:val="en-US"/>
              </w:rPr>
              <w:t>LDB</w:t>
            </w:r>
          </w:p>
        </w:tc>
        <w:tc>
          <w:tcPr>
            <w:tcW w:w="387" w:type="pct"/>
            <w:tcBorders>
              <w:top w:val="nil"/>
              <w:left w:val="nil"/>
              <w:bottom w:val="nil"/>
              <w:right w:val="single" w:sz="8" w:space="0" w:color="auto"/>
            </w:tcBorders>
            <w:shd w:val="clear" w:color="000000" w:fill="FFFFFF"/>
            <w:noWrap/>
            <w:vAlign w:val="center"/>
            <w:hideMark/>
          </w:tcPr>
          <w:p w14:paraId="052200B6" w14:textId="77777777" w:rsidR="00B07299" w:rsidRPr="00B07299" w:rsidRDefault="00B07299" w:rsidP="00B07299">
            <w:pPr>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048209EE" w14:textId="77777777" w:rsidR="00B07299" w:rsidRPr="00B07299" w:rsidRDefault="00B07299" w:rsidP="00B07299">
            <w:pPr>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0BC3B1B3" w14:textId="77777777" w:rsidR="00B07299" w:rsidRPr="00B07299" w:rsidRDefault="00B07299" w:rsidP="00B07299">
            <w:pPr>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6D84E961" w14:textId="77777777" w:rsidR="00B07299" w:rsidRPr="00B07299" w:rsidRDefault="00B07299" w:rsidP="00B07299">
            <w:pPr>
              <w:rPr>
                <w:lang w:val="en-US"/>
              </w:rPr>
            </w:pPr>
            <w:r w:rsidRPr="00B07299">
              <w:rPr>
                <w:lang w:val="en-US"/>
              </w:rPr>
              <w:t>0.01%</w:t>
            </w:r>
          </w:p>
        </w:tc>
        <w:tc>
          <w:tcPr>
            <w:tcW w:w="420" w:type="pct"/>
            <w:tcBorders>
              <w:top w:val="nil"/>
              <w:left w:val="single" w:sz="8" w:space="0" w:color="auto"/>
              <w:bottom w:val="nil"/>
              <w:right w:val="nil"/>
            </w:tcBorders>
            <w:shd w:val="clear" w:color="000000" w:fill="FFFFFF"/>
            <w:noWrap/>
            <w:vAlign w:val="center"/>
          </w:tcPr>
          <w:p w14:paraId="1EFA27C6" w14:textId="77777777" w:rsidR="00B07299" w:rsidRPr="00B07299" w:rsidRDefault="00B07299" w:rsidP="00B07299">
            <w:pPr>
              <w:rPr>
                <w:lang w:val="en-US"/>
              </w:rPr>
            </w:pPr>
            <w:r w:rsidRPr="00B07299">
              <w:rPr>
                <w:lang w:val="en-US"/>
              </w:rPr>
              <w:t>-0.18%</w:t>
            </w:r>
          </w:p>
        </w:tc>
        <w:tc>
          <w:tcPr>
            <w:tcW w:w="420" w:type="pct"/>
            <w:tcBorders>
              <w:top w:val="nil"/>
              <w:left w:val="nil"/>
              <w:bottom w:val="nil"/>
              <w:right w:val="nil"/>
            </w:tcBorders>
            <w:shd w:val="clear" w:color="000000" w:fill="FFFFFF"/>
            <w:noWrap/>
            <w:vAlign w:val="center"/>
          </w:tcPr>
          <w:p w14:paraId="7DD4A261" w14:textId="77777777" w:rsidR="00B07299" w:rsidRPr="00B07299" w:rsidRDefault="00B07299" w:rsidP="00B07299">
            <w:pPr>
              <w:rPr>
                <w:lang w:val="en-US"/>
              </w:rPr>
            </w:pPr>
            <w:r w:rsidRPr="00B07299">
              <w:rPr>
                <w:lang w:val="en-US"/>
              </w:rPr>
              <w:t>-0.18%</w:t>
            </w:r>
          </w:p>
        </w:tc>
        <w:tc>
          <w:tcPr>
            <w:tcW w:w="420" w:type="pct"/>
            <w:tcBorders>
              <w:top w:val="nil"/>
              <w:left w:val="nil"/>
              <w:bottom w:val="nil"/>
              <w:right w:val="single" w:sz="8" w:space="0" w:color="auto"/>
            </w:tcBorders>
            <w:shd w:val="clear" w:color="000000" w:fill="FFFFFF"/>
            <w:noWrap/>
            <w:vAlign w:val="center"/>
          </w:tcPr>
          <w:p w14:paraId="61666011" w14:textId="77777777" w:rsidR="00B07299" w:rsidRPr="00B07299" w:rsidRDefault="00B07299" w:rsidP="00B07299">
            <w:pP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2F805DB2" w14:textId="77777777" w:rsidR="00B07299" w:rsidRPr="00B07299" w:rsidRDefault="00B07299" w:rsidP="00B07299">
            <w:pPr>
              <w:rPr>
                <w:lang w:val="en-US"/>
              </w:rPr>
            </w:pPr>
            <w:r w:rsidRPr="00B07299">
              <w:rPr>
                <w:lang w:val="en-US"/>
              </w:rPr>
              <w:t>-0.27%</w:t>
            </w:r>
          </w:p>
        </w:tc>
        <w:tc>
          <w:tcPr>
            <w:tcW w:w="420" w:type="pct"/>
            <w:tcBorders>
              <w:top w:val="nil"/>
              <w:left w:val="nil"/>
              <w:bottom w:val="nil"/>
              <w:right w:val="nil"/>
            </w:tcBorders>
            <w:shd w:val="clear" w:color="000000" w:fill="FFFFFF"/>
            <w:noWrap/>
            <w:vAlign w:val="center"/>
          </w:tcPr>
          <w:p w14:paraId="6A973041" w14:textId="77777777" w:rsidR="00B07299" w:rsidRPr="00B07299" w:rsidRDefault="00B07299" w:rsidP="00B07299">
            <w:pPr>
              <w:rPr>
                <w:lang w:val="en-US"/>
              </w:rPr>
            </w:pPr>
            <w:r w:rsidRPr="00B07299">
              <w:rPr>
                <w:lang w:val="en-US"/>
              </w:rPr>
              <w:t>-0.29%</w:t>
            </w:r>
          </w:p>
        </w:tc>
        <w:tc>
          <w:tcPr>
            <w:tcW w:w="420" w:type="pct"/>
            <w:tcBorders>
              <w:top w:val="nil"/>
              <w:left w:val="nil"/>
              <w:bottom w:val="nil"/>
              <w:right w:val="nil"/>
            </w:tcBorders>
            <w:shd w:val="clear" w:color="000000" w:fill="FFFFFF"/>
            <w:noWrap/>
            <w:vAlign w:val="center"/>
          </w:tcPr>
          <w:p w14:paraId="45232F77" w14:textId="77777777" w:rsidR="00B07299" w:rsidRPr="00B07299" w:rsidRDefault="00B07299" w:rsidP="00B07299">
            <w:pP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71E0B9C0" w14:textId="77777777" w:rsidR="00B07299" w:rsidRPr="00B07299" w:rsidRDefault="00B07299" w:rsidP="00B07299">
            <w:pPr>
              <w:rPr>
                <w:lang w:val="en-US"/>
              </w:rPr>
            </w:pPr>
            <w:r w:rsidRPr="00B07299">
              <w:rPr>
                <w:lang w:val="en-US"/>
              </w:rPr>
              <w:t>-0.26%</w:t>
            </w:r>
          </w:p>
        </w:tc>
      </w:tr>
      <w:tr w:rsidR="00B07299" w:rsidRPr="00B07299" w14:paraId="7BDA6CC0" w14:textId="77777777" w:rsidTr="00B07299">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37A4D39" w14:textId="77777777" w:rsidR="00B07299" w:rsidRPr="00B07299" w:rsidRDefault="00B07299" w:rsidP="00B07299">
            <w:pPr>
              <w:rPr>
                <w:b/>
                <w:bCs/>
                <w:lang w:val="en-US"/>
              </w:rPr>
            </w:pPr>
            <w:r w:rsidRPr="00B07299">
              <w:rPr>
                <w:b/>
                <w:bCs/>
                <w:lang w:val="en-US"/>
              </w:rPr>
              <w:t>RA</w:t>
            </w:r>
          </w:p>
        </w:tc>
        <w:tc>
          <w:tcPr>
            <w:tcW w:w="387" w:type="pct"/>
            <w:tcBorders>
              <w:top w:val="nil"/>
              <w:left w:val="nil"/>
              <w:bottom w:val="nil"/>
              <w:right w:val="single" w:sz="8" w:space="0" w:color="auto"/>
            </w:tcBorders>
            <w:shd w:val="clear" w:color="000000" w:fill="FFFFFF"/>
            <w:noWrap/>
            <w:vAlign w:val="center"/>
            <w:hideMark/>
          </w:tcPr>
          <w:p w14:paraId="05F12F52" w14:textId="77777777" w:rsidR="00B07299" w:rsidRPr="00B07299" w:rsidRDefault="00B07299" w:rsidP="00B07299">
            <w:pPr>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0B10554" w14:textId="77777777" w:rsidR="00B07299" w:rsidRPr="00B07299" w:rsidRDefault="00B07299" w:rsidP="00B07299">
            <w:pPr>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72262541" w14:textId="77777777" w:rsidR="00B07299" w:rsidRPr="00B07299" w:rsidRDefault="00B07299" w:rsidP="00B07299">
            <w:pPr>
              <w:rPr>
                <w:lang w:val="en-US"/>
              </w:rPr>
            </w:pPr>
            <w:r w:rsidRPr="00B07299">
              <w:rPr>
                <w:lang w:val="en-US"/>
              </w:rPr>
              <w:t>0.00%</w:t>
            </w:r>
          </w:p>
        </w:tc>
        <w:tc>
          <w:tcPr>
            <w:tcW w:w="420" w:type="pct"/>
            <w:tcBorders>
              <w:top w:val="nil"/>
              <w:left w:val="nil"/>
              <w:bottom w:val="nil"/>
              <w:right w:val="nil"/>
            </w:tcBorders>
            <w:shd w:val="clear" w:color="000000" w:fill="FFFFFF"/>
            <w:noWrap/>
            <w:vAlign w:val="center"/>
          </w:tcPr>
          <w:p w14:paraId="3C70223A" w14:textId="77777777" w:rsidR="00B07299" w:rsidRPr="00B07299" w:rsidRDefault="00B07299" w:rsidP="00B07299">
            <w:pPr>
              <w:rPr>
                <w:lang w:val="en-US"/>
              </w:rPr>
            </w:pPr>
            <w:r w:rsidRPr="00B07299">
              <w:rPr>
                <w:lang w:val="en-US"/>
              </w:rPr>
              <w:t>0.02%</w:t>
            </w:r>
          </w:p>
        </w:tc>
        <w:tc>
          <w:tcPr>
            <w:tcW w:w="420" w:type="pct"/>
            <w:tcBorders>
              <w:top w:val="nil"/>
              <w:left w:val="single" w:sz="8" w:space="0" w:color="auto"/>
              <w:bottom w:val="nil"/>
              <w:right w:val="nil"/>
            </w:tcBorders>
            <w:shd w:val="clear" w:color="000000" w:fill="FFFFFF"/>
            <w:noWrap/>
            <w:vAlign w:val="center"/>
          </w:tcPr>
          <w:p w14:paraId="34DDEF66" w14:textId="77777777" w:rsidR="00B07299" w:rsidRPr="00B07299" w:rsidRDefault="00B07299" w:rsidP="00B07299">
            <w:pPr>
              <w:rPr>
                <w:lang w:val="en-US"/>
              </w:rPr>
            </w:pPr>
            <w:r w:rsidRPr="00B07299">
              <w:rPr>
                <w:lang w:val="en-US"/>
              </w:rPr>
              <w:t>-0.19%</w:t>
            </w:r>
          </w:p>
        </w:tc>
        <w:tc>
          <w:tcPr>
            <w:tcW w:w="420" w:type="pct"/>
            <w:tcBorders>
              <w:top w:val="nil"/>
              <w:left w:val="nil"/>
              <w:bottom w:val="nil"/>
              <w:right w:val="nil"/>
            </w:tcBorders>
            <w:shd w:val="clear" w:color="000000" w:fill="FFFFFF"/>
            <w:noWrap/>
            <w:vAlign w:val="center"/>
          </w:tcPr>
          <w:p w14:paraId="4135FE36" w14:textId="77777777" w:rsidR="00B07299" w:rsidRPr="00B07299" w:rsidRDefault="00B07299" w:rsidP="00B07299">
            <w:pPr>
              <w:rPr>
                <w:lang w:val="en-US"/>
              </w:rPr>
            </w:pPr>
            <w:r w:rsidRPr="00B07299">
              <w:rPr>
                <w:lang w:val="en-US"/>
              </w:rPr>
              <w:t>-0.19%</w:t>
            </w:r>
          </w:p>
        </w:tc>
        <w:tc>
          <w:tcPr>
            <w:tcW w:w="420" w:type="pct"/>
            <w:tcBorders>
              <w:top w:val="nil"/>
              <w:left w:val="nil"/>
              <w:bottom w:val="nil"/>
              <w:right w:val="single" w:sz="8" w:space="0" w:color="auto"/>
            </w:tcBorders>
            <w:shd w:val="clear" w:color="000000" w:fill="FFFFFF"/>
            <w:noWrap/>
            <w:vAlign w:val="center"/>
          </w:tcPr>
          <w:p w14:paraId="4F663582" w14:textId="77777777" w:rsidR="00B07299" w:rsidRPr="00B07299" w:rsidRDefault="00B07299" w:rsidP="00B07299">
            <w:pP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1F1F988A" w14:textId="77777777" w:rsidR="00B07299" w:rsidRPr="00B07299" w:rsidRDefault="00B07299" w:rsidP="00B07299">
            <w:pPr>
              <w:rPr>
                <w:lang w:val="en-US"/>
              </w:rPr>
            </w:pPr>
            <w:r w:rsidRPr="00B07299">
              <w:rPr>
                <w:lang w:val="en-US"/>
              </w:rPr>
              <w:t>-0.24%</w:t>
            </w:r>
          </w:p>
        </w:tc>
        <w:tc>
          <w:tcPr>
            <w:tcW w:w="420" w:type="pct"/>
            <w:tcBorders>
              <w:top w:val="nil"/>
              <w:left w:val="nil"/>
              <w:bottom w:val="nil"/>
              <w:right w:val="nil"/>
            </w:tcBorders>
            <w:shd w:val="clear" w:color="000000" w:fill="FFFFFF"/>
            <w:noWrap/>
            <w:vAlign w:val="center"/>
          </w:tcPr>
          <w:p w14:paraId="1A2BB795" w14:textId="77777777" w:rsidR="00B07299" w:rsidRPr="00B07299" w:rsidRDefault="00B07299" w:rsidP="00B07299">
            <w:pPr>
              <w:rPr>
                <w:lang w:val="en-US"/>
              </w:rPr>
            </w:pPr>
            <w:r w:rsidRPr="00B07299">
              <w:rPr>
                <w:lang w:val="en-US"/>
              </w:rPr>
              <w:t>-0.26%</w:t>
            </w:r>
          </w:p>
        </w:tc>
        <w:tc>
          <w:tcPr>
            <w:tcW w:w="420" w:type="pct"/>
            <w:tcBorders>
              <w:top w:val="nil"/>
              <w:left w:val="nil"/>
              <w:bottom w:val="nil"/>
              <w:right w:val="nil"/>
            </w:tcBorders>
            <w:shd w:val="clear" w:color="000000" w:fill="FFFFFF"/>
            <w:noWrap/>
            <w:vAlign w:val="center"/>
          </w:tcPr>
          <w:p w14:paraId="1A2E939E" w14:textId="77777777" w:rsidR="00B07299" w:rsidRPr="00B07299" w:rsidRDefault="00B07299" w:rsidP="00B07299">
            <w:pPr>
              <w:rPr>
                <w:lang w:val="en-US"/>
              </w:rPr>
            </w:pPr>
            <w:r w:rsidRPr="00B07299">
              <w:rPr>
                <w:lang w:val="en-US"/>
              </w:rPr>
              <w:t>-0.23%</w:t>
            </w:r>
          </w:p>
        </w:tc>
        <w:tc>
          <w:tcPr>
            <w:tcW w:w="420" w:type="pct"/>
            <w:tcBorders>
              <w:top w:val="nil"/>
              <w:left w:val="nil"/>
              <w:bottom w:val="nil"/>
              <w:right w:val="single" w:sz="8" w:space="0" w:color="auto"/>
            </w:tcBorders>
            <w:shd w:val="clear" w:color="000000" w:fill="FFFFFF"/>
            <w:noWrap/>
            <w:vAlign w:val="center"/>
          </w:tcPr>
          <w:p w14:paraId="07E1C8A1" w14:textId="77777777" w:rsidR="00B07299" w:rsidRPr="00B07299" w:rsidRDefault="00B07299" w:rsidP="00B07299">
            <w:pPr>
              <w:rPr>
                <w:lang w:val="en-US"/>
              </w:rPr>
            </w:pPr>
            <w:r w:rsidRPr="00B07299">
              <w:rPr>
                <w:lang w:val="en-US"/>
              </w:rPr>
              <w:t>-0.23%</w:t>
            </w:r>
          </w:p>
        </w:tc>
      </w:tr>
    </w:tbl>
    <w:p w14:paraId="058AFEA9" w14:textId="77777777" w:rsidR="00B07299" w:rsidRPr="00B07299" w:rsidRDefault="00B07299" w:rsidP="00B07299">
      <w:pPr>
        <w:rPr>
          <w:lang w:val="en-US"/>
        </w:rPr>
      </w:pPr>
      <w:r w:rsidRPr="00B07299">
        <w:rPr>
          <w:lang w:val="en-US"/>
        </w:rPr>
        <w:t>Table 2.3. Simulation results for CE1.1 test,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07299" w:rsidRPr="00B07299" w14:paraId="0CC15EDF" w14:textId="77777777" w:rsidTr="00B07299">
        <w:trPr>
          <w:trHeight w:val="315"/>
        </w:trPr>
        <w:tc>
          <w:tcPr>
            <w:tcW w:w="960" w:type="dxa"/>
            <w:tcBorders>
              <w:top w:val="nil"/>
              <w:left w:val="nil"/>
              <w:bottom w:val="nil"/>
              <w:right w:val="nil"/>
            </w:tcBorders>
            <w:shd w:val="clear" w:color="auto" w:fill="auto"/>
            <w:noWrap/>
            <w:vAlign w:val="bottom"/>
            <w:hideMark/>
          </w:tcPr>
          <w:p w14:paraId="40584514"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55EE623" w14:textId="77777777" w:rsidR="00B07299" w:rsidRPr="00B07299" w:rsidRDefault="00B07299" w:rsidP="00B07299">
            <w:pPr>
              <w:rPr>
                <w:b/>
                <w:bCs/>
                <w:lang w:val="en-US"/>
              </w:rPr>
            </w:pPr>
            <w:r w:rsidRPr="00B07299">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74AF8655" w14:textId="77777777" w:rsidR="00B07299" w:rsidRPr="00B07299" w:rsidRDefault="00B07299" w:rsidP="00B07299">
            <w:pPr>
              <w:rPr>
                <w:b/>
                <w:bCs/>
                <w:lang w:val="en-US"/>
              </w:rPr>
            </w:pPr>
            <w:r w:rsidRPr="00B07299">
              <w:rPr>
                <w:b/>
                <w:bCs/>
                <w:lang w:val="en-US"/>
              </w:rPr>
              <w:t>SVT16 RGB</w:t>
            </w:r>
          </w:p>
        </w:tc>
      </w:tr>
      <w:tr w:rsidR="00B07299" w:rsidRPr="00B07299" w14:paraId="3FA00567" w14:textId="77777777" w:rsidTr="00B07299">
        <w:trPr>
          <w:trHeight w:val="315"/>
        </w:trPr>
        <w:tc>
          <w:tcPr>
            <w:tcW w:w="960" w:type="dxa"/>
            <w:tcBorders>
              <w:top w:val="nil"/>
              <w:left w:val="nil"/>
              <w:bottom w:val="nil"/>
              <w:right w:val="nil"/>
            </w:tcBorders>
            <w:shd w:val="clear" w:color="auto" w:fill="auto"/>
            <w:noWrap/>
            <w:vAlign w:val="bottom"/>
            <w:hideMark/>
          </w:tcPr>
          <w:p w14:paraId="71614B61"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C95B52F" w14:textId="77777777" w:rsidR="00B07299" w:rsidRPr="00B07299" w:rsidRDefault="00B07299" w:rsidP="00B07299">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5654AA1C" w14:textId="77777777" w:rsidR="00B07299" w:rsidRPr="00B07299" w:rsidRDefault="00B07299" w:rsidP="00B07299">
            <w:pPr>
              <w:rPr>
                <w:lang w:val="en-US"/>
              </w:rPr>
            </w:pPr>
            <w:r w:rsidRPr="00B07299">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090ECC71" w14:textId="77777777" w:rsidR="00B07299" w:rsidRPr="00B07299" w:rsidRDefault="00B07299" w:rsidP="00B07299">
            <w:pPr>
              <w:rPr>
                <w:lang w:val="en-US"/>
              </w:rPr>
            </w:pPr>
            <w:r w:rsidRPr="00B07299">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7C5BD7B" w14:textId="77777777" w:rsidR="00B07299" w:rsidRPr="00B07299" w:rsidRDefault="00B07299" w:rsidP="00B07299">
            <w:pPr>
              <w:rPr>
                <w:lang w:val="en-US"/>
              </w:rPr>
            </w:pPr>
            <w:r w:rsidRPr="00B07299">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802D487" w14:textId="77777777" w:rsidR="00B07299" w:rsidRPr="00B07299" w:rsidRDefault="00B07299" w:rsidP="00B07299">
            <w:pPr>
              <w:rPr>
                <w:lang w:val="en-US"/>
              </w:rPr>
            </w:pPr>
            <w:r w:rsidRPr="00B07299">
              <w:rPr>
                <w:lang w:val="en-US"/>
              </w:rPr>
              <w:t>R</w:t>
            </w:r>
          </w:p>
        </w:tc>
      </w:tr>
      <w:tr w:rsidR="00B07299" w:rsidRPr="00B07299" w14:paraId="6AC17D8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8FC0965"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780164BE" w14:textId="77777777" w:rsidR="00B07299" w:rsidRPr="00B07299" w:rsidRDefault="00B07299" w:rsidP="00B07299">
            <w:pPr>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882D35E" w14:textId="77777777" w:rsidR="00B07299" w:rsidRPr="00B07299" w:rsidRDefault="00B07299" w:rsidP="00B07299">
            <w:pPr>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7DF3B135" w14:textId="77777777" w:rsidR="00B07299" w:rsidRPr="00B07299" w:rsidRDefault="00B07299" w:rsidP="00B07299">
            <w:pPr>
              <w:rPr>
                <w:lang w:val="en-US"/>
              </w:rPr>
            </w:pPr>
            <w:r w:rsidRPr="00B07299">
              <w:rPr>
                <w:lang w:val="en-US"/>
              </w:rPr>
              <w:t>-0.29%</w:t>
            </w:r>
          </w:p>
        </w:tc>
        <w:tc>
          <w:tcPr>
            <w:tcW w:w="942" w:type="dxa"/>
            <w:tcBorders>
              <w:top w:val="nil"/>
              <w:left w:val="nil"/>
              <w:bottom w:val="nil"/>
              <w:right w:val="nil"/>
            </w:tcBorders>
            <w:shd w:val="clear" w:color="000000" w:fill="FFFFFF"/>
            <w:noWrap/>
            <w:vAlign w:val="center"/>
          </w:tcPr>
          <w:p w14:paraId="08E24C52" w14:textId="77777777" w:rsidR="00B07299" w:rsidRPr="00B07299" w:rsidRDefault="00B07299" w:rsidP="00B07299">
            <w:pPr>
              <w:rPr>
                <w:lang w:val="en-US"/>
              </w:rPr>
            </w:pPr>
            <w:r w:rsidRPr="00B07299">
              <w:rPr>
                <w:lang w:val="en-US"/>
              </w:rPr>
              <w:t>-0.28%</w:t>
            </w:r>
          </w:p>
        </w:tc>
        <w:tc>
          <w:tcPr>
            <w:tcW w:w="942" w:type="dxa"/>
            <w:tcBorders>
              <w:top w:val="nil"/>
              <w:left w:val="nil"/>
              <w:bottom w:val="nil"/>
              <w:right w:val="single" w:sz="8" w:space="0" w:color="auto"/>
            </w:tcBorders>
            <w:shd w:val="clear" w:color="000000" w:fill="FFFFFF"/>
            <w:noWrap/>
            <w:vAlign w:val="center"/>
          </w:tcPr>
          <w:p w14:paraId="6C96A840" w14:textId="77777777" w:rsidR="00B07299" w:rsidRPr="00B07299" w:rsidRDefault="00B07299" w:rsidP="00B07299">
            <w:pPr>
              <w:rPr>
                <w:lang w:val="en-US"/>
              </w:rPr>
            </w:pPr>
            <w:r w:rsidRPr="00B07299">
              <w:rPr>
                <w:lang w:val="en-US"/>
              </w:rPr>
              <w:t>-0.28%</w:t>
            </w:r>
          </w:p>
        </w:tc>
      </w:tr>
      <w:tr w:rsidR="00B07299" w:rsidRPr="00B07299" w14:paraId="4D739010"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BF8D18D" w14:textId="77777777" w:rsidR="00B07299" w:rsidRPr="00B07299" w:rsidRDefault="00B07299" w:rsidP="00B07299">
            <w:pPr>
              <w:rPr>
                <w:b/>
                <w:bCs/>
                <w:lang w:val="en-US"/>
              </w:rPr>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
          <w:p w14:paraId="338BC239" w14:textId="77777777" w:rsidR="00B07299" w:rsidRPr="00B07299" w:rsidRDefault="00B07299" w:rsidP="00B07299">
            <w:pPr>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13A6E0CC" w14:textId="77777777" w:rsidR="00B07299" w:rsidRPr="00B07299" w:rsidRDefault="00B07299" w:rsidP="00B07299">
            <w:pPr>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040AAEA8" w14:textId="77777777" w:rsidR="00B07299" w:rsidRPr="00B07299" w:rsidRDefault="00B07299" w:rsidP="00B07299">
            <w:pPr>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28DB0D84" w14:textId="77777777" w:rsidR="00B07299" w:rsidRPr="00B07299" w:rsidRDefault="00B07299" w:rsidP="00B07299">
            <w:pPr>
              <w:rPr>
                <w:lang w:val="en-US"/>
              </w:rPr>
            </w:pPr>
            <w:r w:rsidRPr="00B07299">
              <w:rPr>
                <w:lang w:val="en-US"/>
              </w:rPr>
              <w:t>-0.26%</w:t>
            </w:r>
          </w:p>
        </w:tc>
        <w:tc>
          <w:tcPr>
            <w:tcW w:w="942" w:type="dxa"/>
            <w:tcBorders>
              <w:top w:val="nil"/>
              <w:left w:val="nil"/>
              <w:bottom w:val="nil"/>
              <w:right w:val="single" w:sz="8" w:space="0" w:color="auto"/>
            </w:tcBorders>
            <w:shd w:val="clear" w:color="000000" w:fill="FFFFFF"/>
            <w:noWrap/>
            <w:vAlign w:val="center"/>
          </w:tcPr>
          <w:p w14:paraId="76A25A6A" w14:textId="77777777" w:rsidR="00B07299" w:rsidRPr="00B07299" w:rsidRDefault="00B07299" w:rsidP="00B07299">
            <w:pPr>
              <w:rPr>
                <w:lang w:val="en-US"/>
              </w:rPr>
            </w:pPr>
            <w:r w:rsidRPr="00B07299">
              <w:rPr>
                <w:lang w:val="en-US"/>
              </w:rPr>
              <w:t>-0.26%</w:t>
            </w:r>
          </w:p>
        </w:tc>
      </w:tr>
      <w:tr w:rsidR="00B07299" w:rsidRPr="00B07299" w14:paraId="2D98694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56AA3E1"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471DE86C" w14:textId="77777777" w:rsidR="00B07299" w:rsidRPr="00B07299" w:rsidRDefault="00B07299" w:rsidP="00B07299">
            <w:pPr>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16A5079" w14:textId="77777777" w:rsidR="00B07299" w:rsidRPr="00B07299" w:rsidRDefault="00B07299" w:rsidP="00B07299">
            <w:pPr>
              <w:rPr>
                <w:lang w:val="en-US"/>
              </w:rPr>
            </w:pPr>
            <w:r w:rsidRPr="00B07299">
              <w:rPr>
                <w:lang w:val="en-US"/>
              </w:rPr>
              <w:t>-0.26%</w:t>
            </w:r>
          </w:p>
        </w:tc>
        <w:tc>
          <w:tcPr>
            <w:tcW w:w="942" w:type="dxa"/>
            <w:tcBorders>
              <w:top w:val="nil"/>
              <w:left w:val="nil"/>
              <w:bottom w:val="nil"/>
              <w:right w:val="nil"/>
            </w:tcBorders>
            <w:shd w:val="clear" w:color="000000" w:fill="FFFFFF"/>
            <w:noWrap/>
            <w:vAlign w:val="center"/>
          </w:tcPr>
          <w:p w14:paraId="469E189C" w14:textId="77777777" w:rsidR="00B07299" w:rsidRPr="00B07299" w:rsidRDefault="00B07299" w:rsidP="00B07299">
            <w:pPr>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3A22ECAB" w14:textId="77777777" w:rsidR="00B07299" w:rsidRPr="00B07299" w:rsidRDefault="00B07299" w:rsidP="00B07299">
            <w:pPr>
              <w:rPr>
                <w:lang w:val="en-US"/>
              </w:rPr>
            </w:pPr>
            <w:r w:rsidRPr="00B07299">
              <w:rPr>
                <w:lang w:val="en-US"/>
              </w:rPr>
              <w:t>-0.25%</w:t>
            </w:r>
          </w:p>
        </w:tc>
        <w:tc>
          <w:tcPr>
            <w:tcW w:w="942" w:type="dxa"/>
            <w:tcBorders>
              <w:top w:val="nil"/>
              <w:left w:val="nil"/>
              <w:bottom w:val="nil"/>
              <w:right w:val="single" w:sz="8" w:space="0" w:color="auto"/>
            </w:tcBorders>
            <w:shd w:val="clear" w:color="000000" w:fill="FFFFFF"/>
            <w:noWrap/>
            <w:vAlign w:val="center"/>
          </w:tcPr>
          <w:p w14:paraId="68DE2759" w14:textId="77777777" w:rsidR="00B07299" w:rsidRPr="00B07299" w:rsidRDefault="00B07299" w:rsidP="00B07299">
            <w:pPr>
              <w:rPr>
                <w:lang w:val="en-US"/>
              </w:rPr>
            </w:pPr>
            <w:r w:rsidRPr="00B07299">
              <w:rPr>
                <w:lang w:val="en-US"/>
              </w:rPr>
              <w:t>-0.25%</w:t>
            </w:r>
          </w:p>
        </w:tc>
      </w:tr>
    </w:tbl>
    <w:p w14:paraId="4B0AE058" w14:textId="77777777" w:rsidR="00B07299" w:rsidRPr="00B07299" w:rsidRDefault="00B07299" w:rsidP="00B07299">
      <w:pPr>
        <w:rPr>
          <w:lang w:val="en-US"/>
        </w:rPr>
      </w:pPr>
      <w:r w:rsidRPr="00B07299">
        <w:rPr>
          <w:lang w:val="en-US"/>
        </w:rPr>
        <w:t xml:space="preserve">Table 2.4. Reported run-time estimates for CE1.1 </w:t>
      </w:r>
      <w:proofErr w:type="gramStart"/>
      <w:r w:rsidRPr="00B07299">
        <w:rPr>
          <w:lang w:val="en-US"/>
        </w:rPr>
        <w:t>tests</w:t>
      </w:r>
      <w:proofErr w:type="gramEnd"/>
      <w:r w:rsidRPr="00B07299">
        <w:rPr>
          <w:lang w:val="en-US"/>
        </w:rPr>
        <w:t>,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07299" w:rsidRPr="00B07299" w14:paraId="124DFD17" w14:textId="77777777" w:rsidTr="00B07299">
        <w:trPr>
          <w:trHeight w:val="315"/>
        </w:trPr>
        <w:tc>
          <w:tcPr>
            <w:tcW w:w="960" w:type="dxa"/>
            <w:tcBorders>
              <w:top w:val="nil"/>
              <w:left w:val="nil"/>
              <w:bottom w:val="nil"/>
              <w:right w:val="nil"/>
            </w:tcBorders>
            <w:shd w:val="clear" w:color="auto" w:fill="auto"/>
            <w:noWrap/>
            <w:vAlign w:val="bottom"/>
            <w:hideMark/>
          </w:tcPr>
          <w:p w14:paraId="7B4D61DD"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2B04994" w14:textId="77777777" w:rsidR="00B07299" w:rsidRPr="00B07299" w:rsidRDefault="00B07299" w:rsidP="00B07299">
            <w:pPr>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39AFE" w14:textId="77777777" w:rsidR="00B07299" w:rsidRPr="00B07299" w:rsidRDefault="00B07299" w:rsidP="00B07299">
            <w:pP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55DCF26" w14:textId="77777777" w:rsidR="00B07299" w:rsidRPr="00B07299" w:rsidRDefault="00B07299" w:rsidP="00B07299">
            <w:pPr>
              <w:rPr>
                <w:b/>
                <w:bCs/>
                <w:lang w:val="en-US"/>
              </w:rPr>
            </w:pPr>
            <w:r w:rsidRPr="00B07299">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AE0CC95" w14:textId="77777777" w:rsidR="00B07299" w:rsidRPr="00B07299" w:rsidRDefault="00B07299" w:rsidP="00B07299">
            <w:pPr>
              <w:rPr>
                <w:b/>
                <w:bCs/>
                <w:lang w:val="en-US"/>
              </w:rPr>
            </w:pPr>
            <w:r w:rsidRPr="00B07299">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D15398F" w14:textId="77777777" w:rsidR="00B07299" w:rsidRPr="00B07299" w:rsidRDefault="00B07299" w:rsidP="00B07299">
            <w:pPr>
              <w:rPr>
                <w:b/>
                <w:bCs/>
                <w:lang w:val="en-US"/>
              </w:rPr>
            </w:pPr>
            <w:r w:rsidRPr="00B07299">
              <w:rPr>
                <w:b/>
                <w:bCs/>
                <w:lang w:val="en-US"/>
              </w:rPr>
              <w:t>SVT16 RGB</w:t>
            </w:r>
          </w:p>
        </w:tc>
      </w:tr>
      <w:tr w:rsidR="00B07299" w:rsidRPr="00B07299" w14:paraId="061C02F4" w14:textId="77777777" w:rsidTr="00B07299">
        <w:trPr>
          <w:trHeight w:val="315"/>
        </w:trPr>
        <w:tc>
          <w:tcPr>
            <w:tcW w:w="960" w:type="dxa"/>
            <w:tcBorders>
              <w:top w:val="nil"/>
              <w:left w:val="nil"/>
              <w:bottom w:val="nil"/>
              <w:right w:val="nil"/>
            </w:tcBorders>
            <w:shd w:val="clear" w:color="auto" w:fill="auto"/>
            <w:noWrap/>
            <w:vAlign w:val="bottom"/>
            <w:hideMark/>
          </w:tcPr>
          <w:p w14:paraId="54F32289"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E80D10B" w14:textId="77777777" w:rsidR="00B07299" w:rsidRPr="00B07299" w:rsidRDefault="00B07299" w:rsidP="00B07299">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7EE03C5A"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B785316"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52185FB6"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C1CB88A"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44E03D6E"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9A180BF"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73D50CC7"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F5835FD" w14:textId="77777777" w:rsidR="00B07299" w:rsidRPr="00B07299" w:rsidRDefault="00B07299" w:rsidP="00B07299">
            <w:pPr>
              <w:rPr>
                <w:lang w:val="en-US"/>
              </w:rPr>
            </w:pPr>
            <w:r w:rsidRPr="00B07299">
              <w:rPr>
                <w:lang w:val="en-US"/>
              </w:rPr>
              <w:t>Dec</w:t>
            </w:r>
          </w:p>
        </w:tc>
      </w:tr>
      <w:tr w:rsidR="00B07299" w:rsidRPr="00B07299" w14:paraId="69F9598F"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BAA0E86"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5FC1A3F" w14:textId="77777777" w:rsidR="00B07299" w:rsidRPr="00B07299" w:rsidRDefault="00B07299" w:rsidP="00B07299">
            <w:pPr>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87CE8E"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3C0C1E77"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7F97EE4"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7985CB7D" w14:textId="77777777" w:rsidR="00B07299" w:rsidRPr="00B07299" w:rsidRDefault="00B07299" w:rsidP="00B07299">
            <w:pPr>
              <w:rPr>
                <w:lang w:val="en-US"/>
              </w:rPr>
            </w:pPr>
            <w:r w:rsidRPr="00B07299">
              <w:rPr>
                <w:lang w:val="en-US"/>
              </w:rPr>
              <w:t>96%</w:t>
            </w:r>
          </w:p>
        </w:tc>
        <w:tc>
          <w:tcPr>
            <w:tcW w:w="960" w:type="dxa"/>
            <w:tcBorders>
              <w:top w:val="nil"/>
              <w:left w:val="nil"/>
              <w:bottom w:val="nil"/>
              <w:right w:val="nil"/>
            </w:tcBorders>
            <w:shd w:val="clear" w:color="000000" w:fill="FFFFFF"/>
            <w:noWrap/>
            <w:vAlign w:val="center"/>
          </w:tcPr>
          <w:p w14:paraId="1CDC725F"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501C7902" w14:textId="77777777" w:rsidR="00B07299" w:rsidRPr="00B07299" w:rsidRDefault="00B07299" w:rsidP="00B07299">
            <w:pPr>
              <w:rPr>
                <w:lang w:val="en-US"/>
              </w:rPr>
            </w:pPr>
            <w:r w:rsidRPr="00B07299">
              <w:rPr>
                <w:lang w:val="en-US"/>
              </w:rPr>
              <w:t>97%</w:t>
            </w:r>
          </w:p>
        </w:tc>
        <w:tc>
          <w:tcPr>
            <w:tcW w:w="960" w:type="dxa"/>
            <w:tcBorders>
              <w:top w:val="nil"/>
              <w:left w:val="nil"/>
              <w:bottom w:val="nil"/>
              <w:right w:val="nil"/>
            </w:tcBorders>
            <w:shd w:val="clear" w:color="000000" w:fill="FFFFFF"/>
            <w:noWrap/>
            <w:vAlign w:val="center"/>
          </w:tcPr>
          <w:p w14:paraId="6F5B1B0A" w14:textId="77777777" w:rsidR="00B07299" w:rsidRPr="00B07299" w:rsidRDefault="00B07299" w:rsidP="00B07299">
            <w:pPr>
              <w:rPr>
                <w:lang w:val="en-US"/>
              </w:rPr>
            </w:pPr>
            <w:r w:rsidRPr="00B07299">
              <w:rPr>
                <w:lang w:val="en-US"/>
              </w:rPr>
              <w:t>98%</w:t>
            </w:r>
          </w:p>
        </w:tc>
        <w:tc>
          <w:tcPr>
            <w:tcW w:w="960" w:type="dxa"/>
            <w:tcBorders>
              <w:top w:val="nil"/>
              <w:left w:val="nil"/>
              <w:bottom w:val="nil"/>
              <w:right w:val="single" w:sz="8" w:space="0" w:color="auto"/>
            </w:tcBorders>
            <w:shd w:val="clear" w:color="000000" w:fill="FFFFFF"/>
            <w:noWrap/>
            <w:vAlign w:val="center"/>
          </w:tcPr>
          <w:p w14:paraId="15293C41" w14:textId="77777777" w:rsidR="00B07299" w:rsidRPr="00B07299" w:rsidRDefault="00B07299" w:rsidP="00B07299">
            <w:pPr>
              <w:rPr>
                <w:lang w:val="en-US"/>
              </w:rPr>
            </w:pPr>
            <w:r w:rsidRPr="00B07299">
              <w:rPr>
                <w:lang w:val="en-US"/>
              </w:rPr>
              <w:t>95%</w:t>
            </w:r>
          </w:p>
        </w:tc>
      </w:tr>
      <w:tr w:rsidR="00B07299" w:rsidRPr="00B07299" w14:paraId="342E6164"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DEDBBE3" w14:textId="77777777" w:rsidR="00B07299" w:rsidRPr="00B07299" w:rsidRDefault="00B07299" w:rsidP="00B07299">
            <w:pPr>
              <w:rPr>
                <w:b/>
                <w:bCs/>
                <w:lang w:val="en-US"/>
              </w:rPr>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
          <w:p w14:paraId="444DAD62" w14:textId="77777777" w:rsidR="00B07299" w:rsidRPr="00B07299" w:rsidRDefault="00B07299" w:rsidP="00B07299">
            <w:pPr>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017219"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9831FB2"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5663B7D2"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4A8FCA0E"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094761F7" w14:textId="77777777" w:rsidR="00B07299" w:rsidRPr="00B07299" w:rsidRDefault="00B07299" w:rsidP="00B07299">
            <w:pP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12860345"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A382CEF" w14:textId="77777777" w:rsidR="00B07299" w:rsidRPr="00B07299" w:rsidRDefault="00B07299" w:rsidP="00B07299">
            <w:pP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18208F83" w14:textId="77777777" w:rsidR="00B07299" w:rsidRPr="00B07299" w:rsidRDefault="00B07299" w:rsidP="00B07299">
            <w:pPr>
              <w:rPr>
                <w:lang w:val="en-US"/>
              </w:rPr>
            </w:pPr>
            <w:r w:rsidRPr="00B07299">
              <w:rPr>
                <w:lang w:val="en-US"/>
              </w:rPr>
              <w:t>99%</w:t>
            </w:r>
          </w:p>
        </w:tc>
      </w:tr>
      <w:tr w:rsidR="00B07299" w:rsidRPr="00B07299" w14:paraId="2BBC33D8"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25B1A22"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2C067E44" w14:textId="77777777" w:rsidR="00B07299" w:rsidRPr="00B07299" w:rsidRDefault="00B07299" w:rsidP="00B07299">
            <w:pPr>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1026D08C"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3C1B362B"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7AF9E902"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606CE650" w14:textId="77777777" w:rsidR="00B07299" w:rsidRPr="00B07299" w:rsidRDefault="00B07299" w:rsidP="00B07299">
            <w:pPr>
              <w:rPr>
                <w:lang w:val="en-US"/>
              </w:rPr>
            </w:pPr>
            <w:r w:rsidRPr="00B07299">
              <w:rPr>
                <w:lang w:val="en-US"/>
              </w:rPr>
              <w:t>98%</w:t>
            </w:r>
          </w:p>
        </w:tc>
        <w:tc>
          <w:tcPr>
            <w:tcW w:w="960" w:type="dxa"/>
            <w:tcBorders>
              <w:top w:val="nil"/>
              <w:left w:val="nil"/>
              <w:bottom w:val="nil"/>
              <w:right w:val="nil"/>
            </w:tcBorders>
            <w:shd w:val="clear" w:color="000000" w:fill="FFFFFF"/>
            <w:noWrap/>
            <w:vAlign w:val="center"/>
          </w:tcPr>
          <w:p w14:paraId="4CCC7D2E" w14:textId="77777777" w:rsidR="00B07299" w:rsidRPr="00B07299" w:rsidRDefault="00B07299" w:rsidP="00B07299">
            <w:pP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5BEB19B0"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654555D1" w14:textId="77777777" w:rsidR="00B07299" w:rsidRPr="00B07299" w:rsidRDefault="00B07299" w:rsidP="00B07299">
            <w:pP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2FFA2DCF" w14:textId="77777777" w:rsidR="00B07299" w:rsidRPr="00B07299" w:rsidRDefault="00B07299" w:rsidP="00B07299">
            <w:pPr>
              <w:rPr>
                <w:lang w:val="en-US"/>
              </w:rPr>
            </w:pPr>
            <w:r w:rsidRPr="00B07299">
              <w:rPr>
                <w:lang w:val="en-US"/>
              </w:rPr>
              <w:t>99%</w:t>
            </w:r>
          </w:p>
        </w:tc>
      </w:tr>
    </w:tbl>
    <w:p w14:paraId="6E1DB08B" w14:textId="77777777" w:rsidR="00B07299" w:rsidRPr="00B07299" w:rsidRDefault="00B07299" w:rsidP="00B07299">
      <w:pPr>
        <w:rPr>
          <w:b/>
          <w:bCs/>
        </w:rPr>
      </w:pPr>
    </w:p>
    <w:p w14:paraId="040AC4DA" w14:textId="77777777" w:rsidR="00B07299" w:rsidRPr="00B07299" w:rsidRDefault="00B07299" w:rsidP="00B07299">
      <w:pPr>
        <w:rPr>
          <w:lang w:val="en-US"/>
        </w:rPr>
      </w:pPr>
      <w:r w:rsidRPr="00B07299">
        <w:rPr>
          <w:lang w:val="en-US"/>
        </w:rPr>
        <w:t xml:space="preserve">Table 2.5. Simulation results for CE1.1 </w:t>
      </w:r>
      <w:proofErr w:type="gramStart"/>
      <w:r w:rsidRPr="00B07299">
        <w:rPr>
          <w:lang w:val="en-US"/>
        </w:rPr>
        <w:t>tests</w:t>
      </w:r>
      <w:proofErr w:type="gramEnd"/>
      <w:r w:rsidRPr="00B07299">
        <w:rPr>
          <w:lang w:val="en-US"/>
        </w:rPr>
        <w:t xml:space="preserve">, HBD/HBR CTC, NormQP test configuration. </w:t>
      </w:r>
    </w:p>
    <w:tbl>
      <w:tblPr>
        <w:tblW w:w="9600" w:type="dxa"/>
        <w:tblLook w:val="04A0" w:firstRow="1" w:lastRow="0" w:firstColumn="1" w:lastColumn="0" w:noHBand="0" w:noVBand="1"/>
      </w:tblPr>
      <w:tblGrid>
        <w:gridCol w:w="960"/>
        <w:gridCol w:w="960"/>
        <w:gridCol w:w="856"/>
        <w:gridCol w:w="1409"/>
        <w:gridCol w:w="845"/>
        <w:gridCol w:w="845"/>
        <w:gridCol w:w="845"/>
        <w:gridCol w:w="960"/>
        <w:gridCol w:w="960"/>
        <w:gridCol w:w="960"/>
      </w:tblGrid>
      <w:tr w:rsidR="00B07299" w:rsidRPr="00B07299" w14:paraId="3FDEDFE7" w14:textId="77777777" w:rsidTr="00B07299">
        <w:trPr>
          <w:trHeight w:val="315"/>
        </w:trPr>
        <w:tc>
          <w:tcPr>
            <w:tcW w:w="960" w:type="dxa"/>
            <w:tcBorders>
              <w:top w:val="nil"/>
              <w:left w:val="nil"/>
              <w:bottom w:val="nil"/>
              <w:right w:val="nil"/>
            </w:tcBorders>
            <w:shd w:val="clear" w:color="auto" w:fill="auto"/>
            <w:noWrap/>
            <w:vAlign w:val="bottom"/>
            <w:hideMark/>
          </w:tcPr>
          <w:p w14:paraId="2C2E9884"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129DD812" w14:textId="77777777" w:rsidR="00B07299" w:rsidRPr="00B07299" w:rsidRDefault="00B07299" w:rsidP="00B07299">
            <w:pPr>
              <w:rPr>
                <w:b/>
                <w:bCs/>
                <w:lang w:val="en-US"/>
              </w:rPr>
            </w:pPr>
            <w:r w:rsidRPr="00B07299">
              <w:rPr>
                <w:b/>
                <w:bCs/>
                <w:lang w:val="en-US"/>
              </w:rPr>
              <w:t>Test</w:t>
            </w:r>
          </w:p>
        </w:tc>
        <w:tc>
          <w:tcPr>
            <w:tcW w:w="4800"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4C76F564" w14:textId="77777777" w:rsidR="00B07299" w:rsidRPr="00B07299" w:rsidRDefault="00B07299" w:rsidP="00B07299">
            <w:pPr>
              <w:rPr>
                <w:b/>
                <w:bCs/>
                <w:lang w:val="en-US"/>
              </w:rPr>
            </w:pPr>
            <w:r w:rsidRPr="00B07299">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0AB0E8C7" w14:textId="77777777" w:rsidR="00B07299" w:rsidRPr="00B07299" w:rsidRDefault="00B07299" w:rsidP="00B07299">
            <w:pPr>
              <w:rPr>
                <w:b/>
                <w:bCs/>
                <w:lang w:val="en-US"/>
              </w:rPr>
            </w:pPr>
            <w:r w:rsidRPr="00B07299">
              <w:rPr>
                <w:b/>
                <w:bCs/>
                <w:lang w:val="en-US"/>
              </w:rPr>
              <w:t>HDR HLG</w:t>
            </w:r>
          </w:p>
        </w:tc>
      </w:tr>
      <w:tr w:rsidR="00B07299" w:rsidRPr="00B07299" w14:paraId="38262CF7" w14:textId="77777777" w:rsidTr="00B07299">
        <w:trPr>
          <w:trHeight w:val="315"/>
        </w:trPr>
        <w:tc>
          <w:tcPr>
            <w:tcW w:w="960" w:type="dxa"/>
            <w:tcBorders>
              <w:top w:val="nil"/>
              <w:left w:val="nil"/>
              <w:bottom w:val="nil"/>
              <w:right w:val="nil"/>
            </w:tcBorders>
            <w:shd w:val="clear" w:color="auto" w:fill="auto"/>
            <w:noWrap/>
            <w:vAlign w:val="bottom"/>
            <w:hideMark/>
          </w:tcPr>
          <w:p w14:paraId="644070F1"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1739A718" w14:textId="77777777" w:rsidR="00B07299" w:rsidRPr="00B07299" w:rsidRDefault="00B07299" w:rsidP="00B07299">
            <w:pPr>
              <w:rPr>
                <w:b/>
                <w:bCs/>
                <w:lang w:val="en-US"/>
              </w:rPr>
            </w:pPr>
          </w:p>
        </w:tc>
        <w:tc>
          <w:tcPr>
            <w:tcW w:w="856" w:type="dxa"/>
            <w:tcBorders>
              <w:top w:val="single" w:sz="8" w:space="0" w:color="auto"/>
              <w:left w:val="single" w:sz="8" w:space="0" w:color="auto"/>
              <w:bottom w:val="nil"/>
              <w:right w:val="nil"/>
            </w:tcBorders>
            <w:shd w:val="clear" w:color="auto" w:fill="auto"/>
            <w:noWrap/>
            <w:vAlign w:val="bottom"/>
            <w:hideMark/>
          </w:tcPr>
          <w:p w14:paraId="19CBF985" w14:textId="77777777" w:rsidR="00B07299" w:rsidRPr="00B07299" w:rsidRDefault="00B07299" w:rsidP="00B07299">
            <w:pPr>
              <w:rPr>
                <w:lang w:val="en-US"/>
              </w:rPr>
            </w:pPr>
            <w:r w:rsidRPr="00B07299">
              <w:rPr>
                <w:lang w:val="en-US"/>
              </w:rPr>
              <w:t>DE100</w:t>
            </w:r>
          </w:p>
        </w:tc>
        <w:tc>
          <w:tcPr>
            <w:tcW w:w="1409" w:type="dxa"/>
            <w:tcBorders>
              <w:top w:val="single" w:sz="8" w:space="0" w:color="auto"/>
              <w:left w:val="nil"/>
              <w:bottom w:val="nil"/>
              <w:right w:val="nil"/>
            </w:tcBorders>
            <w:shd w:val="clear" w:color="auto" w:fill="auto"/>
            <w:noWrap/>
            <w:vAlign w:val="bottom"/>
            <w:hideMark/>
          </w:tcPr>
          <w:p w14:paraId="413026D4" w14:textId="77777777" w:rsidR="00B07299" w:rsidRPr="00B07299" w:rsidRDefault="00B07299" w:rsidP="00B07299">
            <w:pPr>
              <w:rPr>
                <w:lang w:val="en-US"/>
              </w:rPr>
            </w:pPr>
            <w:r w:rsidRPr="00B07299">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6F4E5FBD" w14:textId="77777777" w:rsidR="00B07299" w:rsidRPr="00B07299" w:rsidRDefault="00B07299" w:rsidP="00B07299">
            <w:pPr>
              <w:rPr>
                <w:lang w:val="en-US"/>
              </w:rPr>
            </w:pPr>
            <w:r w:rsidRPr="00B07299">
              <w:rPr>
                <w:lang w:val="en-US"/>
              </w:rPr>
              <w:t>wY</w:t>
            </w:r>
          </w:p>
        </w:tc>
        <w:tc>
          <w:tcPr>
            <w:tcW w:w="845" w:type="dxa"/>
            <w:tcBorders>
              <w:top w:val="single" w:sz="8" w:space="0" w:color="auto"/>
              <w:left w:val="nil"/>
              <w:bottom w:val="nil"/>
              <w:right w:val="nil"/>
            </w:tcBorders>
            <w:shd w:val="clear" w:color="000000" w:fill="FFFFFF"/>
            <w:noWrap/>
            <w:vAlign w:val="center"/>
            <w:hideMark/>
          </w:tcPr>
          <w:p w14:paraId="2CBBD5DD" w14:textId="77777777" w:rsidR="00B07299" w:rsidRPr="00B07299" w:rsidRDefault="00B07299" w:rsidP="00B07299">
            <w:pPr>
              <w:rPr>
                <w:lang w:val="en-US"/>
              </w:rPr>
            </w:pPr>
            <w:r w:rsidRPr="00B07299">
              <w:rPr>
                <w:lang w:val="en-US"/>
              </w:rPr>
              <w:t>wU</w:t>
            </w:r>
          </w:p>
        </w:tc>
        <w:tc>
          <w:tcPr>
            <w:tcW w:w="845" w:type="dxa"/>
            <w:tcBorders>
              <w:top w:val="single" w:sz="8" w:space="0" w:color="auto"/>
              <w:left w:val="nil"/>
              <w:bottom w:val="nil"/>
              <w:right w:val="single" w:sz="8" w:space="0" w:color="auto"/>
            </w:tcBorders>
            <w:shd w:val="clear" w:color="000000" w:fill="FFFFFF"/>
            <w:noWrap/>
            <w:vAlign w:val="center"/>
            <w:hideMark/>
          </w:tcPr>
          <w:p w14:paraId="3D085108" w14:textId="77777777" w:rsidR="00B07299" w:rsidRPr="00B07299" w:rsidRDefault="00B07299" w:rsidP="00B07299">
            <w:pPr>
              <w:rPr>
                <w:lang w:val="en-US"/>
              </w:rPr>
            </w:pPr>
            <w:r w:rsidRPr="00B07299">
              <w:rPr>
                <w:lang w:val="en-US"/>
              </w:rPr>
              <w:t>wV</w:t>
            </w:r>
          </w:p>
        </w:tc>
        <w:tc>
          <w:tcPr>
            <w:tcW w:w="960" w:type="dxa"/>
            <w:tcBorders>
              <w:top w:val="nil"/>
              <w:left w:val="nil"/>
              <w:bottom w:val="single" w:sz="8" w:space="0" w:color="auto"/>
              <w:right w:val="nil"/>
            </w:tcBorders>
            <w:shd w:val="clear" w:color="000000" w:fill="FFFFFF"/>
            <w:noWrap/>
            <w:vAlign w:val="center"/>
            <w:hideMark/>
          </w:tcPr>
          <w:p w14:paraId="03198045" w14:textId="77777777" w:rsidR="00B07299" w:rsidRPr="00B07299" w:rsidRDefault="00B07299" w:rsidP="00B07299">
            <w:pPr>
              <w:rPr>
                <w:lang w:val="en-US"/>
              </w:rPr>
            </w:pPr>
            <w:r w:rsidRPr="00B07299">
              <w:rPr>
                <w:lang w:val="en-US"/>
              </w:rPr>
              <w:t>Y</w:t>
            </w:r>
          </w:p>
        </w:tc>
        <w:tc>
          <w:tcPr>
            <w:tcW w:w="960" w:type="dxa"/>
            <w:tcBorders>
              <w:top w:val="nil"/>
              <w:left w:val="nil"/>
              <w:bottom w:val="single" w:sz="8" w:space="0" w:color="auto"/>
              <w:right w:val="nil"/>
            </w:tcBorders>
            <w:shd w:val="clear" w:color="000000" w:fill="FFFFFF"/>
            <w:noWrap/>
            <w:vAlign w:val="center"/>
            <w:hideMark/>
          </w:tcPr>
          <w:p w14:paraId="045A7AD0" w14:textId="77777777" w:rsidR="00B07299" w:rsidRPr="00B07299" w:rsidRDefault="00B07299" w:rsidP="00B07299">
            <w:pPr>
              <w:rPr>
                <w:lang w:val="en-US"/>
              </w:rPr>
            </w:pPr>
            <w:r w:rsidRPr="00B07299">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1E262355" w14:textId="77777777" w:rsidR="00B07299" w:rsidRPr="00B07299" w:rsidRDefault="00B07299" w:rsidP="00B07299">
            <w:pPr>
              <w:rPr>
                <w:lang w:val="en-US"/>
              </w:rPr>
            </w:pPr>
            <w:r w:rsidRPr="00B07299">
              <w:rPr>
                <w:lang w:val="en-US"/>
              </w:rPr>
              <w:t>V</w:t>
            </w:r>
          </w:p>
        </w:tc>
      </w:tr>
      <w:tr w:rsidR="00B07299" w:rsidRPr="00B07299" w14:paraId="6CA94759"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7DA0F"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7B9536D4" w14:textId="77777777" w:rsidR="00B07299" w:rsidRPr="00B07299" w:rsidRDefault="00B07299" w:rsidP="00B07299">
            <w:pPr>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656ADD" w14:textId="77777777" w:rsidR="00B07299" w:rsidRPr="00B07299" w:rsidRDefault="00B07299" w:rsidP="00B07299">
            <w:pPr>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1BC15FE7"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6488DC8F"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71824A44"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2E67F742"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65856FD2"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4B1FCB1E"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single" w:sz="8" w:space="0" w:color="auto"/>
            </w:tcBorders>
            <w:shd w:val="clear" w:color="000000" w:fill="FFFFFF"/>
            <w:noWrap/>
            <w:vAlign w:val="center"/>
          </w:tcPr>
          <w:p w14:paraId="1DC01318" w14:textId="77777777" w:rsidR="00B07299" w:rsidRPr="00B07299" w:rsidRDefault="00B07299" w:rsidP="00B07299">
            <w:pPr>
              <w:rPr>
                <w:lang w:val="en-US"/>
              </w:rPr>
            </w:pPr>
            <w:r w:rsidRPr="00B07299">
              <w:rPr>
                <w:lang w:val="en-US"/>
              </w:rPr>
              <w:t>0.00%</w:t>
            </w:r>
          </w:p>
        </w:tc>
      </w:tr>
      <w:tr w:rsidR="00B07299" w:rsidRPr="00B07299" w14:paraId="6CFA4E65"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23140C"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1DC4EDCC" w14:textId="77777777" w:rsidR="00B07299" w:rsidRPr="00B07299" w:rsidRDefault="00B07299" w:rsidP="00B07299">
            <w:pPr>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E371FE" w14:textId="77777777" w:rsidR="00B07299" w:rsidRPr="00B07299" w:rsidRDefault="00B07299" w:rsidP="00B07299">
            <w:pPr>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7E98F0AA"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4C55B054"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0E5A690D"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3D7CC5BB"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76BA5EA3" w14:textId="77777777" w:rsidR="00B07299" w:rsidRPr="00B07299" w:rsidRDefault="00B07299" w:rsidP="00B07299">
            <w:pPr>
              <w:rPr>
                <w:lang w:val="en-US"/>
              </w:rPr>
            </w:pPr>
          </w:p>
        </w:tc>
        <w:tc>
          <w:tcPr>
            <w:tcW w:w="960" w:type="dxa"/>
            <w:tcBorders>
              <w:top w:val="nil"/>
              <w:left w:val="nil"/>
              <w:bottom w:val="nil"/>
              <w:right w:val="nil"/>
            </w:tcBorders>
            <w:shd w:val="clear" w:color="000000" w:fill="FFFFFF"/>
            <w:noWrap/>
            <w:vAlign w:val="center"/>
          </w:tcPr>
          <w:p w14:paraId="66CD8CE5" w14:textId="77777777" w:rsidR="00B07299" w:rsidRPr="00B07299" w:rsidRDefault="00B07299" w:rsidP="00B07299">
            <w:pPr>
              <w:rPr>
                <w:lang w:val="en-US"/>
              </w:rPr>
            </w:pPr>
          </w:p>
        </w:tc>
        <w:tc>
          <w:tcPr>
            <w:tcW w:w="960" w:type="dxa"/>
            <w:tcBorders>
              <w:top w:val="nil"/>
              <w:left w:val="nil"/>
              <w:bottom w:val="nil"/>
              <w:right w:val="single" w:sz="8" w:space="0" w:color="auto"/>
            </w:tcBorders>
            <w:shd w:val="clear" w:color="000000" w:fill="FFFFFF"/>
            <w:noWrap/>
            <w:vAlign w:val="center"/>
          </w:tcPr>
          <w:p w14:paraId="76A32CCB" w14:textId="77777777" w:rsidR="00B07299" w:rsidRPr="00B07299" w:rsidRDefault="00B07299" w:rsidP="00B07299">
            <w:pPr>
              <w:rPr>
                <w:lang w:val="en-US"/>
              </w:rPr>
            </w:pPr>
          </w:p>
        </w:tc>
      </w:tr>
    </w:tbl>
    <w:p w14:paraId="599E7333" w14:textId="77777777" w:rsidR="00B07299" w:rsidRPr="00B07299" w:rsidRDefault="00B07299" w:rsidP="00B07299"/>
    <w:p w14:paraId="2EB644C5" w14:textId="77777777" w:rsidR="00B07299" w:rsidRPr="00B07299" w:rsidRDefault="00B07299" w:rsidP="00B07299">
      <w:pPr>
        <w:rPr>
          <w:lang w:val="en-US"/>
        </w:rPr>
      </w:pPr>
      <w:r w:rsidRPr="00B07299">
        <w:rPr>
          <w:lang w:val="en-US"/>
        </w:rPr>
        <w:t xml:space="preserve">Table 2.6. Run-time estimates for CE1.1 </w:t>
      </w:r>
      <w:proofErr w:type="gramStart"/>
      <w:r w:rsidRPr="00B07299">
        <w:rPr>
          <w:lang w:val="en-US"/>
        </w:rPr>
        <w:t>tests</w:t>
      </w:r>
      <w:proofErr w:type="gramEnd"/>
      <w:r w:rsidRPr="00B07299">
        <w:rPr>
          <w:lang w:val="en-US"/>
        </w:rPr>
        <w:t xml:space="preserve">, HBD/HBR CTC, NormQP test configuration. </w:t>
      </w:r>
    </w:p>
    <w:tbl>
      <w:tblPr>
        <w:tblW w:w="5760" w:type="dxa"/>
        <w:tblLook w:val="04A0" w:firstRow="1" w:lastRow="0" w:firstColumn="1" w:lastColumn="0" w:noHBand="0" w:noVBand="1"/>
      </w:tblPr>
      <w:tblGrid>
        <w:gridCol w:w="960"/>
        <w:gridCol w:w="960"/>
        <w:gridCol w:w="960"/>
        <w:gridCol w:w="960"/>
        <w:gridCol w:w="960"/>
        <w:gridCol w:w="960"/>
      </w:tblGrid>
      <w:tr w:rsidR="00B07299" w:rsidRPr="00B07299" w14:paraId="37BD1DC7" w14:textId="77777777" w:rsidTr="00B07299">
        <w:trPr>
          <w:trHeight w:val="315"/>
        </w:trPr>
        <w:tc>
          <w:tcPr>
            <w:tcW w:w="960" w:type="dxa"/>
            <w:tcBorders>
              <w:top w:val="nil"/>
              <w:left w:val="nil"/>
              <w:bottom w:val="nil"/>
              <w:right w:val="nil"/>
            </w:tcBorders>
            <w:shd w:val="clear" w:color="auto" w:fill="auto"/>
            <w:noWrap/>
            <w:vAlign w:val="bottom"/>
            <w:hideMark/>
          </w:tcPr>
          <w:p w14:paraId="2178F9DB"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9161A8E" w14:textId="77777777" w:rsidR="00B07299" w:rsidRPr="00B07299" w:rsidRDefault="00B07299" w:rsidP="00B07299">
            <w:pPr>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584D1" w14:textId="77777777" w:rsidR="00B07299" w:rsidRPr="00B07299" w:rsidRDefault="00B07299" w:rsidP="00B07299">
            <w:pP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EC5077E" w14:textId="77777777" w:rsidR="00B07299" w:rsidRPr="00B07299" w:rsidRDefault="00B07299" w:rsidP="00B07299">
            <w:pPr>
              <w:rPr>
                <w:b/>
                <w:bCs/>
                <w:lang w:val="en-US"/>
              </w:rPr>
            </w:pPr>
            <w:r w:rsidRPr="00B07299">
              <w:rPr>
                <w:b/>
                <w:bCs/>
                <w:lang w:val="en-US"/>
              </w:rPr>
              <w:t>HDR HLG</w:t>
            </w:r>
          </w:p>
        </w:tc>
      </w:tr>
      <w:tr w:rsidR="00B07299" w:rsidRPr="00B07299" w14:paraId="7C624831" w14:textId="77777777" w:rsidTr="00B07299">
        <w:trPr>
          <w:trHeight w:val="315"/>
        </w:trPr>
        <w:tc>
          <w:tcPr>
            <w:tcW w:w="960" w:type="dxa"/>
            <w:tcBorders>
              <w:top w:val="nil"/>
              <w:left w:val="nil"/>
              <w:bottom w:val="nil"/>
              <w:right w:val="nil"/>
            </w:tcBorders>
            <w:shd w:val="clear" w:color="auto" w:fill="auto"/>
            <w:noWrap/>
            <w:vAlign w:val="bottom"/>
            <w:hideMark/>
          </w:tcPr>
          <w:p w14:paraId="6D2C2D30"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2CE78BB" w14:textId="77777777" w:rsidR="00B07299" w:rsidRPr="00B07299" w:rsidRDefault="00B07299" w:rsidP="00B07299">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55FA8628"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F99FC6"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31733058"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B126966" w14:textId="77777777" w:rsidR="00B07299" w:rsidRPr="00B07299" w:rsidRDefault="00B07299" w:rsidP="00B07299">
            <w:pPr>
              <w:rPr>
                <w:lang w:val="en-US"/>
              </w:rPr>
            </w:pPr>
            <w:r w:rsidRPr="00B07299">
              <w:rPr>
                <w:lang w:val="en-US"/>
              </w:rPr>
              <w:t>Dec</w:t>
            </w:r>
          </w:p>
        </w:tc>
      </w:tr>
      <w:tr w:rsidR="00B07299" w:rsidRPr="00B07299" w14:paraId="3EBAF7B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1786D58"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6407B863" w14:textId="77777777" w:rsidR="00B07299" w:rsidRPr="00B07299" w:rsidRDefault="00B07299" w:rsidP="00B07299">
            <w:pPr>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17398BA1"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15AE54EA"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5BFC5C0A" w14:textId="77777777" w:rsidR="00B07299" w:rsidRPr="00B07299" w:rsidRDefault="00B07299" w:rsidP="00B07299">
            <w:pP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7B63CCF6" w14:textId="77777777" w:rsidR="00B07299" w:rsidRPr="00B07299" w:rsidRDefault="00B07299" w:rsidP="00B07299">
            <w:pPr>
              <w:rPr>
                <w:lang w:val="en-US"/>
              </w:rPr>
            </w:pPr>
            <w:r w:rsidRPr="00B07299">
              <w:rPr>
                <w:lang w:val="en-US"/>
              </w:rPr>
              <w:t>100%</w:t>
            </w:r>
          </w:p>
        </w:tc>
      </w:tr>
      <w:tr w:rsidR="00B07299" w:rsidRPr="00B07299" w14:paraId="7EEC51C3"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5BD4B19"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69F6B2FB" w14:textId="77777777" w:rsidR="00B07299" w:rsidRPr="00B07299" w:rsidRDefault="00B07299" w:rsidP="00B07299">
            <w:pPr>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383D2A2A"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D876514"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nil"/>
            </w:tcBorders>
            <w:shd w:val="clear" w:color="000000" w:fill="FFFFFF"/>
            <w:noWrap/>
            <w:vAlign w:val="center"/>
          </w:tcPr>
          <w:p w14:paraId="6E3D5F3E"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437BC974" w14:textId="77777777" w:rsidR="00B07299" w:rsidRPr="00B07299" w:rsidRDefault="00B07299" w:rsidP="00B07299">
            <w:pPr>
              <w:rPr>
                <w:lang w:val="en-US"/>
              </w:rPr>
            </w:pPr>
            <w:r w:rsidRPr="00B07299">
              <w:rPr>
                <w:lang w:val="en-US"/>
              </w:rPr>
              <w:t>100%</w:t>
            </w:r>
          </w:p>
        </w:tc>
      </w:tr>
    </w:tbl>
    <w:p w14:paraId="4B0991E3" w14:textId="77777777" w:rsidR="00B07299" w:rsidRPr="00B07299" w:rsidRDefault="00B07299" w:rsidP="00B07299"/>
    <w:p w14:paraId="492E889B" w14:textId="77777777" w:rsidR="00B07299" w:rsidRPr="00B07299" w:rsidRDefault="00B07299" w:rsidP="00B07299">
      <w:pPr>
        <w:rPr>
          <w:lang w:val="en-US"/>
        </w:rPr>
      </w:pPr>
      <w:r w:rsidRPr="00B07299">
        <w:rPr>
          <w:lang w:val="en-US"/>
        </w:rPr>
        <w:t xml:space="preserve">Table 2.7. Simulation results for CE1.1 </w:t>
      </w:r>
      <w:proofErr w:type="gramStart"/>
      <w:r w:rsidRPr="00B07299">
        <w:rPr>
          <w:lang w:val="en-US"/>
        </w:rPr>
        <w:t>tests</w:t>
      </w:r>
      <w:proofErr w:type="gramEnd"/>
      <w:r w:rsidRPr="00B07299">
        <w:rPr>
          <w:lang w:val="en-US"/>
        </w:rPr>
        <w:t>, HBD/HBR CTC, lossless test configuration.</w:t>
      </w:r>
    </w:p>
    <w:tbl>
      <w:tblPr>
        <w:tblW w:w="0" w:type="auto"/>
        <w:tblInd w:w="-30" w:type="dxa"/>
        <w:tblLayout w:type="fixed"/>
        <w:tblLook w:val="0000" w:firstRow="0" w:lastRow="0" w:firstColumn="0" w:lastColumn="0" w:noHBand="0" w:noVBand="0"/>
      </w:tblPr>
      <w:tblGrid>
        <w:gridCol w:w="1032"/>
        <w:gridCol w:w="1032"/>
        <w:gridCol w:w="1032"/>
        <w:gridCol w:w="1032"/>
        <w:gridCol w:w="1032"/>
        <w:gridCol w:w="1032"/>
      </w:tblGrid>
      <w:tr w:rsidR="00B07299" w:rsidRPr="00B07299" w14:paraId="0B822219" w14:textId="77777777" w:rsidTr="00B07299">
        <w:trPr>
          <w:trHeight w:val="319"/>
        </w:trPr>
        <w:tc>
          <w:tcPr>
            <w:tcW w:w="1032" w:type="dxa"/>
            <w:tcBorders>
              <w:top w:val="nil"/>
              <w:left w:val="nil"/>
              <w:bottom w:val="nil"/>
              <w:right w:val="nil"/>
            </w:tcBorders>
          </w:tcPr>
          <w:p w14:paraId="193B85AB" w14:textId="77777777" w:rsidR="00B07299" w:rsidRPr="00B07299" w:rsidRDefault="00B07299" w:rsidP="00B07299">
            <w:pPr>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1B839F0E" w14:textId="77777777" w:rsidR="00B07299" w:rsidRPr="00B07299" w:rsidRDefault="00B07299" w:rsidP="00B07299">
            <w:pPr>
              <w:rPr>
                <w:b/>
                <w:bCs/>
                <w:lang w:val="en-US"/>
              </w:rPr>
            </w:pPr>
            <w:r w:rsidRPr="00B07299">
              <w:rPr>
                <w:b/>
                <w:bCs/>
                <w:lang w:val="en-US"/>
              </w:rPr>
              <w:t>Test</w:t>
            </w:r>
          </w:p>
        </w:tc>
        <w:tc>
          <w:tcPr>
            <w:tcW w:w="4128" w:type="dxa"/>
            <w:gridSpan w:val="4"/>
            <w:tcBorders>
              <w:top w:val="single" w:sz="12" w:space="0" w:color="auto"/>
              <w:left w:val="single" w:sz="12" w:space="0" w:color="auto"/>
              <w:bottom w:val="single" w:sz="12" w:space="0" w:color="auto"/>
              <w:right w:val="single" w:sz="12" w:space="0" w:color="auto"/>
            </w:tcBorders>
          </w:tcPr>
          <w:p w14:paraId="23799CD3" w14:textId="77777777" w:rsidR="00B07299" w:rsidRPr="00B07299" w:rsidRDefault="00B07299" w:rsidP="00B07299">
            <w:pPr>
              <w:rPr>
                <w:lang w:val="en-US"/>
              </w:rPr>
            </w:pPr>
            <w:r w:rsidRPr="00B07299">
              <w:rPr>
                <w:lang w:val="en-US"/>
              </w:rPr>
              <w:t>bit-rate saving</w:t>
            </w:r>
          </w:p>
        </w:tc>
      </w:tr>
      <w:tr w:rsidR="00B07299" w:rsidRPr="00B07299" w14:paraId="7FEA7033" w14:textId="77777777" w:rsidTr="00B07299">
        <w:trPr>
          <w:trHeight w:val="305"/>
        </w:trPr>
        <w:tc>
          <w:tcPr>
            <w:tcW w:w="1032" w:type="dxa"/>
            <w:tcBorders>
              <w:top w:val="nil"/>
              <w:left w:val="nil"/>
              <w:bottom w:val="nil"/>
              <w:right w:val="nil"/>
            </w:tcBorders>
          </w:tcPr>
          <w:p w14:paraId="1A62CB96" w14:textId="77777777" w:rsidR="00B07299" w:rsidRPr="00B07299" w:rsidRDefault="00B07299" w:rsidP="00B07299">
            <w:pPr>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5B28FD4D" w14:textId="77777777" w:rsidR="00B07299" w:rsidRPr="00B07299" w:rsidRDefault="00B07299" w:rsidP="00B07299">
            <w:pPr>
              <w:rPr>
                <w:b/>
                <w:bCs/>
                <w:lang w:val="en-US"/>
              </w:rPr>
            </w:pPr>
          </w:p>
        </w:tc>
        <w:tc>
          <w:tcPr>
            <w:tcW w:w="1032" w:type="dxa"/>
            <w:tcBorders>
              <w:top w:val="nil"/>
              <w:left w:val="single" w:sz="12" w:space="0" w:color="auto"/>
              <w:bottom w:val="single" w:sz="12" w:space="0" w:color="auto"/>
              <w:right w:val="nil"/>
            </w:tcBorders>
          </w:tcPr>
          <w:p w14:paraId="4E8A5B92" w14:textId="77777777" w:rsidR="00B07299" w:rsidRPr="00B07299" w:rsidRDefault="00B07299" w:rsidP="00B07299">
            <w:pPr>
              <w:rPr>
                <w:lang w:val="en-US"/>
              </w:rPr>
            </w:pPr>
            <w:r w:rsidRPr="00B07299">
              <w:rPr>
                <w:lang w:val="en-US"/>
              </w:rPr>
              <w:t>HDR PQ</w:t>
            </w:r>
          </w:p>
        </w:tc>
        <w:tc>
          <w:tcPr>
            <w:tcW w:w="1032" w:type="dxa"/>
            <w:tcBorders>
              <w:top w:val="nil"/>
              <w:left w:val="nil"/>
              <w:bottom w:val="single" w:sz="12" w:space="0" w:color="auto"/>
              <w:right w:val="nil"/>
            </w:tcBorders>
          </w:tcPr>
          <w:p w14:paraId="2CE7DFC2" w14:textId="77777777" w:rsidR="00B07299" w:rsidRPr="00B07299" w:rsidRDefault="00B07299" w:rsidP="00B07299">
            <w:pPr>
              <w:rPr>
                <w:lang w:val="en-US"/>
              </w:rPr>
            </w:pPr>
            <w:r w:rsidRPr="00B07299">
              <w:rPr>
                <w:lang w:val="en-US"/>
              </w:rPr>
              <w:t>HDR HLG</w:t>
            </w:r>
          </w:p>
        </w:tc>
        <w:tc>
          <w:tcPr>
            <w:tcW w:w="1032" w:type="dxa"/>
            <w:tcBorders>
              <w:top w:val="nil"/>
              <w:left w:val="nil"/>
              <w:bottom w:val="single" w:sz="12" w:space="0" w:color="auto"/>
              <w:right w:val="nil"/>
            </w:tcBorders>
          </w:tcPr>
          <w:p w14:paraId="567FE8A5" w14:textId="77777777" w:rsidR="00B07299" w:rsidRPr="00B07299" w:rsidRDefault="00B07299" w:rsidP="00B07299">
            <w:pPr>
              <w:rPr>
                <w:lang w:val="en-US"/>
              </w:rPr>
            </w:pPr>
            <w:r w:rsidRPr="00B07299">
              <w:rPr>
                <w:lang w:val="en-US"/>
              </w:rPr>
              <w:t>SVT12</w:t>
            </w:r>
          </w:p>
        </w:tc>
        <w:tc>
          <w:tcPr>
            <w:tcW w:w="1032" w:type="dxa"/>
            <w:tcBorders>
              <w:top w:val="nil"/>
              <w:left w:val="nil"/>
              <w:bottom w:val="single" w:sz="12" w:space="0" w:color="auto"/>
              <w:right w:val="single" w:sz="12" w:space="0" w:color="auto"/>
            </w:tcBorders>
          </w:tcPr>
          <w:p w14:paraId="040CF39D" w14:textId="77777777" w:rsidR="00B07299" w:rsidRPr="00B07299" w:rsidRDefault="00B07299" w:rsidP="00B07299">
            <w:pPr>
              <w:rPr>
                <w:lang w:val="en-US"/>
              </w:rPr>
            </w:pPr>
            <w:r w:rsidRPr="00B07299">
              <w:rPr>
                <w:lang w:val="en-US"/>
              </w:rPr>
              <w:t>SVT16</w:t>
            </w:r>
          </w:p>
        </w:tc>
      </w:tr>
      <w:tr w:rsidR="00B07299" w:rsidRPr="00B07299" w14:paraId="6E2BDDB6" w14:textId="77777777" w:rsidTr="00B07299">
        <w:trPr>
          <w:trHeight w:val="305"/>
        </w:trPr>
        <w:tc>
          <w:tcPr>
            <w:tcW w:w="1032" w:type="dxa"/>
            <w:tcBorders>
              <w:top w:val="single" w:sz="12" w:space="0" w:color="auto"/>
              <w:left w:val="single" w:sz="12" w:space="0" w:color="auto"/>
              <w:bottom w:val="nil"/>
              <w:right w:val="single" w:sz="12" w:space="0" w:color="auto"/>
            </w:tcBorders>
            <w:shd w:val="solid" w:color="C0C0C0" w:fill="auto"/>
          </w:tcPr>
          <w:p w14:paraId="5FDF4E22" w14:textId="77777777" w:rsidR="00B07299" w:rsidRPr="00B07299" w:rsidRDefault="00B07299" w:rsidP="00B07299">
            <w:pPr>
              <w:rPr>
                <w:b/>
                <w:bCs/>
                <w:lang w:val="en-US"/>
              </w:rPr>
            </w:pPr>
            <w:r w:rsidRPr="00B07299">
              <w:rPr>
                <w:b/>
                <w:bCs/>
                <w:lang w:val="en-US"/>
              </w:rPr>
              <w:t>AI</w:t>
            </w:r>
          </w:p>
        </w:tc>
        <w:tc>
          <w:tcPr>
            <w:tcW w:w="1032" w:type="dxa"/>
            <w:tcBorders>
              <w:top w:val="nil"/>
              <w:left w:val="nil"/>
              <w:bottom w:val="nil"/>
              <w:right w:val="single" w:sz="12" w:space="0" w:color="auto"/>
            </w:tcBorders>
            <w:shd w:val="solid" w:color="FFFFFF" w:fill="auto"/>
          </w:tcPr>
          <w:p w14:paraId="14C56710" w14:textId="77777777" w:rsidR="00B07299" w:rsidRPr="00B07299" w:rsidRDefault="00B07299" w:rsidP="00B07299">
            <w:pPr>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40F9C30" w14:textId="77777777" w:rsidR="00B07299" w:rsidRPr="00B07299" w:rsidRDefault="00B07299" w:rsidP="00B07299">
            <w:pPr>
              <w:rPr>
                <w:lang w:val="en-US"/>
              </w:rPr>
            </w:pPr>
            <w:r w:rsidRPr="00B07299">
              <w:rPr>
                <w:lang w:val="en-US"/>
              </w:rPr>
              <w:t>-0.31%</w:t>
            </w:r>
          </w:p>
        </w:tc>
        <w:tc>
          <w:tcPr>
            <w:tcW w:w="1032" w:type="dxa"/>
            <w:tcBorders>
              <w:top w:val="single" w:sz="12" w:space="0" w:color="auto"/>
              <w:left w:val="nil"/>
              <w:bottom w:val="nil"/>
              <w:right w:val="nil"/>
            </w:tcBorders>
          </w:tcPr>
          <w:p w14:paraId="15E7D34D" w14:textId="77777777" w:rsidR="00B07299" w:rsidRPr="00B07299" w:rsidRDefault="00B07299" w:rsidP="00B07299">
            <w:pPr>
              <w:rPr>
                <w:lang w:val="en-US"/>
              </w:rPr>
            </w:pPr>
            <w:r w:rsidRPr="00B07299">
              <w:rPr>
                <w:lang w:val="en-US"/>
              </w:rPr>
              <w:t>-0.30%</w:t>
            </w:r>
          </w:p>
        </w:tc>
        <w:tc>
          <w:tcPr>
            <w:tcW w:w="1032" w:type="dxa"/>
            <w:tcBorders>
              <w:top w:val="single" w:sz="12" w:space="0" w:color="auto"/>
              <w:left w:val="nil"/>
              <w:bottom w:val="nil"/>
              <w:right w:val="nil"/>
            </w:tcBorders>
          </w:tcPr>
          <w:p w14:paraId="79A2002B" w14:textId="77777777" w:rsidR="00B07299" w:rsidRPr="00B07299" w:rsidRDefault="00B07299" w:rsidP="00B07299">
            <w:pPr>
              <w:rPr>
                <w:lang w:val="en-US"/>
              </w:rPr>
            </w:pPr>
            <w:r w:rsidRPr="00B07299">
              <w:rPr>
                <w:lang w:val="en-US"/>
              </w:rPr>
              <w:t>-0.25%</w:t>
            </w:r>
          </w:p>
        </w:tc>
        <w:tc>
          <w:tcPr>
            <w:tcW w:w="1032" w:type="dxa"/>
            <w:tcBorders>
              <w:top w:val="single" w:sz="12" w:space="0" w:color="auto"/>
              <w:left w:val="nil"/>
              <w:bottom w:val="nil"/>
              <w:right w:val="single" w:sz="12" w:space="0" w:color="auto"/>
            </w:tcBorders>
          </w:tcPr>
          <w:p w14:paraId="56ED7199" w14:textId="77777777" w:rsidR="00B07299" w:rsidRPr="00B07299" w:rsidRDefault="00B07299" w:rsidP="00B07299">
            <w:pPr>
              <w:rPr>
                <w:lang w:val="en-US"/>
              </w:rPr>
            </w:pPr>
            <w:r w:rsidRPr="00B07299">
              <w:rPr>
                <w:lang w:val="en-US"/>
              </w:rPr>
              <w:t>-0.15%</w:t>
            </w:r>
          </w:p>
        </w:tc>
      </w:tr>
      <w:tr w:rsidR="00B07299" w:rsidRPr="00B07299" w14:paraId="46C0A06F" w14:textId="77777777" w:rsidTr="00B07299">
        <w:trPr>
          <w:trHeight w:val="305"/>
        </w:trPr>
        <w:tc>
          <w:tcPr>
            <w:tcW w:w="1032" w:type="dxa"/>
            <w:tcBorders>
              <w:top w:val="single" w:sz="12" w:space="0" w:color="auto"/>
              <w:left w:val="single" w:sz="12" w:space="0" w:color="auto"/>
              <w:bottom w:val="nil"/>
              <w:right w:val="single" w:sz="12" w:space="0" w:color="auto"/>
            </w:tcBorders>
            <w:shd w:val="solid" w:color="C0C0C0" w:fill="auto"/>
          </w:tcPr>
          <w:p w14:paraId="23E574DF" w14:textId="77777777" w:rsidR="00B07299" w:rsidRPr="00B07299" w:rsidRDefault="00B07299" w:rsidP="00B07299">
            <w:pPr>
              <w:rPr>
                <w:b/>
                <w:bCs/>
                <w:lang w:val="en-US"/>
              </w:rPr>
            </w:pPr>
            <w:r w:rsidRPr="00B07299">
              <w:rPr>
                <w:b/>
                <w:bCs/>
                <w:lang w:val="en-US"/>
              </w:rPr>
              <w:t>LDB</w:t>
            </w:r>
          </w:p>
        </w:tc>
        <w:tc>
          <w:tcPr>
            <w:tcW w:w="1032" w:type="dxa"/>
            <w:tcBorders>
              <w:top w:val="nil"/>
              <w:left w:val="nil"/>
              <w:bottom w:val="nil"/>
              <w:right w:val="single" w:sz="12" w:space="0" w:color="auto"/>
            </w:tcBorders>
            <w:shd w:val="solid" w:color="FFFFFF" w:fill="auto"/>
          </w:tcPr>
          <w:p w14:paraId="34C15C44" w14:textId="77777777" w:rsidR="00B07299" w:rsidRPr="00B07299" w:rsidRDefault="00B07299" w:rsidP="00B07299">
            <w:pPr>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8FD5A97" w14:textId="77777777" w:rsidR="00B07299" w:rsidRPr="00B07299" w:rsidRDefault="00B07299" w:rsidP="00B07299">
            <w:pPr>
              <w:rPr>
                <w:lang w:val="en-US"/>
              </w:rPr>
            </w:pPr>
            <w:r w:rsidRPr="00B07299">
              <w:rPr>
                <w:lang w:val="en-US"/>
              </w:rPr>
              <w:t>-0.42%</w:t>
            </w:r>
          </w:p>
        </w:tc>
        <w:tc>
          <w:tcPr>
            <w:tcW w:w="1032" w:type="dxa"/>
            <w:tcBorders>
              <w:top w:val="single" w:sz="12" w:space="0" w:color="auto"/>
              <w:left w:val="nil"/>
              <w:bottom w:val="nil"/>
              <w:right w:val="nil"/>
            </w:tcBorders>
          </w:tcPr>
          <w:p w14:paraId="2A895468" w14:textId="77777777" w:rsidR="00B07299" w:rsidRPr="00B07299" w:rsidRDefault="00B07299" w:rsidP="00B07299">
            <w:pPr>
              <w:rPr>
                <w:lang w:val="en-US"/>
              </w:rPr>
            </w:pPr>
            <w:r w:rsidRPr="00B07299">
              <w:rPr>
                <w:lang w:val="en-US"/>
              </w:rPr>
              <w:t>-0.45%</w:t>
            </w:r>
          </w:p>
        </w:tc>
        <w:tc>
          <w:tcPr>
            <w:tcW w:w="1032" w:type="dxa"/>
            <w:tcBorders>
              <w:top w:val="single" w:sz="12" w:space="0" w:color="auto"/>
              <w:left w:val="nil"/>
              <w:bottom w:val="nil"/>
              <w:right w:val="nil"/>
            </w:tcBorders>
          </w:tcPr>
          <w:p w14:paraId="7177F5DE" w14:textId="77777777" w:rsidR="00B07299" w:rsidRPr="00B07299" w:rsidRDefault="00B07299" w:rsidP="00B07299">
            <w:pP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2220288E" w14:textId="77777777" w:rsidR="00B07299" w:rsidRPr="00B07299" w:rsidRDefault="00B07299" w:rsidP="00B07299">
            <w:pPr>
              <w:rPr>
                <w:lang w:val="en-US"/>
              </w:rPr>
            </w:pPr>
            <w:r w:rsidRPr="00B07299">
              <w:rPr>
                <w:lang w:val="en-US"/>
              </w:rPr>
              <w:t>-0.20%</w:t>
            </w:r>
          </w:p>
        </w:tc>
      </w:tr>
      <w:tr w:rsidR="00B07299" w:rsidRPr="00B07299" w14:paraId="06741178" w14:textId="77777777" w:rsidTr="00B07299">
        <w:trPr>
          <w:trHeight w:val="305"/>
        </w:trPr>
        <w:tc>
          <w:tcPr>
            <w:tcW w:w="1032" w:type="dxa"/>
            <w:tcBorders>
              <w:top w:val="single" w:sz="12" w:space="0" w:color="auto"/>
              <w:left w:val="single" w:sz="12" w:space="0" w:color="auto"/>
              <w:bottom w:val="nil"/>
              <w:right w:val="single" w:sz="12" w:space="0" w:color="auto"/>
            </w:tcBorders>
            <w:shd w:val="solid" w:color="C0C0C0" w:fill="auto"/>
          </w:tcPr>
          <w:p w14:paraId="66D79BC9" w14:textId="77777777" w:rsidR="00B07299" w:rsidRPr="00B07299" w:rsidRDefault="00B07299" w:rsidP="00B07299">
            <w:pPr>
              <w:rPr>
                <w:b/>
                <w:bCs/>
                <w:lang w:val="en-US"/>
              </w:rPr>
            </w:pPr>
            <w:r w:rsidRPr="00B07299">
              <w:rPr>
                <w:b/>
                <w:bCs/>
                <w:lang w:val="en-US"/>
              </w:rPr>
              <w:t>RA</w:t>
            </w:r>
          </w:p>
        </w:tc>
        <w:tc>
          <w:tcPr>
            <w:tcW w:w="1032" w:type="dxa"/>
            <w:tcBorders>
              <w:top w:val="nil"/>
              <w:left w:val="nil"/>
              <w:bottom w:val="nil"/>
              <w:right w:val="single" w:sz="12" w:space="0" w:color="auto"/>
            </w:tcBorders>
            <w:shd w:val="solid" w:color="FFFFFF" w:fill="auto"/>
          </w:tcPr>
          <w:p w14:paraId="78806993" w14:textId="77777777" w:rsidR="00B07299" w:rsidRPr="00B07299" w:rsidRDefault="00B07299" w:rsidP="00B07299">
            <w:pPr>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15F1A65" w14:textId="77777777" w:rsidR="00B07299" w:rsidRPr="00B07299" w:rsidRDefault="00B07299" w:rsidP="00B07299">
            <w:pPr>
              <w:rPr>
                <w:lang w:val="en-US"/>
              </w:rPr>
            </w:pPr>
            <w:r w:rsidRPr="00B07299">
              <w:rPr>
                <w:lang w:val="en-US"/>
              </w:rPr>
              <w:t>-0.41%</w:t>
            </w:r>
          </w:p>
        </w:tc>
        <w:tc>
          <w:tcPr>
            <w:tcW w:w="1032" w:type="dxa"/>
            <w:tcBorders>
              <w:top w:val="single" w:sz="12" w:space="0" w:color="auto"/>
              <w:left w:val="nil"/>
              <w:bottom w:val="nil"/>
              <w:right w:val="nil"/>
            </w:tcBorders>
          </w:tcPr>
          <w:p w14:paraId="68848768" w14:textId="77777777" w:rsidR="00B07299" w:rsidRPr="00B07299" w:rsidRDefault="00B07299" w:rsidP="00B07299">
            <w:pPr>
              <w:rPr>
                <w:lang w:val="en-US"/>
              </w:rPr>
            </w:pPr>
            <w:r w:rsidRPr="00B07299">
              <w:rPr>
                <w:lang w:val="en-US"/>
              </w:rPr>
              <w:t>-0.44%</w:t>
            </w:r>
          </w:p>
        </w:tc>
        <w:tc>
          <w:tcPr>
            <w:tcW w:w="1032" w:type="dxa"/>
            <w:tcBorders>
              <w:top w:val="single" w:sz="12" w:space="0" w:color="auto"/>
              <w:left w:val="nil"/>
              <w:bottom w:val="nil"/>
              <w:right w:val="nil"/>
            </w:tcBorders>
          </w:tcPr>
          <w:p w14:paraId="3F4B7E38" w14:textId="77777777" w:rsidR="00B07299" w:rsidRPr="00B07299" w:rsidRDefault="00B07299" w:rsidP="00B07299">
            <w:pP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4E35F13A" w14:textId="77777777" w:rsidR="00B07299" w:rsidRPr="00B07299" w:rsidRDefault="00B07299" w:rsidP="00B07299">
            <w:pPr>
              <w:rPr>
                <w:lang w:val="en-US"/>
              </w:rPr>
            </w:pPr>
            <w:r w:rsidRPr="00B07299">
              <w:rPr>
                <w:lang w:val="en-US"/>
              </w:rPr>
              <w:t>-0.19%</w:t>
            </w:r>
          </w:p>
        </w:tc>
      </w:tr>
    </w:tbl>
    <w:p w14:paraId="2DCEE271" w14:textId="77777777" w:rsidR="00B07299" w:rsidRPr="00B07299" w:rsidRDefault="00B07299" w:rsidP="00B07299"/>
    <w:p w14:paraId="3A6F6B8D" w14:textId="487CE2D7" w:rsidR="00B07299" w:rsidRDefault="00BB6E05" w:rsidP="00B07299">
      <w:r>
        <w:t>It is asserted that the proposal is straightforward, simple to implement, and provides reasonable tradeoff in terms of improved compression. Cross-checkers reported that the specification text is appropriate.</w:t>
      </w:r>
    </w:p>
    <w:p w14:paraId="7A17208D" w14:textId="0A241D7D" w:rsidR="00BB6E05" w:rsidRDefault="00BB6E05" w:rsidP="00B07299">
      <w:r w:rsidRPr="006E03C2">
        <w:rPr>
          <w:highlight w:val="yellow"/>
        </w:rPr>
        <w:t>Decision</w:t>
      </w:r>
      <w:r>
        <w:t>: Adopt JVET-W0046 (for VVC version 2 draft)</w:t>
      </w:r>
    </w:p>
    <w:p w14:paraId="268C0992" w14:textId="6557F29D" w:rsidR="00BB6E05" w:rsidRDefault="00BB6E05" w:rsidP="00B07299"/>
    <w:p w14:paraId="65BCF016" w14:textId="77777777" w:rsidR="00BB6E05" w:rsidRDefault="00BB6E05" w:rsidP="00BB6E05">
      <w:r>
        <w:t>3</w:t>
      </w:r>
      <w:r>
        <w:tab/>
        <w:t>Tests on Content Adaptive Transform Precision</w:t>
      </w:r>
    </w:p>
    <w:p w14:paraId="1C536A70" w14:textId="77777777" w:rsidR="00BB6E05" w:rsidRDefault="00BB6E05" w:rsidP="00BB6E05">
      <w:r>
        <w:t xml:space="preserve">In this category, one test on proposal JVET-V0133 has been conducted. This contribution proposes to adaptively assign the downshifts in the scaling process for transform coefficients (clause 8.7.3 of VVC) and in the transformation process for scaled transform coefficients (clause 8.7.4 of VVC) by examining the coefficients values of upon dequantization and before inverse transform. </w:t>
      </w:r>
    </w:p>
    <w:p w14:paraId="47271A7C" w14:textId="77777777" w:rsidR="00BB6E05" w:rsidRDefault="00BB6E05" w:rsidP="00BB6E05">
      <w:r>
        <w:t>For tests in this category, additional results are provided for 12 bits data (HDR PQ/HLG and SVT12) in LowQP configuration with extended precission flag being disabled for both, the test and the VTM anchor.</w:t>
      </w:r>
    </w:p>
    <w:p w14:paraId="422FF20B" w14:textId="77777777" w:rsidR="00BB6E05" w:rsidRDefault="00BB6E05" w:rsidP="00BB6E05">
      <w:r>
        <w:t xml:space="preserve">Additional results will be provided for </w:t>
      </w:r>
      <w:proofErr w:type="gramStart"/>
      <w:r>
        <w:t>16 bit</w:t>
      </w:r>
      <w:proofErr w:type="gramEnd"/>
      <w:r>
        <w:t xml:space="preserve"> data (SVT16) being coded in LowQP configuration with extended precission flag being enabled, and Log2TransformRange in the test being set equal to 16. Results will be compared against the VTM anchor coded in LowQP configuration with extended precission flag being enabled, and also against the same anchor with Log2TransformRange being set equal to 16.</w:t>
      </w:r>
    </w:p>
    <w:p w14:paraId="44657885" w14:textId="77777777" w:rsidR="00BB6E05" w:rsidRDefault="00BB6E05" w:rsidP="00BB6E05"/>
    <w:p w14:paraId="03CD6F12" w14:textId="77777777" w:rsidR="00BB6E05" w:rsidRDefault="00BB6E05" w:rsidP="00BB6E05">
      <w:r>
        <w:t>Test</w:t>
      </w:r>
      <w:r>
        <w:tab/>
        <w:t xml:space="preserve"> Description document</w:t>
      </w:r>
      <w:r>
        <w:tab/>
        <w:t>Cross-checker document</w:t>
      </w:r>
    </w:p>
    <w:p w14:paraId="7B2AB677" w14:textId="77777777" w:rsidR="00BB6E05" w:rsidRDefault="00BB6E05" w:rsidP="00BB6E05">
      <w:r>
        <w:lastRenderedPageBreak/>
        <w:t>CE2.1</w:t>
      </w:r>
      <w:r>
        <w:tab/>
        <w:t>JVET-W0050</w:t>
      </w:r>
      <w:r>
        <w:tab/>
        <w:t>JVET-W0056</w:t>
      </w:r>
      <w:r>
        <w:cr/>
      </w:r>
    </w:p>
    <w:p w14:paraId="30A6E486" w14:textId="77777777" w:rsidR="00BB6E05" w:rsidRDefault="00BB6E05" w:rsidP="00BB6E05">
      <w:r>
        <w:t>CE2.2</w:t>
      </w:r>
      <w:r>
        <w:tab/>
        <w:t>JVET-W0050</w:t>
      </w:r>
      <w:r>
        <w:tab/>
        <w:t>JVET-W0094</w:t>
      </w:r>
      <w:r>
        <w:cr/>
      </w:r>
    </w:p>
    <w:p w14:paraId="0D99B4BC" w14:textId="77777777" w:rsidR="00BB6E05" w:rsidRDefault="00BB6E05" w:rsidP="00BB6E05">
      <w:r>
        <w:t>In test CE-2.1, the maximum dequantized coefficient value before applying the downshift is considered for computing the adaptive dequantization downshift. The susbsequent inverse transform shifts (horizontal and vertical) are modified accordingly.</w:t>
      </w:r>
    </w:p>
    <w:p w14:paraId="7A03634C" w14:textId="5FA4D462" w:rsidR="00BB6E05" w:rsidRDefault="00BB6E05" w:rsidP="00BB6E05">
      <w:r>
        <w:t>In test CE-2.2, in addition to CE2.1, the maximum coefficient value of the horizontal transform is determined for computing the inverse horizontal transform shift. The subsequent vertical transform shift is modified accordingly.</w:t>
      </w:r>
    </w:p>
    <w:p w14:paraId="51749F6C" w14:textId="0214DAB0" w:rsidR="00BB6E05" w:rsidRDefault="00BB6E05" w:rsidP="00BB6E05"/>
    <w:p w14:paraId="417DCE3A" w14:textId="77777777" w:rsidR="00BB6E05" w:rsidRPr="00BB6E05" w:rsidRDefault="00BB6E05" w:rsidP="00BB6E05">
      <w:pPr>
        <w:rPr>
          <w:b/>
          <w:bCs/>
          <w:i/>
          <w:iCs/>
          <w:lang w:val="en-US"/>
        </w:rPr>
      </w:pPr>
      <w:r w:rsidRPr="00BB6E05">
        <w:rPr>
          <w:b/>
          <w:bCs/>
          <w:i/>
          <w:iCs/>
          <w:lang w:val="en-US"/>
        </w:rPr>
        <w:t>Common Test Condition, Anchor is VTM13.0, Extended Precision is ON for Test and Anchor.</w:t>
      </w:r>
    </w:p>
    <w:p w14:paraId="125D658F" w14:textId="77777777" w:rsidR="00BB6E05" w:rsidRPr="00BB6E05" w:rsidRDefault="00BB6E05" w:rsidP="00BB6E05">
      <w:pPr>
        <w:rPr>
          <w:lang w:val="en-US"/>
        </w:rPr>
      </w:pPr>
      <w:r w:rsidRPr="00BB6E05">
        <w:rPr>
          <w:lang w:val="en-US"/>
        </w:rPr>
        <w:t>Table 3.2. Simulation results for CE2.x tests, 12 bits data, HBD/HBR CTC, LowQP test configuration.</w:t>
      </w:r>
    </w:p>
    <w:tbl>
      <w:tblPr>
        <w:tblW w:w="5000" w:type="pct"/>
        <w:tblLook w:val="04A0" w:firstRow="1" w:lastRow="0" w:firstColumn="1" w:lastColumn="0" w:noHBand="0" w:noVBand="1"/>
      </w:tblPr>
      <w:tblGrid>
        <w:gridCol w:w="610"/>
        <w:gridCol w:w="723"/>
        <w:gridCol w:w="776"/>
        <w:gridCol w:w="776"/>
        <w:gridCol w:w="776"/>
        <w:gridCol w:w="776"/>
        <w:gridCol w:w="776"/>
        <w:gridCol w:w="776"/>
        <w:gridCol w:w="1043"/>
        <w:gridCol w:w="776"/>
        <w:gridCol w:w="776"/>
        <w:gridCol w:w="776"/>
      </w:tblGrid>
      <w:tr w:rsidR="00BB6E05" w:rsidRPr="00BB6E05" w14:paraId="29C25894" w14:textId="77777777" w:rsidTr="0010037D">
        <w:trPr>
          <w:trHeight w:val="315"/>
        </w:trPr>
        <w:tc>
          <w:tcPr>
            <w:tcW w:w="362" w:type="pct"/>
            <w:tcBorders>
              <w:top w:val="nil"/>
              <w:left w:val="nil"/>
              <w:bottom w:val="nil"/>
              <w:right w:val="nil"/>
            </w:tcBorders>
            <w:shd w:val="clear" w:color="auto" w:fill="auto"/>
            <w:noWrap/>
            <w:vAlign w:val="bottom"/>
            <w:hideMark/>
          </w:tcPr>
          <w:p w14:paraId="240DD44D" w14:textId="77777777" w:rsidR="00BB6E05" w:rsidRPr="00BB6E05" w:rsidRDefault="00BB6E05" w:rsidP="00BB6E05">
            <w:pPr>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1964E09" w14:textId="77777777" w:rsidR="00BB6E05" w:rsidRPr="00BB6E05" w:rsidRDefault="00BB6E05" w:rsidP="00BB6E05">
            <w:pPr>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E3C94B9" w14:textId="77777777" w:rsidR="00BB6E05" w:rsidRPr="00BB6E05" w:rsidRDefault="00BB6E05" w:rsidP="00BB6E05">
            <w:pPr>
              <w:rPr>
                <w:b/>
                <w:bCs/>
                <w:lang w:val="en-US"/>
              </w:rPr>
            </w:pPr>
            <w:r w:rsidRPr="00BB6E05">
              <w:rPr>
                <w:b/>
                <w:bCs/>
                <w:lang w:val="en-US"/>
              </w:rPr>
              <w:t>HDR PQ</w:t>
            </w:r>
          </w:p>
        </w:tc>
        <w:tc>
          <w:tcPr>
            <w:tcW w:w="1299"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52254CD" w14:textId="77777777" w:rsidR="00BB6E05" w:rsidRPr="00BB6E05" w:rsidRDefault="00BB6E05" w:rsidP="00BB6E05">
            <w:pPr>
              <w:rPr>
                <w:b/>
                <w:bCs/>
                <w:lang w:val="en-US"/>
              </w:rPr>
            </w:pPr>
            <w:r w:rsidRPr="00BB6E05">
              <w:rPr>
                <w:b/>
                <w:bCs/>
                <w:lang w:val="en-US"/>
              </w:rPr>
              <w:t>HDR HLG</w:t>
            </w:r>
          </w:p>
        </w:tc>
        <w:tc>
          <w:tcPr>
            <w:tcW w:w="1711" w:type="pct"/>
            <w:gridSpan w:val="4"/>
            <w:tcBorders>
              <w:top w:val="single" w:sz="8" w:space="0" w:color="auto"/>
              <w:left w:val="nil"/>
              <w:bottom w:val="single" w:sz="8" w:space="0" w:color="auto"/>
              <w:right w:val="nil"/>
            </w:tcBorders>
            <w:shd w:val="clear" w:color="000000" w:fill="D9D9D9"/>
            <w:noWrap/>
            <w:vAlign w:val="center"/>
            <w:hideMark/>
          </w:tcPr>
          <w:p w14:paraId="011BFCEA" w14:textId="77777777" w:rsidR="00BB6E05" w:rsidRPr="00BB6E05" w:rsidRDefault="00BB6E05" w:rsidP="00BB6E05">
            <w:pPr>
              <w:rPr>
                <w:b/>
                <w:bCs/>
                <w:lang w:val="en-US"/>
              </w:rPr>
            </w:pPr>
            <w:r w:rsidRPr="00BB6E05">
              <w:rPr>
                <w:b/>
                <w:bCs/>
                <w:lang w:val="en-US"/>
              </w:rPr>
              <w:t>SVT12 RGB</w:t>
            </w:r>
          </w:p>
        </w:tc>
      </w:tr>
      <w:tr w:rsidR="00BB6E05" w:rsidRPr="00BB6E05" w14:paraId="524C2C25" w14:textId="77777777" w:rsidTr="0010037D">
        <w:trPr>
          <w:trHeight w:val="315"/>
        </w:trPr>
        <w:tc>
          <w:tcPr>
            <w:tcW w:w="362" w:type="pct"/>
            <w:tcBorders>
              <w:top w:val="nil"/>
              <w:left w:val="nil"/>
              <w:bottom w:val="nil"/>
              <w:right w:val="nil"/>
            </w:tcBorders>
            <w:shd w:val="clear" w:color="auto" w:fill="auto"/>
            <w:noWrap/>
            <w:vAlign w:val="bottom"/>
            <w:hideMark/>
          </w:tcPr>
          <w:p w14:paraId="1FCCE8C1" w14:textId="77777777" w:rsidR="00BB6E05" w:rsidRPr="00BB6E05" w:rsidRDefault="00BB6E05" w:rsidP="00BB6E05">
            <w:pPr>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130A01EE" w14:textId="77777777" w:rsidR="00BB6E05" w:rsidRPr="00BB6E05" w:rsidRDefault="00BB6E05" w:rsidP="00BB6E05">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01F8C013" w14:textId="77777777" w:rsidR="00BB6E05" w:rsidRPr="00BB6E05" w:rsidRDefault="00BB6E05" w:rsidP="00BB6E05">
            <w:pPr>
              <w:rPr>
                <w:lang w:val="en-US"/>
              </w:rPr>
            </w:pPr>
            <w:r w:rsidRPr="00BB6E05">
              <w:rPr>
                <w:lang w:val="en-US"/>
              </w:rPr>
              <w:t>wY</w:t>
            </w:r>
          </w:p>
        </w:tc>
        <w:tc>
          <w:tcPr>
            <w:tcW w:w="420" w:type="pct"/>
            <w:tcBorders>
              <w:top w:val="nil"/>
              <w:left w:val="nil"/>
              <w:bottom w:val="single" w:sz="8" w:space="0" w:color="auto"/>
              <w:right w:val="nil"/>
            </w:tcBorders>
            <w:shd w:val="clear" w:color="000000" w:fill="FFFFFF"/>
            <w:noWrap/>
            <w:vAlign w:val="center"/>
            <w:hideMark/>
          </w:tcPr>
          <w:p w14:paraId="3EED4200" w14:textId="77777777" w:rsidR="00BB6E05" w:rsidRPr="00BB6E05" w:rsidRDefault="00BB6E05" w:rsidP="00BB6E05">
            <w:pPr>
              <w:rPr>
                <w:lang w:val="en-US"/>
              </w:rPr>
            </w:pPr>
            <w:r w:rsidRPr="00BB6E05">
              <w:rPr>
                <w:lang w:val="en-US"/>
              </w:rPr>
              <w:t>wU</w:t>
            </w:r>
          </w:p>
        </w:tc>
        <w:tc>
          <w:tcPr>
            <w:tcW w:w="420" w:type="pct"/>
            <w:tcBorders>
              <w:top w:val="nil"/>
              <w:left w:val="nil"/>
              <w:bottom w:val="single" w:sz="8" w:space="0" w:color="auto"/>
              <w:right w:val="nil"/>
            </w:tcBorders>
            <w:shd w:val="clear" w:color="000000" w:fill="FFFFFF"/>
            <w:noWrap/>
            <w:vAlign w:val="center"/>
            <w:hideMark/>
          </w:tcPr>
          <w:p w14:paraId="2F09D8D3" w14:textId="77777777" w:rsidR="00BB6E05" w:rsidRPr="00BB6E05" w:rsidRDefault="00BB6E05" w:rsidP="00BB6E05">
            <w:pPr>
              <w:rPr>
                <w:lang w:val="en-US"/>
              </w:rPr>
            </w:pPr>
            <w:r w:rsidRPr="00BB6E05">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27CFEF25" w14:textId="77777777" w:rsidR="00BB6E05" w:rsidRPr="00BB6E05" w:rsidRDefault="00BB6E05" w:rsidP="00BB6E05">
            <w:pPr>
              <w:rPr>
                <w:lang w:val="en-US"/>
              </w:rPr>
            </w:pPr>
            <w:r w:rsidRPr="00BB6E05">
              <w:rPr>
                <w:lang w:val="en-US"/>
              </w:rPr>
              <w:t>Y</w:t>
            </w:r>
          </w:p>
        </w:tc>
        <w:tc>
          <w:tcPr>
            <w:tcW w:w="457" w:type="pct"/>
            <w:tcBorders>
              <w:top w:val="nil"/>
              <w:left w:val="nil"/>
              <w:bottom w:val="single" w:sz="8" w:space="0" w:color="auto"/>
              <w:right w:val="nil"/>
            </w:tcBorders>
            <w:shd w:val="clear" w:color="000000" w:fill="FFFFFF"/>
            <w:noWrap/>
            <w:vAlign w:val="center"/>
            <w:hideMark/>
          </w:tcPr>
          <w:p w14:paraId="6F1625C5" w14:textId="77777777" w:rsidR="00BB6E05" w:rsidRPr="00BB6E05" w:rsidRDefault="00BB6E05" w:rsidP="00BB6E05">
            <w:pPr>
              <w:rPr>
                <w:lang w:val="en-US"/>
              </w:rPr>
            </w:pPr>
            <w:r w:rsidRPr="00BB6E05">
              <w:rPr>
                <w:lang w:val="en-US"/>
              </w:rPr>
              <w:t>U</w:t>
            </w:r>
          </w:p>
        </w:tc>
        <w:tc>
          <w:tcPr>
            <w:tcW w:w="421" w:type="pct"/>
            <w:tcBorders>
              <w:top w:val="nil"/>
              <w:left w:val="nil"/>
              <w:bottom w:val="single" w:sz="8" w:space="0" w:color="auto"/>
              <w:right w:val="single" w:sz="8" w:space="0" w:color="auto"/>
            </w:tcBorders>
            <w:shd w:val="clear" w:color="000000" w:fill="FFFFFF"/>
            <w:noWrap/>
            <w:vAlign w:val="center"/>
            <w:hideMark/>
          </w:tcPr>
          <w:p w14:paraId="3FB3F3C6" w14:textId="77777777" w:rsidR="00BB6E05" w:rsidRPr="00BB6E05" w:rsidRDefault="00BB6E05" w:rsidP="00BB6E05">
            <w:pP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59BBA7C" w14:textId="77777777" w:rsidR="00BB6E05" w:rsidRPr="00BB6E05" w:rsidRDefault="00BB6E05" w:rsidP="00BB6E05">
            <w:pPr>
              <w:rPr>
                <w:lang w:val="en-US"/>
              </w:rPr>
            </w:pPr>
            <w:r w:rsidRPr="00BB6E05">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724E12CB" w14:textId="77777777" w:rsidR="00BB6E05" w:rsidRPr="00BB6E05" w:rsidRDefault="00BB6E05" w:rsidP="00BB6E05">
            <w:pP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3833D761" w14:textId="77777777" w:rsidR="00BB6E05" w:rsidRPr="00BB6E05" w:rsidRDefault="00BB6E05" w:rsidP="00BB6E05">
            <w:pPr>
              <w:rPr>
                <w:lang w:val="en-US"/>
              </w:rPr>
            </w:pPr>
            <w:r w:rsidRPr="00BB6E05">
              <w:rPr>
                <w:lang w:val="en-US"/>
              </w:rPr>
              <w:t>B</w:t>
            </w:r>
          </w:p>
        </w:tc>
        <w:tc>
          <w:tcPr>
            <w:tcW w:w="426" w:type="pct"/>
            <w:tcBorders>
              <w:top w:val="nil"/>
              <w:left w:val="nil"/>
              <w:bottom w:val="single" w:sz="8" w:space="0" w:color="auto"/>
              <w:right w:val="single" w:sz="8" w:space="0" w:color="auto"/>
            </w:tcBorders>
            <w:shd w:val="clear" w:color="000000" w:fill="FFFFFF"/>
            <w:noWrap/>
            <w:vAlign w:val="center"/>
            <w:hideMark/>
          </w:tcPr>
          <w:p w14:paraId="37DA71CA" w14:textId="77777777" w:rsidR="00BB6E05" w:rsidRPr="00BB6E05" w:rsidRDefault="00BB6E05" w:rsidP="00BB6E05">
            <w:pPr>
              <w:rPr>
                <w:lang w:val="en-US"/>
              </w:rPr>
            </w:pPr>
            <w:r w:rsidRPr="00BB6E05">
              <w:rPr>
                <w:lang w:val="en-US"/>
              </w:rPr>
              <w:t>R</w:t>
            </w:r>
          </w:p>
        </w:tc>
      </w:tr>
      <w:tr w:rsidR="00BB6E05" w:rsidRPr="00BB6E05" w14:paraId="4F7BC747" w14:textId="77777777" w:rsidTr="0010037D">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4F467882" w14:textId="77777777" w:rsidR="00BB6E05" w:rsidRPr="00BB6E05" w:rsidRDefault="00BB6E05" w:rsidP="00BB6E05">
            <w:pPr>
              <w:rPr>
                <w:b/>
                <w:bCs/>
                <w:lang w:val="en-US"/>
              </w:rPr>
            </w:pPr>
            <w:r w:rsidRPr="00BB6E05">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5D89F0BC"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FE55084"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B4E80DD"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3DB27EDE" w14:textId="77777777" w:rsidR="00BB6E05" w:rsidRPr="00BB6E05" w:rsidRDefault="00BB6E05" w:rsidP="00BB6E05">
            <w:pP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3B9E9BD" w14:textId="77777777" w:rsidR="00BB6E05" w:rsidRPr="00BB6E05" w:rsidRDefault="00BB6E05" w:rsidP="00BB6E05">
            <w:pP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0E489808"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11FD305E"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3935483C"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4C210794"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A2C942E" w14:textId="77777777" w:rsidR="00BB6E05" w:rsidRPr="00BB6E05" w:rsidRDefault="00BB6E05" w:rsidP="00BB6E05">
            <w:pP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0B3D7345" w14:textId="77777777" w:rsidR="00BB6E05" w:rsidRPr="00BB6E05" w:rsidRDefault="00BB6E05" w:rsidP="00BB6E05">
            <w:pPr>
              <w:rPr>
                <w:lang w:val="en-US"/>
              </w:rPr>
            </w:pPr>
            <w:r w:rsidRPr="00BB6E05">
              <w:rPr>
                <w:lang w:val="en-US"/>
              </w:rPr>
              <w:t>0.00%</w:t>
            </w:r>
          </w:p>
        </w:tc>
      </w:tr>
      <w:tr w:rsidR="00BB6E05" w:rsidRPr="00BB6E05" w14:paraId="74AC2E3C" w14:textId="77777777" w:rsidTr="0010037D">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A98C4E2" w14:textId="77777777" w:rsidR="00BB6E05" w:rsidRPr="00BB6E05" w:rsidRDefault="00BB6E05" w:rsidP="00BB6E05">
            <w:pPr>
              <w:rPr>
                <w:b/>
                <w:bCs/>
                <w:lang w:val="en-US"/>
              </w:rPr>
            </w:pPr>
          </w:p>
        </w:tc>
        <w:tc>
          <w:tcPr>
            <w:tcW w:w="368" w:type="pct"/>
            <w:tcBorders>
              <w:top w:val="nil"/>
              <w:left w:val="nil"/>
              <w:bottom w:val="nil"/>
              <w:right w:val="single" w:sz="8" w:space="0" w:color="auto"/>
            </w:tcBorders>
            <w:shd w:val="clear" w:color="000000" w:fill="FFFFFF"/>
            <w:noWrap/>
            <w:vAlign w:val="center"/>
          </w:tcPr>
          <w:p w14:paraId="31C606FE"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1506FF8A"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8860CA0" w14:textId="77777777" w:rsidR="00BB6E05" w:rsidRPr="00BB6E05" w:rsidRDefault="00BB6E05" w:rsidP="00BB6E05">
            <w:pPr>
              <w:rPr>
                <w:lang w:val="en-US"/>
              </w:rPr>
            </w:pPr>
            <w:r w:rsidRPr="00BB6E05">
              <w:rPr>
                <w:lang w:val="en-US"/>
              </w:rPr>
              <w:t>-0.02%</w:t>
            </w:r>
          </w:p>
        </w:tc>
        <w:tc>
          <w:tcPr>
            <w:tcW w:w="420" w:type="pct"/>
            <w:tcBorders>
              <w:top w:val="nil"/>
              <w:left w:val="nil"/>
              <w:bottom w:val="nil"/>
              <w:right w:val="nil"/>
            </w:tcBorders>
            <w:shd w:val="clear" w:color="000000" w:fill="FFFFFF"/>
            <w:noWrap/>
            <w:vAlign w:val="center"/>
          </w:tcPr>
          <w:p w14:paraId="599F3881" w14:textId="77777777" w:rsidR="00BB6E05" w:rsidRPr="00BB6E05" w:rsidRDefault="00BB6E05" w:rsidP="00BB6E05">
            <w:pP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vAlign w:val="center"/>
          </w:tcPr>
          <w:p w14:paraId="4C4799A9" w14:textId="77777777" w:rsidR="00BB6E05" w:rsidRPr="00BB6E05" w:rsidRDefault="00BB6E05" w:rsidP="00BB6E05">
            <w:pP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71DEB857"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0852DA8B"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D96C090"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B664BBF"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E74CCE8" w14:textId="77777777" w:rsidR="00BB6E05" w:rsidRPr="00BB6E05" w:rsidRDefault="00BB6E05" w:rsidP="00BB6E05">
            <w:pP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51E5B70C" w14:textId="77777777" w:rsidR="00BB6E05" w:rsidRPr="00BB6E05" w:rsidRDefault="00BB6E05" w:rsidP="00BB6E05">
            <w:pPr>
              <w:rPr>
                <w:lang w:val="en-US"/>
              </w:rPr>
            </w:pPr>
            <w:r w:rsidRPr="00BB6E05">
              <w:rPr>
                <w:lang w:val="en-US"/>
              </w:rPr>
              <w:t>-0.01%</w:t>
            </w:r>
          </w:p>
        </w:tc>
      </w:tr>
      <w:tr w:rsidR="00BB6E05" w:rsidRPr="00BB6E05" w14:paraId="4266D44B" w14:textId="77777777" w:rsidTr="0010037D">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0C769CB3" w14:textId="77777777" w:rsidR="00BB6E05" w:rsidRPr="00BB6E05" w:rsidRDefault="00BB6E05" w:rsidP="00BB6E05">
            <w:pPr>
              <w:rPr>
                <w:b/>
                <w:bCs/>
                <w:lang w:val="en-US"/>
              </w:rPr>
            </w:pPr>
            <w:r w:rsidRPr="00BB6E05">
              <w:rPr>
                <w:b/>
                <w:bCs/>
                <w:lang w:val="en-US"/>
              </w:rPr>
              <w:t>LDB</w:t>
            </w:r>
          </w:p>
        </w:tc>
        <w:tc>
          <w:tcPr>
            <w:tcW w:w="368" w:type="pct"/>
            <w:tcBorders>
              <w:top w:val="nil"/>
              <w:left w:val="nil"/>
              <w:bottom w:val="nil"/>
              <w:right w:val="single" w:sz="8" w:space="0" w:color="auto"/>
            </w:tcBorders>
            <w:shd w:val="clear" w:color="000000" w:fill="FFFFFF"/>
            <w:noWrap/>
            <w:hideMark/>
          </w:tcPr>
          <w:p w14:paraId="3D663DE5"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6613CE1"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69508B"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02439EF2" w14:textId="77777777" w:rsidR="00BB6E05" w:rsidRPr="00BB6E05" w:rsidRDefault="00BB6E05" w:rsidP="00BB6E05">
            <w:pP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tcPr>
          <w:p w14:paraId="77355119" w14:textId="77777777" w:rsidR="00BB6E05" w:rsidRPr="00BB6E05" w:rsidRDefault="00BB6E05" w:rsidP="00BB6E05">
            <w:pPr>
              <w:rPr>
                <w:lang w:val="en-US"/>
              </w:rPr>
            </w:pPr>
            <w:r w:rsidRPr="00BB6E05">
              <w:rPr>
                <w:lang w:val="en-US"/>
              </w:rPr>
              <w:t>0.01%</w:t>
            </w:r>
          </w:p>
        </w:tc>
        <w:tc>
          <w:tcPr>
            <w:tcW w:w="457" w:type="pct"/>
            <w:tcBorders>
              <w:top w:val="nil"/>
              <w:left w:val="nil"/>
              <w:bottom w:val="nil"/>
              <w:right w:val="nil"/>
            </w:tcBorders>
            <w:shd w:val="clear" w:color="000000" w:fill="FFFFFF"/>
            <w:noWrap/>
          </w:tcPr>
          <w:p w14:paraId="53752C36" w14:textId="77777777" w:rsidR="00BB6E05" w:rsidRPr="00BB6E05" w:rsidRDefault="00BB6E05" w:rsidP="00BB6E05">
            <w:pPr>
              <w:rPr>
                <w:lang w:val="en-US"/>
              </w:rPr>
            </w:pPr>
            <w:r w:rsidRPr="00BB6E05">
              <w:rPr>
                <w:lang w:val="en-US"/>
              </w:rPr>
              <w:t>0.00%</w:t>
            </w:r>
          </w:p>
        </w:tc>
        <w:tc>
          <w:tcPr>
            <w:tcW w:w="421" w:type="pct"/>
            <w:tcBorders>
              <w:top w:val="nil"/>
              <w:left w:val="nil"/>
              <w:bottom w:val="nil"/>
              <w:right w:val="single" w:sz="8" w:space="0" w:color="auto"/>
            </w:tcBorders>
            <w:shd w:val="clear" w:color="000000" w:fill="FFFFFF"/>
            <w:noWrap/>
          </w:tcPr>
          <w:p w14:paraId="512DF566" w14:textId="77777777" w:rsidR="00BB6E05" w:rsidRPr="00BB6E05" w:rsidRDefault="00BB6E05" w:rsidP="00BB6E05">
            <w:pPr>
              <w:rPr>
                <w:lang w:val="en-US"/>
              </w:rPr>
            </w:pPr>
            <w:r w:rsidRPr="00BB6E05">
              <w:rPr>
                <w:lang w:val="en-US"/>
              </w:rPr>
              <w:t>0.00%</w:t>
            </w:r>
          </w:p>
        </w:tc>
        <w:tc>
          <w:tcPr>
            <w:tcW w:w="444" w:type="pct"/>
            <w:tcBorders>
              <w:top w:val="nil"/>
              <w:left w:val="nil"/>
              <w:bottom w:val="nil"/>
              <w:right w:val="nil"/>
            </w:tcBorders>
            <w:shd w:val="clear" w:color="000000" w:fill="FFFFFF"/>
            <w:noWrap/>
            <w:vAlign w:val="bottom"/>
          </w:tcPr>
          <w:p w14:paraId="6B2C2577"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17A63726"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5E9E7C74"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1194B35" w14:textId="77777777" w:rsidR="00BB6E05" w:rsidRPr="00BB6E05" w:rsidRDefault="00BB6E05" w:rsidP="00BB6E05">
            <w:pPr>
              <w:rPr>
                <w:lang w:val="en-US"/>
              </w:rPr>
            </w:pPr>
            <w:r w:rsidRPr="00BB6E05">
              <w:rPr>
                <w:lang w:val="en-US"/>
              </w:rPr>
              <w:t>0.00%</w:t>
            </w:r>
          </w:p>
        </w:tc>
      </w:tr>
      <w:tr w:rsidR="00BB6E05" w:rsidRPr="00BB6E05" w14:paraId="3D67F129" w14:textId="77777777" w:rsidTr="0010037D">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7DEB293F" w14:textId="77777777" w:rsidR="00BB6E05" w:rsidRPr="00BB6E05" w:rsidRDefault="00BB6E05" w:rsidP="00BB6E05">
            <w:pPr>
              <w:rPr>
                <w:b/>
                <w:bCs/>
                <w:lang w:val="en-US"/>
              </w:rPr>
            </w:pPr>
          </w:p>
        </w:tc>
        <w:tc>
          <w:tcPr>
            <w:tcW w:w="368" w:type="pct"/>
            <w:tcBorders>
              <w:top w:val="nil"/>
              <w:left w:val="nil"/>
              <w:bottom w:val="nil"/>
              <w:right w:val="single" w:sz="8" w:space="0" w:color="auto"/>
            </w:tcBorders>
            <w:shd w:val="clear" w:color="000000" w:fill="FFFFFF"/>
            <w:noWrap/>
          </w:tcPr>
          <w:p w14:paraId="419A3FB0"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58A08B2"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7C72A0"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046356C" w14:textId="77777777" w:rsidR="00BB6E05" w:rsidRPr="00BB6E05" w:rsidRDefault="00BB6E05" w:rsidP="00BB6E05">
            <w:pP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07C4D26" w14:textId="77777777" w:rsidR="00BB6E05" w:rsidRPr="00BB6E05" w:rsidRDefault="00BB6E05" w:rsidP="00BB6E05">
            <w:pP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3BA86746" w14:textId="77777777" w:rsidR="00BB6E05" w:rsidRPr="00BB6E05" w:rsidRDefault="00BB6E05" w:rsidP="00BB6E05">
            <w:pPr>
              <w:rPr>
                <w:lang w:val="en-US"/>
              </w:rPr>
            </w:pPr>
            <w:r w:rsidRPr="00BB6E05">
              <w:rPr>
                <w:lang w:val="en-US"/>
              </w:rPr>
              <w:t>-0.02%</w:t>
            </w:r>
          </w:p>
        </w:tc>
        <w:tc>
          <w:tcPr>
            <w:tcW w:w="421" w:type="pct"/>
            <w:tcBorders>
              <w:top w:val="nil"/>
              <w:left w:val="nil"/>
              <w:bottom w:val="nil"/>
              <w:right w:val="single" w:sz="8" w:space="0" w:color="auto"/>
            </w:tcBorders>
            <w:shd w:val="clear" w:color="000000" w:fill="FFFFFF"/>
            <w:noWrap/>
            <w:vAlign w:val="center"/>
          </w:tcPr>
          <w:p w14:paraId="468EB24F"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B5B69BF"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CF4B78E"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3327D1B"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2F64955" w14:textId="77777777" w:rsidR="00BB6E05" w:rsidRPr="00BB6E05" w:rsidRDefault="00BB6E05" w:rsidP="00BB6E05">
            <w:pPr>
              <w:rPr>
                <w:lang w:val="en-US"/>
              </w:rPr>
            </w:pPr>
            <w:r w:rsidRPr="00BB6E05">
              <w:rPr>
                <w:lang w:val="en-US"/>
              </w:rPr>
              <w:t>0.00%</w:t>
            </w:r>
          </w:p>
        </w:tc>
      </w:tr>
      <w:tr w:rsidR="00BB6E05" w:rsidRPr="00BB6E05" w14:paraId="00448609" w14:textId="77777777" w:rsidTr="0010037D">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579B7CF9" w14:textId="77777777" w:rsidR="00BB6E05" w:rsidRPr="00BB6E05" w:rsidRDefault="00BB6E05" w:rsidP="00BB6E05">
            <w:pPr>
              <w:rPr>
                <w:b/>
                <w:bCs/>
                <w:lang w:val="en-US"/>
              </w:rPr>
            </w:pPr>
            <w:r w:rsidRPr="00BB6E05">
              <w:rPr>
                <w:b/>
                <w:bCs/>
                <w:lang w:val="en-US"/>
              </w:rPr>
              <w:t>RA</w:t>
            </w:r>
          </w:p>
        </w:tc>
        <w:tc>
          <w:tcPr>
            <w:tcW w:w="368" w:type="pct"/>
            <w:tcBorders>
              <w:top w:val="nil"/>
              <w:left w:val="nil"/>
              <w:bottom w:val="nil"/>
              <w:right w:val="single" w:sz="8" w:space="0" w:color="auto"/>
            </w:tcBorders>
            <w:shd w:val="clear" w:color="000000" w:fill="FFFFFF"/>
            <w:noWrap/>
            <w:hideMark/>
          </w:tcPr>
          <w:p w14:paraId="03164D74"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tcPr>
          <w:p w14:paraId="09A60B53"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tcPr>
          <w:p w14:paraId="420D1AC3"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tcPr>
          <w:p w14:paraId="0BC890BD" w14:textId="77777777" w:rsidR="00BB6E05" w:rsidRPr="00BB6E05" w:rsidRDefault="00BB6E05" w:rsidP="00BB6E05">
            <w:pP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tcPr>
          <w:p w14:paraId="2865480D" w14:textId="77777777" w:rsidR="00BB6E05" w:rsidRPr="00BB6E05" w:rsidRDefault="00BB6E05" w:rsidP="00BB6E05">
            <w:pPr>
              <w:rPr>
                <w:lang w:val="en-US"/>
              </w:rPr>
            </w:pPr>
            <w:r w:rsidRPr="00BB6E05">
              <w:rPr>
                <w:lang w:val="en-US"/>
              </w:rPr>
              <w:t>0.00%</w:t>
            </w:r>
          </w:p>
        </w:tc>
        <w:tc>
          <w:tcPr>
            <w:tcW w:w="457" w:type="pct"/>
            <w:tcBorders>
              <w:top w:val="nil"/>
              <w:left w:val="nil"/>
              <w:bottom w:val="nil"/>
              <w:right w:val="nil"/>
            </w:tcBorders>
            <w:shd w:val="clear" w:color="000000" w:fill="FFFFFF"/>
            <w:noWrap/>
          </w:tcPr>
          <w:p w14:paraId="5089E6B3"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tcPr>
          <w:p w14:paraId="556441E9"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02415C2B"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0798CE7"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21F44FF"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34A6DBA1" w14:textId="77777777" w:rsidR="00BB6E05" w:rsidRPr="00BB6E05" w:rsidRDefault="00BB6E05" w:rsidP="00BB6E05">
            <w:pPr>
              <w:rPr>
                <w:lang w:val="en-US"/>
              </w:rPr>
            </w:pPr>
            <w:r w:rsidRPr="00BB6E05">
              <w:rPr>
                <w:lang w:val="en-US"/>
              </w:rPr>
              <w:t>0.00%</w:t>
            </w:r>
          </w:p>
        </w:tc>
      </w:tr>
      <w:tr w:rsidR="00BB6E05" w:rsidRPr="00BB6E05" w14:paraId="5C9A2522" w14:textId="77777777" w:rsidTr="0010037D">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FD6B2E0" w14:textId="77777777" w:rsidR="00BB6E05" w:rsidRPr="00BB6E05" w:rsidRDefault="00BB6E05" w:rsidP="00BB6E05">
            <w:pPr>
              <w:rPr>
                <w:b/>
                <w:bCs/>
                <w:lang w:val="en-US"/>
              </w:rPr>
            </w:pPr>
          </w:p>
        </w:tc>
        <w:tc>
          <w:tcPr>
            <w:tcW w:w="368" w:type="pct"/>
            <w:tcBorders>
              <w:top w:val="nil"/>
              <w:left w:val="nil"/>
              <w:bottom w:val="nil"/>
              <w:right w:val="single" w:sz="8" w:space="0" w:color="auto"/>
            </w:tcBorders>
            <w:shd w:val="clear" w:color="000000" w:fill="FFFFFF"/>
            <w:noWrap/>
          </w:tcPr>
          <w:p w14:paraId="4A9930A4"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71EBCFB4"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E8C1B35"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FFCB2F8" w14:textId="77777777" w:rsidR="00BB6E05" w:rsidRPr="00BB6E05" w:rsidRDefault="00BB6E05" w:rsidP="00BB6E05">
            <w:pP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vAlign w:val="center"/>
          </w:tcPr>
          <w:p w14:paraId="7C6AB187" w14:textId="77777777" w:rsidR="00BB6E05" w:rsidRPr="00BB6E05" w:rsidRDefault="00BB6E05" w:rsidP="00BB6E05">
            <w:pP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2429754A"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65856B6D"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4A7722BE"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77CAD50"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511AB2E"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71E0EABC" w14:textId="77777777" w:rsidR="00BB6E05" w:rsidRPr="00BB6E05" w:rsidRDefault="00BB6E05" w:rsidP="00BB6E05">
            <w:pPr>
              <w:rPr>
                <w:lang w:val="en-US"/>
              </w:rPr>
            </w:pPr>
            <w:r w:rsidRPr="00BB6E05">
              <w:rPr>
                <w:lang w:val="en-US"/>
              </w:rPr>
              <w:t>0.00%</w:t>
            </w:r>
          </w:p>
        </w:tc>
      </w:tr>
    </w:tbl>
    <w:p w14:paraId="208F667D" w14:textId="77777777" w:rsidR="00BB6E05" w:rsidRPr="00BB6E05" w:rsidRDefault="00BB6E05" w:rsidP="00BB6E05">
      <w:pPr>
        <w:rPr>
          <w:lang w:val="en-US"/>
        </w:rPr>
      </w:pPr>
      <w:r w:rsidRPr="00BB6E05">
        <w:rPr>
          <w:lang w:val="en-US"/>
        </w:rPr>
        <w:t>Table 3.3. Simulation results for CE2.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B6E05" w:rsidRPr="00BB6E05" w14:paraId="209204F1" w14:textId="77777777" w:rsidTr="0010037D">
        <w:trPr>
          <w:trHeight w:val="315"/>
        </w:trPr>
        <w:tc>
          <w:tcPr>
            <w:tcW w:w="960" w:type="dxa"/>
            <w:tcBorders>
              <w:top w:val="nil"/>
              <w:left w:val="nil"/>
              <w:bottom w:val="nil"/>
              <w:right w:val="nil"/>
            </w:tcBorders>
            <w:shd w:val="clear" w:color="auto" w:fill="auto"/>
            <w:noWrap/>
            <w:vAlign w:val="bottom"/>
            <w:hideMark/>
          </w:tcPr>
          <w:p w14:paraId="385B9AC8"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D4DCE8A" w14:textId="77777777" w:rsidR="00BB6E05" w:rsidRPr="00BB6E05" w:rsidRDefault="00BB6E05" w:rsidP="00BB6E05">
            <w:pPr>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CF93C7B" w14:textId="77777777" w:rsidR="00BB6E05" w:rsidRPr="00BB6E05" w:rsidRDefault="00BB6E05" w:rsidP="00BB6E05">
            <w:pPr>
              <w:rPr>
                <w:b/>
                <w:bCs/>
                <w:lang w:val="en-US"/>
              </w:rPr>
            </w:pPr>
            <w:r w:rsidRPr="00BB6E05">
              <w:rPr>
                <w:b/>
                <w:bCs/>
                <w:lang w:val="en-US"/>
              </w:rPr>
              <w:t>SVT16 RGB</w:t>
            </w:r>
          </w:p>
        </w:tc>
      </w:tr>
      <w:tr w:rsidR="00BB6E05" w:rsidRPr="00BB6E05" w14:paraId="568A7635" w14:textId="77777777" w:rsidTr="0010037D">
        <w:trPr>
          <w:trHeight w:val="315"/>
        </w:trPr>
        <w:tc>
          <w:tcPr>
            <w:tcW w:w="960" w:type="dxa"/>
            <w:tcBorders>
              <w:top w:val="nil"/>
              <w:left w:val="nil"/>
              <w:bottom w:val="nil"/>
              <w:right w:val="nil"/>
            </w:tcBorders>
            <w:shd w:val="clear" w:color="auto" w:fill="auto"/>
            <w:noWrap/>
            <w:vAlign w:val="bottom"/>
            <w:hideMark/>
          </w:tcPr>
          <w:p w14:paraId="1CD44541"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16718ED4" w14:textId="77777777" w:rsidR="00BB6E05" w:rsidRPr="00BB6E05" w:rsidRDefault="00BB6E05" w:rsidP="00BB6E05">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1D81280B" w14:textId="77777777" w:rsidR="00BB6E05" w:rsidRPr="00BB6E05" w:rsidRDefault="00BB6E05" w:rsidP="00BB6E05">
            <w:pPr>
              <w:rPr>
                <w:lang w:val="en-US"/>
              </w:rPr>
            </w:pPr>
            <w:r w:rsidRPr="00BB6E05">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7EE9FD57" w14:textId="77777777" w:rsidR="00BB6E05" w:rsidRPr="00BB6E05" w:rsidRDefault="00BB6E05" w:rsidP="00BB6E05">
            <w:pP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71A90084" w14:textId="77777777" w:rsidR="00BB6E05" w:rsidRPr="00BB6E05" w:rsidRDefault="00BB6E05" w:rsidP="00BB6E05">
            <w:pP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B85C95A" w14:textId="77777777" w:rsidR="00BB6E05" w:rsidRPr="00BB6E05" w:rsidRDefault="00BB6E05" w:rsidP="00BB6E05">
            <w:pPr>
              <w:rPr>
                <w:lang w:val="en-US"/>
              </w:rPr>
            </w:pPr>
            <w:r w:rsidRPr="00BB6E05">
              <w:rPr>
                <w:lang w:val="en-US"/>
              </w:rPr>
              <w:t>R</w:t>
            </w:r>
          </w:p>
        </w:tc>
      </w:tr>
      <w:tr w:rsidR="00BB6E05" w:rsidRPr="00BB6E05" w14:paraId="39A1FBA3"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8E5BA7B"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02FB163"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00B4FF5B"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3AB4F81D"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4B9F30E6"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single" w:sz="8" w:space="0" w:color="auto"/>
            </w:tcBorders>
            <w:shd w:val="clear" w:color="000000" w:fill="FFFFFF"/>
            <w:noWrap/>
            <w:vAlign w:val="center"/>
          </w:tcPr>
          <w:p w14:paraId="3523CDFC" w14:textId="77777777" w:rsidR="00BB6E05" w:rsidRPr="00BB6E05" w:rsidRDefault="00BB6E05" w:rsidP="00BB6E05">
            <w:pPr>
              <w:rPr>
                <w:lang w:val="en-US"/>
              </w:rPr>
            </w:pPr>
            <w:r w:rsidRPr="00BB6E05">
              <w:rPr>
                <w:lang w:val="en-US"/>
              </w:rPr>
              <w:t>-0.01%</w:t>
            </w:r>
          </w:p>
        </w:tc>
      </w:tr>
      <w:tr w:rsidR="00BB6E05" w:rsidRPr="00BB6E05" w14:paraId="78CB4AD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63F73CF"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1B4A8CA4"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6022B26"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6C3E13CA"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48A150F"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6056B0D8" w14:textId="77777777" w:rsidR="00BB6E05" w:rsidRPr="00BB6E05" w:rsidRDefault="00BB6E05" w:rsidP="00BB6E05">
            <w:pPr>
              <w:rPr>
                <w:lang w:val="en-US"/>
              </w:rPr>
            </w:pPr>
            <w:r w:rsidRPr="00BB6E05">
              <w:rPr>
                <w:lang w:val="en-US"/>
              </w:rPr>
              <w:t>-0.02%</w:t>
            </w:r>
          </w:p>
        </w:tc>
      </w:tr>
      <w:tr w:rsidR="00BB6E05" w:rsidRPr="00BB6E05" w14:paraId="362B8558"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A0354C1"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CD73592"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472F0A7D"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B23F30" w14:textId="77777777" w:rsidR="00BB6E05" w:rsidRPr="00BB6E05" w:rsidRDefault="00BB6E05" w:rsidP="00BB6E05">
            <w:pP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3B2F1637" w14:textId="77777777" w:rsidR="00BB6E05" w:rsidRPr="00BB6E05" w:rsidRDefault="00BB6E05" w:rsidP="00BB6E05">
            <w:pP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18740689" w14:textId="77777777" w:rsidR="00BB6E05" w:rsidRPr="00BB6E05" w:rsidRDefault="00BB6E05" w:rsidP="00BB6E05">
            <w:pPr>
              <w:rPr>
                <w:lang w:val="en-US"/>
              </w:rPr>
            </w:pPr>
            <w:r w:rsidRPr="00BB6E05">
              <w:rPr>
                <w:lang w:val="en-US"/>
              </w:rPr>
              <w:t>-0.03%</w:t>
            </w:r>
          </w:p>
        </w:tc>
      </w:tr>
      <w:tr w:rsidR="00BB6E05" w:rsidRPr="00BB6E05" w14:paraId="5B708EBC"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A75710"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34C3CF57"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56F5FDDE" w14:textId="77777777" w:rsidR="00BB6E05" w:rsidRPr="00BB6E05" w:rsidRDefault="00BB6E05" w:rsidP="00BB6E05">
            <w:pPr>
              <w:rPr>
                <w:lang w:val="en-US"/>
              </w:rPr>
            </w:pPr>
            <w:r w:rsidRPr="00BB6E05">
              <w:rPr>
                <w:lang w:val="en-US"/>
              </w:rPr>
              <w:t>-0.03%</w:t>
            </w:r>
          </w:p>
        </w:tc>
        <w:tc>
          <w:tcPr>
            <w:tcW w:w="942" w:type="dxa"/>
            <w:tcBorders>
              <w:top w:val="nil"/>
              <w:left w:val="nil"/>
              <w:bottom w:val="nil"/>
              <w:right w:val="nil"/>
            </w:tcBorders>
            <w:shd w:val="clear" w:color="000000" w:fill="FFFFFF"/>
            <w:noWrap/>
            <w:vAlign w:val="center"/>
          </w:tcPr>
          <w:p w14:paraId="36190F81"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7A74AA3E" w14:textId="77777777" w:rsidR="00BB6E05" w:rsidRPr="00BB6E05" w:rsidRDefault="00BB6E05" w:rsidP="00BB6E05">
            <w:pPr>
              <w:rPr>
                <w:lang w:val="en-US"/>
              </w:rPr>
            </w:pPr>
            <w:r w:rsidRPr="00BB6E05">
              <w:rPr>
                <w:lang w:val="en-US"/>
              </w:rPr>
              <w:t>-0.04%</w:t>
            </w:r>
          </w:p>
        </w:tc>
        <w:tc>
          <w:tcPr>
            <w:tcW w:w="942" w:type="dxa"/>
            <w:tcBorders>
              <w:top w:val="nil"/>
              <w:left w:val="nil"/>
              <w:bottom w:val="nil"/>
              <w:right w:val="single" w:sz="8" w:space="0" w:color="auto"/>
            </w:tcBorders>
            <w:shd w:val="clear" w:color="000000" w:fill="FFFFFF"/>
            <w:noWrap/>
            <w:vAlign w:val="center"/>
          </w:tcPr>
          <w:p w14:paraId="68B3F951" w14:textId="77777777" w:rsidR="00BB6E05" w:rsidRPr="00BB6E05" w:rsidRDefault="00BB6E05" w:rsidP="00BB6E05">
            <w:pPr>
              <w:rPr>
                <w:lang w:val="en-US"/>
              </w:rPr>
            </w:pPr>
            <w:r w:rsidRPr="00BB6E05">
              <w:rPr>
                <w:lang w:val="en-US"/>
              </w:rPr>
              <w:t>-0.04%</w:t>
            </w:r>
          </w:p>
        </w:tc>
      </w:tr>
      <w:tr w:rsidR="00BB6E05" w:rsidRPr="00BB6E05" w14:paraId="7EB137D6"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820BB3C"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6ABBA6B7"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BF7A3FB"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65AA46F" w14:textId="77777777" w:rsidR="00BB6E05" w:rsidRPr="00BB6E05" w:rsidRDefault="00BB6E05" w:rsidP="00BB6E05">
            <w:pP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7E62FE67"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36C6AB95" w14:textId="77777777" w:rsidR="00BB6E05" w:rsidRPr="00BB6E05" w:rsidRDefault="00BB6E05" w:rsidP="00BB6E05">
            <w:pPr>
              <w:rPr>
                <w:lang w:val="en-US"/>
              </w:rPr>
            </w:pPr>
            <w:r w:rsidRPr="00BB6E05">
              <w:rPr>
                <w:lang w:val="en-US"/>
              </w:rPr>
              <w:t>-0.02%</w:t>
            </w:r>
          </w:p>
        </w:tc>
      </w:tr>
      <w:tr w:rsidR="00BB6E05" w:rsidRPr="00BB6E05" w14:paraId="356AABAF"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FB7FC3C"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00546E6E"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421D2357"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E18EFB"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52371B42" w14:textId="77777777" w:rsidR="00BB6E05" w:rsidRPr="00BB6E05" w:rsidRDefault="00BB6E05" w:rsidP="00BB6E05">
            <w:pP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271D985B" w14:textId="77777777" w:rsidR="00BB6E05" w:rsidRPr="00BB6E05" w:rsidRDefault="00BB6E05" w:rsidP="00BB6E05">
            <w:pPr>
              <w:rPr>
                <w:lang w:val="en-US"/>
              </w:rPr>
            </w:pPr>
            <w:r w:rsidRPr="00BB6E05">
              <w:rPr>
                <w:lang w:val="en-US"/>
              </w:rPr>
              <w:t>-0.03%</w:t>
            </w:r>
          </w:p>
        </w:tc>
      </w:tr>
    </w:tbl>
    <w:p w14:paraId="58491D22" w14:textId="77777777" w:rsidR="00BB6E05" w:rsidRPr="00BB6E05" w:rsidRDefault="00BB6E05" w:rsidP="00BB6E05">
      <w:pPr>
        <w:rPr>
          <w:lang w:val="en-US"/>
        </w:rPr>
      </w:pPr>
      <w:r w:rsidRPr="00BB6E05">
        <w:rPr>
          <w:lang w:val="en-US"/>
        </w:rPr>
        <w:t>Table 3.4. Reported run-time estimates for CE2.x tests,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181C2FF1" w14:textId="77777777" w:rsidTr="0010037D">
        <w:trPr>
          <w:trHeight w:val="315"/>
        </w:trPr>
        <w:tc>
          <w:tcPr>
            <w:tcW w:w="960" w:type="dxa"/>
            <w:tcBorders>
              <w:top w:val="nil"/>
              <w:left w:val="nil"/>
              <w:bottom w:val="nil"/>
              <w:right w:val="nil"/>
            </w:tcBorders>
            <w:shd w:val="clear" w:color="auto" w:fill="auto"/>
            <w:noWrap/>
            <w:vAlign w:val="bottom"/>
            <w:hideMark/>
          </w:tcPr>
          <w:p w14:paraId="07EF82E9"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A7DEB28" w14:textId="77777777" w:rsidR="00BB6E05" w:rsidRPr="00BB6E05" w:rsidRDefault="00BB6E05" w:rsidP="00BB6E05">
            <w:pPr>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BB30E16" w14:textId="77777777" w:rsidR="00BB6E05" w:rsidRPr="00BB6E05" w:rsidRDefault="00BB6E05" w:rsidP="00BB6E05">
            <w:pP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F303071" w14:textId="77777777" w:rsidR="00BB6E05" w:rsidRPr="00BB6E05" w:rsidRDefault="00BB6E05" w:rsidP="00BB6E05">
            <w:pP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6BF3FB6" w14:textId="77777777" w:rsidR="00BB6E05" w:rsidRPr="00BB6E05" w:rsidRDefault="00BB6E05" w:rsidP="00BB6E05">
            <w:pP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61FBE8BB" w14:textId="77777777" w:rsidR="00BB6E05" w:rsidRPr="00BB6E05" w:rsidRDefault="00BB6E05" w:rsidP="00BB6E05">
            <w:pPr>
              <w:rPr>
                <w:b/>
                <w:bCs/>
                <w:lang w:val="en-US"/>
              </w:rPr>
            </w:pPr>
            <w:r w:rsidRPr="00BB6E05">
              <w:rPr>
                <w:b/>
                <w:bCs/>
                <w:lang w:val="en-US"/>
              </w:rPr>
              <w:t>SVT16 RGB</w:t>
            </w:r>
          </w:p>
        </w:tc>
      </w:tr>
      <w:tr w:rsidR="00BB6E05" w:rsidRPr="00BB6E05" w14:paraId="73487349" w14:textId="77777777" w:rsidTr="0010037D">
        <w:trPr>
          <w:trHeight w:val="315"/>
        </w:trPr>
        <w:tc>
          <w:tcPr>
            <w:tcW w:w="960" w:type="dxa"/>
            <w:tcBorders>
              <w:top w:val="nil"/>
              <w:left w:val="nil"/>
              <w:bottom w:val="nil"/>
              <w:right w:val="nil"/>
            </w:tcBorders>
            <w:shd w:val="clear" w:color="auto" w:fill="auto"/>
            <w:noWrap/>
            <w:vAlign w:val="bottom"/>
            <w:hideMark/>
          </w:tcPr>
          <w:p w14:paraId="0C67FA82"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C020B6C" w14:textId="77777777" w:rsidR="00BB6E05" w:rsidRPr="00BB6E05" w:rsidRDefault="00BB6E05" w:rsidP="00BB6E05">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457CD892"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8D2491"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EC0AC1C"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0979B6B"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3322B6B"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B86FA8"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6CA033F4"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8F6131F" w14:textId="77777777" w:rsidR="00BB6E05" w:rsidRPr="00BB6E05" w:rsidRDefault="00BB6E05" w:rsidP="00BB6E05">
            <w:pPr>
              <w:rPr>
                <w:lang w:val="en-US"/>
              </w:rPr>
            </w:pPr>
            <w:r w:rsidRPr="00BB6E05">
              <w:rPr>
                <w:lang w:val="en-US"/>
              </w:rPr>
              <w:t>Dec</w:t>
            </w:r>
          </w:p>
        </w:tc>
      </w:tr>
      <w:tr w:rsidR="00BB6E05" w:rsidRPr="00BB6E05" w14:paraId="7C4363F8"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D7BAE5B"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CDCB632"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4A466D89"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AE504A7"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0EF03304"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2FE1EAB5" w14:textId="77777777" w:rsidR="00BB6E05" w:rsidRPr="00BB6E05" w:rsidRDefault="00BB6E05" w:rsidP="00BB6E05">
            <w:pPr>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F5FBD2"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5FCA6780" w14:textId="77777777" w:rsidR="00BB6E05" w:rsidRPr="00BB6E05" w:rsidRDefault="00BB6E05" w:rsidP="00BB6E05">
            <w:pPr>
              <w:rPr>
                <w:lang w:val="en-US"/>
              </w:rPr>
            </w:pPr>
            <w:r w:rsidRPr="00BB6E05">
              <w:rPr>
                <w:lang w:val="en-US"/>
              </w:rPr>
              <w:t>116%</w:t>
            </w:r>
          </w:p>
        </w:tc>
        <w:tc>
          <w:tcPr>
            <w:tcW w:w="960" w:type="dxa"/>
            <w:tcBorders>
              <w:top w:val="nil"/>
              <w:left w:val="nil"/>
              <w:bottom w:val="nil"/>
              <w:right w:val="nil"/>
            </w:tcBorders>
            <w:shd w:val="clear" w:color="000000" w:fill="FFFFFF"/>
            <w:noWrap/>
            <w:vAlign w:val="center"/>
          </w:tcPr>
          <w:p w14:paraId="72F18CE3"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37B6D62E" w14:textId="77777777" w:rsidR="00BB6E05" w:rsidRPr="00BB6E05" w:rsidRDefault="00BB6E05" w:rsidP="00BB6E05">
            <w:pPr>
              <w:rPr>
                <w:lang w:val="en-US"/>
              </w:rPr>
            </w:pPr>
            <w:r w:rsidRPr="00BB6E05">
              <w:rPr>
                <w:lang w:val="en-US"/>
              </w:rPr>
              <w:t>122%</w:t>
            </w:r>
          </w:p>
        </w:tc>
      </w:tr>
      <w:tr w:rsidR="00BB6E05" w:rsidRPr="00BB6E05" w14:paraId="5390E39E"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05F2950"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1DC0C498"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742CF97"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29229B90" w14:textId="77777777" w:rsidR="00BB6E05" w:rsidRPr="00BB6E05" w:rsidRDefault="00BB6E05" w:rsidP="00BB6E05">
            <w:pP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2FB6B6A2"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F893E18" w14:textId="77777777" w:rsidR="00BB6E05" w:rsidRPr="00BB6E05" w:rsidRDefault="00BB6E05" w:rsidP="00BB6E05">
            <w:pPr>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1F1FDF02"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24BB23B9" w14:textId="77777777" w:rsidR="00BB6E05" w:rsidRPr="00BB6E05" w:rsidRDefault="00BB6E05" w:rsidP="00BB6E05">
            <w:pPr>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3A563B70"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1932F941" w14:textId="77777777" w:rsidR="00BB6E05" w:rsidRPr="00BB6E05" w:rsidRDefault="00BB6E05" w:rsidP="00BB6E05">
            <w:pPr>
              <w:rPr>
                <w:lang w:val="en-US"/>
              </w:rPr>
            </w:pPr>
            <w:r w:rsidRPr="00BB6E05">
              <w:rPr>
                <w:lang w:val="en-US"/>
              </w:rPr>
              <w:t>118%</w:t>
            </w:r>
          </w:p>
        </w:tc>
      </w:tr>
      <w:tr w:rsidR="00BB6E05" w:rsidRPr="00BB6E05" w14:paraId="69B61E83"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878F64B"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38D898A"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77E25B5B"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41D7A54C"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08ED3C8A" w14:textId="77777777" w:rsidR="00BB6E05" w:rsidRPr="00BB6E05" w:rsidRDefault="00BB6E05" w:rsidP="00BB6E05">
            <w:pPr>
              <w:rPr>
                <w:lang w:val="en-US"/>
              </w:rPr>
            </w:pPr>
            <w:r w:rsidRPr="00BB6E05">
              <w:rPr>
                <w:lang w:val="en-US"/>
              </w:rPr>
              <w:t>100%</w:t>
            </w:r>
          </w:p>
        </w:tc>
        <w:tc>
          <w:tcPr>
            <w:tcW w:w="960" w:type="dxa"/>
            <w:tcBorders>
              <w:top w:val="nil"/>
              <w:left w:val="nil"/>
              <w:bottom w:val="nil"/>
              <w:right w:val="single" w:sz="8" w:space="0" w:color="auto"/>
            </w:tcBorders>
            <w:shd w:val="clear" w:color="000000" w:fill="FFFFFF"/>
            <w:noWrap/>
            <w:vAlign w:val="center"/>
          </w:tcPr>
          <w:p w14:paraId="10382B24"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nil"/>
            </w:tcBorders>
            <w:shd w:val="clear" w:color="000000" w:fill="FFFFFF"/>
            <w:noWrap/>
            <w:vAlign w:val="center"/>
          </w:tcPr>
          <w:p w14:paraId="55DBAF9C"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7ECE1F7"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05A5A8F6"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3F4F8BE1" w14:textId="77777777" w:rsidR="00BB6E05" w:rsidRPr="00BB6E05" w:rsidRDefault="00BB6E05" w:rsidP="00BB6E05">
            <w:pPr>
              <w:rPr>
                <w:lang w:val="en-US"/>
              </w:rPr>
            </w:pPr>
            <w:r w:rsidRPr="00BB6E05">
              <w:rPr>
                <w:lang w:val="en-US"/>
              </w:rPr>
              <w:t>105%</w:t>
            </w:r>
          </w:p>
        </w:tc>
      </w:tr>
      <w:tr w:rsidR="00BB6E05" w:rsidRPr="00BB6E05" w14:paraId="60E089C0"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ABD7763"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199C4BE"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231D7435"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BFFDE29"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1FA9A9E"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660A836D"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3C60D93F"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6A7B07E5"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0CEADD5F"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93B3EAF" w14:textId="77777777" w:rsidR="00BB6E05" w:rsidRPr="00BB6E05" w:rsidRDefault="00BB6E05" w:rsidP="00BB6E05">
            <w:pPr>
              <w:rPr>
                <w:lang w:val="en-US"/>
              </w:rPr>
            </w:pPr>
            <w:r w:rsidRPr="00BB6E05">
              <w:rPr>
                <w:lang w:val="en-US"/>
              </w:rPr>
              <w:t>107%</w:t>
            </w:r>
          </w:p>
        </w:tc>
      </w:tr>
      <w:tr w:rsidR="00BB6E05" w:rsidRPr="00BB6E05" w14:paraId="771D5D93"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118436"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3809CFF4"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B7B904A"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7E5B601D"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128334D8"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4E8F0322"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F77FFD3"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99E1EA4"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620A3D03"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DD38836" w14:textId="77777777" w:rsidR="00BB6E05" w:rsidRPr="00BB6E05" w:rsidRDefault="00BB6E05" w:rsidP="00BB6E05">
            <w:pPr>
              <w:rPr>
                <w:lang w:val="en-US"/>
              </w:rPr>
            </w:pPr>
            <w:r w:rsidRPr="00BB6E05">
              <w:rPr>
                <w:lang w:val="en-US"/>
              </w:rPr>
              <w:t>114%</w:t>
            </w:r>
          </w:p>
        </w:tc>
      </w:tr>
      <w:tr w:rsidR="00BB6E05" w:rsidRPr="00BB6E05" w14:paraId="7795252F"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9BC810"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3F56EACD"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47A7DE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A3D1967"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5046261" w14:textId="77777777" w:rsidR="00BB6E05" w:rsidRPr="00BB6E05" w:rsidRDefault="00BB6E05" w:rsidP="00BB6E05">
            <w:pPr>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543EF48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0E3808AF"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B1DE0B"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40A015E0"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8740FF6" w14:textId="77777777" w:rsidR="00BB6E05" w:rsidRPr="00BB6E05" w:rsidRDefault="00BB6E05" w:rsidP="00BB6E05">
            <w:pPr>
              <w:rPr>
                <w:lang w:val="en-US"/>
              </w:rPr>
            </w:pPr>
            <w:r w:rsidRPr="00BB6E05">
              <w:rPr>
                <w:lang w:val="en-US"/>
              </w:rPr>
              <w:t>110%</w:t>
            </w:r>
          </w:p>
        </w:tc>
      </w:tr>
    </w:tbl>
    <w:p w14:paraId="2FC06D98" w14:textId="77777777" w:rsidR="00BB6E05" w:rsidRPr="00BB6E05" w:rsidRDefault="00BB6E05" w:rsidP="00BB6E05">
      <w:pPr>
        <w:rPr>
          <w:b/>
          <w:bCs/>
        </w:rPr>
      </w:pPr>
    </w:p>
    <w:p w14:paraId="04391AE4" w14:textId="77777777" w:rsidR="00BB6E05" w:rsidRPr="00BB6E05" w:rsidRDefault="00BB6E05" w:rsidP="00BB6E05">
      <w:pPr>
        <w:rPr>
          <w:b/>
          <w:bCs/>
          <w:i/>
          <w:iCs/>
          <w:lang w:val="en-US"/>
        </w:rPr>
      </w:pPr>
      <w:r w:rsidRPr="00BB6E05">
        <w:rPr>
          <w:b/>
          <w:bCs/>
          <w:i/>
          <w:iCs/>
          <w:lang w:val="en-US"/>
        </w:rPr>
        <w:t>Additional tests, Anchor is VTM13.0, Extended Precision is OFF for test and Anchor.</w:t>
      </w:r>
    </w:p>
    <w:p w14:paraId="1DC958EC" w14:textId="77777777" w:rsidR="00BB6E05" w:rsidRPr="00BB6E05" w:rsidRDefault="00BB6E05" w:rsidP="00BB6E05">
      <w:pPr>
        <w:rPr>
          <w:lang w:val="en-US"/>
        </w:rPr>
      </w:pPr>
      <w:bookmarkStart w:id="202" w:name="_Hlk75818593"/>
      <w:r w:rsidRPr="00BB6E05">
        <w:rPr>
          <w:lang w:val="en-US"/>
        </w:rPr>
        <w:t>Table 3.5. Additional results for CE2.x tests, 12 bits data, HBD/HBR CTC, LowQP test configuration.</w:t>
      </w:r>
    </w:p>
    <w:bookmarkEnd w:id="202"/>
    <w:tbl>
      <w:tblPr>
        <w:tblW w:w="5000" w:type="pct"/>
        <w:tblLook w:val="04A0" w:firstRow="1" w:lastRow="0" w:firstColumn="1" w:lastColumn="0" w:noHBand="0" w:noVBand="1"/>
      </w:tblPr>
      <w:tblGrid>
        <w:gridCol w:w="610"/>
        <w:gridCol w:w="723"/>
        <w:gridCol w:w="776"/>
        <w:gridCol w:w="776"/>
        <w:gridCol w:w="776"/>
        <w:gridCol w:w="776"/>
        <w:gridCol w:w="776"/>
        <w:gridCol w:w="776"/>
        <w:gridCol w:w="1043"/>
        <w:gridCol w:w="776"/>
        <w:gridCol w:w="776"/>
        <w:gridCol w:w="776"/>
      </w:tblGrid>
      <w:tr w:rsidR="00BB6E05" w:rsidRPr="00BB6E05" w14:paraId="509391B3" w14:textId="77777777" w:rsidTr="0010037D">
        <w:trPr>
          <w:trHeight w:val="315"/>
        </w:trPr>
        <w:tc>
          <w:tcPr>
            <w:tcW w:w="370" w:type="pct"/>
            <w:tcBorders>
              <w:top w:val="nil"/>
              <w:left w:val="nil"/>
              <w:bottom w:val="nil"/>
              <w:right w:val="nil"/>
            </w:tcBorders>
            <w:shd w:val="clear" w:color="auto" w:fill="auto"/>
            <w:noWrap/>
            <w:vAlign w:val="bottom"/>
            <w:hideMark/>
          </w:tcPr>
          <w:p w14:paraId="50652322" w14:textId="77777777" w:rsidR="00BB6E05" w:rsidRPr="00BB6E05" w:rsidRDefault="00BB6E05" w:rsidP="00BB6E05">
            <w:pPr>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01C18B" w14:textId="77777777" w:rsidR="00BB6E05" w:rsidRPr="00BB6E05" w:rsidRDefault="00BB6E05" w:rsidP="00BB6E05">
            <w:pPr>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056AC472" w14:textId="77777777" w:rsidR="00BB6E05" w:rsidRPr="00BB6E05" w:rsidRDefault="00BB6E05" w:rsidP="00BB6E05">
            <w:pP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BFEFFCF" w14:textId="77777777" w:rsidR="00BB6E05" w:rsidRPr="00BB6E05" w:rsidRDefault="00BB6E05" w:rsidP="00BB6E05">
            <w:pP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0A8A375" w14:textId="77777777" w:rsidR="00BB6E05" w:rsidRPr="00BB6E05" w:rsidRDefault="00BB6E05" w:rsidP="00BB6E05">
            <w:pPr>
              <w:rPr>
                <w:b/>
                <w:bCs/>
                <w:lang w:val="en-US"/>
              </w:rPr>
            </w:pPr>
            <w:r w:rsidRPr="00BB6E05">
              <w:rPr>
                <w:b/>
                <w:bCs/>
                <w:lang w:val="en-US"/>
              </w:rPr>
              <w:t>SVT12 RGB</w:t>
            </w:r>
          </w:p>
        </w:tc>
      </w:tr>
      <w:tr w:rsidR="00BB6E05" w:rsidRPr="00BB6E05" w14:paraId="535EB05C" w14:textId="77777777" w:rsidTr="0010037D">
        <w:trPr>
          <w:trHeight w:val="315"/>
        </w:trPr>
        <w:tc>
          <w:tcPr>
            <w:tcW w:w="370" w:type="pct"/>
            <w:tcBorders>
              <w:top w:val="nil"/>
              <w:left w:val="nil"/>
              <w:bottom w:val="nil"/>
              <w:right w:val="nil"/>
            </w:tcBorders>
            <w:shd w:val="clear" w:color="auto" w:fill="auto"/>
            <w:noWrap/>
            <w:vAlign w:val="bottom"/>
            <w:hideMark/>
          </w:tcPr>
          <w:p w14:paraId="484963D5" w14:textId="77777777" w:rsidR="00BB6E05" w:rsidRPr="00BB6E05" w:rsidRDefault="00BB6E05" w:rsidP="00BB6E05">
            <w:pPr>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4287BA1F" w14:textId="77777777" w:rsidR="00BB6E05" w:rsidRPr="00BB6E05" w:rsidRDefault="00BB6E05" w:rsidP="00BB6E05">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6BFC05A2" w14:textId="77777777" w:rsidR="00BB6E05" w:rsidRPr="00BB6E05" w:rsidRDefault="00BB6E05" w:rsidP="00BB6E05">
            <w:pPr>
              <w:rPr>
                <w:lang w:val="en-US"/>
              </w:rPr>
            </w:pPr>
            <w:r w:rsidRPr="00BB6E05">
              <w:rPr>
                <w:lang w:val="en-US"/>
              </w:rPr>
              <w:t>wY</w:t>
            </w:r>
          </w:p>
        </w:tc>
        <w:tc>
          <w:tcPr>
            <w:tcW w:w="420" w:type="pct"/>
            <w:tcBorders>
              <w:top w:val="nil"/>
              <w:left w:val="nil"/>
              <w:bottom w:val="single" w:sz="8" w:space="0" w:color="auto"/>
              <w:right w:val="nil"/>
            </w:tcBorders>
            <w:shd w:val="clear" w:color="000000" w:fill="FFFFFF"/>
            <w:noWrap/>
            <w:vAlign w:val="center"/>
            <w:hideMark/>
          </w:tcPr>
          <w:p w14:paraId="3E7117E8" w14:textId="77777777" w:rsidR="00BB6E05" w:rsidRPr="00BB6E05" w:rsidRDefault="00BB6E05" w:rsidP="00BB6E05">
            <w:pPr>
              <w:rPr>
                <w:lang w:val="en-US"/>
              </w:rPr>
            </w:pPr>
            <w:r w:rsidRPr="00BB6E05">
              <w:rPr>
                <w:lang w:val="en-US"/>
              </w:rPr>
              <w:t>wU</w:t>
            </w:r>
          </w:p>
        </w:tc>
        <w:tc>
          <w:tcPr>
            <w:tcW w:w="420" w:type="pct"/>
            <w:tcBorders>
              <w:top w:val="nil"/>
              <w:left w:val="nil"/>
              <w:bottom w:val="single" w:sz="8" w:space="0" w:color="auto"/>
              <w:right w:val="nil"/>
            </w:tcBorders>
            <w:shd w:val="clear" w:color="000000" w:fill="FFFFFF"/>
            <w:noWrap/>
            <w:vAlign w:val="center"/>
            <w:hideMark/>
          </w:tcPr>
          <w:p w14:paraId="13AEE318" w14:textId="77777777" w:rsidR="00BB6E05" w:rsidRPr="00BB6E05" w:rsidRDefault="00BB6E05" w:rsidP="00BB6E05">
            <w:pPr>
              <w:rPr>
                <w:lang w:val="en-US"/>
              </w:rPr>
            </w:pPr>
            <w:r w:rsidRPr="00BB6E05">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374AD1F5" w14:textId="77777777" w:rsidR="00BB6E05" w:rsidRPr="00BB6E05" w:rsidRDefault="00BB6E05" w:rsidP="00BB6E05">
            <w:pP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4C656D5C" w14:textId="77777777" w:rsidR="00BB6E05" w:rsidRPr="00BB6E05" w:rsidRDefault="00BB6E05" w:rsidP="00BB6E05">
            <w:pP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6A213597" w14:textId="77777777" w:rsidR="00BB6E05" w:rsidRPr="00BB6E05" w:rsidRDefault="00BB6E05" w:rsidP="00BB6E05">
            <w:pP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1711D386" w14:textId="77777777" w:rsidR="00BB6E05" w:rsidRPr="00BB6E05" w:rsidRDefault="00BB6E05" w:rsidP="00BB6E05">
            <w:pPr>
              <w:rPr>
                <w:lang w:val="en-US"/>
              </w:rPr>
            </w:pPr>
            <w:r w:rsidRPr="00BB6E05">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21EC8436" w14:textId="77777777" w:rsidR="00BB6E05" w:rsidRPr="00BB6E05" w:rsidRDefault="00BB6E05" w:rsidP="00BB6E05">
            <w:pP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998DEDE" w14:textId="77777777" w:rsidR="00BB6E05" w:rsidRPr="00BB6E05" w:rsidRDefault="00BB6E05" w:rsidP="00BB6E05">
            <w:pPr>
              <w:rPr>
                <w:lang w:val="en-US"/>
              </w:rPr>
            </w:pPr>
            <w:r w:rsidRPr="00BB6E05">
              <w:rPr>
                <w:lang w:val="en-US"/>
              </w:rPr>
              <w:t>B</w:t>
            </w:r>
          </w:p>
        </w:tc>
        <w:tc>
          <w:tcPr>
            <w:tcW w:w="434" w:type="pct"/>
            <w:tcBorders>
              <w:top w:val="nil"/>
              <w:left w:val="nil"/>
              <w:bottom w:val="single" w:sz="8" w:space="0" w:color="auto"/>
              <w:right w:val="single" w:sz="8" w:space="0" w:color="auto"/>
            </w:tcBorders>
            <w:shd w:val="clear" w:color="000000" w:fill="FFFFFF"/>
            <w:noWrap/>
            <w:vAlign w:val="center"/>
            <w:hideMark/>
          </w:tcPr>
          <w:p w14:paraId="48AA968E" w14:textId="77777777" w:rsidR="00BB6E05" w:rsidRPr="00BB6E05" w:rsidRDefault="00BB6E05" w:rsidP="00BB6E05">
            <w:pPr>
              <w:rPr>
                <w:lang w:val="en-US"/>
              </w:rPr>
            </w:pPr>
            <w:r w:rsidRPr="00BB6E05">
              <w:rPr>
                <w:lang w:val="en-US"/>
              </w:rPr>
              <w:t>R</w:t>
            </w:r>
          </w:p>
        </w:tc>
      </w:tr>
      <w:tr w:rsidR="00BB6E05" w:rsidRPr="00BB6E05" w14:paraId="69220F40"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2A08D0A" w14:textId="77777777" w:rsidR="00BB6E05" w:rsidRPr="00BB6E05" w:rsidRDefault="00BB6E05" w:rsidP="00BB6E05">
            <w:pPr>
              <w:rPr>
                <w:b/>
                <w:bCs/>
                <w:lang w:val="en-US"/>
              </w:rPr>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
          <w:p w14:paraId="144FADC0"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FC94EA1" w14:textId="77777777" w:rsidR="00BB6E05" w:rsidRPr="00BB6E05" w:rsidRDefault="00BB6E05" w:rsidP="00BB6E05">
            <w:pPr>
              <w:rPr>
                <w:lang w:val="en-US"/>
              </w:rPr>
            </w:pPr>
            <w:r w:rsidRPr="00BB6E05">
              <w:rPr>
                <w:lang w:val="en-US"/>
              </w:rPr>
              <w:t>-0.28%</w:t>
            </w:r>
          </w:p>
        </w:tc>
        <w:tc>
          <w:tcPr>
            <w:tcW w:w="420" w:type="pct"/>
            <w:tcBorders>
              <w:top w:val="nil"/>
              <w:left w:val="nil"/>
              <w:bottom w:val="nil"/>
              <w:right w:val="nil"/>
            </w:tcBorders>
            <w:shd w:val="clear" w:color="000000" w:fill="FFFFFF"/>
            <w:noWrap/>
            <w:vAlign w:val="center"/>
          </w:tcPr>
          <w:p w14:paraId="78DA52F2" w14:textId="77777777" w:rsidR="00BB6E05" w:rsidRPr="00BB6E05" w:rsidRDefault="00BB6E05" w:rsidP="00BB6E05">
            <w:pPr>
              <w:rPr>
                <w:lang w:val="en-US"/>
              </w:rPr>
            </w:pPr>
            <w:r w:rsidRPr="00BB6E05">
              <w:rPr>
                <w:lang w:val="en-US"/>
              </w:rPr>
              <w:t>-0.47%</w:t>
            </w:r>
          </w:p>
        </w:tc>
        <w:tc>
          <w:tcPr>
            <w:tcW w:w="420" w:type="pct"/>
            <w:tcBorders>
              <w:top w:val="nil"/>
              <w:left w:val="nil"/>
              <w:bottom w:val="nil"/>
              <w:right w:val="nil"/>
            </w:tcBorders>
            <w:shd w:val="clear" w:color="000000" w:fill="FFFFFF"/>
            <w:noWrap/>
            <w:vAlign w:val="center"/>
          </w:tcPr>
          <w:p w14:paraId="6AAD13A9" w14:textId="77777777" w:rsidR="00BB6E05" w:rsidRPr="00BB6E05" w:rsidRDefault="00BB6E05" w:rsidP="00BB6E05">
            <w:pPr>
              <w:rPr>
                <w:lang w:val="en-US"/>
              </w:rPr>
            </w:pPr>
            <w:r w:rsidRPr="00BB6E05">
              <w:rPr>
                <w:lang w:val="en-US"/>
              </w:rPr>
              <w:t>-0.48%</w:t>
            </w:r>
          </w:p>
        </w:tc>
        <w:tc>
          <w:tcPr>
            <w:tcW w:w="420" w:type="pct"/>
            <w:tcBorders>
              <w:top w:val="nil"/>
              <w:left w:val="single" w:sz="8" w:space="0" w:color="auto"/>
              <w:bottom w:val="nil"/>
              <w:right w:val="nil"/>
            </w:tcBorders>
            <w:shd w:val="clear" w:color="000000" w:fill="FFFFFF"/>
            <w:noWrap/>
            <w:vAlign w:val="center"/>
          </w:tcPr>
          <w:p w14:paraId="0CD81D14" w14:textId="77777777" w:rsidR="00BB6E05" w:rsidRPr="00BB6E05" w:rsidRDefault="00BB6E05" w:rsidP="00BB6E05">
            <w:pP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9E04435" w14:textId="77777777" w:rsidR="00BB6E05" w:rsidRPr="00BB6E05" w:rsidRDefault="00BB6E05" w:rsidP="00BB6E05">
            <w:pPr>
              <w:rPr>
                <w:lang w:val="en-US"/>
              </w:rPr>
            </w:pPr>
            <w:r w:rsidRPr="00BB6E05">
              <w:rPr>
                <w:lang w:val="en-US"/>
              </w:rPr>
              <w:t>-0.22%</w:t>
            </w:r>
          </w:p>
        </w:tc>
        <w:tc>
          <w:tcPr>
            <w:tcW w:w="423" w:type="pct"/>
            <w:tcBorders>
              <w:top w:val="nil"/>
              <w:left w:val="nil"/>
              <w:bottom w:val="nil"/>
              <w:right w:val="single" w:sz="8" w:space="0" w:color="auto"/>
            </w:tcBorders>
            <w:shd w:val="clear" w:color="000000" w:fill="FFFFFF"/>
            <w:noWrap/>
            <w:vAlign w:val="center"/>
          </w:tcPr>
          <w:p w14:paraId="0BA58B16" w14:textId="77777777" w:rsidR="00BB6E05" w:rsidRPr="00BB6E05" w:rsidRDefault="00BB6E05" w:rsidP="00BB6E05">
            <w:pPr>
              <w:rPr>
                <w:lang w:val="en-US"/>
              </w:rPr>
            </w:pPr>
            <w:r w:rsidRPr="00BB6E05">
              <w:rPr>
                <w:lang w:val="en-US"/>
              </w:rPr>
              <w:t>-0.22%</w:t>
            </w:r>
          </w:p>
        </w:tc>
        <w:tc>
          <w:tcPr>
            <w:tcW w:w="444" w:type="pct"/>
            <w:tcBorders>
              <w:top w:val="nil"/>
              <w:left w:val="nil"/>
              <w:bottom w:val="nil"/>
              <w:right w:val="nil"/>
            </w:tcBorders>
            <w:shd w:val="clear" w:color="000000" w:fill="FFFFFF"/>
            <w:noWrap/>
            <w:vAlign w:val="bottom"/>
          </w:tcPr>
          <w:p w14:paraId="68D578B2" w14:textId="77777777" w:rsidR="00BB6E05" w:rsidRPr="00BB6E05" w:rsidRDefault="00BB6E05" w:rsidP="00BB6E05">
            <w:pP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60843D39" w14:textId="77777777" w:rsidR="00BB6E05" w:rsidRPr="00BB6E05" w:rsidRDefault="00BB6E05" w:rsidP="00BB6E05">
            <w:pP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4C2D9783" w14:textId="77777777" w:rsidR="00BB6E05" w:rsidRPr="00BB6E05" w:rsidRDefault="00BB6E05" w:rsidP="00BB6E05">
            <w:pPr>
              <w:rPr>
                <w:lang w:val="en-US"/>
              </w:rPr>
            </w:pPr>
            <w:r w:rsidRPr="00BB6E05">
              <w:rPr>
                <w:lang w:val="en-US"/>
              </w:rPr>
              <w:t>-0.15%</w:t>
            </w:r>
          </w:p>
        </w:tc>
        <w:tc>
          <w:tcPr>
            <w:tcW w:w="434" w:type="pct"/>
            <w:tcBorders>
              <w:top w:val="nil"/>
              <w:left w:val="nil"/>
              <w:bottom w:val="nil"/>
              <w:right w:val="single" w:sz="8" w:space="0" w:color="auto"/>
            </w:tcBorders>
            <w:shd w:val="clear" w:color="000000" w:fill="FFFFFF"/>
            <w:noWrap/>
            <w:vAlign w:val="center"/>
          </w:tcPr>
          <w:p w14:paraId="0C1A5456" w14:textId="77777777" w:rsidR="00BB6E05" w:rsidRPr="00BB6E05" w:rsidRDefault="00BB6E05" w:rsidP="00BB6E05">
            <w:pPr>
              <w:rPr>
                <w:lang w:val="en-US"/>
              </w:rPr>
            </w:pPr>
            <w:r w:rsidRPr="00BB6E05">
              <w:rPr>
                <w:lang w:val="en-US"/>
              </w:rPr>
              <w:t>-0.15%</w:t>
            </w:r>
          </w:p>
        </w:tc>
      </w:tr>
      <w:tr w:rsidR="00BB6E05" w:rsidRPr="00BB6E05" w14:paraId="5D73CAC7"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5AB00A4D"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vAlign w:val="center"/>
          </w:tcPr>
          <w:p w14:paraId="2E881613"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5C3922C" w14:textId="77777777" w:rsidR="00BB6E05" w:rsidRPr="00BB6E05" w:rsidRDefault="00BB6E05" w:rsidP="00BB6E05">
            <w:pPr>
              <w:rPr>
                <w:lang w:val="en-US"/>
              </w:rPr>
            </w:pPr>
            <w:r w:rsidRPr="00BB6E05">
              <w:rPr>
                <w:lang w:val="en-US"/>
              </w:rPr>
              <w:t>-0.49%</w:t>
            </w:r>
          </w:p>
        </w:tc>
        <w:tc>
          <w:tcPr>
            <w:tcW w:w="420" w:type="pct"/>
            <w:tcBorders>
              <w:top w:val="nil"/>
              <w:left w:val="nil"/>
              <w:bottom w:val="nil"/>
              <w:right w:val="nil"/>
            </w:tcBorders>
            <w:shd w:val="clear" w:color="000000" w:fill="FFFFFF"/>
            <w:noWrap/>
            <w:vAlign w:val="center"/>
          </w:tcPr>
          <w:p w14:paraId="2ACB6F76" w14:textId="77777777" w:rsidR="00BB6E05" w:rsidRPr="00BB6E05" w:rsidRDefault="00BB6E05" w:rsidP="00BB6E05">
            <w:pPr>
              <w:rPr>
                <w:lang w:val="en-US"/>
              </w:rPr>
            </w:pPr>
            <w:r w:rsidRPr="00BB6E05">
              <w:rPr>
                <w:lang w:val="en-US"/>
              </w:rPr>
              <w:t>-0.76%</w:t>
            </w:r>
          </w:p>
        </w:tc>
        <w:tc>
          <w:tcPr>
            <w:tcW w:w="420" w:type="pct"/>
            <w:tcBorders>
              <w:top w:val="nil"/>
              <w:left w:val="nil"/>
              <w:bottom w:val="nil"/>
              <w:right w:val="nil"/>
            </w:tcBorders>
            <w:shd w:val="clear" w:color="000000" w:fill="FFFFFF"/>
            <w:noWrap/>
            <w:vAlign w:val="center"/>
          </w:tcPr>
          <w:p w14:paraId="597FD4A9" w14:textId="77777777" w:rsidR="00BB6E05" w:rsidRPr="00BB6E05" w:rsidRDefault="00BB6E05" w:rsidP="00BB6E05">
            <w:pPr>
              <w:rPr>
                <w:lang w:val="en-US"/>
              </w:rPr>
            </w:pPr>
            <w:r w:rsidRPr="00BB6E05">
              <w:rPr>
                <w:lang w:val="en-US"/>
              </w:rPr>
              <w:t>-0.82%</w:t>
            </w:r>
          </w:p>
        </w:tc>
        <w:tc>
          <w:tcPr>
            <w:tcW w:w="420" w:type="pct"/>
            <w:tcBorders>
              <w:top w:val="nil"/>
              <w:left w:val="single" w:sz="8" w:space="0" w:color="auto"/>
              <w:bottom w:val="nil"/>
              <w:right w:val="nil"/>
            </w:tcBorders>
            <w:shd w:val="clear" w:color="000000" w:fill="FFFFFF"/>
            <w:noWrap/>
            <w:vAlign w:val="center"/>
          </w:tcPr>
          <w:p w14:paraId="180E4C96" w14:textId="77777777" w:rsidR="00BB6E05" w:rsidRPr="00BB6E05" w:rsidRDefault="00BB6E05" w:rsidP="00BB6E05">
            <w:pP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779CCD43" w14:textId="77777777" w:rsidR="00BB6E05" w:rsidRPr="00BB6E05" w:rsidRDefault="00BB6E05" w:rsidP="00BB6E05">
            <w:pPr>
              <w:rPr>
                <w:lang w:val="en-US"/>
              </w:rPr>
            </w:pPr>
            <w:r w:rsidRPr="00BB6E05">
              <w:rPr>
                <w:lang w:val="en-US"/>
              </w:rPr>
              <w:t>-0.36%</w:t>
            </w:r>
          </w:p>
        </w:tc>
        <w:tc>
          <w:tcPr>
            <w:tcW w:w="423" w:type="pct"/>
            <w:tcBorders>
              <w:top w:val="nil"/>
              <w:left w:val="nil"/>
              <w:bottom w:val="nil"/>
              <w:right w:val="single" w:sz="8" w:space="0" w:color="auto"/>
            </w:tcBorders>
            <w:shd w:val="clear" w:color="000000" w:fill="FFFFFF"/>
            <w:noWrap/>
            <w:vAlign w:val="center"/>
          </w:tcPr>
          <w:p w14:paraId="557B7B13" w14:textId="77777777" w:rsidR="00BB6E05" w:rsidRPr="00BB6E05" w:rsidRDefault="00BB6E05" w:rsidP="00BB6E05">
            <w:pPr>
              <w:rPr>
                <w:lang w:val="en-US"/>
              </w:rPr>
            </w:pPr>
            <w:r w:rsidRPr="00BB6E05">
              <w:rPr>
                <w:lang w:val="en-US"/>
              </w:rPr>
              <w:t>-0.38%</w:t>
            </w:r>
          </w:p>
        </w:tc>
        <w:tc>
          <w:tcPr>
            <w:tcW w:w="444" w:type="pct"/>
            <w:tcBorders>
              <w:top w:val="nil"/>
              <w:left w:val="nil"/>
              <w:bottom w:val="nil"/>
              <w:right w:val="nil"/>
            </w:tcBorders>
            <w:shd w:val="clear" w:color="000000" w:fill="FFFFFF"/>
            <w:noWrap/>
            <w:vAlign w:val="bottom"/>
          </w:tcPr>
          <w:p w14:paraId="7D2D6BEE" w14:textId="77777777" w:rsidR="00BB6E05" w:rsidRPr="00BB6E05" w:rsidRDefault="00BB6E05" w:rsidP="00BB6E05">
            <w:pP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5292761B" w14:textId="77777777" w:rsidR="00BB6E05" w:rsidRPr="00BB6E05" w:rsidRDefault="00BB6E05" w:rsidP="00BB6E05">
            <w:pP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7C9D255" w14:textId="77777777" w:rsidR="00BB6E05" w:rsidRPr="00BB6E05" w:rsidRDefault="00BB6E05" w:rsidP="00BB6E05">
            <w:pPr>
              <w:rPr>
                <w:lang w:val="en-US"/>
              </w:rPr>
            </w:pPr>
            <w:r w:rsidRPr="00BB6E05">
              <w:rPr>
                <w:lang w:val="en-US"/>
              </w:rPr>
              <w:t>-0.24%</w:t>
            </w:r>
          </w:p>
        </w:tc>
        <w:tc>
          <w:tcPr>
            <w:tcW w:w="434" w:type="pct"/>
            <w:tcBorders>
              <w:top w:val="nil"/>
              <w:left w:val="nil"/>
              <w:bottom w:val="nil"/>
              <w:right w:val="single" w:sz="8" w:space="0" w:color="auto"/>
            </w:tcBorders>
            <w:shd w:val="clear" w:color="000000" w:fill="FFFFFF"/>
            <w:noWrap/>
            <w:vAlign w:val="center"/>
          </w:tcPr>
          <w:p w14:paraId="7496EFA0" w14:textId="77777777" w:rsidR="00BB6E05" w:rsidRPr="00BB6E05" w:rsidRDefault="00BB6E05" w:rsidP="00BB6E05">
            <w:pPr>
              <w:rPr>
                <w:lang w:val="en-US"/>
              </w:rPr>
            </w:pPr>
            <w:r w:rsidRPr="00BB6E05">
              <w:rPr>
                <w:lang w:val="en-US"/>
              </w:rPr>
              <w:t>-0.24%</w:t>
            </w:r>
          </w:p>
        </w:tc>
      </w:tr>
      <w:tr w:rsidR="00BB6E05" w:rsidRPr="00BB6E05" w14:paraId="33ED4AE5"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E3725A9" w14:textId="77777777" w:rsidR="00BB6E05" w:rsidRPr="00BB6E05" w:rsidRDefault="00BB6E05" w:rsidP="00BB6E05">
            <w:pPr>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64AC976A"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C39A13D" w14:textId="77777777" w:rsidR="00BB6E05" w:rsidRPr="00BB6E05" w:rsidRDefault="00BB6E05" w:rsidP="00BB6E05">
            <w:pP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59EB71EE" w14:textId="77777777" w:rsidR="00BB6E05" w:rsidRPr="00BB6E05" w:rsidRDefault="00BB6E05" w:rsidP="00BB6E05">
            <w:pP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387EB052" w14:textId="77777777" w:rsidR="00BB6E05" w:rsidRPr="00BB6E05" w:rsidRDefault="00BB6E05" w:rsidP="00BB6E05">
            <w:pPr>
              <w:rPr>
                <w:lang w:val="en-US"/>
              </w:rPr>
            </w:pPr>
            <w:r w:rsidRPr="00BB6E05">
              <w:rPr>
                <w:lang w:val="en-US"/>
              </w:rPr>
              <w:t>-0.20%</w:t>
            </w:r>
          </w:p>
        </w:tc>
        <w:tc>
          <w:tcPr>
            <w:tcW w:w="420" w:type="pct"/>
            <w:tcBorders>
              <w:top w:val="nil"/>
              <w:left w:val="single" w:sz="8" w:space="0" w:color="auto"/>
              <w:bottom w:val="nil"/>
              <w:right w:val="nil"/>
            </w:tcBorders>
            <w:shd w:val="clear" w:color="000000" w:fill="FFFFFF"/>
            <w:noWrap/>
            <w:vAlign w:val="center"/>
          </w:tcPr>
          <w:p w14:paraId="6F3F131A" w14:textId="77777777" w:rsidR="00BB6E05" w:rsidRPr="00BB6E05" w:rsidRDefault="00BB6E05" w:rsidP="00BB6E05">
            <w:pP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1CCBA10" w14:textId="77777777" w:rsidR="00BB6E05" w:rsidRPr="00BB6E05" w:rsidRDefault="00BB6E05" w:rsidP="00BB6E05">
            <w:pPr>
              <w:rPr>
                <w:lang w:val="en-US"/>
              </w:rPr>
            </w:pPr>
            <w:r w:rsidRPr="00BB6E05">
              <w:rPr>
                <w:lang w:val="en-US"/>
              </w:rPr>
              <w:t>-0.24%</w:t>
            </w:r>
          </w:p>
        </w:tc>
        <w:tc>
          <w:tcPr>
            <w:tcW w:w="423" w:type="pct"/>
            <w:tcBorders>
              <w:top w:val="nil"/>
              <w:left w:val="nil"/>
              <w:bottom w:val="nil"/>
              <w:right w:val="single" w:sz="8" w:space="0" w:color="auto"/>
            </w:tcBorders>
            <w:shd w:val="clear" w:color="000000" w:fill="FFFFFF"/>
            <w:noWrap/>
            <w:vAlign w:val="center"/>
          </w:tcPr>
          <w:p w14:paraId="060AEE21" w14:textId="77777777" w:rsidR="00BB6E05" w:rsidRPr="00BB6E05" w:rsidRDefault="00BB6E05" w:rsidP="00BB6E05">
            <w:pPr>
              <w:rPr>
                <w:lang w:val="en-US"/>
              </w:rPr>
            </w:pPr>
            <w:r w:rsidRPr="00BB6E05">
              <w:rPr>
                <w:lang w:val="en-US"/>
              </w:rPr>
              <w:t>-0.27%</w:t>
            </w:r>
          </w:p>
        </w:tc>
        <w:tc>
          <w:tcPr>
            <w:tcW w:w="444" w:type="pct"/>
            <w:tcBorders>
              <w:top w:val="nil"/>
              <w:left w:val="nil"/>
              <w:bottom w:val="nil"/>
              <w:right w:val="nil"/>
            </w:tcBorders>
            <w:shd w:val="clear" w:color="000000" w:fill="FFFFFF"/>
            <w:noWrap/>
            <w:vAlign w:val="bottom"/>
          </w:tcPr>
          <w:p w14:paraId="6C5E1432" w14:textId="77777777" w:rsidR="00BB6E05" w:rsidRPr="00BB6E05" w:rsidRDefault="00BB6E05" w:rsidP="00BB6E05">
            <w:pPr>
              <w:rPr>
                <w:lang w:val="en-US"/>
              </w:rPr>
            </w:pPr>
            <w:r w:rsidRPr="00BB6E05">
              <w:rPr>
                <w:lang w:val="en-US"/>
              </w:rPr>
              <w:t>-0.15%</w:t>
            </w:r>
          </w:p>
        </w:tc>
        <w:tc>
          <w:tcPr>
            <w:tcW w:w="420" w:type="pct"/>
            <w:tcBorders>
              <w:top w:val="nil"/>
              <w:left w:val="nil"/>
              <w:bottom w:val="nil"/>
              <w:right w:val="nil"/>
            </w:tcBorders>
            <w:shd w:val="clear" w:color="000000" w:fill="FFFFFF"/>
            <w:noWrap/>
            <w:vAlign w:val="center"/>
          </w:tcPr>
          <w:p w14:paraId="7039A272" w14:textId="77777777" w:rsidR="00BB6E05" w:rsidRPr="00BB6E05" w:rsidRDefault="00BB6E05" w:rsidP="00BB6E05">
            <w:pPr>
              <w:rPr>
                <w:lang w:val="en-US"/>
              </w:rPr>
            </w:pPr>
            <w:r w:rsidRPr="00BB6E05">
              <w:rPr>
                <w:lang w:val="en-US"/>
              </w:rPr>
              <w:t>-0.10%</w:t>
            </w:r>
          </w:p>
        </w:tc>
        <w:tc>
          <w:tcPr>
            <w:tcW w:w="420" w:type="pct"/>
            <w:tcBorders>
              <w:top w:val="nil"/>
              <w:left w:val="nil"/>
              <w:bottom w:val="nil"/>
              <w:right w:val="nil"/>
            </w:tcBorders>
            <w:shd w:val="clear" w:color="000000" w:fill="FFFFFF"/>
            <w:noWrap/>
            <w:vAlign w:val="center"/>
          </w:tcPr>
          <w:p w14:paraId="6E19D8FC" w14:textId="77777777" w:rsidR="00BB6E05" w:rsidRPr="00BB6E05" w:rsidRDefault="00BB6E05" w:rsidP="00BB6E05">
            <w:pPr>
              <w:rPr>
                <w:lang w:val="en-US"/>
              </w:rPr>
            </w:pPr>
            <w:r w:rsidRPr="00BB6E05">
              <w:rPr>
                <w:lang w:val="en-US"/>
              </w:rPr>
              <w:t>-0.17%</w:t>
            </w:r>
          </w:p>
        </w:tc>
        <w:tc>
          <w:tcPr>
            <w:tcW w:w="434" w:type="pct"/>
            <w:tcBorders>
              <w:top w:val="nil"/>
              <w:left w:val="nil"/>
              <w:bottom w:val="nil"/>
              <w:right w:val="single" w:sz="8" w:space="0" w:color="auto"/>
            </w:tcBorders>
            <w:shd w:val="clear" w:color="000000" w:fill="FFFFFF"/>
            <w:noWrap/>
            <w:vAlign w:val="center"/>
          </w:tcPr>
          <w:p w14:paraId="70A63933" w14:textId="77777777" w:rsidR="00BB6E05" w:rsidRPr="00BB6E05" w:rsidRDefault="00BB6E05" w:rsidP="00BB6E05">
            <w:pPr>
              <w:rPr>
                <w:lang w:val="en-US"/>
              </w:rPr>
            </w:pPr>
            <w:r w:rsidRPr="00BB6E05">
              <w:rPr>
                <w:lang w:val="en-US"/>
              </w:rPr>
              <w:t>-0.17%</w:t>
            </w:r>
          </w:p>
        </w:tc>
      </w:tr>
      <w:tr w:rsidR="00BB6E05" w:rsidRPr="00BB6E05" w14:paraId="64BC8509"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15F064A"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25810938"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24B75FE" w14:textId="77777777" w:rsidR="00BB6E05" w:rsidRPr="00BB6E05" w:rsidRDefault="00BB6E05" w:rsidP="00BB6E05">
            <w:pPr>
              <w:rPr>
                <w:lang w:val="en-US"/>
              </w:rPr>
            </w:pPr>
            <w:r w:rsidRPr="00BB6E05">
              <w:rPr>
                <w:lang w:val="en-US"/>
              </w:rPr>
              <w:t>-0.38%</w:t>
            </w:r>
          </w:p>
        </w:tc>
        <w:tc>
          <w:tcPr>
            <w:tcW w:w="420" w:type="pct"/>
            <w:tcBorders>
              <w:top w:val="nil"/>
              <w:left w:val="nil"/>
              <w:bottom w:val="nil"/>
              <w:right w:val="nil"/>
            </w:tcBorders>
            <w:shd w:val="clear" w:color="000000" w:fill="FFFFFF"/>
            <w:noWrap/>
            <w:vAlign w:val="center"/>
          </w:tcPr>
          <w:p w14:paraId="03FA8A83"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DA07305" w14:textId="77777777" w:rsidR="00BB6E05" w:rsidRPr="00BB6E05" w:rsidRDefault="00BB6E05" w:rsidP="00BB6E05">
            <w:pPr>
              <w:rPr>
                <w:lang w:val="en-US"/>
              </w:rPr>
            </w:pPr>
            <w:r w:rsidRPr="00BB6E05">
              <w:rPr>
                <w:lang w:val="en-US"/>
              </w:rPr>
              <w:t>-0.38%</w:t>
            </w:r>
          </w:p>
        </w:tc>
        <w:tc>
          <w:tcPr>
            <w:tcW w:w="420" w:type="pct"/>
            <w:tcBorders>
              <w:top w:val="nil"/>
              <w:left w:val="single" w:sz="8" w:space="0" w:color="auto"/>
              <w:bottom w:val="nil"/>
              <w:right w:val="nil"/>
            </w:tcBorders>
            <w:shd w:val="clear" w:color="000000" w:fill="FFFFFF"/>
            <w:noWrap/>
            <w:vAlign w:val="center"/>
          </w:tcPr>
          <w:p w14:paraId="4F695FD5" w14:textId="77777777" w:rsidR="00BB6E05" w:rsidRPr="00BB6E05" w:rsidRDefault="00BB6E05" w:rsidP="00BB6E05">
            <w:pP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188E4021" w14:textId="77777777" w:rsidR="00BB6E05" w:rsidRPr="00BB6E05" w:rsidRDefault="00BB6E05" w:rsidP="00BB6E05">
            <w:pPr>
              <w:rPr>
                <w:lang w:val="en-US"/>
              </w:rPr>
            </w:pPr>
            <w:r w:rsidRPr="00BB6E05">
              <w:rPr>
                <w:lang w:val="en-US"/>
              </w:rPr>
              <w:t>-0.38%</w:t>
            </w:r>
          </w:p>
        </w:tc>
        <w:tc>
          <w:tcPr>
            <w:tcW w:w="423" w:type="pct"/>
            <w:tcBorders>
              <w:top w:val="nil"/>
              <w:left w:val="nil"/>
              <w:bottom w:val="nil"/>
              <w:right w:val="single" w:sz="8" w:space="0" w:color="auto"/>
            </w:tcBorders>
            <w:shd w:val="clear" w:color="000000" w:fill="FFFFFF"/>
            <w:noWrap/>
            <w:vAlign w:val="center"/>
          </w:tcPr>
          <w:p w14:paraId="243EEBFC" w14:textId="77777777" w:rsidR="00BB6E05" w:rsidRPr="00BB6E05" w:rsidRDefault="00BB6E05" w:rsidP="00BB6E05">
            <w:pPr>
              <w:rPr>
                <w:lang w:val="en-US"/>
              </w:rPr>
            </w:pPr>
            <w:r w:rsidRPr="00BB6E05">
              <w:rPr>
                <w:lang w:val="en-US"/>
              </w:rPr>
              <w:t>-0.42%</w:t>
            </w:r>
          </w:p>
        </w:tc>
        <w:tc>
          <w:tcPr>
            <w:tcW w:w="444" w:type="pct"/>
            <w:tcBorders>
              <w:top w:val="nil"/>
              <w:left w:val="nil"/>
              <w:bottom w:val="nil"/>
              <w:right w:val="nil"/>
            </w:tcBorders>
            <w:shd w:val="clear" w:color="000000" w:fill="FFFFFF"/>
            <w:noWrap/>
            <w:vAlign w:val="bottom"/>
          </w:tcPr>
          <w:p w14:paraId="1CEFECA7" w14:textId="77777777" w:rsidR="00BB6E05" w:rsidRPr="00BB6E05" w:rsidRDefault="00BB6E05" w:rsidP="00BB6E05">
            <w:pP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3B568ECC" w14:textId="77777777" w:rsidR="00BB6E05" w:rsidRPr="00BB6E05" w:rsidRDefault="00BB6E05" w:rsidP="00BB6E05">
            <w:pPr>
              <w:rPr>
                <w:lang w:val="en-US"/>
              </w:rPr>
            </w:pPr>
            <w:r w:rsidRPr="00BB6E05">
              <w:rPr>
                <w:lang w:val="en-US"/>
              </w:rPr>
              <w:t>-0.17%</w:t>
            </w:r>
          </w:p>
        </w:tc>
        <w:tc>
          <w:tcPr>
            <w:tcW w:w="420" w:type="pct"/>
            <w:tcBorders>
              <w:top w:val="nil"/>
              <w:left w:val="nil"/>
              <w:bottom w:val="nil"/>
              <w:right w:val="nil"/>
            </w:tcBorders>
            <w:shd w:val="clear" w:color="000000" w:fill="FFFFFF"/>
            <w:noWrap/>
            <w:vAlign w:val="center"/>
          </w:tcPr>
          <w:p w14:paraId="02B0F092" w14:textId="77777777" w:rsidR="00BB6E05" w:rsidRPr="00BB6E05" w:rsidRDefault="00BB6E05" w:rsidP="00BB6E05">
            <w:pP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5909B6F4" w14:textId="77777777" w:rsidR="00BB6E05" w:rsidRPr="00BB6E05" w:rsidRDefault="00BB6E05" w:rsidP="00BB6E05">
            <w:pPr>
              <w:rPr>
                <w:lang w:val="en-US"/>
              </w:rPr>
            </w:pPr>
            <w:r w:rsidRPr="00BB6E05">
              <w:rPr>
                <w:lang w:val="en-US"/>
              </w:rPr>
              <w:t>-0.23%</w:t>
            </w:r>
          </w:p>
        </w:tc>
      </w:tr>
      <w:tr w:rsidR="00BB6E05" w:rsidRPr="00BB6E05" w14:paraId="185D2100"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2F48854F" w14:textId="77777777" w:rsidR="00BB6E05" w:rsidRPr="00BB6E05" w:rsidRDefault="00BB6E05" w:rsidP="00BB6E05">
            <w:pPr>
              <w:rPr>
                <w:b/>
                <w:bCs/>
                <w:lang w:val="en-US"/>
              </w:rPr>
            </w:pPr>
            <w:r w:rsidRPr="00BB6E05">
              <w:rPr>
                <w:b/>
                <w:bCs/>
                <w:lang w:val="en-US"/>
              </w:rPr>
              <w:t>RA</w:t>
            </w:r>
          </w:p>
        </w:tc>
        <w:tc>
          <w:tcPr>
            <w:tcW w:w="386" w:type="pct"/>
            <w:tcBorders>
              <w:top w:val="nil"/>
              <w:left w:val="nil"/>
              <w:bottom w:val="nil"/>
              <w:right w:val="single" w:sz="8" w:space="0" w:color="auto"/>
            </w:tcBorders>
            <w:shd w:val="clear" w:color="000000" w:fill="FFFFFF"/>
            <w:noWrap/>
            <w:hideMark/>
          </w:tcPr>
          <w:p w14:paraId="0C2EF5C7"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097911D" w14:textId="77777777" w:rsidR="00BB6E05" w:rsidRPr="00BB6E05" w:rsidRDefault="00BB6E05" w:rsidP="00BB6E05">
            <w:pP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1A6B364" w14:textId="77777777" w:rsidR="00BB6E05" w:rsidRPr="00BB6E05" w:rsidRDefault="00BB6E05" w:rsidP="00BB6E05">
            <w:pP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033CE377" w14:textId="77777777" w:rsidR="00BB6E05" w:rsidRPr="00BB6E05" w:rsidRDefault="00BB6E05" w:rsidP="00BB6E05">
            <w:pPr>
              <w:rPr>
                <w:lang w:val="en-US"/>
              </w:rPr>
            </w:pPr>
            <w:r w:rsidRPr="00BB6E05">
              <w:rPr>
                <w:lang w:val="en-US"/>
              </w:rPr>
              <w:t>-0.14%</w:t>
            </w:r>
          </w:p>
        </w:tc>
        <w:tc>
          <w:tcPr>
            <w:tcW w:w="420" w:type="pct"/>
            <w:tcBorders>
              <w:top w:val="nil"/>
              <w:left w:val="single" w:sz="8" w:space="0" w:color="auto"/>
              <w:bottom w:val="nil"/>
              <w:right w:val="nil"/>
            </w:tcBorders>
            <w:shd w:val="clear" w:color="000000" w:fill="FFFFFF"/>
            <w:noWrap/>
            <w:vAlign w:val="center"/>
          </w:tcPr>
          <w:p w14:paraId="51EF0CE5" w14:textId="77777777" w:rsidR="00BB6E05" w:rsidRPr="00BB6E05" w:rsidRDefault="00BB6E05" w:rsidP="00BB6E05">
            <w:pP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ACE7DAA" w14:textId="77777777" w:rsidR="00BB6E05" w:rsidRPr="00BB6E05" w:rsidRDefault="00BB6E05" w:rsidP="00BB6E05">
            <w:pPr>
              <w:rPr>
                <w:lang w:val="en-US"/>
              </w:rPr>
            </w:pPr>
            <w:r w:rsidRPr="00BB6E05">
              <w:rPr>
                <w:lang w:val="en-US"/>
              </w:rPr>
              <w:t>-0.18%</w:t>
            </w:r>
          </w:p>
        </w:tc>
        <w:tc>
          <w:tcPr>
            <w:tcW w:w="423" w:type="pct"/>
            <w:tcBorders>
              <w:top w:val="nil"/>
              <w:left w:val="nil"/>
              <w:bottom w:val="nil"/>
              <w:right w:val="single" w:sz="8" w:space="0" w:color="auto"/>
            </w:tcBorders>
            <w:shd w:val="clear" w:color="000000" w:fill="FFFFFF"/>
            <w:noWrap/>
            <w:vAlign w:val="center"/>
          </w:tcPr>
          <w:p w14:paraId="3EB7D6BF" w14:textId="77777777" w:rsidR="00BB6E05" w:rsidRPr="00BB6E05" w:rsidRDefault="00BB6E05" w:rsidP="00BB6E05">
            <w:pPr>
              <w:rPr>
                <w:lang w:val="en-US"/>
              </w:rPr>
            </w:pPr>
            <w:r w:rsidRPr="00BB6E05">
              <w:rPr>
                <w:lang w:val="en-US"/>
              </w:rPr>
              <w:t>-0.18%</w:t>
            </w:r>
          </w:p>
        </w:tc>
        <w:tc>
          <w:tcPr>
            <w:tcW w:w="444" w:type="pct"/>
            <w:tcBorders>
              <w:top w:val="nil"/>
              <w:left w:val="nil"/>
              <w:bottom w:val="nil"/>
              <w:right w:val="nil"/>
            </w:tcBorders>
            <w:shd w:val="clear" w:color="000000" w:fill="FFFFFF"/>
            <w:noWrap/>
            <w:vAlign w:val="bottom"/>
          </w:tcPr>
          <w:p w14:paraId="2DB63E1F" w14:textId="77777777" w:rsidR="00BB6E05" w:rsidRPr="00BB6E05" w:rsidRDefault="00BB6E05" w:rsidP="00BB6E05">
            <w:pPr>
              <w:rPr>
                <w:lang w:val="en-US"/>
              </w:rPr>
            </w:pPr>
            <w:r w:rsidRPr="00BB6E05">
              <w:rPr>
                <w:lang w:val="en-US"/>
              </w:rPr>
              <w:t>-0.14%</w:t>
            </w:r>
          </w:p>
        </w:tc>
        <w:tc>
          <w:tcPr>
            <w:tcW w:w="420" w:type="pct"/>
            <w:tcBorders>
              <w:top w:val="nil"/>
              <w:left w:val="nil"/>
              <w:bottom w:val="nil"/>
              <w:right w:val="nil"/>
            </w:tcBorders>
            <w:shd w:val="clear" w:color="000000" w:fill="FFFFFF"/>
            <w:noWrap/>
            <w:vAlign w:val="center"/>
          </w:tcPr>
          <w:p w14:paraId="4379F1D8" w14:textId="77777777" w:rsidR="00BB6E05" w:rsidRPr="00BB6E05" w:rsidRDefault="00BB6E05" w:rsidP="00BB6E05">
            <w:pP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383FC95B" w14:textId="77777777" w:rsidR="00BB6E05" w:rsidRPr="00BB6E05" w:rsidRDefault="00BB6E05" w:rsidP="00BB6E05">
            <w:pPr>
              <w:rPr>
                <w:lang w:val="en-US"/>
              </w:rPr>
            </w:pPr>
            <w:r w:rsidRPr="00BB6E05">
              <w:rPr>
                <w:lang w:val="en-US"/>
              </w:rPr>
              <w:t>-0.18%</w:t>
            </w:r>
          </w:p>
        </w:tc>
        <w:tc>
          <w:tcPr>
            <w:tcW w:w="434" w:type="pct"/>
            <w:tcBorders>
              <w:top w:val="nil"/>
              <w:left w:val="nil"/>
              <w:bottom w:val="nil"/>
              <w:right w:val="single" w:sz="8" w:space="0" w:color="auto"/>
            </w:tcBorders>
            <w:shd w:val="clear" w:color="000000" w:fill="FFFFFF"/>
            <w:noWrap/>
            <w:vAlign w:val="center"/>
          </w:tcPr>
          <w:p w14:paraId="021C7264" w14:textId="77777777" w:rsidR="00BB6E05" w:rsidRPr="00BB6E05" w:rsidRDefault="00BB6E05" w:rsidP="00BB6E05">
            <w:pPr>
              <w:rPr>
                <w:lang w:val="en-US"/>
              </w:rPr>
            </w:pPr>
            <w:r w:rsidRPr="00BB6E05">
              <w:rPr>
                <w:lang w:val="en-US"/>
              </w:rPr>
              <w:t>-0.18%</w:t>
            </w:r>
          </w:p>
        </w:tc>
      </w:tr>
      <w:tr w:rsidR="00BB6E05" w:rsidRPr="00BB6E05" w14:paraId="1672C0B2"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7C7B918"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5414B21F"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9023863" w14:textId="77777777" w:rsidR="00BB6E05" w:rsidRPr="00BB6E05" w:rsidRDefault="00BB6E05" w:rsidP="00BB6E05">
            <w:pPr>
              <w:rPr>
                <w:lang w:val="en-US"/>
              </w:rPr>
            </w:pPr>
            <w:r w:rsidRPr="00BB6E05">
              <w:rPr>
                <w:lang w:val="en-US"/>
              </w:rPr>
              <w:t>-0.31%</w:t>
            </w:r>
          </w:p>
        </w:tc>
        <w:tc>
          <w:tcPr>
            <w:tcW w:w="420" w:type="pct"/>
            <w:tcBorders>
              <w:top w:val="nil"/>
              <w:left w:val="nil"/>
              <w:bottom w:val="nil"/>
              <w:right w:val="nil"/>
            </w:tcBorders>
            <w:shd w:val="clear" w:color="000000" w:fill="FFFFFF"/>
            <w:noWrap/>
            <w:vAlign w:val="center"/>
          </w:tcPr>
          <w:p w14:paraId="253A01BD" w14:textId="77777777" w:rsidR="00BB6E05" w:rsidRPr="00BB6E05" w:rsidRDefault="00BB6E05" w:rsidP="00BB6E05">
            <w:pP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D6165FC" w14:textId="77777777" w:rsidR="00BB6E05" w:rsidRPr="00BB6E05" w:rsidRDefault="00BB6E05" w:rsidP="00BB6E05">
            <w:pP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5C924279" w14:textId="77777777" w:rsidR="00BB6E05" w:rsidRPr="00BB6E05" w:rsidRDefault="00BB6E05" w:rsidP="00BB6E05">
            <w:pP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720CF232" w14:textId="77777777" w:rsidR="00BB6E05" w:rsidRPr="00BB6E05" w:rsidRDefault="00BB6E05" w:rsidP="00BB6E05">
            <w:pPr>
              <w:rPr>
                <w:lang w:val="en-US"/>
              </w:rPr>
            </w:pPr>
            <w:r w:rsidRPr="00BB6E05">
              <w:rPr>
                <w:lang w:val="en-US"/>
              </w:rPr>
              <w:t>-0.31%</w:t>
            </w:r>
          </w:p>
        </w:tc>
        <w:tc>
          <w:tcPr>
            <w:tcW w:w="423" w:type="pct"/>
            <w:tcBorders>
              <w:top w:val="nil"/>
              <w:left w:val="nil"/>
              <w:bottom w:val="nil"/>
              <w:right w:val="single" w:sz="8" w:space="0" w:color="auto"/>
            </w:tcBorders>
            <w:shd w:val="clear" w:color="000000" w:fill="FFFFFF"/>
            <w:noWrap/>
            <w:vAlign w:val="center"/>
          </w:tcPr>
          <w:p w14:paraId="75B46AFC" w14:textId="77777777" w:rsidR="00BB6E05" w:rsidRPr="00BB6E05" w:rsidRDefault="00BB6E05" w:rsidP="00BB6E05">
            <w:pPr>
              <w:rPr>
                <w:lang w:val="en-US"/>
              </w:rPr>
            </w:pPr>
            <w:r w:rsidRPr="00BB6E05">
              <w:rPr>
                <w:lang w:val="en-US"/>
              </w:rPr>
              <w:t>-0.33%</w:t>
            </w:r>
          </w:p>
        </w:tc>
        <w:tc>
          <w:tcPr>
            <w:tcW w:w="444" w:type="pct"/>
            <w:tcBorders>
              <w:top w:val="nil"/>
              <w:left w:val="nil"/>
              <w:bottom w:val="nil"/>
              <w:right w:val="nil"/>
            </w:tcBorders>
            <w:shd w:val="clear" w:color="000000" w:fill="FFFFFF"/>
            <w:noWrap/>
            <w:vAlign w:val="bottom"/>
          </w:tcPr>
          <w:p w14:paraId="25794B72" w14:textId="77777777" w:rsidR="00BB6E05" w:rsidRPr="00BB6E05" w:rsidRDefault="00BB6E05" w:rsidP="00BB6E05">
            <w:pP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39501EAB" w14:textId="77777777" w:rsidR="00BB6E05" w:rsidRPr="00BB6E05" w:rsidRDefault="00BB6E05" w:rsidP="00BB6E05">
            <w:pP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1B5602F" w14:textId="77777777" w:rsidR="00BB6E05" w:rsidRPr="00BB6E05" w:rsidRDefault="00BB6E05" w:rsidP="00BB6E05">
            <w:pP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3637D1A7" w14:textId="77777777" w:rsidR="00BB6E05" w:rsidRPr="00BB6E05" w:rsidRDefault="00BB6E05" w:rsidP="00BB6E05">
            <w:pPr>
              <w:rPr>
                <w:lang w:val="en-US"/>
              </w:rPr>
            </w:pPr>
            <w:r w:rsidRPr="00BB6E05">
              <w:rPr>
                <w:lang w:val="en-US"/>
              </w:rPr>
              <w:t>-0.24%</w:t>
            </w:r>
          </w:p>
        </w:tc>
      </w:tr>
    </w:tbl>
    <w:p w14:paraId="4B573C03" w14:textId="77777777" w:rsidR="00BB6E05" w:rsidRPr="00BB6E05" w:rsidRDefault="00BB6E05" w:rsidP="00BB6E05">
      <w:pPr>
        <w:rPr>
          <w:b/>
          <w:bCs/>
          <w:i/>
          <w:iCs/>
          <w:lang w:val="en-US"/>
        </w:rPr>
      </w:pPr>
    </w:p>
    <w:p w14:paraId="6CA626A3" w14:textId="77777777" w:rsidR="00BB6E05" w:rsidRPr="00BB6E05" w:rsidRDefault="00BB6E05" w:rsidP="00BB6E05">
      <w:pPr>
        <w:rPr>
          <w:b/>
          <w:bCs/>
          <w:i/>
          <w:iCs/>
          <w:lang w:val="en-US"/>
        </w:rPr>
      </w:pPr>
    </w:p>
    <w:p w14:paraId="3D253C77" w14:textId="77777777" w:rsidR="00BB6E05" w:rsidRPr="00BB6E05" w:rsidRDefault="00BB6E05" w:rsidP="00BB6E05">
      <w:pPr>
        <w:rPr>
          <w:b/>
          <w:bCs/>
          <w:i/>
          <w:iCs/>
          <w:lang w:val="en-US"/>
        </w:rPr>
      </w:pPr>
      <w:r w:rsidRPr="00BB6E05">
        <w:rPr>
          <w:b/>
          <w:bCs/>
          <w:i/>
          <w:iCs/>
          <w:lang w:val="en-US"/>
        </w:rPr>
        <w:t>Additional tests, Anchor is VTM13.0, Log2Transform is set equal to 16 for Test and Anchor.</w:t>
      </w:r>
    </w:p>
    <w:p w14:paraId="588D87CE" w14:textId="77777777" w:rsidR="00BB6E05" w:rsidRPr="00BB6E05" w:rsidRDefault="00BB6E05" w:rsidP="00BB6E05">
      <w:pPr>
        <w:rPr>
          <w:lang w:val="en-US"/>
        </w:rPr>
      </w:pPr>
      <w:r w:rsidRPr="00BB6E05">
        <w:rPr>
          <w:lang w:val="en-US"/>
        </w:rPr>
        <w:t>Table 3.6. Simulation results for additional CE2.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B6E05" w:rsidRPr="00BB6E05" w14:paraId="5A690B1F" w14:textId="77777777" w:rsidTr="0010037D">
        <w:trPr>
          <w:trHeight w:val="315"/>
        </w:trPr>
        <w:tc>
          <w:tcPr>
            <w:tcW w:w="960" w:type="dxa"/>
            <w:tcBorders>
              <w:top w:val="nil"/>
              <w:left w:val="nil"/>
              <w:bottom w:val="nil"/>
              <w:right w:val="nil"/>
            </w:tcBorders>
            <w:shd w:val="clear" w:color="auto" w:fill="auto"/>
            <w:noWrap/>
            <w:vAlign w:val="bottom"/>
            <w:hideMark/>
          </w:tcPr>
          <w:p w14:paraId="489FDD3A"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7F6C96C" w14:textId="77777777" w:rsidR="00BB6E05" w:rsidRPr="00BB6E05" w:rsidRDefault="00BB6E05" w:rsidP="00BB6E05">
            <w:pPr>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199F56D" w14:textId="77777777" w:rsidR="00BB6E05" w:rsidRPr="00BB6E05" w:rsidRDefault="00BB6E05" w:rsidP="00BB6E05">
            <w:pPr>
              <w:rPr>
                <w:b/>
                <w:bCs/>
                <w:lang w:val="en-US"/>
              </w:rPr>
            </w:pPr>
            <w:r w:rsidRPr="00BB6E05">
              <w:rPr>
                <w:b/>
                <w:bCs/>
                <w:lang w:val="en-US"/>
              </w:rPr>
              <w:t>SVT16 RGB</w:t>
            </w:r>
          </w:p>
        </w:tc>
      </w:tr>
      <w:tr w:rsidR="00BB6E05" w:rsidRPr="00BB6E05" w14:paraId="5E0552E3" w14:textId="77777777" w:rsidTr="0010037D">
        <w:trPr>
          <w:trHeight w:val="315"/>
        </w:trPr>
        <w:tc>
          <w:tcPr>
            <w:tcW w:w="960" w:type="dxa"/>
            <w:tcBorders>
              <w:top w:val="nil"/>
              <w:left w:val="nil"/>
              <w:bottom w:val="nil"/>
              <w:right w:val="nil"/>
            </w:tcBorders>
            <w:shd w:val="clear" w:color="auto" w:fill="auto"/>
            <w:noWrap/>
            <w:vAlign w:val="bottom"/>
            <w:hideMark/>
          </w:tcPr>
          <w:p w14:paraId="0ADC8AC4"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9C44743" w14:textId="77777777" w:rsidR="00BB6E05" w:rsidRPr="00BB6E05" w:rsidRDefault="00BB6E05" w:rsidP="00BB6E05">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09EEA8D0" w14:textId="77777777" w:rsidR="00BB6E05" w:rsidRPr="00BB6E05" w:rsidRDefault="00BB6E05" w:rsidP="00BB6E05">
            <w:pPr>
              <w:rPr>
                <w:lang w:val="en-US"/>
              </w:rPr>
            </w:pPr>
            <w:r w:rsidRPr="00BB6E05">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23CEF461" w14:textId="77777777" w:rsidR="00BB6E05" w:rsidRPr="00BB6E05" w:rsidRDefault="00BB6E05" w:rsidP="00BB6E05">
            <w:pP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5581E549" w14:textId="77777777" w:rsidR="00BB6E05" w:rsidRPr="00BB6E05" w:rsidRDefault="00BB6E05" w:rsidP="00BB6E05">
            <w:pP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345F643" w14:textId="77777777" w:rsidR="00BB6E05" w:rsidRPr="00BB6E05" w:rsidRDefault="00BB6E05" w:rsidP="00BB6E05">
            <w:pPr>
              <w:rPr>
                <w:lang w:val="en-US"/>
              </w:rPr>
            </w:pPr>
            <w:r w:rsidRPr="00BB6E05">
              <w:rPr>
                <w:lang w:val="en-US"/>
              </w:rPr>
              <w:t>R</w:t>
            </w:r>
          </w:p>
        </w:tc>
      </w:tr>
      <w:tr w:rsidR="00BB6E05" w:rsidRPr="00BB6E05" w14:paraId="7D9ECF35"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D49B3B2"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F7F7659"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7EC277F" w14:textId="77777777" w:rsidR="00BB6E05" w:rsidRPr="00BB6E05" w:rsidRDefault="00BB6E05" w:rsidP="00BB6E05">
            <w:pPr>
              <w:rPr>
                <w:lang w:val="en-US"/>
              </w:rPr>
            </w:pPr>
            <w:r w:rsidRPr="00BB6E05">
              <w:rPr>
                <w:lang w:val="en-US"/>
              </w:rPr>
              <w:t>-0.22%</w:t>
            </w:r>
          </w:p>
        </w:tc>
        <w:tc>
          <w:tcPr>
            <w:tcW w:w="942" w:type="dxa"/>
            <w:tcBorders>
              <w:top w:val="nil"/>
              <w:left w:val="nil"/>
              <w:bottom w:val="nil"/>
              <w:right w:val="nil"/>
            </w:tcBorders>
            <w:shd w:val="clear" w:color="000000" w:fill="FFFFFF"/>
            <w:noWrap/>
            <w:vAlign w:val="center"/>
          </w:tcPr>
          <w:p w14:paraId="79B413F1" w14:textId="77777777" w:rsidR="00BB6E05" w:rsidRPr="00BB6E05" w:rsidRDefault="00BB6E05" w:rsidP="00BB6E05">
            <w:pPr>
              <w:rPr>
                <w:lang w:val="en-US"/>
              </w:rPr>
            </w:pPr>
            <w:r w:rsidRPr="00BB6E05">
              <w:rPr>
                <w:lang w:val="en-US"/>
              </w:rPr>
              <w:t>-0.19%</w:t>
            </w:r>
          </w:p>
        </w:tc>
        <w:tc>
          <w:tcPr>
            <w:tcW w:w="942" w:type="dxa"/>
            <w:tcBorders>
              <w:top w:val="nil"/>
              <w:left w:val="nil"/>
              <w:bottom w:val="nil"/>
              <w:right w:val="nil"/>
            </w:tcBorders>
            <w:shd w:val="clear" w:color="000000" w:fill="FFFFFF"/>
            <w:noWrap/>
            <w:vAlign w:val="center"/>
          </w:tcPr>
          <w:p w14:paraId="0C6DF878" w14:textId="77777777" w:rsidR="00BB6E05" w:rsidRPr="00BB6E05" w:rsidRDefault="00BB6E05" w:rsidP="00BB6E05">
            <w:pPr>
              <w:rPr>
                <w:lang w:val="en-US"/>
              </w:rPr>
            </w:pPr>
            <w:r w:rsidRPr="00BB6E05">
              <w:rPr>
                <w:lang w:val="en-US"/>
              </w:rPr>
              <w:t>-0.23%</w:t>
            </w:r>
          </w:p>
        </w:tc>
        <w:tc>
          <w:tcPr>
            <w:tcW w:w="942" w:type="dxa"/>
            <w:tcBorders>
              <w:top w:val="nil"/>
              <w:left w:val="nil"/>
              <w:bottom w:val="nil"/>
              <w:right w:val="single" w:sz="8" w:space="0" w:color="auto"/>
            </w:tcBorders>
            <w:shd w:val="clear" w:color="000000" w:fill="FFFFFF"/>
            <w:noWrap/>
            <w:vAlign w:val="center"/>
          </w:tcPr>
          <w:p w14:paraId="71E1C711" w14:textId="77777777" w:rsidR="00BB6E05" w:rsidRPr="00BB6E05" w:rsidRDefault="00BB6E05" w:rsidP="00BB6E05">
            <w:pPr>
              <w:rPr>
                <w:lang w:val="en-US"/>
              </w:rPr>
            </w:pPr>
            <w:r w:rsidRPr="00BB6E05">
              <w:rPr>
                <w:lang w:val="en-US"/>
              </w:rPr>
              <w:t>-0.23%</w:t>
            </w:r>
          </w:p>
        </w:tc>
      </w:tr>
      <w:tr w:rsidR="00BB6E05" w:rsidRPr="00BB6E05" w14:paraId="2ED1E9F6"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50802428"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5EF7EEC4"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88FC60B" w14:textId="77777777" w:rsidR="00BB6E05" w:rsidRPr="00BB6E05" w:rsidRDefault="00BB6E05" w:rsidP="00BB6E05">
            <w:pPr>
              <w:rPr>
                <w:lang w:val="en-US"/>
              </w:rPr>
            </w:pPr>
            <w:r w:rsidRPr="00BB6E05">
              <w:rPr>
                <w:lang w:val="en-US"/>
              </w:rPr>
              <w:t>-0.62%</w:t>
            </w:r>
          </w:p>
        </w:tc>
        <w:tc>
          <w:tcPr>
            <w:tcW w:w="942" w:type="dxa"/>
            <w:tcBorders>
              <w:top w:val="nil"/>
              <w:left w:val="nil"/>
              <w:bottom w:val="nil"/>
              <w:right w:val="nil"/>
            </w:tcBorders>
            <w:shd w:val="clear" w:color="000000" w:fill="FFFFFF"/>
            <w:noWrap/>
            <w:vAlign w:val="center"/>
          </w:tcPr>
          <w:p w14:paraId="6EAD82F6" w14:textId="77777777" w:rsidR="00BB6E05" w:rsidRPr="00BB6E05" w:rsidRDefault="00BB6E05" w:rsidP="00BB6E05">
            <w:pPr>
              <w:rPr>
                <w:lang w:val="en-US"/>
              </w:rPr>
            </w:pPr>
            <w:r w:rsidRPr="00BB6E05">
              <w:rPr>
                <w:lang w:val="en-US"/>
              </w:rPr>
              <w:t>-0.63%</w:t>
            </w:r>
          </w:p>
        </w:tc>
        <w:tc>
          <w:tcPr>
            <w:tcW w:w="942" w:type="dxa"/>
            <w:tcBorders>
              <w:top w:val="nil"/>
              <w:left w:val="nil"/>
              <w:bottom w:val="nil"/>
              <w:right w:val="nil"/>
            </w:tcBorders>
            <w:shd w:val="clear" w:color="000000" w:fill="FFFFFF"/>
            <w:noWrap/>
            <w:vAlign w:val="center"/>
          </w:tcPr>
          <w:p w14:paraId="118617F3" w14:textId="77777777" w:rsidR="00BB6E05" w:rsidRPr="00BB6E05" w:rsidRDefault="00BB6E05" w:rsidP="00BB6E05">
            <w:pPr>
              <w:rPr>
                <w:lang w:val="en-US"/>
              </w:rPr>
            </w:pPr>
            <w:r w:rsidRPr="00BB6E05">
              <w:rPr>
                <w:lang w:val="en-US"/>
              </w:rPr>
              <w:t>-0.61%</w:t>
            </w:r>
          </w:p>
        </w:tc>
        <w:tc>
          <w:tcPr>
            <w:tcW w:w="942" w:type="dxa"/>
            <w:tcBorders>
              <w:top w:val="nil"/>
              <w:left w:val="nil"/>
              <w:bottom w:val="nil"/>
              <w:right w:val="single" w:sz="8" w:space="0" w:color="auto"/>
            </w:tcBorders>
            <w:shd w:val="clear" w:color="000000" w:fill="FFFFFF"/>
            <w:noWrap/>
            <w:vAlign w:val="center"/>
          </w:tcPr>
          <w:p w14:paraId="60516D10" w14:textId="77777777" w:rsidR="00BB6E05" w:rsidRPr="00BB6E05" w:rsidRDefault="00BB6E05" w:rsidP="00BB6E05">
            <w:pPr>
              <w:rPr>
                <w:lang w:val="en-US"/>
              </w:rPr>
            </w:pPr>
            <w:r w:rsidRPr="00BB6E05">
              <w:rPr>
                <w:lang w:val="en-US"/>
              </w:rPr>
              <w:t>-0.62%</w:t>
            </w:r>
          </w:p>
        </w:tc>
      </w:tr>
      <w:tr w:rsidR="00BB6E05" w:rsidRPr="00BB6E05" w14:paraId="43F3D58B"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6095277"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6EAD7FBC"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0A4DB4" w14:textId="77777777" w:rsidR="00BB6E05" w:rsidRPr="00BB6E05" w:rsidRDefault="00BB6E05" w:rsidP="00BB6E05">
            <w:pPr>
              <w:rPr>
                <w:lang w:val="en-US"/>
              </w:rPr>
            </w:pPr>
            <w:r w:rsidRPr="00BB6E05">
              <w:rPr>
                <w:lang w:val="en-US"/>
              </w:rPr>
              <w:t>-0.37%</w:t>
            </w:r>
          </w:p>
        </w:tc>
        <w:tc>
          <w:tcPr>
            <w:tcW w:w="942" w:type="dxa"/>
            <w:tcBorders>
              <w:top w:val="nil"/>
              <w:left w:val="nil"/>
              <w:bottom w:val="nil"/>
              <w:right w:val="nil"/>
            </w:tcBorders>
            <w:shd w:val="clear" w:color="000000" w:fill="FFFFFF"/>
            <w:noWrap/>
            <w:vAlign w:val="center"/>
          </w:tcPr>
          <w:p w14:paraId="5353B65A" w14:textId="77777777" w:rsidR="00BB6E05" w:rsidRPr="00BB6E05" w:rsidRDefault="00BB6E05" w:rsidP="00BB6E05">
            <w:pPr>
              <w:rPr>
                <w:lang w:val="en-US"/>
              </w:rPr>
            </w:pPr>
            <w:r w:rsidRPr="00BB6E05">
              <w:rPr>
                <w:lang w:val="en-US"/>
              </w:rPr>
              <w:t>-0.15%</w:t>
            </w:r>
          </w:p>
        </w:tc>
        <w:tc>
          <w:tcPr>
            <w:tcW w:w="942" w:type="dxa"/>
            <w:tcBorders>
              <w:top w:val="nil"/>
              <w:left w:val="nil"/>
              <w:bottom w:val="nil"/>
              <w:right w:val="nil"/>
            </w:tcBorders>
            <w:shd w:val="clear" w:color="000000" w:fill="FFFFFF"/>
            <w:noWrap/>
            <w:vAlign w:val="center"/>
          </w:tcPr>
          <w:p w14:paraId="4D876ADE" w14:textId="77777777" w:rsidR="00BB6E05" w:rsidRPr="00BB6E05" w:rsidRDefault="00BB6E05" w:rsidP="00BB6E05">
            <w:pPr>
              <w:rPr>
                <w:lang w:val="en-US"/>
              </w:rPr>
            </w:pPr>
            <w:r w:rsidRPr="00BB6E05">
              <w:rPr>
                <w:lang w:val="en-US"/>
              </w:rPr>
              <w:t>-0.48%</w:t>
            </w:r>
          </w:p>
        </w:tc>
        <w:tc>
          <w:tcPr>
            <w:tcW w:w="942" w:type="dxa"/>
            <w:tcBorders>
              <w:top w:val="nil"/>
              <w:left w:val="nil"/>
              <w:bottom w:val="nil"/>
              <w:right w:val="single" w:sz="8" w:space="0" w:color="auto"/>
            </w:tcBorders>
            <w:shd w:val="clear" w:color="000000" w:fill="FFFFFF"/>
            <w:noWrap/>
            <w:vAlign w:val="center"/>
          </w:tcPr>
          <w:p w14:paraId="5F1BAE1F" w14:textId="77777777" w:rsidR="00BB6E05" w:rsidRPr="00BB6E05" w:rsidRDefault="00BB6E05" w:rsidP="00BB6E05">
            <w:pPr>
              <w:rPr>
                <w:lang w:val="en-US"/>
              </w:rPr>
            </w:pPr>
            <w:r w:rsidRPr="00BB6E05">
              <w:rPr>
                <w:lang w:val="en-US"/>
              </w:rPr>
              <w:t>-0.49%</w:t>
            </w:r>
          </w:p>
        </w:tc>
      </w:tr>
      <w:tr w:rsidR="00BB6E05" w:rsidRPr="00BB6E05" w14:paraId="5B9918DA"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C54201E"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42610AF2"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FEDBD0F" w14:textId="77777777" w:rsidR="00BB6E05" w:rsidRPr="00BB6E05" w:rsidRDefault="00BB6E05" w:rsidP="00BB6E05">
            <w:pPr>
              <w:rPr>
                <w:lang w:val="en-US"/>
              </w:rPr>
            </w:pPr>
            <w:r w:rsidRPr="00BB6E05">
              <w:rPr>
                <w:lang w:val="en-US"/>
              </w:rPr>
              <w:t>-0.68%</w:t>
            </w:r>
          </w:p>
        </w:tc>
        <w:tc>
          <w:tcPr>
            <w:tcW w:w="942" w:type="dxa"/>
            <w:tcBorders>
              <w:top w:val="nil"/>
              <w:left w:val="nil"/>
              <w:bottom w:val="nil"/>
              <w:right w:val="nil"/>
            </w:tcBorders>
            <w:shd w:val="clear" w:color="000000" w:fill="FFFFFF"/>
            <w:noWrap/>
            <w:vAlign w:val="center"/>
          </w:tcPr>
          <w:p w14:paraId="7E7AA570" w14:textId="77777777" w:rsidR="00BB6E05" w:rsidRPr="00BB6E05" w:rsidRDefault="00BB6E05" w:rsidP="00BB6E05">
            <w:pPr>
              <w:rPr>
                <w:lang w:val="en-US"/>
              </w:rPr>
            </w:pPr>
            <w:r w:rsidRPr="00BB6E05">
              <w:rPr>
                <w:lang w:val="en-US"/>
              </w:rPr>
              <w:t>-0.46%</w:t>
            </w:r>
          </w:p>
        </w:tc>
        <w:tc>
          <w:tcPr>
            <w:tcW w:w="942" w:type="dxa"/>
            <w:tcBorders>
              <w:top w:val="nil"/>
              <w:left w:val="nil"/>
              <w:bottom w:val="nil"/>
              <w:right w:val="nil"/>
            </w:tcBorders>
            <w:shd w:val="clear" w:color="000000" w:fill="FFFFFF"/>
            <w:noWrap/>
            <w:vAlign w:val="center"/>
          </w:tcPr>
          <w:p w14:paraId="4229B458" w14:textId="77777777" w:rsidR="00BB6E05" w:rsidRPr="00BB6E05" w:rsidRDefault="00BB6E05" w:rsidP="00BB6E05">
            <w:pPr>
              <w:rPr>
                <w:lang w:val="en-US"/>
              </w:rPr>
            </w:pPr>
            <w:r w:rsidRPr="00BB6E05">
              <w:rPr>
                <w:lang w:val="en-US"/>
              </w:rPr>
              <w:t>-0.78%</w:t>
            </w:r>
          </w:p>
        </w:tc>
        <w:tc>
          <w:tcPr>
            <w:tcW w:w="942" w:type="dxa"/>
            <w:tcBorders>
              <w:top w:val="nil"/>
              <w:left w:val="nil"/>
              <w:bottom w:val="nil"/>
              <w:right w:val="single" w:sz="8" w:space="0" w:color="auto"/>
            </w:tcBorders>
            <w:shd w:val="clear" w:color="000000" w:fill="FFFFFF"/>
            <w:noWrap/>
            <w:vAlign w:val="center"/>
          </w:tcPr>
          <w:p w14:paraId="54F87B25" w14:textId="77777777" w:rsidR="00BB6E05" w:rsidRPr="00BB6E05" w:rsidRDefault="00BB6E05" w:rsidP="00BB6E05">
            <w:pPr>
              <w:rPr>
                <w:lang w:val="en-US"/>
              </w:rPr>
            </w:pPr>
            <w:r w:rsidRPr="00BB6E05">
              <w:rPr>
                <w:lang w:val="en-US"/>
              </w:rPr>
              <w:t>-0.79%</w:t>
            </w:r>
          </w:p>
        </w:tc>
      </w:tr>
      <w:tr w:rsidR="00BB6E05" w:rsidRPr="00BB6E05" w14:paraId="297D4F16"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B5B37F1"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57DDCBD"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889FD61" w14:textId="77777777" w:rsidR="00BB6E05" w:rsidRPr="00BB6E05" w:rsidRDefault="00BB6E05" w:rsidP="00BB6E05">
            <w:pPr>
              <w:rPr>
                <w:lang w:val="en-US"/>
              </w:rPr>
            </w:pPr>
            <w:r w:rsidRPr="00BB6E05">
              <w:rPr>
                <w:lang w:val="en-US"/>
              </w:rPr>
              <w:t>-0.32%</w:t>
            </w:r>
          </w:p>
        </w:tc>
        <w:tc>
          <w:tcPr>
            <w:tcW w:w="942" w:type="dxa"/>
            <w:tcBorders>
              <w:top w:val="nil"/>
              <w:left w:val="nil"/>
              <w:bottom w:val="nil"/>
              <w:right w:val="nil"/>
            </w:tcBorders>
            <w:shd w:val="clear" w:color="000000" w:fill="FFFFFF"/>
            <w:noWrap/>
            <w:vAlign w:val="center"/>
          </w:tcPr>
          <w:p w14:paraId="00CA26FE" w14:textId="77777777" w:rsidR="00BB6E05" w:rsidRPr="00BB6E05" w:rsidRDefault="00BB6E05" w:rsidP="00BB6E05">
            <w:pPr>
              <w:rPr>
                <w:lang w:val="en-US"/>
              </w:rPr>
            </w:pPr>
            <w:r w:rsidRPr="00BB6E05">
              <w:rPr>
                <w:lang w:val="en-US"/>
              </w:rPr>
              <w:t>-0.11%</w:t>
            </w:r>
          </w:p>
        </w:tc>
        <w:tc>
          <w:tcPr>
            <w:tcW w:w="942" w:type="dxa"/>
            <w:tcBorders>
              <w:top w:val="nil"/>
              <w:left w:val="nil"/>
              <w:bottom w:val="nil"/>
              <w:right w:val="nil"/>
            </w:tcBorders>
            <w:shd w:val="clear" w:color="000000" w:fill="FFFFFF"/>
            <w:noWrap/>
            <w:vAlign w:val="center"/>
          </w:tcPr>
          <w:p w14:paraId="66468CF4" w14:textId="77777777" w:rsidR="00BB6E05" w:rsidRPr="00BB6E05" w:rsidRDefault="00BB6E05" w:rsidP="00BB6E05">
            <w:pPr>
              <w:rPr>
                <w:lang w:val="en-US"/>
              </w:rPr>
            </w:pPr>
            <w:r w:rsidRPr="00BB6E05">
              <w:rPr>
                <w:lang w:val="en-US"/>
              </w:rPr>
              <w:t>-0.43%</w:t>
            </w:r>
          </w:p>
        </w:tc>
        <w:tc>
          <w:tcPr>
            <w:tcW w:w="942" w:type="dxa"/>
            <w:tcBorders>
              <w:top w:val="nil"/>
              <w:left w:val="nil"/>
              <w:bottom w:val="nil"/>
              <w:right w:val="single" w:sz="8" w:space="0" w:color="auto"/>
            </w:tcBorders>
            <w:shd w:val="clear" w:color="000000" w:fill="FFFFFF"/>
            <w:noWrap/>
            <w:vAlign w:val="center"/>
          </w:tcPr>
          <w:p w14:paraId="3B9A4CB3" w14:textId="77777777" w:rsidR="00BB6E05" w:rsidRPr="00BB6E05" w:rsidRDefault="00BB6E05" w:rsidP="00BB6E05">
            <w:pPr>
              <w:rPr>
                <w:lang w:val="en-US"/>
              </w:rPr>
            </w:pPr>
            <w:r w:rsidRPr="00BB6E05">
              <w:rPr>
                <w:lang w:val="en-US"/>
              </w:rPr>
              <w:t>-0.43%</w:t>
            </w:r>
          </w:p>
        </w:tc>
      </w:tr>
      <w:tr w:rsidR="00BB6E05" w:rsidRPr="00BB6E05" w14:paraId="3DC8BA3C"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74FD396"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5C74FE1A"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0F4518C5" w14:textId="77777777" w:rsidR="00BB6E05" w:rsidRPr="00BB6E05" w:rsidRDefault="00BB6E05" w:rsidP="00BB6E05">
            <w:pPr>
              <w:rPr>
                <w:lang w:val="en-US"/>
              </w:rPr>
            </w:pPr>
            <w:r w:rsidRPr="00BB6E05">
              <w:rPr>
                <w:lang w:val="en-US"/>
              </w:rPr>
              <w:t>-0.60%</w:t>
            </w:r>
          </w:p>
        </w:tc>
        <w:tc>
          <w:tcPr>
            <w:tcW w:w="942" w:type="dxa"/>
            <w:tcBorders>
              <w:top w:val="nil"/>
              <w:left w:val="nil"/>
              <w:bottom w:val="nil"/>
              <w:right w:val="nil"/>
            </w:tcBorders>
            <w:shd w:val="clear" w:color="000000" w:fill="FFFFFF"/>
            <w:noWrap/>
            <w:vAlign w:val="center"/>
          </w:tcPr>
          <w:p w14:paraId="68D3F191" w14:textId="77777777" w:rsidR="00BB6E05" w:rsidRPr="00BB6E05" w:rsidRDefault="00BB6E05" w:rsidP="00BB6E05">
            <w:pPr>
              <w:rPr>
                <w:lang w:val="en-US"/>
              </w:rPr>
            </w:pPr>
            <w:r w:rsidRPr="00BB6E05">
              <w:rPr>
                <w:lang w:val="en-US"/>
              </w:rPr>
              <w:t>-0.39%</w:t>
            </w:r>
          </w:p>
        </w:tc>
        <w:tc>
          <w:tcPr>
            <w:tcW w:w="942" w:type="dxa"/>
            <w:tcBorders>
              <w:top w:val="nil"/>
              <w:left w:val="nil"/>
              <w:bottom w:val="nil"/>
              <w:right w:val="nil"/>
            </w:tcBorders>
            <w:shd w:val="clear" w:color="000000" w:fill="FFFFFF"/>
            <w:noWrap/>
            <w:vAlign w:val="center"/>
          </w:tcPr>
          <w:p w14:paraId="25E723C4" w14:textId="77777777" w:rsidR="00BB6E05" w:rsidRPr="00BB6E05" w:rsidRDefault="00BB6E05" w:rsidP="00BB6E05">
            <w:pPr>
              <w:rPr>
                <w:lang w:val="en-US"/>
              </w:rPr>
            </w:pPr>
            <w:r w:rsidRPr="00BB6E05">
              <w:rPr>
                <w:lang w:val="en-US"/>
              </w:rPr>
              <w:t>-0.70%</w:t>
            </w:r>
          </w:p>
        </w:tc>
        <w:tc>
          <w:tcPr>
            <w:tcW w:w="942" w:type="dxa"/>
            <w:tcBorders>
              <w:top w:val="nil"/>
              <w:left w:val="nil"/>
              <w:bottom w:val="nil"/>
              <w:right w:val="single" w:sz="8" w:space="0" w:color="auto"/>
            </w:tcBorders>
            <w:shd w:val="clear" w:color="000000" w:fill="FFFFFF"/>
            <w:noWrap/>
            <w:vAlign w:val="center"/>
          </w:tcPr>
          <w:p w14:paraId="2F53D2BF" w14:textId="77777777" w:rsidR="00BB6E05" w:rsidRPr="00BB6E05" w:rsidRDefault="00BB6E05" w:rsidP="00BB6E05">
            <w:pPr>
              <w:rPr>
                <w:lang w:val="en-US"/>
              </w:rPr>
            </w:pPr>
            <w:r w:rsidRPr="00BB6E05">
              <w:rPr>
                <w:lang w:val="en-US"/>
              </w:rPr>
              <w:t>-0.71%</w:t>
            </w:r>
          </w:p>
        </w:tc>
      </w:tr>
    </w:tbl>
    <w:p w14:paraId="589D6943" w14:textId="77777777" w:rsidR="00BB6E05" w:rsidRPr="00BB6E05" w:rsidRDefault="00BB6E05" w:rsidP="00BB6E05">
      <w:pPr>
        <w:rPr>
          <w:lang w:val="en-US"/>
        </w:rPr>
      </w:pPr>
    </w:p>
    <w:p w14:paraId="29DC0489" w14:textId="77777777" w:rsidR="00BB6E05" w:rsidRPr="00BB6E05" w:rsidRDefault="00BB6E05" w:rsidP="00BB6E05">
      <w:pPr>
        <w:rPr>
          <w:lang w:val="en-US"/>
        </w:rPr>
      </w:pPr>
      <w:r w:rsidRPr="00BB6E05">
        <w:rPr>
          <w:lang w:val="en-US"/>
        </w:rPr>
        <w:t>Table 3.7. Reported run-time estimates for additional CE2.x tests,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5A33EA19" w14:textId="77777777" w:rsidTr="0010037D">
        <w:trPr>
          <w:trHeight w:val="315"/>
        </w:trPr>
        <w:tc>
          <w:tcPr>
            <w:tcW w:w="960" w:type="dxa"/>
            <w:tcBorders>
              <w:top w:val="nil"/>
              <w:left w:val="nil"/>
              <w:bottom w:val="nil"/>
              <w:right w:val="nil"/>
            </w:tcBorders>
            <w:shd w:val="clear" w:color="auto" w:fill="auto"/>
            <w:noWrap/>
            <w:vAlign w:val="bottom"/>
            <w:hideMark/>
          </w:tcPr>
          <w:p w14:paraId="78A6C366"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A312C5" w14:textId="77777777" w:rsidR="00BB6E05" w:rsidRPr="00BB6E05" w:rsidRDefault="00BB6E05" w:rsidP="00BB6E05">
            <w:pPr>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B13ED00" w14:textId="77777777" w:rsidR="00BB6E05" w:rsidRPr="00BB6E05" w:rsidRDefault="00BB6E05" w:rsidP="00BB6E05">
            <w:pP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678063F" w14:textId="77777777" w:rsidR="00BB6E05" w:rsidRPr="00BB6E05" w:rsidRDefault="00BB6E05" w:rsidP="00BB6E05">
            <w:pP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5947270" w14:textId="77777777" w:rsidR="00BB6E05" w:rsidRPr="00BB6E05" w:rsidRDefault="00BB6E05" w:rsidP="00BB6E05">
            <w:pP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AF6D41B" w14:textId="77777777" w:rsidR="00BB6E05" w:rsidRPr="00BB6E05" w:rsidRDefault="00BB6E05" w:rsidP="00BB6E05">
            <w:pPr>
              <w:rPr>
                <w:b/>
                <w:bCs/>
                <w:lang w:val="en-US"/>
              </w:rPr>
            </w:pPr>
            <w:r w:rsidRPr="00BB6E05">
              <w:rPr>
                <w:b/>
                <w:bCs/>
                <w:lang w:val="en-US"/>
              </w:rPr>
              <w:t>SVT16 RGB</w:t>
            </w:r>
          </w:p>
        </w:tc>
      </w:tr>
      <w:tr w:rsidR="00BB6E05" w:rsidRPr="00BB6E05" w14:paraId="599C5C23" w14:textId="77777777" w:rsidTr="0010037D">
        <w:trPr>
          <w:trHeight w:val="315"/>
        </w:trPr>
        <w:tc>
          <w:tcPr>
            <w:tcW w:w="960" w:type="dxa"/>
            <w:tcBorders>
              <w:top w:val="nil"/>
              <w:left w:val="nil"/>
              <w:bottom w:val="nil"/>
              <w:right w:val="nil"/>
            </w:tcBorders>
            <w:shd w:val="clear" w:color="auto" w:fill="auto"/>
            <w:noWrap/>
            <w:vAlign w:val="bottom"/>
            <w:hideMark/>
          </w:tcPr>
          <w:p w14:paraId="14A89634"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97098E" w14:textId="77777777" w:rsidR="00BB6E05" w:rsidRPr="00BB6E05" w:rsidRDefault="00BB6E05" w:rsidP="00BB6E05">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17565D10"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73CE56F"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263ABD20"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36763A62"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0AA9F8F"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CB8289C"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FFAC5A9"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7DA7D4" w14:textId="77777777" w:rsidR="00BB6E05" w:rsidRPr="00BB6E05" w:rsidRDefault="00BB6E05" w:rsidP="00BB6E05">
            <w:pPr>
              <w:rPr>
                <w:lang w:val="en-US"/>
              </w:rPr>
            </w:pPr>
            <w:r w:rsidRPr="00BB6E05">
              <w:rPr>
                <w:lang w:val="en-US"/>
              </w:rPr>
              <w:t>Dec</w:t>
            </w:r>
          </w:p>
        </w:tc>
      </w:tr>
      <w:tr w:rsidR="00BB6E05" w:rsidRPr="00BB6E05" w14:paraId="78656DF0"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E8788C0"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10960605"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671A03E"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01D4DBB"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F3BC54A"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30C9739"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51262E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69727D"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315A0A57"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64B78C8" w14:textId="77777777" w:rsidR="00BB6E05" w:rsidRPr="00BB6E05" w:rsidRDefault="00BB6E05" w:rsidP="00BB6E05">
            <w:pPr>
              <w:rPr>
                <w:lang w:val="en-US"/>
              </w:rPr>
            </w:pPr>
            <w:r w:rsidRPr="00BB6E05">
              <w:rPr>
                <w:lang w:val="en-US"/>
              </w:rPr>
              <w:t>110%</w:t>
            </w:r>
          </w:p>
        </w:tc>
      </w:tr>
      <w:tr w:rsidR="00BB6E05" w:rsidRPr="00BB6E05" w14:paraId="09410285"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63795DC"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7D7CF48E"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3DBEF16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1400C81"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712C9604"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5683F989"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2008CDC5"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CCABF9C"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59256A42"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B6A54B9" w14:textId="77777777" w:rsidR="00BB6E05" w:rsidRPr="00BB6E05" w:rsidRDefault="00BB6E05" w:rsidP="00BB6E05">
            <w:pPr>
              <w:rPr>
                <w:lang w:val="en-US"/>
              </w:rPr>
            </w:pPr>
            <w:r w:rsidRPr="00BB6E05">
              <w:rPr>
                <w:lang w:val="en-US"/>
              </w:rPr>
              <w:t>112%</w:t>
            </w:r>
          </w:p>
        </w:tc>
      </w:tr>
      <w:tr w:rsidR="00BB6E05" w:rsidRPr="00BB6E05" w14:paraId="08FB9A87"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E0A5C78"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0E8A2B42"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5AA3746"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E177064"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743F7EBF"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2EE5E19"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D9CB089" w14:textId="77777777" w:rsidR="00BB6E05" w:rsidRPr="00BB6E05" w:rsidRDefault="00BB6E05" w:rsidP="00BB6E05">
            <w:pPr>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0F2D4E3D"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581F452A"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42AD2F47" w14:textId="77777777" w:rsidR="00BB6E05" w:rsidRPr="00BB6E05" w:rsidRDefault="00BB6E05" w:rsidP="00BB6E05">
            <w:pPr>
              <w:rPr>
                <w:lang w:val="en-US"/>
              </w:rPr>
            </w:pPr>
            <w:r w:rsidRPr="00BB6E05">
              <w:rPr>
                <w:lang w:val="en-US"/>
              </w:rPr>
              <w:t>111%</w:t>
            </w:r>
          </w:p>
        </w:tc>
      </w:tr>
      <w:tr w:rsidR="00BB6E05" w:rsidRPr="00BB6E05" w14:paraId="3D6B8EA5"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763D774"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0C4D4FA4"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CF4F988"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159DAA"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14E52A2"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4C4DC75"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2F4A328C"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4C81E79F"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2E9F9288"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AC54818" w14:textId="77777777" w:rsidR="00BB6E05" w:rsidRPr="00BB6E05" w:rsidRDefault="00BB6E05" w:rsidP="00BB6E05">
            <w:pPr>
              <w:rPr>
                <w:lang w:val="en-US"/>
              </w:rPr>
            </w:pPr>
            <w:r w:rsidRPr="00BB6E05">
              <w:rPr>
                <w:lang w:val="en-US"/>
              </w:rPr>
              <w:t>108%</w:t>
            </w:r>
          </w:p>
        </w:tc>
      </w:tr>
      <w:tr w:rsidR="00BB6E05" w:rsidRPr="00BB6E05" w14:paraId="2F0ED87B"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24C262F"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E61B58A"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57E2828"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3D742C5"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24298145"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6750F7B9"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283C753C"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26A5065"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39B051D"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1FFBE1" w14:textId="77777777" w:rsidR="00BB6E05" w:rsidRPr="00BB6E05" w:rsidRDefault="00BB6E05" w:rsidP="00BB6E05">
            <w:pPr>
              <w:rPr>
                <w:lang w:val="en-US"/>
              </w:rPr>
            </w:pPr>
            <w:r w:rsidRPr="00BB6E05">
              <w:rPr>
                <w:lang w:val="en-US"/>
              </w:rPr>
              <w:t>107%</w:t>
            </w:r>
          </w:p>
        </w:tc>
      </w:tr>
      <w:tr w:rsidR="00BB6E05" w:rsidRPr="00BB6E05" w14:paraId="5EE5933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793B62E"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8C0F833"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DFE8F2D"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9C7723B"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3764D2C"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1C7B880C"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A1EFFF6"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224E64C6"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47CC2B1"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145D412" w14:textId="77777777" w:rsidR="00BB6E05" w:rsidRPr="00BB6E05" w:rsidRDefault="00BB6E05" w:rsidP="00BB6E05">
            <w:pPr>
              <w:rPr>
                <w:lang w:val="en-US"/>
              </w:rPr>
            </w:pPr>
            <w:r w:rsidRPr="00BB6E05">
              <w:rPr>
                <w:lang w:val="en-US"/>
              </w:rPr>
              <w:t>110%</w:t>
            </w:r>
          </w:p>
        </w:tc>
      </w:tr>
    </w:tbl>
    <w:p w14:paraId="284DE5FF" w14:textId="77777777" w:rsidR="00BB6E05" w:rsidRPr="00BB6E05" w:rsidRDefault="00BB6E05" w:rsidP="00BB6E05"/>
    <w:p w14:paraId="4F7D3DE1" w14:textId="77777777" w:rsidR="00BB6E05" w:rsidRPr="00BB6E05" w:rsidRDefault="00BB6E05" w:rsidP="00BB6E05">
      <w:pPr>
        <w:rPr>
          <w:b/>
          <w:bCs/>
          <w:i/>
          <w:iCs/>
          <w:lang w:val="en-US"/>
        </w:rPr>
      </w:pPr>
      <w:r w:rsidRPr="00BB6E05">
        <w:rPr>
          <w:b/>
          <w:bCs/>
          <w:i/>
          <w:iCs/>
          <w:lang w:val="en-US"/>
        </w:rPr>
        <w:t>Additional tests: Log2Transform is set equal to 16 for the Test, VTM13.0 Anchor is not modified.</w:t>
      </w:r>
    </w:p>
    <w:p w14:paraId="12BBBD34" w14:textId="77777777" w:rsidR="00BB6E05" w:rsidRPr="00BB6E05" w:rsidRDefault="00BB6E05" w:rsidP="00BB6E05">
      <w:pPr>
        <w:rPr>
          <w:b/>
          <w:bCs/>
          <w:lang w:val="en-US"/>
        </w:rPr>
      </w:pPr>
      <w:r w:rsidRPr="00BB6E05">
        <w:t>Additional test results of CE2.1 and CE2.2 with Log2Transform set equal to 16, compared against the VTM13.0 anchor (not modified Log2Transform initialization) are reported in Table below.</w:t>
      </w:r>
    </w:p>
    <w:p w14:paraId="47562CE9" w14:textId="77777777" w:rsidR="00BB6E05" w:rsidRPr="00BB6E05" w:rsidRDefault="00BB6E05" w:rsidP="00BB6E05">
      <w:pPr>
        <w:rPr>
          <w:lang w:val="en-US"/>
        </w:rPr>
      </w:pPr>
      <w:r w:rsidRPr="00BB6E05">
        <w:rPr>
          <w:lang w:val="en-US"/>
        </w:rPr>
        <w:t>Table 3.8. Additional results for CE2.x tests, 12 bits data, HBD/HBR CTC, LowQP test configuration.</w:t>
      </w:r>
    </w:p>
    <w:tbl>
      <w:tblPr>
        <w:tblW w:w="5000" w:type="pct"/>
        <w:tblLook w:val="04A0" w:firstRow="1" w:lastRow="0" w:firstColumn="1" w:lastColumn="0" w:noHBand="0" w:noVBand="1"/>
      </w:tblPr>
      <w:tblGrid>
        <w:gridCol w:w="649"/>
        <w:gridCol w:w="770"/>
        <w:gridCol w:w="758"/>
        <w:gridCol w:w="758"/>
        <w:gridCol w:w="758"/>
        <w:gridCol w:w="758"/>
        <w:gridCol w:w="758"/>
        <w:gridCol w:w="758"/>
        <w:gridCol w:w="1119"/>
        <w:gridCol w:w="758"/>
        <w:gridCol w:w="758"/>
        <w:gridCol w:w="758"/>
      </w:tblGrid>
      <w:tr w:rsidR="00BB6E05" w:rsidRPr="00BB6E05" w14:paraId="130ECBDC" w14:textId="77777777" w:rsidTr="0010037D">
        <w:trPr>
          <w:trHeight w:val="315"/>
        </w:trPr>
        <w:tc>
          <w:tcPr>
            <w:tcW w:w="370" w:type="pct"/>
            <w:tcBorders>
              <w:top w:val="nil"/>
              <w:left w:val="nil"/>
              <w:bottom w:val="nil"/>
              <w:right w:val="nil"/>
            </w:tcBorders>
            <w:shd w:val="clear" w:color="auto" w:fill="auto"/>
            <w:noWrap/>
            <w:vAlign w:val="bottom"/>
            <w:hideMark/>
          </w:tcPr>
          <w:p w14:paraId="5005C940" w14:textId="77777777" w:rsidR="00BB6E05" w:rsidRPr="00BB6E05" w:rsidRDefault="00BB6E05" w:rsidP="00BB6E05">
            <w:pPr>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9067797" w14:textId="77777777" w:rsidR="00BB6E05" w:rsidRPr="00BB6E05" w:rsidRDefault="00BB6E05" w:rsidP="00BB6E05">
            <w:pPr>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8269F71" w14:textId="77777777" w:rsidR="00BB6E05" w:rsidRPr="00BB6E05" w:rsidRDefault="00BB6E05" w:rsidP="00BB6E05">
            <w:pP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CBF85BF" w14:textId="77777777" w:rsidR="00BB6E05" w:rsidRPr="00BB6E05" w:rsidRDefault="00BB6E05" w:rsidP="00BB6E05">
            <w:pP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A7AC61B" w14:textId="77777777" w:rsidR="00BB6E05" w:rsidRPr="00BB6E05" w:rsidRDefault="00BB6E05" w:rsidP="00BB6E05">
            <w:pPr>
              <w:rPr>
                <w:b/>
                <w:bCs/>
                <w:lang w:val="en-US"/>
              </w:rPr>
            </w:pPr>
            <w:r w:rsidRPr="00BB6E05">
              <w:rPr>
                <w:b/>
                <w:bCs/>
                <w:lang w:val="en-US"/>
              </w:rPr>
              <w:t>SVT12 RGB</w:t>
            </w:r>
          </w:p>
        </w:tc>
      </w:tr>
      <w:tr w:rsidR="00BB6E05" w:rsidRPr="00BB6E05" w14:paraId="75B3247D" w14:textId="77777777" w:rsidTr="0010037D">
        <w:trPr>
          <w:trHeight w:val="315"/>
        </w:trPr>
        <w:tc>
          <w:tcPr>
            <w:tcW w:w="370" w:type="pct"/>
            <w:tcBorders>
              <w:top w:val="nil"/>
              <w:left w:val="nil"/>
              <w:bottom w:val="nil"/>
              <w:right w:val="nil"/>
            </w:tcBorders>
            <w:shd w:val="clear" w:color="auto" w:fill="auto"/>
            <w:noWrap/>
            <w:vAlign w:val="bottom"/>
            <w:hideMark/>
          </w:tcPr>
          <w:p w14:paraId="39AF666D" w14:textId="77777777" w:rsidR="00BB6E05" w:rsidRPr="00BB6E05" w:rsidRDefault="00BB6E05" w:rsidP="00BB6E05">
            <w:pPr>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18F94395" w14:textId="77777777" w:rsidR="00BB6E05" w:rsidRPr="00BB6E05" w:rsidRDefault="00BB6E05" w:rsidP="00BB6E05">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2DA278C2" w14:textId="77777777" w:rsidR="00BB6E05" w:rsidRPr="00BB6E05" w:rsidRDefault="00BB6E05" w:rsidP="00BB6E05">
            <w:pPr>
              <w:rPr>
                <w:lang w:val="en-US"/>
              </w:rPr>
            </w:pPr>
            <w:r w:rsidRPr="00BB6E05">
              <w:rPr>
                <w:lang w:val="en-US"/>
              </w:rPr>
              <w:t>wY</w:t>
            </w:r>
          </w:p>
        </w:tc>
        <w:tc>
          <w:tcPr>
            <w:tcW w:w="420" w:type="pct"/>
            <w:tcBorders>
              <w:top w:val="nil"/>
              <w:left w:val="nil"/>
              <w:bottom w:val="single" w:sz="8" w:space="0" w:color="auto"/>
              <w:right w:val="nil"/>
            </w:tcBorders>
            <w:shd w:val="clear" w:color="000000" w:fill="FFFFFF"/>
            <w:noWrap/>
            <w:vAlign w:val="center"/>
            <w:hideMark/>
          </w:tcPr>
          <w:p w14:paraId="4CFF64D8" w14:textId="77777777" w:rsidR="00BB6E05" w:rsidRPr="00BB6E05" w:rsidRDefault="00BB6E05" w:rsidP="00BB6E05">
            <w:pPr>
              <w:rPr>
                <w:lang w:val="en-US"/>
              </w:rPr>
            </w:pPr>
            <w:r w:rsidRPr="00BB6E05">
              <w:rPr>
                <w:lang w:val="en-US"/>
              </w:rPr>
              <w:t>wU</w:t>
            </w:r>
          </w:p>
        </w:tc>
        <w:tc>
          <w:tcPr>
            <w:tcW w:w="421" w:type="pct"/>
            <w:tcBorders>
              <w:top w:val="nil"/>
              <w:left w:val="nil"/>
              <w:bottom w:val="single" w:sz="8" w:space="0" w:color="auto"/>
              <w:right w:val="nil"/>
            </w:tcBorders>
            <w:shd w:val="clear" w:color="000000" w:fill="FFFFFF"/>
            <w:noWrap/>
            <w:vAlign w:val="center"/>
            <w:hideMark/>
          </w:tcPr>
          <w:p w14:paraId="7CCC9F69" w14:textId="77777777" w:rsidR="00BB6E05" w:rsidRPr="00BB6E05" w:rsidRDefault="00BB6E05" w:rsidP="00BB6E05">
            <w:pPr>
              <w:rPr>
                <w:lang w:val="en-US"/>
              </w:rPr>
            </w:pPr>
            <w:r w:rsidRPr="00BB6E05">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510C8364" w14:textId="77777777" w:rsidR="00BB6E05" w:rsidRPr="00BB6E05" w:rsidRDefault="00BB6E05" w:rsidP="00BB6E05">
            <w:pP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68198418" w14:textId="77777777" w:rsidR="00BB6E05" w:rsidRPr="00BB6E05" w:rsidRDefault="00BB6E05" w:rsidP="00BB6E05">
            <w:pP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35ED74B8" w14:textId="77777777" w:rsidR="00BB6E05" w:rsidRPr="00BB6E05" w:rsidRDefault="00BB6E05" w:rsidP="00BB6E05">
            <w:pP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1A3952D" w14:textId="77777777" w:rsidR="00BB6E05" w:rsidRPr="00BB6E05" w:rsidRDefault="00BB6E05" w:rsidP="00BB6E05">
            <w:pPr>
              <w:rPr>
                <w:lang w:val="en-US"/>
              </w:rPr>
            </w:pPr>
            <w:r w:rsidRPr="00BB6E05">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2B9ED37D" w14:textId="77777777" w:rsidR="00BB6E05" w:rsidRPr="00BB6E05" w:rsidRDefault="00BB6E05" w:rsidP="00BB6E05">
            <w:pP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7242ADF" w14:textId="77777777" w:rsidR="00BB6E05" w:rsidRPr="00BB6E05" w:rsidRDefault="00BB6E05" w:rsidP="00BB6E05">
            <w:pPr>
              <w:rPr>
                <w:lang w:val="en-US"/>
              </w:rPr>
            </w:pPr>
            <w:r w:rsidRPr="00BB6E05">
              <w:rPr>
                <w:lang w:val="en-US"/>
              </w:rPr>
              <w:t>B</w:t>
            </w:r>
          </w:p>
        </w:tc>
        <w:tc>
          <w:tcPr>
            <w:tcW w:w="436" w:type="pct"/>
            <w:tcBorders>
              <w:top w:val="nil"/>
              <w:left w:val="nil"/>
              <w:bottom w:val="single" w:sz="8" w:space="0" w:color="auto"/>
              <w:right w:val="single" w:sz="8" w:space="0" w:color="auto"/>
            </w:tcBorders>
            <w:shd w:val="clear" w:color="000000" w:fill="FFFFFF"/>
            <w:noWrap/>
            <w:vAlign w:val="center"/>
            <w:hideMark/>
          </w:tcPr>
          <w:p w14:paraId="118D52EE" w14:textId="77777777" w:rsidR="00BB6E05" w:rsidRPr="00BB6E05" w:rsidRDefault="00BB6E05" w:rsidP="00BB6E05">
            <w:pPr>
              <w:rPr>
                <w:lang w:val="en-US"/>
              </w:rPr>
            </w:pPr>
            <w:r w:rsidRPr="00BB6E05">
              <w:rPr>
                <w:lang w:val="en-US"/>
              </w:rPr>
              <w:t>R</w:t>
            </w:r>
          </w:p>
        </w:tc>
      </w:tr>
      <w:tr w:rsidR="00BB6E05" w:rsidRPr="00BB6E05" w14:paraId="0B791096"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48BB9CE" w14:textId="77777777" w:rsidR="00BB6E05" w:rsidRPr="00BB6E05" w:rsidRDefault="00BB6E05" w:rsidP="00BB6E05">
            <w:pPr>
              <w:rPr>
                <w:b/>
                <w:bCs/>
                <w:lang w:val="en-US"/>
              </w:rPr>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
          <w:p w14:paraId="2F641158"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2CFA1A09" w14:textId="77777777" w:rsidR="00BB6E05" w:rsidRPr="00BB6E05" w:rsidRDefault="00BB6E05" w:rsidP="00BB6E05">
            <w:pPr>
              <w:rPr>
                <w:lang w:val="en-US"/>
              </w:rPr>
            </w:pPr>
            <w:r w:rsidRPr="00BB6E05">
              <w:rPr>
                <w:lang w:val="en-US"/>
              </w:rPr>
              <w:t>0.93%</w:t>
            </w:r>
          </w:p>
        </w:tc>
        <w:tc>
          <w:tcPr>
            <w:tcW w:w="420" w:type="pct"/>
            <w:tcBorders>
              <w:top w:val="nil"/>
              <w:left w:val="nil"/>
              <w:bottom w:val="nil"/>
              <w:right w:val="nil"/>
            </w:tcBorders>
            <w:shd w:val="clear" w:color="000000" w:fill="FFFFFF"/>
            <w:noWrap/>
            <w:vAlign w:val="center"/>
          </w:tcPr>
          <w:p w14:paraId="11C5A689" w14:textId="77777777" w:rsidR="00BB6E05" w:rsidRPr="00BB6E05" w:rsidRDefault="00BB6E05" w:rsidP="00BB6E05">
            <w:pPr>
              <w:rPr>
                <w:lang w:val="en-US"/>
              </w:rPr>
            </w:pPr>
            <w:r w:rsidRPr="00BB6E05">
              <w:rPr>
                <w:lang w:val="en-US"/>
              </w:rPr>
              <w:t>1.22%</w:t>
            </w:r>
          </w:p>
        </w:tc>
        <w:tc>
          <w:tcPr>
            <w:tcW w:w="421" w:type="pct"/>
            <w:tcBorders>
              <w:top w:val="nil"/>
              <w:left w:val="nil"/>
              <w:bottom w:val="nil"/>
              <w:right w:val="nil"/>
            </w:tcBorders>
            <w:shd w:val="clear" w:color="000000" w:fill="FFFFFF"/>
            <w:noWrap/>
            <w:vAlign w:val="center"/>
          </w:tcPr>
          <w:p w14:paraId="66929262" w14:textId="77777777" w:rsidR="00BB6E05" w:rsidRPr="00BB6E05" w:rsidRDefault="00BB6E05" w:rsidP="00BB6E05">
            <w:pPr>
              <w:rPr>
                <w:lang w:val="en-US"/>
              </w:rPr>
            </w:pPr>
            <w:r w:rsidRPr="00BB6E05">
              <w:rPr>
                <w:lang w:val="en-US"/>
              </w:rPr>
              <w:t>1.33%</w:t>
            </w:r>
          </w:p>
        </w:tc>
        <w:tc>
          <w:tcPr>
            <w:tcW w:w="420" w:type="pct"/>
            <w:tcBorders>
              <w:top w:val="nil"/>
              <w:left w:val="single" w:sz="8" w:space="0" w:color="auto"/>
              <w:bottom w:val="nil"/>
              <w:right w:val="nil"/>
            </w:tcBorders>
            <w:shd w:val="clear" w:color="000000" w:fill="FFFFFF"/>
            <w:noWrap/>
            <w:vAlign w:val="center"/>
          </w:tcPr>
          <w:p w14:paraId="2006B7C8"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CC54900" w14:textId="77777777" w:rsidR="00BB6E05" w:rsidRPr="00BB6E05" w:rsidRDefault="00BB6E05" w:rsidP="00BB6E05">
            <w:pP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778E5A91" w14:textId="77777777" w:rsidR="00BB6E05" w:rsidRPr="00BB6E05" w:rsidRDefault="00BB6E05" w:rsidP="00BB6E05">
            <w:pPr>
              <w:rPr>
                <w:lang w:val="en-US"/>
              </w:rPr>
            </w:pPr>
            <w:r w:rsidRPr="00BB6E05">
              <w:rPr>
                <w:lang w:val="en-US"/>
              </w:rPr>
              <w:t>0.57%</w:t>
            </w:r>
          </w:p>
        </w:tc>
        <w:tc>
          <w:tcPr>
            <w:tcW w:w="444" w:type="pct"/>
            <w:tcBorders>
              <w:top w:val="nil"/>
              <w:left w:val="nil"/>
              <w:bottom w:val="nil"/>
              <w:right w:val="nil"/>
            </w:tcBorders>
            <w:shd w:val="clear" w:color="000000" w:fill="FFFFFF"/>
            <w:noWrap/>
            <w:vAlign w:val="bottom"/>
          </w:tcPr>
          <w:p w14:paraId="2B355727"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85D2AFE" w14:textId="77777777" w:rsidR="00BB6E05" w:rsidRPr="00BB6E05" w:rsidRDefault="00BB6E05" w:rsidP="00BB6E05">
            <w:pP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947121C" w14:textId="77777777" w:rsidR="00BB6E05" w:rsidRPr="00BB6E05" w:rsidRDefault="00BB6E05" w:rsidP="00BB6E05">
            <w:pPr>
              <w:rPr>
                <w:lang w:val="en-US"/>
              </w:rPr>
            </w:pPr>
            <w:r w:rsidRPr="00BB6E05">
              <w:rPr>
                <w:lang w:val="en-US"/>
              </w:rPr>
              <w:t>0.43%</w:t>
            </w:r>
          </w:p>
        </w:tc>
        <w:tc>
          <w:tcPr>
            <w:tcW w:w="436" w:type="pct"/>
            <w:tcBorders>
              <w:top w:val="nil"/>
              <w:left w:val="nil"/>
              <w:bottom w:val="nil"/>
              <w:right w:val="single" w:sz="8" w:space="0" w:color="auto"/>
            </w:tcBorders>
            <w:shd w:val="clear" w:color="000000" w:fill="FFFFFF"/>
            <w:noWrap/>
            <w:vAlign w:val="center"/>
          </w:tcPr>
          <w:p w14:paraId="668EB315" w14:textId="77777777" w:rsidR="00BB6E05" w:rsidRPr="00BB6E05" w:rsidRDefault="00BB6E05" w:rsidP="00BB6E05">
            <w:pPr>
              <w:rPr>
                <w:lang w:val="en-US"/>
              </w:rPr>
            </w:pPr>
            <w:r w:rsidRPr="00BB6E05">
              <w:rPr>
                <w:lang w:val="en-US"/>
              </w:rPr>
              <w:t>0.44%</w:t>
            </w:r>
          </w:p>
        </w:tc>
      </w:tr>
      <w:tr w:rsidR="00BB6E05" w:rsidRPr="00BB6E05" w14:paraId="6E268946"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E7E09CF"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vAlign w:val="center"/>
          </w:tcPr>
          <w:p w14:paraId="044B1056"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4EBE6751" w14:textId="77777777" w:rsidR="00BB6E05" w:rsidRPr="00BB6E05" w:rsidRDefault="00BB6E05" w:rsidP="00BB6E05">
            <w:pPr>
              <w:rPr>
                <w:lang w:val="en-US"/>
              </w:rPr>
            </w:pPr>
            <w:r w:rsidRPr="00BB6E05">
              <w:rPr>
                <w:lang w:val="en-US"/>
              </w:rPr>
              <w:t>0.72%</w:t>
            </w:r>
          </w:p>
        </w:tc>
        <w:tc>
          <w:tcPr>
            <w:tcW w:w="420" w:type="pct"/>
            <w:tcBorders>
              <w:top w:val="nil"/>
              <w:left w:val="nil"/>
              <w:bottom w:val="nil"/>
              <w:right w:val="nil"/>
            </w:tcBorders>
            <w:shd w:val="clear" w:color="000000" w:fill="FFFFFF"/>
            <w:noWrap/>
            <w:vAlign w:val="center"/>
          </w:tcPr>
          <w:p w14:paraId="798E717A" w14:textId="77777777" w:rsidR="00BB6E05" w:rsidRPr="00BB6E05" w:rsidRDefault="00BB6E05" w:rsidP="00BB6E05">
            <w:pPr>
              <w:rPr>
                <w:lang w:val="en-US"/>
              </w:rPr>
            </w:pPr>
            <w:r w:rsidRPr="00BB6E05">
              <w:rPr>
                <w:lang w:val="en-US"/>
              </w:rPr>
              <w:t>0.93%</w:t>
            </w:r>
          </w:p>
        </w:tc>
        <w:tc>
          <w:tcPr>
            <w:tcW w:w="421" w:type="pct"/>
            <w:tcBorders>
              <w:top w:val="nil"/>
              <w:left w:val="nil"/>
              <w:bottom w:val="nil"/>
              <w:right w:val="nil"/>
            </w:tcBorders>
            <w:shd w:val="clear" w:color="000000" w:fill="FFFFFF"/>
            <w:noWrap/>
            <w:vAlign w:val="center"/>
          </w:tcPr>
          <w:p w14:paraId="68A45A77" w14:textId="77777777" w:rsidR="00BB6E05" w:rsidRPr="00BB6E05" w:rsidRDefault="00BB6E05" w:rsidP="00BB6E05">
            <w:pPr>
              <w:rPr>
                <w:lang w:val="en-US"/>
              </w:rPr>
            </w:pPr>
            <w:r w:rsidRPr="00BB6E05">
              <w:rPr>
                <w:lang w:val="en-US"/>
              </w:rPr>
              <w:t>1.00%</w:t>
            </w:r>
          </w:p>
        </w:tc>
        <w:tc>
          <w:tcPr>
            <w:tcW w:w="420" w:type="pct"/>
            <w:tcBorders>
              <w:top w:val="nil"/>
              <w:left w:val="single" w:sz="8" w:space="0" w:color="auto"/>
              <w:bottom w:val="nil"/>
              <w:right w:val="nil"/>
            </w:tcBorders>
            <w:shd w:val="clear" w:color="000000" w:fill="FFFFFF"/>
            <w:noWrap/>
            <w:vAlign w:val="center"/>
          </w:tcPr>
          <w:p w14:paraId="042F7EE5" w14:textId="77777777" w:rsidR="00BB6E05" w:rsidRPr="00BB6E05" w:rsidRDefault="00BB6E05" w:rsidP="00BB6E05">
            <w:pP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2D23CDBE" w14:textId="77777777" w:rsidR="00BB6E05" w:rsidRPr="00BB6E05" w:rsidRDefault="00BB6E05" w:rsidP="00BB6E05">
            <w:pPr>
              <w:rPr>
                <w:lang w:val="en-US"/>
              </w:rPr>
            </w:pPr>
            <w:r w:rsidRPr="00BB6E05">
              <w:rPr>
                <w:lang w:val="en-US"/>
              </w:rPr>
              <w:t>0.41%</w:t>
            </w:r>
          </w:p>
        </w:tc>
        <w:tc>
          <w:tcPr>
            <w:tcW w:w="423" w:type="pct"/>
            <w:tcBorders>
              <w:top w:val="nil"/>
              <w:left w:val="nil"/>
              <w:bottom w:val="nil"/>
              <w:right w:val="single" w:sz="8" w:space="0" w:color="auto"/>
            </w:tcBorders>
            <w:shd w:val="clear" w:color="000000" w:fill="FFFFFF"/>
            <w:noWrap/>
            <w:vAlign w:val="center"/>
          </w:tcPr>
          <w:p w14:paraId="5198AE7D" w14:textId="77777777" w:rsidR="00BB6E05" w:rsidRPr="00BB6E05" w:rsidRDefault="00BB6E05" w:rsidP="00BB6E05">
            <w:pPr>
              <w:rPr>
                <w:lang w:val="en-US"/>
              </w:rPr>
            </w:pPr>
            <w:r w:rsidRPr="00BB6E05">
              <w:rPr>
                <w:lang w:val="en-US"/>
              </w:rPr>
              <w:t>0.41%</w:t>
            </w:r>
          </w:p>
        </w:tc>
        <w:tc>
          <w:tcPr>
            <w:tcW w:w="444" w:type="pct"/>
            <w:tcBorders>
              <w:top w:val="nil"/>
              <w:left w:val="nil"/>
              <w:bottom w:val="nil"/>
              <w:right w:val="nil"/>
            </w:tcBorders>
            <w:shd w:val="clear" w:color="000000" w:fill="FFFFFF"/>
            <w:noWrap/>
            <w:vAlign w:val="bottom"/>
          </w:tcPr>
          <w:p w14:paraId="696AE1A7" w14:textId="77777777" w:rsidR="00BB6E05" w:rsidRPr="00BB6E05" w:rsidRDefault="00BB6E05" w:rsidP="00BB6E05">
            <w:pP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445FA141" w14:textId="77777777" w:rsidR="00BB6E05" w:rsidRPr="00BB6E05" w:rsidRDefault="00BB6E05" w:rsidP="00BB6E05">
            <w:pP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23BA0F6F" w14:textId="77777777" w:rsidR="00BB6E05" w:rsidRPr="00BB6E05" w:rsidRDefault="00BB6E05" w:rsidP="00BB6E05">
            <w:pPr>
              <w:rPr>
                <w:lang w:val="en-US"/>
              </w:rPr>
            </w:pPr>
            <w:r w:rsidRPr="00BB6E05">
              <w:rPr>
                <w:lang w:val="en-US"/>
              </w:rPr>
              <w:t>0.34%</w:t>
            </w:r>
          </w:p>
        </w:tc>
        <w:tc>
          <w:tcPr>
            <w:tcW w:w="436" w:type="pct"/>
            <w:tcBorders>
              <w:top w:val="nil"/>
              <w:left w:val="nil"/>
              <w:bottom w:val="nil"/>
              <w:right w:val="single" w:sz="8" w:space="0" w:color="auto"/>
            </w:tcBorders>
            <w:shd w:val="clear" w:color="000000" w:fill="FFFFFF"/>
            <w:noWrap/>
            <w:vAlign w:val="center"/>
          </w:tcPr>
          <w:p w14:paraId="33EEE07A" w14:textId="77777777" w:rsidR="00BB6E05" w:rsidRPr="00BB6E05" w:rsidRDefault="00BB6E05" w:rsidP="00BB6E05">
            <w:pPr>
              <w:rPr>
                <w:lang w:val="en-US"/>
              </w:rPr>
            </w:pPr>
            <w:r w:rsidRPr="00BB6E05">
              <w:rPr>
                <w:lang w:val="en-US"/>
              </w:rPr>
              <w:t>0.34%</w:t>
            </w:r>
          </w:p>
        </w:tc>
      </w:tr>
      <w:tr w:rsidR="00BB6E05" w:rsidRPr="00BB6E05" w14:paraId="4AD74D4F"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576D4448" w14:textId="77777777" w:rsidR="00BB6E05" w:rsidRPr="00BB6E05" w:rsidRDefault="00BB6E05" w:rsidP="00BB6E05">
            <w:pPr>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15E14FC2"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7FBD7188" w14:textId="77777777" w:rsidR="00BB6E05" w:rsidRPr="00BB6E05" w:rsidRDefault="00BB6E05" w:rsidP="00BB6E05">
            <w:pPr>
              <w:rPr>
                <w:lang w:val="en-US"/>
              </w:rPr>
            </w:pPr>
            <w:r w:rsidRPr="00BB6E05">
              <w:rPr>
                <w:lang w:val="en-US"/>
              </w:rPr>
              <w:t>0.46%</w:t>
            </w:r>
          </w:p>
        </w:tc>
        <w:tc>
          <w:tcPr>
            <w:tcW w:w="420" w:type="pct"/>
            <w:tcBorders>
              <w:top w:val="nil"/>
              <w:left w:val="nil"/>
              <w:bottom w:val="nil"/>
              <w:right w:val="nil"/>
            </w:tcBorders>
            <w:shd w:val="clear" w:color="000000" w:fill="FFFFFF"/>
            <w:noWrap/>
            <w:vAlign w:val="center"/>
          </w:tcPr>
          <w:p w14:paraId="21B9671E" w14:textId="77777777" w:rsidR="00BB6E05" w:rsidRPr="00BB6E05" w:rsidRDefault="00BB6E05" w:rsidP="00BB6E05">
            <w:pPr>
              <w:rPr>
                <w:lang w:val="en-US"/>
              </w:rPr>
            </w:pPr>
            <w:r w:rsidRPr="00BB6E05">
              <w:rPr>
                <w:lang w:val="en-US"/>
              </w:rPr>
              <w:t>0.45%</w:t>
            </w:r>
          </w:p>
        </w:tc>
        <w:tc>
          <w:tcPr>
            <w:tcW w:w="421" w:type="pct"/>
            <w:tcBorders>
              <w:top w:val="nil"/>
              <w:left w:val="nil"/>
              <w:bottom w:val="nil"/>
              <w:right w:val="nil"/>
            </w:tcBorders>
            <w:shd w:val="clear" w:color="000000" w:fill="FFFFFF"/>
            <w:noWrap/>
            <w:vAlign w:val="center"/>
          </w:tcPr>
          <w:p w14:paraId="60B5B559" w14:textId="77777777" w:rsidR="00BB6E05" w:rsidRPr="00BB6E05" w:rsidRDefault="00BB6E05" w:rsidP="00BB6E05">
            <w:pP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35FB142A" w14:textId="77777777" w:rsidR="00BB6E05" w:rsidRPr="00BB6E05" w:rsidRDefault="00BB6E05" w:rsidP="00BB6E05">
            <w:pPr>
              <w:rPr>
                <w:lang w:val="en-US"/>
              </w:rPr>
            </w:pPr>
            <w:r w:rsidRPr="00BB6E05">
              <w:rPr>
                <w:lang w:val="en-US"/>
              </w:rPr>
              <w:t>0.43%</w:t>
            </w:r>
          </w:p>
        </w:tc>
        <w:tc>
          <w:tcPr>
            <w:tcW w:w="420" w:type="pct"/>
            <w:tcBorders>
              <w:top w:val="nil"/>
              <w:left w:val="nil"/>
              <w:bottom w:val="nil"/>
              <w:right w:val="nil"/>
            </w:tcBorders>
            <w:shd w:val="clear" w:color="000000" w:fill="FFFFFF"/>
            <w:noWrap/>
            <w:vAlign w:val="center"/>
          </w:tcPr>
          <w:p w14:paraId="7C415A42" w14:textId="77777777" w:rsidR="00BB6E05" w:rsidRPr="00BB6E05" w:rsidRDefault="00BB6E05" w:rsidP="00BB6E05">
            <w:pPr>
              <w:rPr>
                <w:lang w:val="en-US"/>
              </w:rPr>
            </w:pPr>
            <w:r w:rsidRPr="00BB6E05">
              <w:rPr>
                <w:lang w:val="en-US"/>
              </w:rPr>
              <w:t>0.56%</w:t>
            </w:r>
          </w:p>
        </w:tc>
        <w:tc>
          <w:tcPr>
            <w:tcW w:w="423" w:type="pct"/>
            <w:tcBorders>
              <w:top w:val="nil"/>
              <w:left w:val="nil"/>
              <w:bottom w:val="nil"/>
              <w:right w:val="single" w:sz="8" w:space="0" w:color="auto"/>
            </w:tcBorders>
            <w:shd w:val="clear" w:color="000000" w:fill="FFFFFF"/>
            <w:noWrap/>
            <w:vAlign w:val="center"/>
          </w:tcPr>
          <w:p w14:paraId="72308F5C" w14:textId="77777777" w:rsidR="00BB6E05" w:rsidRPr="00BB6E05" w:rsidRDefault="00BB6E05" w:rsidP="00BB6E05">
            <w:pPr>
              <w:rPr>
                <w:lang w:val="en-US"/>
              </w:rPr>
            </w:pPr>
            <w:r w:rsidRPr="00BB6E05">
              <w:rPr>
                <w:lang w:val="en-US"/>
              </w:rPr>
              <w:t>0.59%</w:t>
            </w:r>
          </w:p>
        </w:tc>
        <w:tc>
          <w:tcPr>
            <w:tcW w:w="444" w:type="pct"/>
            <w:tcBorders>
              <w:top w:val="nil"/>
              <w:left w:val="nil"/>
              <w:bottom w:val="nil"/>
              <w:right w:val="nil"/>
            </w:tcBorders>
            <w:shd w:val="clear" w:color="000000" w:fill="FFFFFF"/>
            <w:noWrap/>
            <w:vAlign w:val="bottom"/>
          </w:tcPr>
          <w:p w14:paraId="4BF8A027" w14:textId="77777777" w:rsidR="00BB6E05" w:rsidRPr="00BB6E05" w:rsidRDefault="00BB6E05" w:rsidP="00BB6E05">
            <w:pP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1C24C905" w14:textId="77777777" w:rsidR="00BB6E05" w:rsidRPr="00BB6E05" w:rsidRDefault="00BB6E05" w:rsidP="00BB6E05">
            <w:pPr>
              <w:rPr>
                <w:lang w:val="en-US"/>
              </w:rPr>
            </w:pPr>
            <w:r w:rsidRPr="00BB6E05">
              <w:rPr>
                <w:lang w:val="en-US"/>
              </w:rPr>
              <w:t>0.42%</w:t>
            </w:r>
          </w:p>
        </w:tc>
        <w:tc>
          <w:tcPr>
            <w:tcW w:w="420" w:type="pct"/>
            <w:tcBorders>
              <w:top w:val="nil"/>
              <w:left w:val="nil"/>
              <w:bottom w:val="nil"/>
              <w:right w:val="nil"/>
            </w:tcBorders>
            <w:shd w:val="clear" w:color="000000" w:fill="FFFFFF"/>
            <w:noWrap/>
            <w:vAlign w:val="center"/>
          </w:tcPr>
          <w:p w14:paraId="4A4077EB" w14:textId="77777777" w:rsidR="00BB6E05" w:rsidRPr="00BB6E05" w:rsidRDefault="00BB6E05" w:rsidP="00BB6E05">
            <w:pPr>
              <w:rPr>
                <w:lang w:val="en-US"/>
              </w:rPr>
            </w:pPr>
            <w:r w:rsidRPr="00BB6E05">
              <w:rPr>
                <w:lang w:val="en-US"/>
              </w:rPr>
              <w:t>0.28%</w:t>
            </w:r>
          </w:p>
        </w:tc>
        <w:tc>
          <w:tcPr>
            <w:tcW w:w="436" w:type="pct"/>
            <w:tcBorders>
              <w:top w:val="nil"/>
              <w:left w:val="nil"/>
              <w:bottom w:val="nil"/>
              <w:right w:val="single" w:sz="8" w:space="0" w:color="auto"/>
            </w:tcBorders>
            <w:shd w:val="clear" w:color="000000" w:fill="FFFFFF"/>
            <w:noWrap/>
            <w:vAlign w:val="center"/>
          </w:tcPr>
          <w:p w14:paraId="26454791" w14:textId="77777777" w:rsidR="00BB6E05" w:rsidRPr="00BB6E05" w:rsidRDefault="00BB6E05" w:rsidP="00BB6E05">
            <w:pPr>
              <w:rPr>
                <w:lang w:val="en-US"/>
              </w:rPr>
            </w:pPr>
            <w:r w:rsidRPr="00BB6E05">
              <w:rPr>
                <w:lang w:val="en-US"/>
              </w:rPr>
              <w:t>0.28%</w:t>
            </w:r>
          </w:p>
        </w:tc>
      </w:tr>
      <w:tr w:rsidR="00BB6E05" w:rsidRPr="00BB6E05" w14:paraId="4EA1E0FB"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0BD9C0D"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45187C15"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75D17E8" w14:textId="77777777" w:rsidR="00BB6E05" w:rsidRPr="00BB6E05" w:rsidRDefault="00BB6E05" w:rsidP="00BB6E05">
            <w:pP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296AF6CD" w14:textId="77777777" w:rsidR="00BB6E05" w:rsidRPr="00BB6E05" w:rsidRDefault="00BB6E05" w:rsidP="00BB6E05">
            <w:pP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078ACFF2" w14:textId="77777777" w:rsidR="00BB6E05" w:rsidRPr="00BB6E05" w:rsidRDefault="00BB6E05" w:rsidP="00BB6E05">
            <w:pPr>
              <w:rPr>
                <w:lang w:val="en-US"/>
              </w:rPr>
            </w:pPr>
            <w:r w:rsidRPr="00BB6E05">
              <w:rPr>
                <w:lang w:val="en-US"/>
              </w:rPr>
              <w:t>0.32%</w:t>
            </w:r>
          </w:p>
        </w:tc>
        <w:tc>
          <w:tcPr>
            <w:tcW w:w="420" w:type="pct"/>
            <w:tcBorders>
              <w:top w:val="nil"/>
              <w:left w:val="single" w:sz="8" w:space="0" w:color="auto"/>
              <w:bottom w:val="nil"/>
              <w:right w:val="nil"/>
            </w:tcBorders>
            <w:shd w:val="clear" w:color="000000" w:fill="FFFFFF"/>
            <w:noWrap/>
            <w:vAlign w:val="center"/>
          </w:tcPr>
          <w:p w14:paraId="7358369A" w14:textId="77777777" w:rsidR="00BB6E05" w:rsidRPr="00BB6E05" w:rsidRDefault="00BB6E05" w:rsidP="00BB6E05">
            <w:pPr>
              <w:rPr>
                <w:lang w:val="en-US"/>
              </w:rPr>
            </w:pPr>
            <w:r w:rsidRPr="00BB6E05">
              <w:rPr>
                <w:lang w:val="en-US"/>
              </w:rPr>
              <w:t>0.32%</w:t>
            </w:r>
          </w:p>
        </w:tc>
        <w:tc>
          <w:tcPr>
            <w:tcW w:w="420" w:type="pct"/>
            <w:tcBorders>
              <w:top w:val="nil"/>
              <w:left w:val="nil"/>
              <w:bottom w:val="nil"/>
              <w:right w:val="nil"/>
            </w:tcBorders>
            <w:shd w:val="clear" w:color="000000" w:fill="FFFFFF"/>
            <w:noWrap/>
            <w:vAlign w:val="center"/>
          </w:tcPr>
          <w:p w14:paraId="1A339AEC" w14:textId="77777777" w:rsidR="00BB6E05" w:rsidRPr="00BB6E05" w:rsidRDefault="00BB6E05" w:rsidP="00BB6E05">
            <w:pP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48CB15A4" w14:textId="77777777" w:rsidR="00BB6E05" w:rsidRPr="00BB6E05" w:rsidRDefault="00BB6E05" w:rsidP="00BB6E05">
            <w:pPr>
              <w:rPr>
                <w:lang w:val="en-US"/>
              </w:rPr>
            </w:pPr>
            <w:r w:rsidRPr="00BB6E05">
              <w:rPr>
                <w:lang w:val="en-US"/>
              </w:rPr>
              <w:t>0.44%</w:t>
            </w:r>
          </w:p>
        </w:tc>
        <w:tc>
          <w:tcPr>
            <w:tcW w:w="444" w:type="pct"/>
            <w:tcBorders>
              <w:top w:val="nil"/>
              <w:left w:val="nil"/>
              <w:bottom w:val="nil"/>
              <w:right w:val="nil"/>
            </w:tcBorders>
            <w:shd w:val="clear" w:color="000000" w:fill="FFFFFF"/>
            <w:noWrap/>
            <w:vAlign w:val="bottom"/>
          </w:tcPr>
          <w:p w14:paraId="320A207A" w14:textId="77777777" w:rsidR="00BB6E05" w:rsidRPr="00BB6E05" w:rsidRDefault="00BB6E05" w:rsidP="00BB6E05">
            <w:pPr>
              <w:rPr>
                <w:lang w:val="en-US"/>
              </w:rPr>
            </w:pPr>
            <w:r w:rsidRPr="00BB6E05">
              <w:rPr>
                <w:lang w:val="en-US"/>
              </w:rPr>
              <w:t>0.26%</w:t>
            </w:r>
          </w:p>
        </w:tc>
        <w:tc>
          <w:tcPr>
            <w:tcW w:w="420" w:type="pct"/>
            <w:tcBorders>
              <w:top w:val="nil"/>
              <w:left w:val="nil"/>
              <w:bottom w:val="nil"/>
              <w:right w:val="nil"/>
            </w:tcBorders>
            <w:shd w:val="clear" w:color="000000" w:fill="FFFFFF"/>
            <w:noWrap/>
            <w:vAlign w:val="center"/>
          </w:tcPr>
          <w:p w14:paraId="498CB160"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57D8D89" w14:textId="77777777" w:rsidR="00BB6E05" w:rsidRPr="00BB6E05" w:rsidRDefault="00BB6E05" w:rsidP="00BB6E05">
            <w:pPr>
              <w:rPr>
                <w:lang w:val="en-US"/>
              </w:rPr>
            </w:pPr>
            <w:r w:rsidRPr="00BB6E05">
              <w:rPr>
                <w:lang w:val="en-US"/>
              </w:rPr>
              <w:t>0.21%</w:t>
            </w:r>
          </w:p>
        </w:tc>
        <w:tc>
          <w:tcPr>
            <w:tcW w:w="436" w:type="pct"/>
            <w:tcBorders>
              <w:top w:val="nil"/>
              <w:left w:val="nil"/>
              <w:bottom w:val="nil"/>
              <w:right w:val="single" w:sz="8" w:space="0" w:color="auto"/>
            </w:tcBorders>
            <w:shd w:val="clear" w:color="000000" w:fill="FFFFFF"/>
            <w:noWrap/>
            <w:vAlign w:val="center"/>
          </w:tcPr>
          <w:p w14:paraId="2CAB9C8F" w14:textId="77777777" w:rsidR="00BB6E05" w:rsidRPr="00BB6E05" w:rsidRDefault="00BB6E05" w:rsidP="00BB6E05">
            <w:pPr>
              <w:rPr>
                <w:lang w:val="en-US"/>
              </w:rPr>
            </w:pPr>
            <w:r w:rsidRPr="00BB6E05">
              <w:rPr>
                <w:lang w:val="en-US"/>
              </w:rPr>
              <w:t>0.22%</w:t>
            </w:r>
          </w:p>
        </w:tc>
      </w:tr>
      <w:tr w:rsidR="00BB6E05" w:rsidRPr="00BB6E05" w14:paraId="44B863C2"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340DE84" w14:textId="77777777" w:rsidR="00BB6E05" w:rsidRPr="00BB6E05" w:rsidRDefault="00BB6E05" w:rsidP="00BB6E05">
            <w:pPr>
              <w:rPr>
                <w:b/>
                <w:bCs/>
                <w:lang w:val="en-US"/>
              </w:rPr>
            </w:pPr>
            <w:r w:rsidRPr="00BB6E05">
              <w:rPr>
                <w:b/>
                <w:bCs/>
                <w:lang w:val="en-US"/>
              </w:rPr>
              <w:t>RA</w:t>
            </w:r>
          </w:p>
        </w:tc>
        <w:tc>
          <w:tcPr>
            <w:tcW w:w="386" w:type="pct"/>
            <w:tcBorders>
              <w:top w:val="nil"/>
              <w:left w:val="nil"/>
              <w:bottom w:val="nil"/>
              <w:right w:val="single" w:sz="8" w:space="0" w:color="auto"/>
            </w:tcBorders>
            <w:shd w:val="clear" w:color="000000" w:fill="FFFFFF"/>
            <w:noWrap/>
            <w:hideMark/>
          </w:tcPr>
          <w:p w14:paraId="5AA545EB"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1782BA7" w14:textId="77777777" w:rsidR="00BB6E05" w:rsidRPr="00BB6E05" w:rsidRDefault="00BB6E05" w:rsidP="00BB6E05">
            <w:pPr>
              <w:rPr>
                <w:lang w:val="en-US"/>
              </w:rPr>
            </w:pPr>
            <w:r w:rsidRPr="00BB6E05">
              <w:rPr>
                <w:lang w:val="en-US"/>
              </w:rPr>
              <w:t>0.44%</w:t>
            </w:r>
          </w:p>
        </w:tc>
        <w:tc>
          <w:tcPr>
            <w:tcW w:w="420" w:type="pct"/>
            <w:tcBorders>
              <w:top w:val="nil"/>
              <w:left w:val="nil"/>
              <w:bottom w:val="nil"/>
              <w:right w:val="nil"/>
            </w:tcBorders>
            <w:shd w:val="clear" w:color="000000" w:fill="FFFFFF"/>
            <w:noWrap/>
            <w:vAlign w:val="center"/>
          </w:tcPr>
          <w:p w14:paraId="4A2F72FE" w14:textId="77777777" w:rsidR="00BB6E05" w:rsidRPr="00BB6E05" w:rsidRDefault="00BB6E05" w:rsidP="00BB6E05">
            <w:pPr>
              <w:rPr>
                <w:lang w:val="en-US"/>
              </w:rPr>
            </w:pPr>
            <w:r w:rsidRPr="00BB6E05">
              <w:rPr>
                <w:lang w:val="en-US"/>
              </w:rPr>
              <w:t>0.44%</w:t>
            </w:r>
          </w:p>
        </w:tc>
        <w:tc>
          <w:tcPr>
            <w:tcW w:w="421" w:type="pct"/>
            <w:tcBorders>
              <w:top w:val="nil"/>
              <w:left w:val="nil"/>
              <w:bottom w:val="nil"/>
              <w:right w:val="nil"/>
            </w:tcBorders>
            <w:shd w:val="clear" w:color="000000" w:fill="FFFFFF"/>
            <w:noWrap/>
            <w:vAlign w:val="center"/>
          </w:tcPr>
          <w:p w14:paraId="195B6580" w14:textId="77777777" w:rsidR="00BB6E05" w:rsidRPr="00BB6E05" w:rsidRDefault="00BB6E05" w:rsidP="00BB6E05">
            <w:pP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62519034" w14:textId="77777777" w:rsidR="00BB6E05" w:rsidRPr="00BB6E05" w:rsidRDefault="00BB6E05" w:rsidP="00BB6E05">
            <w:pPr>
              <w:rPr>
                <w:lang w:val="en-US"/>
              </w:rPr>
            </w:pPr>
            <w:r w:rsidRPr="00BB6E05">
              <w:rPr>
                <w:lang w:val="en-US"/>
              </w:rPr>
              <w:t>0.37%</w:t>
            </w:r>
          </w:p>
        </w:tc>
        <w:tc>
          <w:tcPr>
            <w:tcW w:w="420" w:type="pct"/>
            <w:tcBorders>
              <w:top w:val="nil"/>
              <w:left w:val="nil"/>
              <w:bottom w:val="nil"/>
              <w:right w:val="nil"/>
            </w:tcBorders>
            <w:shd w:val="clear" w:color="000000" w:fill="FFFFFF"/>
            <w:noWrap/>
            <w:vAlign w:val="center"/>
          </w:tcPr>
          <w:p w14:paraId="6E15F746" w14:textId="77777777" w:rsidR="00BB6E05" w:rsidRPr="00BB6E05" w:rsidRDefault="00BB6E05" w:rsidP="00BB6E05">
            <w:pP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5BBC3735" w14:textId="77777777" w:rsidR="00BB6E05" w:rsidRPr="00BB6E05" w:rsidRDefault="00BB6E05" w:rsidP="00BB6E05">
            <w:pPr>
              <w:rPr>
                <w:lang w:val="en-US"/>
              </w:rPr>
            </w:pPr>
            <w:r w:rsidRPr="00BB6E05">
              <w:rPr>
                <w:lang w:val="en-US"/>
              </w:rPr>
              <w:t>0.60%</w:t>
            </w:r>
          </w:p>
        </w:tc>
        <w:tc>
          <w:tcPr>
            <w:tcW w:w="444" w:type="pct"/>
            <w:tcBorders>
              <w:top w:val="nil"/>
              <w:left w:val="nil"/>
              <w:bottom w:val="nil"/>
              <w:right w:val="nil"/>
            </w:tcBorders>
            <w:shd w:val="clear" w:color="000000" w:fill="FFFFFF"/>
            <w:noWrap/>
            <w:vAlign w:val="bottom"/>
          </w:tcPr>
          <w:p w14:paraId="5E9ED2FB" w14:textId="77777777" w:rsidR="00BB6E05" w:rsidRPr="00BB6E05" w:rsidRDefault="00BB6E05" w:rsidP="00BB6E05">
            <w:pP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E10C226" w14:textId="77777777" w:rsidR="00BB6E05" w:rsidRPr="00BB6E05" w:rsidRDefault="00BB6E05" w:rsidP="00BB6E05">
            <w:pP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3F4F2EA" w14:textId="77777777" w:rsidR="00BB6E05" w:rsidRPr="00BB6E05" w:rsidRDefault="00BB6E05" w:rsidP="00BB6E05">
            <w:pPr>
              <w:rPr>
                <w:lang w:val="en-US"/>
              </w:rPr>
            </w:pPr>
            <w:r w:rsidRPr="00BB6E05">
              <w:rPr>
                <w:lang w:val="en-US"/>
              </w:rPr>
              <w:t>0.29%</w:t>
            </w:r>
          </w:p>
        </w:tc>
        <w:tc>
          <w:tcPr>
            <w:tcW w:w="436" w:type="pct"/>
            <w:tcBorders>
              <w:top w:val="nil"/>
              <w:left w:val="nil"/>
              <w:bottom w:val="nil"/>
              <w:right w:val="single" w:sz="8" w:space="0" w:color="auto"/>
            </w:tcBorders>
            <w:shd w:val="clear" w:color="000000" w:fill="FFFFFF"/>
            <w:noWrap/>
            <w:vAlign w:val="center"/>
          </w:tcPr>
          <w:p w14:paraId="5717BCF2" w14:textId="77777777" w:rsidR="00BB6E05" w:rsidRPr="00BB6E05" w:rsidRDefault="00BB6E05" w:rsidP="00BB6E05">
            <w:pPr>
              <w:rPr>
                <w:lang w:val="en-US"/>
              </w:rPr>
            </w:pPr>
            <w:r w:rsidRPr="00BB6E05">
              <w:rPr>
                <w:lang w:val="en-US"/>
              </w:rPr>
              <w:t>0.29%</w:t>
            </w:r>
          </w:p>
        </w:tc>
      </w:tr>
      <w:tr w:rsidR="00BB6E05" w:rsidRPr="00BB6E05" w14:paraId="712329D3"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70D7ED21"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26B0FB28"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EA00439" w14:textId="77777777" w:rsidR="00BB6E05" w:rsidRPr="00BB6E05" w:rsidRDefault="00BB6E05" w:rsidP="00BB6E05">
            <w:pP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BCEDE9E" w14:textId="77777777" w:rsidR="00BB6E05" w:rsidRPr="00BB6E05" w:rsidRDefault="00BB6E05" w:rsidP="00BB6E05">
            <w:pP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1A3F1A0F" w14:textId="77777777" w:rsidR="00BB6E05" w:rsidRPr="00BB6E05" w:rsidRDefault="00BB6E05" w:rsidP="00BB6E05">
            <w:pP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01D76FF2" w14:textId="77777777" w:rsidR="00BB6E05" w:rsidRPr="00BB6E05" w:rsidRDefault="00BB6E05" w:rsidP="00BB6E05">
            <w:pP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40EE36C2" w14:textId="77777777" w:rsidR="00BB6E05" w:rsidRPr="00BB6E05" w:rsidRDefault="00BB6E05" w:rsidP="00BB6E05">
            <w:pP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0DB791E4" w14:textId="77777777" w:rsidR="00BB6E05" w:rsidRPr="00BB6E05" w:rsidRDefault="00BB6E05" w:rsidP="00BB6E05">
            <w:pPr>
              <w:rPr>
                <w:lang w:val="en-US"/>
              </w:rPr>
            </w:pPr>
            <w:r w:rsidRPr="00BB6E05">
              <w:rPr>
                <w:lang w:val="en-US"/>
              </w:rPr>
              <w:t>0.45%</w:t>
            </w:r>
          </w:p>
        </w:tc>
        <w:tc>
          <w:tcPr>
            <w:tcW w:w="444" w:type="pct"/>
            <w:tcBorders>
              <w:top w:val="nil"/>
              <w:left w:val="nil"/>
              <w:bottom w:val="nil"/>
              <w:right w:val="nil"/>
            </w:tcBorders>
            <w:shd w:val="clear" w:color="000000" w:fill="FFFFFF"/>
            <w:noWrap/>
            <w:vAlign w:val="bottom"/>
          </w:tcPr>
          <w:p w14:paraId="5664810A" w14:textId="77777777" w:rsidR="00BB6E05" w:rsidRPr="00BB6E05" w:rsidRDefault="00BB6E05" w:rsidP="00BB6E05">
            <w:pPr>
              <w:rPr>
                <w:lang w:val="en-US"/>
              </w:rPr>
            </w:pPr>
            <w:r w:rsidRPr="00BB6E05">
              <w:rPr>
                <w:lang w:val="en-US"/>
              </w:rPr>
              <w:t>0.24%</w:t>
            </w:r>
          </w:p>
        </w:tc>
        <w:tc>
          <w:tcPr>
            <w:tcW w:w="420" w:type="pct"/>
            <w:tcBorders>
              <w:top w:val="nil"/>
              <w:left w:val="nil"/>
              <w:bottom w:val="nil"/>
              <w:right w:val="nil"/>
            </w:tcBorders>
            <w:shd w:val="clear" w:color="000000" w:fill="FFFFFF"/>
            <w:noWrap/>
            <w:vAlign w:val="center"/>
          </w:tcPr>
          <w:p w14:paraId="68B732B9" w14:textId="77777777" w:rsidR="00BB6E05" w:rsidRPr="00BB6E05" w:rsidRDefault="00BB6E05" w:rsidP="00BB6E05">
            <w:pP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5721D818" w14:textId="77777777" w:rsidR="00BB6E05" w:rsidRPr="00BB6E05" w:rsidRDefault="00BB6E05" w:rsidP="00BB6E05">
            <w:pPr>
              <w:rPr>
                <w:lang w:val="en-US"/>
              </w:rPr>
            </w:pPr>
            <w:r w:rsidRPr="00BB6E05">
              <w:rPr>
                <w:lang w:val="en-US"/>
              </w:rPr>
              <w:t>0.23%</w:t>
            </w:r>
          </w:p>
        </w:tc>
        <w:tc>
          <w:tcPr>
            <w:tcW w:w="436" w:type="pct"/>
            <w:tcBorders>
              <w:top w:val="nil"/>
              <w:left w:val="nil"/>
              <w:bottom w:val="nil"/>
              <w:right w:val="single" w:sz="8" w:space="0" w:color="auto"/>
            </w:tcBorders>
            <w:shd w:val="clear" w:color="000000" w:fill="FFFFFF"/>
            <w:noWrap/>
            <w:vAlign w:val="center"/>
          </w:tcPr>
          <w:p w14:paraId="486BF858" w14:textId="77777777" w:rsidR="00BB6E05" w:rsidRPr="00BB6E05" w:rsidRDefault="00BB6E05" w:rsidP="00BB6E05">
            <w:pPr>
              <w:rPr>
                <w:lang w:val="en-US"/>
              </w:rPr>
            </w:pPr>
            <w:r w:rsidRPr="00BB6E05">
              <w:rPr>
                <w:lang w:val="en-US"/>
              </w:rPr>
              <w:t>0.23%</w:t>
            </w:r>
          </w:p>
        </w:tc>
      </w:tr>
    </w:tbl>
    <w:p w14:paraId="6D086608" w14:textId="77777777" w:rsidR="00BB6E05" w:rsidRPr="00BB6E05" w:rsidRDefault="00BB6E05" w:rsidP="00BB6E05">
      <w:pPr>
        <w:rPr>
          <w:lang w:val="en-US"/>
        </w:rPr>
      </w:pPr>
    </w:p>
    <w:p w14:paraId="763F2DC6" w14:textId="77777777" w:rsidR="00BB6E05" w:rsidRPr="00BB6E05" w:rsidRDefault="00BB6E05" w:rsidP="00BB6E05">
      <w:pPr>
        <w:rPr>
          <w:lang w:val="en-US"/>
        </w:rPr>
      </w:pPr>
      <w:r w:rsidRPr="00BB6E05">
        <w:rPr>
          <w:lang w:val="en-US"/>
        </w:rPr>
        <w:t>Table 3.9. Simulation results for additional CE2.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B6E05" w:rsidRPr="00BB6E05" w14:paraId="32274752" w14:textId="77777777" w:rsidTr="0010037D">
        <w:trPr>
          <w:trHeight w:val="315"/>
        </w:trPr>
        <w:tc>
          <w:tcPr>
            <w:tcW w:w="960" w:type="dxa"/>
            <w:tcBorders>
              <w:top w:val="nil"/>
              <w:left w:val="nil"/>
              <w:bottom w:val="nil"/>
              <w:right w:val="nil"/>
            </w:tcBorders>
            <w:shd w:val="clear" w:color="auto" w:fill="auto"/>
            <w:noWrap/>
            <w:vAlign w:val="bottom"/>
            <w:hideMark/>
          </w:tcPr>
          <w:p w14:paraId="70CC0248"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D808003" w14:textId="77777777" w:rsidR="00BB6E05" w:rsidRPr="00BB6E05" w:rsidRDefault="00BB6E05" w:rsidP="00BB6E05">
            <w:pPr>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25BBD6AC" w14:textId="77777777" w:rsidR="00BB6E05" w:rsidRPr="00BB6E05" w:rsidRDefault="00BB6E05" w:rsidP="00BB6E05">
            <w:pPr>
              <w:rPr>
                <w:b/>
                <w:bCs/>
                <w:lang w:val="en-US"/>
              </w:rPr>
            </w:pPr>
            <w:r w:rsidRPr="00BB6E05">
              <w:rPr>
                <w:b/>
                <w:bCs/>
                <w:lang w:val="en-US"/>
              </w:rPr>
              <w:t>SVT16 RGB</w:t>
            </w:r>
          </w:p>
        </w:tc>
      </w:tr>
      <w:tr w:rsidR="00BB6E05" w:rsidRPr="00BB6E05" w14:paraId="0DFA27D3" w14:textId="77777777" w:rsidTr="0010037D">
        <w:trPr>
          <w:trHeight w:val="315"/>
        </w:trPr>
        <w:tc>
          <w:tcPr>
            <w:tcW w:w="960" w:type="dxa"/>
            <w:tcBorders>
              <w:top w:val="nil"/>
              <w:left w:val="nil"/>
              <w:bottom w:val="nil"/>
              <w:right w:val="nil"/>
            </w:tcBorders>
            <w:shd w:val="clear" w:color="auto" w:fill="auto"/>
            <w:noWrap/>
            <w:vAlign w:val="bottom"/>
            <w:hideMark/>
          </w:tcPr>
          <w:p w14:paraId="27E7EF87"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7DCE69D" w14:textId="77777777" w:rsidR="00BB6E05" w:rsidRPr="00BB6E05" w:rsidRDefault="00BB6E05" w:rsidP="00BB6E05">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4087BCF9" w14:textId="77777777" w:rsidR="00BB6E05" w:rsidRPr="00BB6E05" w:rsidRDefault="00BB6E05" w:rsidP="00BB6E05">
            <w:pPr>
              <w:rPr>
                <w:lang w:val="en-US"/>
              </w:rPr>
            </w:pPr>
            <w:r w:rsidRPr="00BB6E05">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32696F2E" w14:textId="77777777" w:rsidR="00BB6E05" w:rsidRPr="00BB6E05" w:rsidRDefault="00BB6E05" w:rsidP="00BB6E05">
            <w:pP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1DAFF92" w14:textId="77777777" w:rsidR="00BB6E05" w:rsidRPr="00BB6E05" w:rsidRDefault="00BB6E05" w:rsidP="00BB6E05">
            <w:pP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98B3EEF" w14:textId="77777777" w:rsidR="00BB6E05" w:rsidRPr="00BB6E05" w:rsidRDefault="00BB6E05" w:rsidP="00BB6E05">
            <w:pPr>
              <w:rPr>
                <w:lang w:val="en-US"/>
              </w:rPr>
            </w:pPr>
            <w:r w:rsidRPr="00BB6E05">
              <w:rPr>
                <w:lang w:val="en-US"/>
              </w:rPr>
              <w:t>R</w:t>
            </w:r>
          </w:p>
        </w:tc>
      </w:tr>
      <w:tr w:rsidR="00BB6E05" w:rsidRPr="00BB6E05" w14:paraId="2A40EC6D"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0D68AB0"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1937540"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10606FF" w14:textId="77777777" w:rsidR="00BB6E05" w:rsidRPr="00BB6E05" w:rsidRDefault="00BB6E05" w:rsidP="00BB6E05">
            <w:pP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7F4729F1" w14:textId="77777777" w:rsidR="00BB6E05" w:rsidRPr="00BB6E05" w:rsidRDefault="00BB6E05" w:rsidP="00BB6E05">
            <w:pPr>
              <w:rPr>
                <w:lang w:val="en-US"/>
              </w:rPr>
            </w:pPr>
            <w:r w:rsidRPr="00BB6E05">
              <w:rPr>
                <w:lang w:val="en-US"/>
              </w:rPr>
              <w:t>1.63%</w:t>
            </w:r>
          </w:p>
        </w:tc>
        <w:tc>
          <w:tcPr>
            <w:tcW w:w="942" w:type="dxa"/>
            <w:tcBorders>
              <w:top w:val="nil"/>
              <w:left w:val="nil"/>
              <w:bottom w:val="nil"/>
              <w:right w:val="nil"/>
            </w:tcBorders>
            <w:shd w:val="clear" w:color="000000" w:fill="FFFFFF"/>
            <w:noWrap/>
            <w:vAlign w:val="center"/>
          </w:tcPr>
          <w:p w14:paraId="6821036D" w14:textId="77777777" w:rsidR="00BB6E05" w:rsidRPr="00BB6E05" w:rsidRDefault="00BB6E05" w:rsidP="00BB6E05">
            <w:pPr>
              <w:rPr>
                <w:lang w:val="en-US"/>
              </w:rPr>
            </w:pPr>
            <w:r w:rsidRPr="00BB6E05">
              <w:rPr>
                <w:lang w:val="en-US"/>
              </w:rPr>
              <w:t>1.86%</w:t>
            </w:r>
          </w:p>
        </w:tc>
        <w:tc>
          <w:tcPr>
            <w:tcW w:w="942" w:type="dxa"/>
            <w:tcBorders>
              <w:top w:val="nil"/>
              <w:left w:val="nil"/>
              <w:bottom w:val="nil"/>
              <w:right w:val="single" w:sz="8" w:space="0" w:color="auto"/>
            </w:tcBorders>
            <w:shd w:val="clear" w:color="000000" w:fill="FFFFFF"/>
            <w:noWrap/>
            <w:vAlign w:val="center"/>
          </w:tcPr>
          <w:p w14:paraId="558D569F" w14:textId="77777777" w:rsidR="00BB6E05" w:rsidRPr="00BB6E05" w:rsidRDefault="00BB6E05" w:rsidP="00BB6E05">
            <w:pPr>
              <w:rPr>
                <w:lang w:val="en-US"/>
              </w:rPr>
            </w:pPr>
            <w:r w:rsidRPr="00BB6E05">
              <w:rPr>
                <w:lang w:val="en-US"/>
              </w:rPr>
              <w:t>1.87%</w:t>
            </w:r>
          </w:p>
        </w:tc>
      </w:tr>
      <w:tr w:rsidR="00BB6E05" w:rsidRPr="00BB6E05" w14:paraId="7C372F4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7BAE333"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77AAC795"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DB797D6" w14:textId="77777777" w:rsidR="00BB6E05" w:rsidRPr="00BB6E05" w:rsidRDefault="00BB6E05" w:rsidP="00BB6E05">
            <w:pPr>
              <w:rPr>
                <w:lang w:val="en-US"/>
              </w:rPr>
            </w:pPr>
            <w:r w:rsidRPr="00BB6E05">
              <w:rPr>
                <w:lang w:val="en-US"/>
              </w:rPr>
              <w:t>1.38%</w:t>
            </w:r>
          </w:p>
        </w:tc>
        <w:tc>
          <w:tcPr>
            <w:tcW w:w="942" w:type="dxa"/>
            <w:tcBorders>
              <w:top w:val="nil"/>
              <w:left w:val="nil"/>
              <w:bottom w:val="nil"/>
              <w:right w:val="nil"/>
            </w:tcBorders>
            <w:shd w:val="clear" w:color="000000" w:fill="FFFFFF"/>
            <w:noWrap/>
            <w:vAlign w:val="center"/>
          </w:tcPr>
          <w:p w14:paraId="3748DE8F" w14:textId="77777777" w:rsidR="00BB6E05" w:rsidRPr="00BB6E05" w:rsidRDefault="00BB6E05" w:rsidP="00BB6E05">
            <w:pPr>
              <w:rPr>
                <w:lang w:val="en-US"/>
              </w:rPr>
            </w:pPr>
            <w:r w:rsidRPr="00BB6E05">
              <w:rPr>
                <w:lang w:val="en-US"/>
              </w:rPr>
              <w:t>1.19%</w:t>
            </w:r>
          </w:p>
        </w:tc>
        <w:tc>
          <w:tcPr>
            <w:tcW w:w="942" w:type="dxa"/>
            <w:tcBorders>
              <w:top w:val="nil"/>
              <w:left w:val="nil"/>
              <w:bottom w:val="nil"/>
              <w:right w:val="nil"/>
            </w:tcBorders>
            <w:shd w:val="clear" w:color="000000" w:fill="FFFFFF"/>
            <w:noWrap/>
            <w:vAlign w:val="center"/>
          </w:tcPr>
          <w:p w14:paraId="018EEA7F" w14:textId="77777777" w:rsidR="00BB6E05" w:rsidRPr="00BB6E05" w:rsidRDefault="00BB6E05" w:rsidP="00BB6E05">
            <w:pPr>
              <w:rPr>
                <w:lang w:val="en-US"/>
              </w:rPr>
            </w:pPr>
            <w:r w:rsidRPr="00BB6E05">
              <w:rPr>
                <w:lang w:val="en-US"/>
              </w:rPr>
              <w:t>1.47%</w:t>
            </w:r>
          </w:p>
        </w:tc>
        <w:tc>
          <w:tcPr>
            <w:tcW w:w="942" w:type="dxa"/>
            <w:tcBorders>
              <w:top w:val="nil"/>
              <w:left w:val="nil"/>
              <w:bottom w:val="nil"/>
              <w:right w:val="single" w:sz="8" w:space="0" w:color="auto"/>
            </w:tcBorders>
            <w:shd w:val="clear" w:color="000000" w:fill="FFFFFF"/>
            <w:noWrap/>
            <w:vAlign w:val="center"/>
          </w:tcPr>
          <w:p w14:paraId="62C6B5BE" w14:textId="77777777" w:rsidR="00BB6E05" w:rsidRPr="00BB6E05" w:rsidRDefault="00BB6E05" w:rsidP="00BB6E05">
            <w:pPr>
              <w:rPr>
                <w:lang w:val="en-US"/>
              </w:rPr>
            </w:pPr>
            <w:r w:rsidRPr="00BB6E05">
              <w:rPr>
                <w:lang w:val="en-US"/>
              </w:rPr>
              <w:t>1.48%</w:t>
            </w:r>
          </w:p>
        </w:tc>
      </w:tr>
      <w:tr w:rsidR="00BB6E05" w:rsidRPr="00BB6E05" w14:paraId="0BED2D4D"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C1DF316"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4037EAA"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51F1A59" w14:textId="77777777" w:rsidR="00BB6E05" w:rsidRPr="00BB6E05" w:rsidRDefault="00BB6E05" w:rsidP="00BB6E05">
            <w:pPr>
              <w:rPr>
                <w:lang w:val="en-US"/>
              </w:rPr>
            </w:pPr>
            <w:r w:rsidRPr="00BB6E05">
              <w:rPr>
                <w:lang w:val="en-US"/>
              </w:rPr>
              <w:t>1.68%</w:t>
            </w:r>
          </w:p>
        </w:tc>
        <w:tc>
          <w:tcPr>
            <w:tcW w:w="942" w:type="dxa"/>
            <w:tcBorders>
              <w:top w:val="nil"/>
              <w:left w:val="nil"/>
              <w:bottom w:val="nil"/>
              <w:right w:val="nil"/>
            </w:tcBorders>
            <w:shd w:val="clear" w:color="000000" w:fill="FFFFFF"/>
            <w:noWrap/>
            <w:vAlign w:val="center"/>
          </w:tcPr>
          <w:p w14:paraId="354292F6" w14:textId="77777777" w:rsidR="00BB6E05" w:rsidRPr="00BB6E05" w:rsidRDefault="00BB6E05" w:rsidP="00BB6E05">
            <w:pPr>
              <w:rPr>
                <w:lang w:val="en-US"/>
              </w:rPr>
            </w:pPr>
            <w:r w:rsidRPr="00BB6E05">
              <w:rPr>
                <w:lang w:val="en-US"/>
              </w:rPr>
              <w:t>2.11%</w:t>
            </w:r>
          </w:p>
        </w:tc>
        <w:tc>
          <w:tcPr>
            <w:tcW w:w="942" w:type="dxa"/>
            <w:tcBorders>
              <w:top w:val="nil"/>
              <w:left w:val="nil"/>
              <w:bottom w:val="nil"/>
              <w:right w:val="nil"/>
            </w:tcBorders>
            <w:shd w:val="clear" w:color="000000" w:fill="FFFFFF"/>
            <w:noWrap/>
            <w:vAlign w:val="center"/>
          </w:tcPr>
          <w:p w14:paraId="560CBDE9" w14:textId="77777777" w:rsidR="00BB6E05" w:rsidRPr="00BB6E05" w:rsidRDefault="00BB6E05" w:rsidP="00BB6E05">
            <w:pPr>
              <w:rPr>
                <w:lang w:val="en-US"/>
              </w:rPr>
            </w:pPr>
            <w:r w:rsidRPr="00BB6E05">
              <w:rPr>
                <w:lang w:val="en-US"/>
              </w:rPr>
              <w:t>1.45%</w:t>
            </w:r>
          </w:p>
        </w:tc>
        <w:tc>
          <w:tcPr>
            <w:tcW w:w="942" w:type="dxa"/>
            <w:tcBorders>
              <w:top w:val="nil"/>
              <w:left w:val="nil"/>
              <w:bottom w:val="nil"/>
              <w:right w:val="single" w:sz="8" w:space="0" w:color="auto"/>
            </w:tcBorders>
            <w:shd w:val="clear" w:color="000000" w:fill="FFFFFF"/>
            <w:noWrap/>
            <w:vAlign w:val="center"/>
          </w:tcPr>
          <w:p w14:paraId="41DE659E" w14:textId="77777777" w:rsidR="00BB6E05" w:rsidRPr="00BB6E05" w:rsidRDefault="00BB6E05" w:rsidP="00BB6E05">
            <w:pPr>
              <w:rPr>
                <w:lang w:val="en-US"/>
              </w:rPr>
            </w:pPr>
            <w:r w:rsidRPr="00BB6E05">
              <w:rPr>
                <w:lang w:val="en-US"/>
              </w:rPr>
              <w:t>1.48%</w:t>
            </w:r>
          </w:p>
        </w:tc>
      </w:tr>
      <w:tr w:rsidR="00BB6E05" w:rsidRPr="00BB6E05" w14:paraId="1D4FFEA4"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4EFA0B7"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17F559BC"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3A803F30" w14:textId="77777777" w:rsidR="00BB6E05" w:rsidRPr="00BB6E05" w:rsidRDefault="00BB6E05" w:rsidP="00BB6E05">
            <w:pPr>
              <w:rPr>
                <w:lang w:val="en-US"/>
              </w:rPr>
            </w:pPr>
            <w:r w:rsidRPr="00BB6E05">
              <w:rPr>
                <w:lang w:val="en-US"/>
              </w:rPr>
              <w:t>1.37%</w:t>
            </w:r>
          </w:p>
        </w:tc>
        <w:tc>
          <w:tcPr>
            <w:tcW w:w="942" w:type="dxa"/>
            <w:tcBorders>
              <w:top w:val="nil"/>
              <w:left w:val="nil"/>
              <w:bottom w:val="nil"/>
              <w:right w:val="nil"/>
            </w:tcBorders>
            <w:shd w:val="clear" w:color="000000" w:fill="FFFFFF"/>
            <w:noWrap/>
            <w:vAlign w:val="center"/>
          </w:tcPr>
          <w:p w14:paraId="6504EFA0" w14:textId="77777777" w:rsidR="00BB6E05" w:rsidRPr="00BB6E05" w:rsidRDefault="00BB6E05" w:rsidP="00BB6E05">
            <w:pP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0969A924" w14:textId="77777777" w:rsidR="00BB6E05" w:rsidRPr="00BB6E05" w:rsidRDefault="00BB6E05" w:rsidP="00BB6E05">
            <w:pPr>
              <w:rPr>
                <w:lang w:val="en-US"/>
              </w:rPr>
            </w:pPr>
            <w:r w:rsidRPr="00BB6E05">
              <w:rPr>
                <w:lang w:val="en-US"/>
              </w:rPr>
              <w:t>1.15%</w:t>
            </w:r>
          </w:p>
        </w:tc>
        <w:tc>
          <w:tcPr>
            <w:tcW w:w="942" w:type="dxa"/>
            <w:tcBorders>
              <w:top w:val="nil"/>
              <w:left w:val="nil"/>
              <w:bottom w:val="nil"/>
              <w:right w:val="single" w:sz="8" w:space="0" w:color="auto"/>
            </w:tcBorders>
            <w:shd w:val="clear" w:color="000000" w:fill="FFFFFF"/>
            <w:noWrap/>
            <w:vAlign w:val="center"/>
          </w:tcPr>
          <w:p w14:paraId="358A7FA7" w14:textId="77777777" w:rsidR="00BB6E05" w:rsidRPr="00BB6E05" w:rsidRDefault="00BB6E05" w:rsidP="00BB6E05">
            <w:pPr>
              <w:rPr>
                <w:lang w:val="en-US"/>
              </w:rPr>
            </w:pPr>
            <w:r w:rsidRPr="00BB6E05">
              <w:rPr>
                <w:lang w:val="en-US"/>
              </w:rPr>
              <w:t>1.17%</w:t>
            </w:r>
          </w:p>
        </w:tc>
      </w:tr>
      <w:tr w:rsidR="00BB6E05" w:rsidRPr="00BB6E05" w14:paraId="769D8CF0"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0E88C4F"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45B650E"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407FF6" w14:textId="77777777" w:rsidR="00BB6E05" w:rsidRPr="00BB6E05" w:rsidRDefault="00BB6E05" w:rsidP="00BB6E05">
            <w:pPr>
              <w:rPr>
                <w:lang w:val="en-US"/>
              </w:rPr>
            </w:pPr>
          </w:p>
        </w:tc>
        <w:tc>
          <w:tcPr>
            <w:tcW w:w="942" w:type="dxa"/>
            <w:tcBorders>
              <w:top w:val="nil"/>
              <w:left w:val="nil"/>
              <w:bottom w:val="nil"/>
              <w:right w:val="nil"/>
            </w:tcBorders>
            <w:shd w:val="clear" w:color="000000" w:fill="FFFFFF"/>
            <w:noWrap/>
            <w:vAlign w:val="center"/>
          </w:tcPr>
          <w:p w14:paraId="7279CAD8"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4567AF70"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35C235FA" w14:textId="77777777" w:rsidR="00BB6E05" w:rsidRPr="00BB6E05" w:rsidRDefault="00BB6E05" w:rsidP="00BB6E05">
            <w:pPr>
              <w:rPr>
                <w:lang w:val="en-US"/>
              </w:rPr>
            </w:pPr>
            <w:r w:rsidRPr="00BB6E05">
              <w:rPr>
                <w:lang w:val="en-US"/>
              </w:rPr>
              <w:t>n/a</w:t>
            </w:r>
          </w:p>
        </w:tc>
      </w:tr>
      <w:tr w:rsidR="00BB6E05" w:rsidRPr="00BB6E05" w14:paraId="582165E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534BA38"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2D8A088"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B933EFF" w14:textId="77777777" w:rsidR="00BB6E05" w:rsidRPr="00BB6E05" w:rsidRDefault="00BB6E05" w:rsidP="00BB6E05">
            <w:pPr>
              <w:rPr>
                <w:lang w:val="en-US"/>
              </w:rPr>
            </w:pPr>
          </w:p>
        </w:tc>
        <w:tc>
          <w:tcPr>
            <w:tcW w:w="942" w:type="dxa"/>
            <w:tcBorders>
              <w:top w:val="nil"/>
              <w:left w:val="nil"/>
              <w:bottom w:val="nil"/>
              <w:right w:val="nil"/>
            </w:tcBorders>
            <w:shd w:val="clear" w:color="000000" w:fill="FFFFFF"/>
            <w:noWrap/>
            <w:vAlign w:val="center"/>
          </w:tcPr>
          <w:p w14:paraId="0AE4A251"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0033C3A3"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5CE4FF42" w14:textId="77777777" w:rsidR="00BB6E05" w:rsidRPr="00BB6E05" w:rsidRDefault="00BB6E05" w:rsidP="00BB6E05">
            <w:pPr>
              <w:rPr>
                <w:lang w:val="en-US"/>
              </w:rPr>
            </w:pPr>
            <w:r w:rsidRPr="00BB6E05">
              <w:rPr>
                <w:lang w:val="en-US"/>
              </w:rPr>
              <w:t>n/a</w:t>
            </w:r>
          </w:p>
        </w:tc>
      </w:tr>
    </w:tbl>
    <w:p w14:paraId="144F8931" w14:textId="77777777" w:rsidR="00BB6E05" w:rsidRPr="00BB6E05" w:rsidRDefault="00BB6E05" w:rsidP="00BB6E05">
      <w:pPr>
        <w:rPr>
          <w:lang w:val="en-US"/>
        </w:rPr>
      </w:pPr>
    </w:p>
    <w:p w14:paraId="4A4EE5B5" w14:textId="77777777" w:rsidR="00BB6E05" w:rsidRPr="00BB6E05" w:rsidRDefault="00BB6E05" w:rsidP="00BB6E05">
      <w:pPr>
        <w:rPr>
          <w:lang w:val="en-US"/>
        </w:rPr>
      </w:pPr>
      <w:r w:rsidRPr="00BB6E05">
        <w:rPr>
          <w:lang w:val="en-US"/>
        </w:rPr>
        <w:t>Table 3.10. Reported run-time estimates for additional CE2.x tests,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22B05C3E" w14:textId="77777777" w:rsidTr="0010037D">
        <w:trPr>
          <w:trHeight w:val="315"/>
        </w:trPr>
        <w:tc>
          <w:tcPr>
            <w:tcW w:w="960" w:type="dxa"/>
            <w:tcBorders>
              <w:top w:val="nil"/>
              <w:left w:val="nil"/>
              <w:bottom w:val="nil"/>
              <w:right w:val="nil"/>
            </w:tcBorders>
            <w:shd w:val="clear" w:color="auto" w:fill="auto"/>
            <w:noWrap/>
            <w:vAlign w:val="bottom"/>
            <w:hideMark/>
          </w:tcPr>
          <w:p w14:paraId="4FCF207A"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81DCC59" w14:textId="77777777" w:rsidR="00BB6E05" w:rsidRPr="00BB6E05" w:rsidRDefault="00BB6E05" w:rsidP="00BB6E05">
            <w:pPr>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A355EFB" w14:textId="77777777" w:rsidR="00BB6E05" w:rsidRPr="00BB6E05" w:rsidRDefault="00BB6E05" w:rsidP="00BB6E05">
            <w:pP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C898532" w14:textId="77777777" w:rsidR="00BB6E05" w:rsidRPr="00BB6E05" w:rsidRDefault="00BB6E05" w:rsidP="00BB6E05">
            <w:pP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2C7A9FB" w14:textId="77777777" w:rsidR="00BB6E05" w:rsidRPr="00BB6E05" w:rsidRDefault="00BB6E05" w:rsidP="00BB6E05">
            <w:pP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0D0BB5B" w14:textId="77777777" w:rsidR="00BB6E05" w:rsidRPr="00BB6E05" w:rsidRDefault="00BB6E05" w:rsidP="00BB6E05">
            <w:pPr>
              <w:rPr>
                <w:b/>
                <w:bCs/>
                <w:lang w:val="en-US"/>
              </w:rPr>
            </w:pPr>
            <w:r w:rsidRPr="00BB6E05">
              <w:rPr>
                <w:b/>
                <w:bCs/>
                <w:lang w:val="en-US"/>
              </w:rPr>
              <w:t>SVT16 RGB</w:t>
            </w:r>
          </w:p>
        </w:tc>
      </w:tr>
      <w:tr w:rsidR="00BB6E05" w:rsidRPr="00BB6E05" w14:paraId="6FDA372B" w14:textId="77777777" w:rsidTr="0010037D">
        <w:trPr>
          <w:trHeight w:val="315"/>
        </w:trPr>
        <w:tc>
          <w:tcPr>
            <w:tcW w:w="960" w:type="dxa"/>
            <w:tcBorders>
              <w:top w:val="nil"/>
              <w:left w:val="nil"/>
              <w:bottom w:val="nil"/>
              <w:right w:val="nil"/>
            </w:tcBorders>
            <w:shd w:val="clear" w:color="auto" w:fill="auto"/>
            <w:noWrap/>
            <w:vAlign w:val="bottom"/>
            <w:hideMark/>
          </w:tcPr>
          <w:p w14:paraId="62CF7A42"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C92179C" w14:textId="77777777" w:rsidR="00BB6E05" w:rsidRPr="00BB6E05" w:rsidRDefault="00BB6E05" w:rsidP="00BB6E05">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1BA08926"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8BA4999"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DA667C6"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3E7CDB5"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3ECB43C3"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6F373B9"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4AB388E"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7A569D8" w14:textId="77777777" w:rsidR="00BB6E05" w:rsidRPr="00BB6E05" w:rsidRDefault="00BB6E05" w:rsidP="00BB6E05">
            <w:pPr>
              <w:rPr>
                <w:lang w:val="en-US"/>
              </w:rPr>
            </w:pPr>
            <w:r w:rsidRPr="00BB6E05">
              <w:rPr>
                <w:lang w:val="en-US"/>
              </w:rPr>
              <w:t>Dec</w:t>
            </w:r>
          </w:p>
        </w:tc>
      </w:tr>
      <w:tr w:rsidR="00BB6E05" w:rsidRPr="00BB6E05" w14:paraId="13621AC2"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835333"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61B98A1"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BBB2ECF"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46FF7844" w14:textId="77777777" w:rsidR="00BB6E05" w:rsidRPr="00BB6E05" w:rsidRDefault="00BB6E05" w:rsidP="00BB6E05">
            <w:pP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51B5A3F7"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40601DB6" w14:textId="77777777" w:rsidR="00BB6E05" w:rsidRPr="00BB6E05" w:rsidRDefault="00BB6E05" w:rsidP="00BB6E05">
            <w:pPr>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4260A6EF"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10F0F42C" w14:textId="77777777" w:rsidR="00BB6E05" w:rsidRPr="00BB6E05" w:rsidRDefault="00BB6E05" w:rsidP="00BB6E05">
            <w:pPr>
              <w:rPr>
                <w:lang w:val="en-US"/>
              </w:rPr>
            </w:pPr>
            <w:r w:rsidRPr="00BB6E05">
              <w:rPr>
                <w:lang w:val="en-US"/>
              </w:rPr>
              <w:t>128%</w:t>
            </w:r>
          </w:p>
        </w:tc>
        <w:tc>
          <w:tcPr>
            <w:tcW w:w="960" w:type="dxa"/>
            <w:tcBorders>
              <w:top w:val="nil"/>
              <w:left w:val="nil"/>
              <w:bottom w:val="nil"/>
              <w:right w:val="nil"/>
            </w:tcBorders>
            <w:shd w:val="clear" w:color="000000" w:fill="FFFFFF"/>
            <w:noWrap/>
            <w:vAlign w:val="center"/>
          </w:tcPr>
          <w:p w14:paraId="06D3EB31"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0AF27AEA" w14:textId="77777777" w:rsidR="00BB6E05" w:rsidRPr="00BB6E05" w:rsidRDefault="00BB6E05" w:rsidP="00BB6E05">
            <w:pPr>
              <w:rPr>
                <w:lang w:val="en-US"/>
              </w:rPr>
            </w:pPr>
            <w:r w:rsidRPr="00BB6E05">
              <w:rPr>
                <w:lang w:val="en-US"/>
              </w:rPr>
              <w:t>119%</w:t>
            </w:r>
          </w:p>
        </w:tc>
      </w:tr>
      <w:tr w:rsidR="00BB6E05" w:rsidRPr="00BB6E05" w14:paraId="2A78E25C"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5A93D59"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38A35400"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6CDA6794"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11C481F8" w14:textId="77777777" w:rsidR="00BB6E05" w:rsidRPr="00BB6E05" w:rsidRDefault="00BB6E05" w:rsidP="00BB6E05">
            <w:pP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3ABABB78"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28B6C329" w14:textId="77777777" w:rsidR="00BB6E05" w:rsidRPr="00BB6E05" w:rsidRDefault="00BB6E05" w:rsidP="00BB6E05">
            <w:pPr>
              <w:rPr>
                <w:lang w:val="en-US"/>
              </w:rPr>
            </w:pPr>
            <w:r w:rsidRPr="00BB6E05">
              <w:rPr>
                <w:lang w:val="en-US"/>
              </w:rPr>
              <w:t>124%</w:t>
            </w:r>
          </w:p>
        </w:tc>
        <w:tc>
          <w:tcPr>
            <w:tcW w:w="960" w:type="dxa"/>
            <w:tcBorders>
              <w:top w:val="nil"/>
              <w:left w:val="nil"/>
              <w:bottom w:val="nil"/>
              <w:right w:val="nil"/>
            </w:tcBorders>
            <w:shd w:val="clear" w:color="000000" w:fill="FFFFFF"/>
            <w:noWrap/>
            <w:vAlign w:val="center"/>
          </w:tcPr>
          <w:p w14:paraId="0669CA33"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237EB2E3" w14:textId="77777777" w:rsidR="00BB6E05" w:rsidRPr="00BB6E05" w:rsidRDefault="00BB6E05" w:rsidP="00BB6E05">
            <w:pPr>
              <w:rPr>
                <w:lang w:val="en-US"/>
              </w:rPr>
            </w:pPr>
            <w:r w:rsidRPr="00BB6E05">
              <w:rPr>
                <w:lang w:val="en-US"/>
              </w:rPr>
              <w:t>131%</w:t>
            </w:r>
          </w:p>
        </w:tc>
        <w:tc>
          <w:tcPr>
            <w:tcW w:w="960" w:type="dxa"/>
            <w:tcBorders>
              <w:top w:val="nil"/>
              <w:left w:val="nil"/>
              <w:bottom w:val="nil"/>
              <w:right w:val="nil"/>
            </w:tcBorders>
            <w:shd w:val="clear" w:color="000000" w:fill="FFFFFF"/>
            <w:noWrap/>
            <w:vAlign w:val="center"/>
          </w:tcPr>
          <w:p w14:paraId="4EA17652"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single" w:sz="8" w:space="0" w:color="auto"/>
            </w:tcBorders>
            <w:shd w:val="clear" w:color="000000" w:fill="FFFFFF"/>
            <w:noWrap/>
            <w:vAlign w:val="center"/>
          </w:tcPr>
          <w:p w14:paraId="2345090C" w14:textId="77777777" w:rsidR="00BB6E05" w:rsidRPr="00BB6E05" w:rsidRDefault="00BB6E05" w:rsidP="00BB6E05">
            <w:pPr>
              <w:rPr>
                <w:lang w:val="en-US"/>
              </w:rPr>
            </w:pPr>
            <w:r w:rsidRPr="00BB6E05">
              <w:rPr>
                <w:lang w:val="en-US"/>
              </w:rPr>
              <w:t>121%</w:t>
            </w:r>
          </w:p>
        </w:tc>
      </w:tr>
      <w:tr w:rsidR="00BB6E05" w:rsidRPr="00BB6E05" w14:paraId="33685515"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A90A475"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1A020FD2"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25B3BE"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D6D72AA"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AD4BA26"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F62E34" w14:textId="77777777" w:rsidR="00BB6E05" w:rsidRPr="00BB6E05" w:rsidRDefault="00BB6E05" w:rsidP="00BB6E05">
            <w:pPr>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58575808"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9D90E43" w14:textId="77777777" w:rsidR="00BB6E05" w:rsidRPr="00BB6E05" w:rsidRDefault="00BB6E05" w:rsidP="00BB6E05">
            <w:pP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0704F4A3"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429D1F3" w14:textId="77777777" w:rsidR="00BB6E05" w:rsidRPr="00BB6E05" w:rsidRDefault="00BB6E05" w:rsidP="00BB6E05">
            <w:pPr>
              <w:rPr>
                <w:lang w:val="en-US"/>
              </w:rPr>
            </w:pPr>
            <w:r w:rsidRPr="00BB6E05">
              <w:rPr>
                <w:lang w:val="en-US"/>
              </w:rPr>
              <w:t>125%</w:t>
            </w:r>
          </w:p>
        </w:tc>
      </w:tr>
      <w:tr w:rsidR="00BB6E05" w:rsidRPr="00BB6E05" w14:paraId="713644C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494DF7E"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1E4ECEF3"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0660283"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747B4B4E"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3904E8DF"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0C667E78" w14:textId="77777777" w:rsidR="00BB6E05" w:rsidRPr="00BB6E05" w:rsidRDefault="00BB6E05" w:rsidP="00BB6E05">
            <w:pP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530E71B2"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C2CAB07" w14:textId="77777777" w:rsidR="00BB6E05" w:rsidRPr="00BB6E05" w:rsidRDefault="00BB6E05" w:rsidP="00BB6E05">
            <w:pPr>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AA24EE"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02577BD5" w14:textId="77777777" w:rsidR="00BB6E05" w:rsidRPr="00BB6E05" w:rsidRDefault="00BB6E05" w:rsidP="00BB6E05">
            <w:pPr>
              <w:rPr>
                <w:lang w:val="en-US"/>
              </w:rPr>
            </w:pPr>
            <w:r w:rsidRPr="00BB6E05">
              <w:rPr>
                <w:lang w:val="en-US"/>
              </w:rPr>
              <w:t>123%</w:t>
            </w:r>
          </w:p>
        </w:tc>
      </w:tr>
      <w:tr w:rsidR="00BB6E05" w:rsidRPr="00BB6E05" w14:paraId="7F602B90"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9F9CBE2"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0F0F670F"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F168A3"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4482C47"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FD76B52"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3D063A"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E24A5F4"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1EFF550A" w14:textId="77777777" w:rsidR="00BB6E05" w:rsidRPr="00BB6E05" w:rsidRDefault="00BB6E05" w:rsidP="00BB6E05">
            <w:pP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446E1A7A" w14:textId="77777777" w:rsidR="00BB6E05" w:rsidRPr="00BB6E05" w:rsidRDefault="00BB6E05" w:rsidP="00BB6E05">
            <w:pPr>
              <w:rPr>
                <w:lang w:val="en-US"/>
              </w:rPr>
            </w:pPr>
          </w:p>
        </w:tc>
        <w:tc>
          <w:tcPr>
            <w:tcW w:w="960" w:type="dxa"/>
            <w:tcBorders>
              <w:top w:val="nil"/>
              <w:left w:val="nil"/>
              <w:bottom w:val="nil"/>
              <w:right w:val="single" w:sz="8" w:space="0" w:color="auto"/>
            </w:tcBorders>
            <w:shd w:val="clear" w:color="000000" w:fill="FFFFFF"/>
            <w:noWrap/>
            <w:vAlign w:val="center"/>
          </w:tcPr>
          <w:p w14:paraId="4EFA9CDA" w14:textId="77777777" w:rsidR="00BB6E05" w:rsidRPr="00BB6E05" w:rsidRDefault="00BB6E05" w:rsidP="00BB6E05">
            <w:pPr>
              <w:rPr>
                <w:lang w:val="en-US"/>
              </w:rPr>
            </w:pPr>
          </w:p>
        </w:tc>
      </w:tr>
      <w:tr w:rsidR="00BB6E05" w:rsidRPr="00BB6E05" w14:paraId="5FE4610A"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7742162"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D318000"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F0839D8"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599FF600"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68AD325E"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7722E38"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5263EDAA"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EA16BFF" w14:textId="77777777" w:rsidR="00BB6E05" w:rsidRPr="00BB6E05" w:rsidRDefault="00BB6E05" w:rsidP="00BB6E05">
            <w:pP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71B8FC49" w14:textId="77777777" w:rsidR="00BB6E05" w:rsidRPr="00BB6E05" w:rsidRDefault="00BB6E05" w:rsidP="00BB6E05">
            <w:pPr>
              <w:rPr>
                <w:lang w:val="en-US"/>
              </w:rPr>
            </w:pPr>
          </w:p>
        </w:tc>
        <w:tc>
          <w:tcPr>
            <w:tcW w:w="960" w:type="dxa"/>
            <w:tcBorders>
              <w:top w:val="nil"/>
              <w:left w:val="nil"/>
              <w:bottom w:val="nil"/>
              <w:right w:val="single" w:sz="8" w:space="0" w:color="auto"/>
            </w:tcBorders>
            <w:shd w:val="clear" w:color="000000" w:fill="FFFFFF"/>
            <w:noWrap/>
            <w:vAlign w:val="center"/>
          </w:tcPr>
          <w:p w14:paraId="60B376E0" w14:textId="77777777" w:rsidR="00BB6E05" w:rsidRPr="00BB6E05" w:rsidRDefault="00BB6E05" w:rsidP="00BB6E05">
            <w:pPr>
              <w:rPr>
                <w:lang w:val="en-US"/>
              </w:rPr>
            </w:pPr>
          </w:p>
        </w:tc>
      </w:tr>
    </w:tbl>
    <w:p w14:paraId="576BAB87" w14:textId="77777777" w:rsidR="00BB6E05" w:rsidRPr="00BB6E05" w:rsidRDefault="00BB6E05" w:rsidP="00BB6E05">
      <w:r w:rsidRPr="00BB6E05">
        <w:t>No results have been provided for normal QP configuration. Tests on of CE2.x are not applicabe for lossless coding configuration.</w:t>
      </w:r>
    </w:p>
    <w:p w14:paraId="75164D5A" w14:textId="301982F4" w:rsidR="00BB6E05" w:rsidRDefault="00BB6E05" w:rsidP="00BB6E05"/>
    <w:p w14:paraId="5DC19B7D" w14:textId="413EC5DC" w:rsidR="00EB548C" w:rsidRDefault="00EB548C" w:rsidP="00BB6E05">
      <w:r>
        <w:t>From JVET discussion:</w:t>
      </w:r>
    </w:p>
    <w:p w14:paraId="7514C418" w14:textId="29B27E80" w:rsidR="007F0E6F" w:rsidRDefault="007F0E6F" w:rsidP="00BB6E05">
      <w:r>
        <w:t>In summary, the method does not show benefit when the extended precision flag is enabled. When the extended precision flag is disabled, there is some gain (however less than with the extended precision flag). The benefit would be that it requires less internal bit depth than the extended precision flag.</w:t>
      </w:r>
    </w:p>
    <w:p w14:paraId="3FABB204" w14:textId="250CB0A9" w:rsidR="007F0E6F" w:rsidRDefault="007F0E6F" w:rsidP="00BB6E05">
      <w:r>
        <w:t>It is further verbally reported that this applies only to the low QP case. For normal QP, the extended precision flag is disabled.</w:t>
      </w:r>
    </w:p>
    <w:p w14:paraId="546610CA" w14:textId="77777777" w:rsidR="007F0E6F" w:rsidRDefault="007F0E6F" w:rsidP="00BB6E05">
      <w:r>
        <w:t>In fact, it can be concluded that the proposal would be competing as a replacement of the extended precision flag (does not provide additional gain). Considering the loss compared to extended precision flag usage (and considering that this loss would rather occur in the operation range of professional application), the benefit of internal bit depth reduction would not justify its adoption.</w:t>
      </w:r>
    </w:p>
    <w:p w14:paraId="336E230C" w14:textId="77777777" w:rsidR="007F0E6F" w:rsidRDefault="007F0E6F" w:rsidP="00BB6E05">
      <w:r>
        <w:t>It is however noted that a CE related contribution reports better results.</w:t>
      </w:r>
    </w:p>
    <w:p w14:paraId="6B113959" w14:textId="34039007" w:rsidR="007F0E6F" w:rsidRDefault="007F0E6F" w:rsidP="00BB6E05">
      <w:r>
        <w:t>No action on the proposal investigated in the CE.</w:t>
      </w:r>
    </w:p>
    <w:p w14:paraId="07B92A8C" w14:textId="1C69A04C" w:rsidR="00EB548C" w:rsidRDefault="00EB548C" w:rsidP="00BB6E05">
      <w:r>
        <w:lastRenderedPageBreak/>
        <w:t>It is further pointed out that, even though the proposal may reduce the internal bit depth, it requires additional logic and may also reduce the throughput (latency between inverse quantization and inverse transform) and requires additional buffer.</w:t>
      </w:r>
    </w:p>
    <w:p w14:paraId="423112E8" w14:textId="1D17169F" w:rsidR="0010037D" w:rsidRDefault="0010037D" w:rsidP="00BB6E05"/>
    <w:p w14:paraId="70ED25AE" w14:textId="77777777" w:rsidR="00EB548C" w:rsidRDefault="00EB548C" w:rsidP="00EB548C">
      <w:r>
        <w:t>4</w:t>
      </w:r>
      <w:r>
        <w:tab/>
        <w:t>Tests on CABAC bypass coding methods</w:t>
      </w:r>
    </w:p>
    <w:p w14:paraId="54CB743A" w14:textId="77777777" w:rsidR="00EB548C" w:rsidRDefault="00EB548C" w:rsidP="00EB548C">
      <w:r>
        <w:t xml:space="preserve">In this category, one test based on proposal JVET-V0059 and another test on JVET-V0178 have been conducted. </w:t>
      </w:r>
    </w:p>
    <w:p w14:paraId="1C36C431" w14:textId="77777777" w:rsidR="00EB548C" w:rsidRDefault="00EB548C" w:rsidP="00EB548C">
      <w:r>
        <w:t>4.1</w:t>
      </w:r>
      <w:r>
        <w:tab/>
        <w:t xml:space="preserve">Bypass alignment and bypass coding </w:t>
      </w:r>
    </w:p>
    <w:p w14:paraId="7C114D96" w14:textId="77777777" w:rsidR="00EB548C" w:rsidRDefault="00EB548C" w:rsidP="00EB548C">
      <w:r>
        <w:t xml:space="preserve">In this category, methods targeting high throughput profile and presented in JVET-V0059/JVET-V0178 are being tested. </w:t>
      </w:r>
    </w:p>
    <w:p w14:paraId="3EDA5FC4" w14:textId="77777777" w:rsidR="00EB548C" w:rsidRDefault="00EB548C" w:rsidP="00EB548C"/>
    <w:p w14:paraId="5A98A7CF" w14:textId="77777777" w:rsidR="00EB548C" w:rsidRDefault="00EB548C" w:rsidP="00EB548C">
      <w:r>
        <w:t>Test</w:t>
      </w:r>
      <w:r>
        <w:tab/>
        <w:t xml:space="preserve"> Description document</w:t>
      </w:r>
      <w:r>
        <w:tab/>
        <w:t>Cross-checker document</w:t>
      </w:r>
    </w:p>
    <w:p w14:paraId="6F85A207" w14:textId="6F68F75A" w:rsidR="00EB548C" w:rsidRDefault="00EB548C" w:rsidP="00EB548C">
      <w:r>
        <w:t>CE3.1</w:t>
      </w:r>
      <w:r>
        <w:tab/>
        <w:t>JVET-W</w:t>
      </w:r>
      <w:proofErr w:type="gramStart"/>
      <w:r>
        <w:t>0044  JVET</w:t>
      </w:r>
      <w:proofErr w:type="gramEnd"/>
      <w:r>
        <w:t>-W0047</w:t>
      </w:r>
      <w:r>
        <w:cr/>
      </w:r>
    </w:p>
    <w:p w14:paraId="1BEB1B34" w14:textId="0B5A19C2" w:rsidR="00EB548C" w:rsidRDefault="00EB548C" w:rsidP="00EB548C">
      <w:r>
        <w:t>CE3.2</w:t>
      </w:r>
      <w:r>
        <w:tab/>
        <w:t>JVET-W</w:t>
      </w:r>
      <w:proofErr w:type="gramStart"/>
      <w:r>
        <w:t>0045  JVET</w:t>
      </w:r>
      <w:proofErr w:type="gramEnd"/>
      <w:r>
        <w:t>-W0058</w:t>
      </w:r>
      <w:r>
        <w:cr/>
      </w:r>
    </w:p>
    <w:p w14:paraId="257F4E44" w14:textId="77777777" w:rsidR="00EB548C" w:rsidRDefault="00EB548C" w:rsidP="00EB548C">
      <w:r>
        <w:t xml:space="preserve">In test CE3.1, option 2 presented in JVET-V0059 was tested. The CABAC bypass alignment will be done before bypass coding of each coefficient group. After reaching to the maximum number of context coded bins </w:t>
      </w:r>
      <w:proofErr w:type="gramStart"/>
      <w:r>
        <w:t>( defined</w:t>
      </w:r>
      <w:proofErr w:type="gramEnd"/>
      <w:r>
        <w:t xml:space="preserve"> in existing VVC standard), the bypass alignment will be done only once for that transform block before CABAC engine switched to fully bypass coding of transform coefficients.  If the remaining number of context coded bins &lt; 4, sb_coded_flag (of both RRC and TSRC) will be context coded, Otherwise, sb_coded_flag (of both RRC and </w:t>
      </w:r>
      <w:proofErr w:type="gramStart"/>
      <w:r>
        <w:t>TSRC)  will</w:t>
      </w:r>
      <w:proofErr w:type="gramEnd"/>
      <w:r>
        <w:t xml:space="preserve"> be bypasss coded.  </w:t>
      </w:r>
    </w:p>
    <w:p w14:paraId="1FEA5F45" w14:textId="77777777" w:rsidR="00EB548C" w:rsidRDefault="00EB548C" w:rsidP="00EB548C">
      <w:r>
        <w:t>In test CE3.2, the throughput benefits of the method proposed in JVET-V0178 was tested. When sps_cabac_bypass_alignment_enabled_flag is equal to 1:</w:t>
      </w:r>
    </w:p>
    <w:p w14:paraId="7D55A85D" w14:textId="77777777" w:rsidR="00EB548C" w:rsidRDefault="00EB548C" w:rsidP="00EB548C">
      <w:r>
        <w:t>•</w:t>
      </w:r>
      <w:r>
        <w:tab/>
        <w:t xml:space="preserve">the corresponding remBinsPass1 and RemCcbs are set to be 0; </w:t>
      </w:r>
    </w:p>
    <w:p w14:paraId="5A28F0DE" w14:textId="77777777" w:rsidR="00EB548C" w:rsidRDefault="00EB548C" w:rsidP="00EB548C">
      <w:r>
        <w:t>•</w:t>
      </w:r>
      <w:r>
        <w:tab/>
        <w:t>the coding of last_sig_coeff_x_prefix, last_sig_coeff_y_prefix, last_sig_coeff_x_suffix and last_sig_coeff_y_suffix remain the same (context coded);</w:t>
      </w:r>
    </w:p>
    <w:p w14:paraId="6FAD62DE" w14:textId="77777777" w:rsidR="00EB548C" w:rsidRDefault="00EB548C" w:rsidP="00EB548C">
      <w:r>
        <w:t>•</w:t>
      </w:r>
      <w:r>
        <w:tab/>
        <w:t>bypass alignment happens before the first bypass coded bin in both RRC and TSRC;</w:t>
      </w:r>
    </w:p>
    <w:p w14:paraId="69B6BFE7" w14:textId="77777777" w:rsidR="00EB548C" w:rsidRDefault="00EB548C" w:rsidP="00EB548C">
      <w:r>
        <w:t>•</w:t>
      </w:r>
      <w:r>
        <w:tab/>
        <w:t>all coefficient or residual levels are bypass coded with corresponding syntax elements for both RRC and TSRC;</w:t>
      </w:r>
    </w:p>
    <w:p w14:paraId="22ECF86E" w14:textId="77777777" w:rsidR="00EB548C" w:rsidRDefault="00EB548C" w:rsidP="00EB548C">
      <w:r>
        <w:t>•</w:t>
      </w:r>
      <w:r>
        <w:tab/>
        <w:t xml:space="preserve">all sb_coded_flag </w:t>
      </w:r>
      <w:proofErr w:type="gramStart"/>
      <w:r>
        <w:t>are</w:t>
      </w:r>
      <w:proofErr w:type="gramEnd"/>
      <w:r>
        <w:t xml:space="preserve"> bypass coded as well.</w:t>
      </w:r>
    </w:p>
    <w:p w14:paraId="19CB877D" w14:textId="34F755E6" w:rsidR="00EB548C" w:rsidRDefault="00EB548C" w:rsidP="00EB548C">
      <w:r>
        <w:t>In this test, the VTM throughput will be studied and tested in reference to HEVC. The measurements of bitrate, binrate, bin2bit ratio (weighted, unweighted, peak, average) and other relevant test results will be reported by using the templates in JVET-N0049 and JVET-V0150.</w:t>
      </w:r>
    </w:p>
    <w:p w14:paraId="0FA721C3" w14:textId="19C6FB14" w:rsidR="00EB548C" w:rsidRDefault="00EB548C" w:rsidP="00EB548C"/>
    <w:p w14:paraId="4458ACF6" w14:textId="77777777" w:rsidR="00EB548C" w:rsidRPr="00EB548C" w:rsidRDefault="00EB548C" w:rsidP="00EB548C">
      <w:pPr>
        <w:rPr>
          <w:lang w:val="en-US"/>
        </w:rPr>
      </w:pPr>
      <w:r w:rsidRPr="00EB548C">
        <w:rPr>
          <w:lang w:val="en-US"/>
        </w:rPr>
        <w:t>Table 4.2. Simulation results for CE3.x tests, 12 bits data, HBD/HBR CTC, LowQP test configuration.</w:t>
      </w:r>
    </w:p>
    <w:tbl>
      <w:tblPr>
        <w:tblW w:w="5000" w:type="pct"/>
        <w:tblLook w:val="04A0" w:firstRow="1" w:lastRow="0" w:firstColumn="1" w:lastColumn="0" w:noHBand="0" w:noVBand="1"/>
      </w:tblPr>
      <w:tblGrid>
        <w:gridCol w:w="611"/>
        <w:gridCol w:w="723"/>
        <w:gridCol w:w="808"/>
        <w:gridCol w:w="808"/>
        <w:gridCol w:w="808"/>
        <w:gridCol w:w="808"/>
        <w:gridCol w:w="808"/>
        <w:gridCol w:w="808"/>
        <w:gridCol w:w="1042"/>
        <w:gridCol w:w="712"/>
        <w:gridCol w:w="712"/>
        <w:gridCol w:w="712"/>
      </w:tblGrid>
      <w:tr w:rsidR="00EB548C" w:rsidRPr="00EB548C" w14:paraId="238219FA" w14:textId="77777777" w:rsidTr="00EB548C">
        <w:trPr>
          <w:trHeight w:val="315"/>
        </w:trPr>
        <w:tc>
          <w:tcPr>
            <w:tcW w:w="365" w:type="pct"/>
            <w:tcBorders>
              <w:top w:val="nil"/>
              <w:left w:val="nil"/>
              <w:bottom w:val="nil"/>
              <w:right w:val="nil"/>
            </w:tcBorders>
            <w:shd w:val="clear" w:color="auto" w:fill="auto"/>
            <w:noWrap/>
            <w:vAlign w:val="bottom"/>
            <w:hideMark/>
          </w:tcPr>
          <w:p w14:paraId="18F03D8D" w14:textId="77777777" w:rsidR="00EB548C" w:rsidRPr="00EB548C" w:rsidRDefault="00EB548C" w:rsidP="00EB548C">
            <w:pPr>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75F814" w14:textId="77777777" w:rsidR="00EB548C" w:rsidRPr="00EB548C" w:rsidRDefault="00EB548C" w:rsidP="00EB548C">
            <w:pPr>
              <w:rPr>
                <w:b/>
                <w:bCs/>
                <w:lang w:val="en-US"/>
              </w:rPr>
            </w:pPr>
            <w:r w:rsidRPr="00EB548C">
              <w:rPr>
                <w:b/>
                <w:bCs/>
                <w:lang w:val="en-US"/>
              </w:rPr>
              <w:t>Test</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FBAF765" w14:textId="77777777" w:rsidR="00EB548C" w:rsidRPr="00EB548C" w:rsidRDefault="00EB548C" w:rsidP="00EB548C">
            <w:pPr>
              <w:rPr>
                <w:b/>
                <w:bCs/>
                <w:lang w:val="en-US"/>
              </w:rPr>
            </w:pPr>
            <w:r w:rsidRPr="00EB548C">
              <w:rPr>
                <w:b/>
                <w:bCs/>
                <w:lang w:val="en-US"/>
              </w:rPr>
              <w:t>HDR PQ</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72B1DF9D" w14:textId="77777777" w:rsidR="00EB548C" w:rsidRPr="00EB548C" w:rsidRDefault="00EB548C" w:rsidP="00EB548C">
            <w:pPr>
              <w:rPr>
                <w:b/>
                <w:bCs/>
                <w:lang w:val="en-US"/>
              </w:rPr>
            </w:pPr>
            <w:r w:rsidRPr="00EB548C">
              <w:rPr>
                <w:b/>
                <w:bCs/>
                <w:lang w:val="en-US"/>
              </w:rPr>
              <w:t>HDR HLG</w:t>
            </w:r>
          </w:p>
        </w:tc>
        <w:tc>
          <w:tcPr>
            <w:tcW w:w="1616" w:type="pct"/>
            <w:gridSpan w:val="4"/>
            <w:tcBorders>
              <w:top w:val="single" w:sz="8" w:space="0" w:color="auto"/>
              <w:left w:val="nil"/>
              <w:bottom w:val="single" w:sz="8" w:space="0" w:color="auto"/>
              <w:right w:val="nil"/>
            </w:tcBorders>
            <w:shd w:val="clear" w:color="000000" w:fill="D9D9D9"/>
            <w:noWrap/>
            <w:vAlign w:val="center"/>
            <w:hideMark/>
          </w:tcPr>
          <w:p w14:paraId="2CDC890A" w14:textId="77777777" w:rsidR="00EB548C" w:rsidRPr="00EB548C" w:rsidRDefault="00EB548C" w:rsidP="00EB548C">
            <w:pPr>
              <w:rPr>
                <w:b/>
                <w:bCs/>
                <w:lang w:val="en-US"/>
              </w:rPr>
            </w:pPr>
            <w:r w:rsidRPr="00EB548C">
              <w:rPr>
                <w:b/>
                <w:bCs/>
                <w:lang w:val="en-US"/>
              </w:rPr>
              <w:t>SVT12 RGB</w:t>
            </w:r>
          </w:p>
        </w:tc>
      </w:tr>
      <w:tr w:rsidR="00EB548C" w:rsidRPr="00EB548C" w14:paraId="23A026B6" w14:textId="77777777" w:rsidTr="00EB548C">
        <w:trPr>
          <w:trHeight w:val="315"/>
        </w:trPr>
        <w:tc>
          <w:tcPr>
            <w:tcW w:w="365" w:type="pct"/>
            <w:tcBorders>
              <w:top w:val="nil"/>
              <w:left w:val="nil"/>
              <w:bottom w:val="nil"/>
              <w:right w:val="nil"/>
            </w:tcBorders>
            <w:shd w:val="clear" w:color="auto" w:fill="auto"/>
            <w:noWrap/>
            <w:vAlign w:val="bottom"/>
            <w:hideMark/>
          </w:tcPr>
          <w:p w14:paraId="512B6163" w14:textId="77777777" w:rsidR="00EB548C" w:rsidRPr="00EB548C" w:rsidRDefault="00EB548C" w:rsidP="00EB548C">
            <w:pPr>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0843FD71" w14:textId="77777777" w:rsidR="00EB548C" w:rsidRPr="00EB548C" w:rsidRDefault="00EB548C" w:rsidP="00EB548C">
            <w:pPr>
              <w:rPr>
                <w:b/>
                <w:bCs/>
                <w:lang w:val="en-US"/>
              </w:rPr>
            </w:pPr>
          </w:p>
        </w:tc>
        <w:tc>
          <w:tcPr>
            <w:tcW w:w="442" w:type="pct"/>
            <w:tcBorders>
              <w:top w:val="nil"/>
              <w:left w:val="nil"/>
              <w:bottom w:val="single" w:sz="8" w:space="0" w:color="auto"/>
              <w:right w:val="nil"/>
            </w:tcBorders>
            <w:shd w:val="clear" w:color="000000" w:fill="FFFFFF"/>
            <w:noWrap/>
            <w:vAlign w:val="center"/>
            <w:hideMark/>
          </w:tcPr>
          <w:p w14:paraId="335E8FCC" w14:textId="77777777" w:rsidR="00EB548C" w:rsidRPr="00EB548C" w:rsidRDefault="00EB548C" w:rsidP="00EB548C">
            <w:pPr>
              <w:rPr>
                <w:lang w:val="en-US"/>
              </w:rPr>
            </w:pPr>
            <w:r w:rsidRPr="00EB548C">
              <w:rPr>
                <w:lang w:val="en-US"/>
              </w:rPr>
              <w:t>wY</w:t>
            </w:r>
          </w:p>
        </w:tc>
        <w:tc>
          <w:tcPr>
            <w:tcW w:w="442" w:type="pct"/>
            <w:tcBorders>
              <w:top w:val="nil"/>
              <w:left w:val="nil"/>
              <w:bottom w:val="single" w:sz="8" w:space="0" w:color="auto"/>
              <w:right w:val="nil"/>
            </w:tcBorders>
            <w:shd w:val="clear" w:color="000000" w:fill="FFFFFF"/>
            <w:noWrap/>
            <w:vAlign w:val="center"/>
            <w:hideMark/>
          </w:tcPr>
          <w:p w14:paraId="4DBF6458" w14:textId="77777777" w:rsidR="00EB548C" w:rsidRPr="00EB548C" w:rsidRDefault="00EB548C" w:rsidP="00EB548C">
            <w:pPr>
              <w:rPr>
                <w:lang w:val="en-US"/>
              </w:rPr>
            </w:pPr>
            <w:r w:rsidRPr="00EB548C">
              <w:rPr>
                <w:lang w:val="en-US"/>
              </w:rPr>
              <w:t>wU</w:t>
            </w:r>
          </w:p>
        </w:tc>
        <w:tc>
          <w:tcPr>
            <w:tcW w:w="442" w:type="pct"/>
            <w:tcBorders>
              <w:top w:val="nil"/>
              <w:left w:val="nil"/>
              <w:bottom w:val="single" w:sz="8" w:space="0" w:color="auto"/>
              <w:right w:val="nil"/>
            </w:tcBorders>
            <w:shd w:val="clear" w:color="000000" w:fill="FFFFFF"/>
            <w:noWrap/>
            <w:vAlign w:val="center"/>
            <w:hideMark/>
          </w:tcPr>
          <w:p w14:paraId="427958A3" w14:textId="77777777" w:rsidR="00EB548C" w:rsidRPr="00EB548C" w:rsidRDefault="00EB548C" w:rsidP="00EB548C">
            <w:pPr>
              <w:rPr>
                <w:lang w:val="en-US"/>
              </w:rPr>
            </w:pPr>
            <w:r w:rsidRPr="00EB548C">
              <w:rPr>
                <w:lang w:val="en-US"/>
              </w:rPr>
              <w:t>wV</w:t>
            </w:r>
          </w:p>
        </w:tc>
        <w:tc>
          <w:tcPr>
            <w:tcW w:w="442" w:type="pct"/>
            <w:tcBorders>
              <w:top w:val="nil"/>
              <w:left w:val="single" w:sz="8" w:space="0" w:color="auto"/>
              <w:bottom w:val="single" w:sz="8" w:space="0" w:color="auto"/>
              <w:right w:val="nil"/>
            </w:tcBorders>
            <w:shd w:val="clear" w:color="000000" w:fill="FFFFFF"/>
            <w:noWrap/>
            <w:vAlign w:val="center"/>
            <w:hideMark/>
          </w:tcPr>
          <w:p w14:paraId="444A48CB" w14:textId="77777777" w:rsidR="00EB548C" w:rsidRPr="00EB548C" w:rsidRDefault="00EB548C" w:rsidP="00EB548C">
            <w:pPr>
              <w:rPr>
                <w:lang w:val="en-US"/>
              </w:rPr>
            </w:pPr>
            <w:r w:rsidRPr="00EB548C">
              <w:rPr>
                <w:lang w:val="en-US"/>
              </w:rPr>
              <w:t>Y</w:t>
            </w:r>
          </w:p>
        </w:tc>
        <w:tc>
          <w:tcPr>
            <w:tcW w:w="442" w:type="pct"/>
            <w:tcBorders>
              <w:top w:val="nil"/>
              <w:left w:val="nil"/>
              <w:bottom w:val="single" w:sz="8" w:space="0" w:color="auto"/>
              <w:right w:val="nil"/>
            </w:tcBorders>
            <w:shd w:val="clear" w:color="000000" w:fill="FFFFFF"/>
            <w:noWrap/>
            <w:vAlign w:val="center"/>
            <w:hideMark/>
          </w:tcPr>
          <w:p w14:paraId="70D77CF1" w14:textId="77777777" w:rsidR="00EB548C" w:rsidRPr="00EB548C" w:rsidRDefault="00EB548C" w:rsidP="00EB548C">
            <w:pPr>
              <w:rPr>
                <w:lang w:val="en-US"/>
              </w:rPr>
            </w:pPr>
            <w:r w:rsidRPr="00EB548C">
              <w:rPr>
                <w:lang w:val="en-US"/>
              </w:rPr>
              <w:t>U</w:t>
            </w:r>
          </w:p>
        </w:tc>
        <w:tc>
          <w:tcPr>
            <w:tcW w:w="442" w:type="pct"/>
            <w:tcBorders>
              <w:top w:val="nil"/>
              <w:left w:val="nil"/>
              <w:bottom w:val="single" w:sz="8" w:space="0" w:color="auto"/>
              <w:right w:val="single" w:sz="8" w:space="0" w:color="auto"/>
            </w:tcBorders>
            <w:shd w:val="clear" w:color="000000" w:fill="FFFFFF"/>
            <w:noWrap/>
            <w:vAlign w:val="center"/>
            <w:hideMark/>
          </w:tcPr>
          <w:p w14:paraId="15E12AA8" w14:textId="77777777" w:rsidR="00EB548C" w:rsidRPr="00EB548C" w:rsidRDefault="00EB548C" w:rsidP="00EB548C">
            <w:pPr>
              <w:rPr>
                <w:lang w:val="en-US"/>
              </w:rPr>
            </w:pPr>
            <w:r w:rsidRPr="00EB548C">
              <w:rPr>
                <w:lang w:val="en-US"/>
              </w:rPr>
              <w:t>V</w:t>
            </w:r>
          </w:p>
        </w:tc>
        <w:tc>
          <w:tcPr>
            <w:tcW w:w="444" w:type="pct"/>
            <w:tcBorders>
              <w:top w:val="nil"/>
              <w:left w:val="nil"/>
              <w:bottom w:val="single" w:sz="8" w:space="0" w:color="auto"/>
              <w:right w:val="nil"/>
            </w:tcBorders>
            <w:shd w:val="clear" w:color="000000" w:fill="FFFFFF"/>
            <w:noWrap/>
            <w:vAlign w:val="center"/>
            <w:hideMark/>
          </w:tcPr>
          <w:p w14:paraId="7A2E214E" w14:textId="77777777" w:rsidR="00EB548C" w:rsidRPr="00EB548C" w:rsidRDefault="00EB548C" w:rsidP="00EB548C">
            <w:pPr>
              <w:rPr>
                <w:lang w:val="en-US"/>
              </w:rPr>
            </w:pPr>
            <w:r w:rsidRPr="00EB548C">
              <w:rPr>
                <w:lang w:val="en-US"/>
              </w:rPr>
              <w:t>Aver.GBR</w:t>
            </w:r>
          </w:p>
        </w:tc>
        <w:tc>
          <w:tcPr>
            <w:tcW w:w="390" w:type="pct"/>
            <w:tcBorders>
              <w:top w:val="nil"/>
              <w:left w:val="nil"/>
              <w:bottom w:val="single" w:sz="8" w:space="0" w:color="auto"/>
              <w:right w:val="nil"/>
            </w:tcBorders>
            <w:shd w:val="clear" w:color="000000" w:fill="FFFFFF"/>
            <w:noWrap/>
            <w:vAlign w:val="center"/>
            <w:hideMark/>
          </w:tcPr>
          <w:p w14:paraId="56C0A8F7" w14:textId="77777777" w:rsidR="00EB548C" w:rsidRPr="00EB548C" w:rsidRDefault="00EB548C" w:rsidP="00EB548C">
            <w:pPr>
              <w:rPr>
                <w:lang w:val="en-US"/>
              </w:rPr>
            </w:pPr>
            <w:r w:rsidRPr="00EB548C">
              <w:rPr>
                <w:lang w:val="en-US"/>
              </w:rPr>
              <w:t>G</w:t>
            </w:r>
          </w:p>
        </w:tc>
        <w:tc>
          <w:tcPr>
            <w:tcW w:w="390" w:type="pct"/>
            <w:tcBorders>
              <w:top w:val="nil"/>
              <w:left w:val="nil"/>
              <w:bottom w:val="single" w:sz="8" w:space="0" w:color="auto"/>
              <w:right w:val="nil"/>
            </w:tcBorders>
            <w:shd w:val="clear" w:color="000000" w:fill="FFFFFF"/>
            <w:noWrap/>
            <w:vAlign w:val="center"/>
            <w:hideMark/>
          </w:tcPr>
          <w:p w14:paraId="381F00D8" w14:textId="77777777" w:rsidR="00EB548C" w:rsidRPr="00EB548C" w:rsidRDefault="00EB548C" w:rsidP="00EB548C">
            <w:pPr>
              <w:rPr>
                <w:lang w:val="en-US"/>
              </w:rPr>
            </w:pPr>
            <w:r w:rsidRPr="00EB548C">
              <w:rPr>
                <w:lang w:val="en-US"/>
              </w:rPr>
              <w:t>B</w:t>
            </w:r>
          </w:p>
        </w:tc>
        <w:tc>
          <w:tcPr>
            <w:tcW w:w="392" w:type="pct"/>
            <w:tcBorders>
              <w:top w:val="nil"/>
              <w:left w:val="nil"/>
              <w:bottom w:val="single" w:sz="8" w:space="0" w:color="auto"/>
              <w:right w:val="single" w:sz="8" w:space="0" w:color="auto"/>
            </w:tcBorders>
            <w:shd w:val="clear" w:color="000000" w:fill="FFFFFF"/>
            <w:noWrap/>
            <w:vAlign w:val="center"/>
            <w:hideMark/>
          </w:tcPr>
          <w:p w14:paraId="187034A4" w14:textId="77777777" w:rsidR="00EB548C" w:rsidRPr="00EB548C" w:rsidRDefault="00EB548C" w:rsidP="00EB548C">
            <w:pPr>
              <w:rPr>
                <w:lang w:val="en-US"/>
              </w:rPr>
            </w:pPr>
            <w:r w:rsidRPr="00EB548C">
              <w:rPr>
                <w:lang w:val="en-US"/>
              </w:rPr>
              <w:t>R</w:t>
            </w:r>
          </w:p>
        </w:tc>
      </w:tr>
      <w:tr w:rsidR="00EB548C" w:rsidRPr="00EB548C" w14:paraId="661EFA69" w14:textId="77777777" w:rsidTr="00EB548C">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51F9D142" w14:textId="77777777" w:rsidR="00EB548C" w:rsidRPr="00EB548C" w:rsidRDefault="00EB548C" w:rsidP="00EB548C">
            <w:pPr>
              <w:rPr>
                <w:b/>
                <w:bCs/>
                <w:lang w:val="en-US"/>
              </w:rPr>
            </w:pPr>
            <w:r w:rsidRPr="00EB548C">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77DDB334" w14:textId="77777777" w:rsidR="00EB548C" w:rsidRPr="00EB548C" w:rsidRDefault="00EB548C" w:rsidP="00EB548C">
            <w:pPr>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0F30D71E" w14:textId="77777777" w:rsidR="00EB548C" w:rsidRPr="00EB548C" w:rsidRDefault="00EB548C" w:rsidP="00EB548C">
            <w:pPr>
              <w:rPr>
                <w:lang w:val="en-US"/>
              </w:rPr>
            </w:pPr>
            <w:r w:rsidRPr="00EB548C">
              <w:rPr>
                <w:lang w:val="en-US"/>
              </w:rPr>
              <w:t>1.13%</w:t>
            </w:r>
          </w:p>
        </w:tc>
        <w:tc>
          <w:tcPr>
            <w:tcW w:w="442" w:type="pct"/>
            <w:tcBorders>
              <w:top w:val="nil"/>
              <w:left w:val="nil"/>
              <w:bottom w:val="nil"/>
              <w:right w:val="nil"/>
            </w:tcBorders>
            <w:shd w:val="clear" w:color="000000" w:fill="FFFFFF"/>
            <w:noWrap/>
            <w:vAlign w:val="center"/>
          </w:tcPr>
          <w:p w14:paraId="5FB94BE0" w14:textId="77777777" w:rsidR="00EB548C" w:rsidRPr="00EB548C" w:rsidRDefault="00EB548C" w:rsidP="00EB548C">
            <w:pPr>
              <w:rPr>
                <w:lang w:val="en-US"/>
              </w:rPr>
            </w:pPr>
            <w:r w:rsidRPr="00EB548C">
              <w:rPr>
                <w:lang w:val="en-US"/>
              </w:rPr>
              <w:t>1.18%</w:t>
            </w:r>
          </w:p>
        </w:tc>
        <w:tc>
          <w:tcPr>
            <w:tcW w:w="442" w:type="pct"/>
            <w:tcBorders>
              <w:top w:val="nil"/>
              <w:left w:val="nil"/>
              <w:bottom w:val="nil"/>
              <w:right w:val="nil"/>
            </w:tcBorders>
            <w:shd w:val="clear" w:color="000000" w:fill="FFFFFF"/>
            <w:noWrap/>
            <w:vAlign w:val="center"/>
          </w:tcPr>
          <w:p w14:paraId="62A0B022" w14:textId="77777777" w:rsidR="00EB548C" w:rsidRPr="00EB548C" w:rsidRDefault="00EB548C" w:rsidP="00EB548C">
            <w:pPr>
              <w:rPr>
                <w:lang w:val="en-US"/>
              </w:rPr>
            </w:pPr>
            <w:r w:rsidRPr="00EB548C">
              <w:rPr>
                <w:lang w:val="en-US"/>
              </w:rPr>
              <w:t>1.14%</w:t>
            </w:r>
          </w:p>
        </w:tc>
        <w:tc>
          <w:tcPr>
            <w:tcW w:w="442" w:type="pct"/>
            <w:tcBorders>
              <w:top w:val="nil"/>
              <w:left w:val="single" w:sz="8" w:space="0" w:color="auto"/>
              <w:bottom w:val="nil"/>
              <w:right w:val="nil"/>
            </w:tcBorders>
            <w:shd w:val="clear" w:color="000000" w:fill="FFFFFF"/>
            <w:noWrap/>
            <w:vAlign w:val="center"/>
          </w:tcPr>
          <w:p w14:paraId="4991E76F" w14:textId="77777777" w:rsidR="00EB548C" w:rsidRPr="00EB548C" w:rsidRDefault="00EB548C" w:rsidP="00EB548C">
            <w:pPr>
              <w:rPr>
                <w:lang w:val="en-US"/>
              </w:rPr>
            </w:pPr>
            <w:r w:rsidRPr="00EB548C">
              <w:rPr>
                <w:lang w:val="en-US"/>
              </w:rPr>
              <w:t>0.87%</w:t>
            </w:r>
          </w:p>
        </w:tc>
        <w:tc>
          <w:tcPr>
            <w:tcW w:w="442" w:type="pct"/>
            <w:tcBorders>
              <w:top w:val="nil"/>
              <w:left w:val="nil"/>
              <w:bottom w:val="nil"/>
              <w:right w:val="nil"/>
            </w:tcBorders>
            <w:shd w:val="clear" w:color="000000" w:fill="FFFFFF"/>
            <w:noWrap/>
            <w:vAlign w:val="center"/>
          </w:tcPr>
          <w:p w14:paraId="7D687A6B" w14:textId="77777777" w:rsidR="00EB548C" w:rsidRPr="00EB548C" w:rsidRDefault="00EB548C" w:rsidP="00EB548C">
            <w:pPr>
              <w:rPr>
                <w:lang w:val="en-US"/>
              </w:rPr>
            </w:pPr>
            <w:r w:rsidRPr="00EB548C">
              <w:rPr>
                <w:lang w:val="en-US"/>
              </w:rPr>
              <w:t>0.93%</w:t>
            </w:r>
          </w:p>
        </w:tc>
        <w:tc>
          <w:tcPr>
            <w:tcW w:w="442" w:type="pct"/>
            <w:tcBorders>
              <w:top w:val="nil"/>
              <w:left w:val="nil"/>
              <w:bottom w:val="nil"/>
              <w:right w:val="single" w:sz="8" w:space="0" w:color="auto"/>
            </w:tcBorders>
            <w:shd w:val="clear" w:color="000000" w:fill="FFFFFF"/>
            <w:noWrap/>
            <w:vAlign w:val="center"/>
          </w:tcPr>
          <w:p w14:paraId="2C2D46B2" w14:textId="77777777" w:rsidR="00EB548C" w:rsidRPr="00EB548C" w:rsidRDefault="00EB548C" w:rsidP="00EB548C">
            <w:pPr>
              <w:rPr>
                <w:lang w:val="en-US"/>
              </w:rPr>
            </w:pPr>
            <w:r w:rsidRPr="00EB548C">
              <w:rPr>
                <w:lang w:val="en-US"/>
              </w:rPr>
              <w:t>0.94%</w:t>
            </w:r>
          </w:p>
        </w:tc>
        <w:tc>
          <w:tcPr>
            <w:tcW w:w="444" w:type="pct"/>
            <w:tcBorders>
              <w:top w:val="nil"/>
              <w:left w:val="nil"/>
              <w:bottom w:val="nil"/>
              <w:right w:val="nil"/>
            </w:tcBorders>
            <w:shd w:val="clear" w:color="000000" w:fill="FFFFFF"/>
            <w:noWrap/>
            <w:vAlign w:val="center"/>
          </w:tcPr>
          <w:p w14:paraId="5FFDDCD3" w14:textId="77777777" w:rsidR="00EB548C" w:rsidRPr="00EB548C" w:rsidRDefault="00EB548C" w:rsidP="00EB548C">
            <w:pPr>
              <w:rPr>
                <w:lang w:val="en-US"/>
              </w:rPr>
            </w:pPr>
            <w:r w:rsidRPr="00EB548C">
              <w:rPr>
                <w:lang w:val="en-US"/>
              </w:rPr>
              <w:t>0.56%</w:t>
            </w:r>
          </w:p>
        </w:tc>
        <w:tc>
          <w:tcPr>
            <w:tcW w:w="390" w:type="pct"/>
            <w:tcBorders>
              <w:top w:val="nil"/>
              <w:left w:val="nil"/>
              <w:bottom w:val="nil"/>
              <w:right w:val="nil"/>
            </w:tcBorders>
            <w:shd w:val="clear" w:color="000000" w:fill="FFFFFF"/>
            <w:noWrap/>
            <w:vAlign w:val="center"/>
          </w:tcPr>
          <w:p w14:paraId="290D7367" w14:textId="77777777" w:rsidR="00EB548C" w:rsidRPr="00EB548C" w:rsidRDefault="00EB548C" w:rsidP="00EB548C">
            <w:pPr>
              <w:rPr>
                <w:lang w:val="en-US"/>
              </w:rPr>
            </w:pPr>
            <w:r w:rsidRPr="00EB548C">
              <w:rPr>
                <w:lang w:val="en-US"/>
              </w:rPr>
              <w:t>0.48%</w:t>
            </w:r>
          </w:p>
        </w:tc>
        <w:tc>
          <w:tcPr>
            <w:tcW w:w="390" w:type="pct"/>
            <w:tcBorders>
              <w:top w:val="nil"/>
              <w:left w:val="nil"/>
              <w:bottom w:val="nil"/>
              <w:right w:val="nil"/>
            </w:tcBorders>
            <w:shd w:val="clear" w:color="000000" w:fill="FFFFFF"/>
            <w:noWrap/>
            <w:vAlign w:val="center"/>
          </w:tcPr>
          <w:p w14:paraId="04110DB7" w14:textId="77777777" w:rsidR="00EB548C" w:rsidRPr="00EB548C" w:rsidRDefault="00EB548C" w:rsidP="00EB548C">
            <w:pPr>
              <w:rPr>
                <w:lang w:val="en-US"/>
              </w:rPr>
            </w:pPr>
            <w:r w:rsidRPr="00EB548C">
              <w:rPr>
                <w:lang w:val="en-US"/>
              </w:rPr>
              <w:t>0.59%</w:t>
            </w:r>
          </w:p>
        </w:tc>
        <w:tc>
          <w:tcPr>
            <w:tcW w:w="392" w:type="pct"/>
            <w:tcBorders>
              <w:top w:val="nil"/>
              <w:left w:val="nil"/>
              <w:bottom w:val="nil"/>
              <w:right w:val="single" w:sz="8" w:space="0" w:color="auto"/>
            </w:tcBorders>
            <w:shd w:val="clear" w:color="000000" w:fill="FFFFFF"/>
            <w:noWrap/>
            <w:vAlign w:val="center"/>
          </w:tcPr>
          <w:p w14:paraId="1D47CA0C" w14:textId="77777777" w:rsidR="00EB548C" w:rsidRPr="00EB548C" w:rsidRDefault="00EB548C" w:rsidP="00EB548C">
            <w:pPr>
              <w:rPr>
                <w:lang w:val="en-US"/>
              </w:rPr>
            </w:pPr>
            <w:r w:rsidRPr="00EB548C">
              <w:rPr>
                <w:lang w:val="en-US"/>
              </w:rPr>
              <w:t>0.60%</w:t>
            </w:r>
          </w:p>
        </w:tc>
      </w:tr>
      <w:tr w:rsidR="00EB548C" w:rsidRPr="00EB548C" w14:paraId="7B7AC201" w14:textId="77777777" w:rsidTr="00EB548C">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4D7975FF" w14:textId="77777777" w:rsidR="00EB548C" w:rsidRPr="00EB548C" w:rsidRDefault="00EB548C" w:rsidP="00EB548C">
            <w:pPr>
              <w:rPr>
                <w:b/>
                <w:bCs/>
                <w:lang w:val="en-US"/>
              </w:rPr>
            </w:pPr>
          </w:p>
        </w:tc>
        <w:tc>
          <w:tcPr>
            <w:tcW w:w="368" w:type="pct"/>
            <w:tcBorders>
              <w:top w:val="nil"/>
              <w:left w:val="nil"/>
              <w:bottom w:val="nil"/>
              <w:right w:val="single" w:sz="8" w:space="0" w:color="auto"/>
            </w:tcBorders>
            <w:shd w:val="clear" w:color="000000" w:fill="FFFFFF"/>
            <w:noWrap/>
            <w:vAlign w:val="center"/>
          </w:tcPr>
          <w:p w14:paraId="47B08809" w14:textId="77777777" w:rsidR="00EB548C" w:rsidRPr="00EB548C" w:rsidRDefault="00EB548C" w:rsidP="00EB548C">
            <w:pPr>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5A5F9749" w14:textId="77777777" w:rsidR="00EB548C" w:rsidRPr="00EB548C" w:rsidRDefault="00EB548C" w:rsidP="00EB548C">
            <w:pPr>
              <w:rPr>
                <w:lang w:val="en-US"/>
              </w:rPr>
            </w:pPr>
            <w:r w:rsidRPr="00EB548C">
              <w:rPr>
                <w:lang w:val="en-US"/>
              </w:rPr>
              <w:t>10.33%</w:t>
            </w:r>
          </w:p>
        </w:tc>
        <w:tc>
          <w:tcPr>
            <w:tcW w:w="442" w:type="pct"/>
            <w:tcBorders>
              <w:top w:val="nil"/>
              <w:left w:val="nil"/>
              <w:bottom w:val="nil"/>
              <w:right w:val="nil"/>
            </w:tcBorders>
            <w:shd w:val="clear" w:color="000000" w:fill="FFFFFF"/>
            <w:noWrap/>
            <w:vAlign w:val="center"/>
          </w:tcPr>
          <w:p w14:paraId="203BB971" w14:textId="77777777" w:rsidR="00EB548C" w:rsidRPr="00EB548C" w:rsidRDefault="00EB548C" w:rsidP="00EB548C">
            <w:pPr>
              <w:rPr>
                <w:lang w:val="en-US"/>
              </w:rPr>
            </w:pPr>
            <w:r w:rsidRPr="00EB548C">
              <w:rPr>
                <w:lang w:val="en-US"/>
              </w:rPr>
              <w:t>12.57%</w:t>
            </w:r>
          </w:p>
        </w:tc>
        <w:tc>
          <w:tcPr>
            <w:tcW w:w="442" w:type="pct"/>
            <w:tcBorders>
              <w:top w:val="nil"/>
              <w:left w:val="nil"/>
              <w:bottom w:val="nil"/>
              <w:right w:val="nil"/>
            </w:tcBorders>
            <w:shd w:val="clear" w:color="000000" w:fill="FFFFFF"/>
            <w:noWrap/>
            <w:vAlign w:val="center"/>
          </w:tcPr>
          <w:p w14:paraId="2E45E970" w14:textId="77777777" w:rsidR="00EB548C" w:rsidRPr="00EB548C" w:rsidRDefault="00EB548C" w:rsidP="00EB548C">
            <w:pPr>
              <w:rPr>
                <w:lang w:val="en-US"/>
              </w:rPr>
            </w:pPr>
            <w:r w:rsidRPr="00EB548C">
              <w:rPr>
                <w:lang w:val="en-US"/>
              </w:rPr>
              <w:t>12.70%</w:t>
            </w:r>
          </w:p>
        </w:tc>
        <w:tc>
          <w:tcPr>
            <w:tcW w:w="442" w:type="pct"/>
            <w:tcBorders>
              <w:top w:val="nil"/>
              <w:left w:val="single" w:sz="8" w:space="0" w:color="auto"/>
              <w:bottom w:val="nil"/>
              <w:right w:val="nil"/>
            </w:tcBorders>
            <w:shd w:val="clear" w:color="000000" w:fill="FFFFFF"/>
            <w:noWrap/>
            <w:vAlign w:val="center"/>
          </w:tcPr>
          <w:p w14:paraId="4B1928CE" w14:textId="77777777" w:rsidR="00EB548C" w:rsidRPr="00EB548C" w:rsidRDefault="00EB548C" w:rsidP="00EB548C">
            <w:pPr>
              <w:rPr>
                <w:lang w:val="en-US"/>
              </w:rPr>
            </w:pPr>
            <w:r w:rsidRPr="00EB548C">
              <w:rPr>
                <w:lang w:val="en-US"/>
              </w:rPr>
              <w:t>6.34%</w:t>
            </w:r>
          </w:p>
        </w:tc>
        <w:tc>
          <w:tcPr>
            <w:tcW w:w="442" w:type="pct"/>
            <w:tcBorders>
              <w:top w:val="nil"/>
              <w:left w:val="nil"/>
              <w:bottom w:val="nil"/>
              <w:right w:val="nil"/>
            </w:tcBorders>
            <w:shd w:val="clear" w:color="000000" w:fill="FFFFFF"/>
            <w:noWrap/>
            <w:vAlign w:val="center"/>
          </w:tcPr>
          <w:p w14:paraId="1F3F4CBE" w14:textId="77777777" w:rsidR="00EB548C" w:rsidRPr="00EB548C" w:rsidRDefault="00EB548C" w:rsidP="00EB548C">
            <w:pPr>
              <w:rPr>
                <w:lang w:val="en-US"/>
              </w:rPr>
            </w:pPr>
            <w:r w:rsidRPr="00EB548C">
              <w:rPr>
                <w:lang w:val="en-US"/>
              </w:rPr>
              <w:t>8.09%</w:t>
            </w:r>
          </w:p>
        </w:tc>
        <w:tc>
          <w:tcPr>
            <w:tcW w:w="442" w:type="pct"/>
            <w:tcBorders>
              <w:top w:val="nil"/>
              <w:left w:val="nil"/>
              <w:bottom w:val="nil"/>
              <w:right w:val="single" w:sz="8" w:space="0" w:color="auto"/>
            </w:tcBorders>
            <w:shd w:val="clear" w:color="000000" w:fill="FFFFFF"/>
            <w:noWrap/>
            <w:vAlign w:val="center"/>
          </w:tcPr>
          <w:p w14:paraId="5A6FC9B2" w14:textId="77777777" w:rsidR="00EB548C" w:rsidRPr="00EB548C" w:rsidRDefault="00EB548C" w:rsidP="00EB548C">
            <w:pPr>
              <w:rPr>
                <w:lang w:val="en-US"/>
              </w:rPr>
            </w:pPr>
            <w:r w:rsidRPr="00EB548C">
              <w:rPr>
                <w:lang w:val="en-US"/>
              </w:rPr>
              <w:t>8.59%</w:t>
            </w:r>
          </w:p>
        </w:tc>
        <w:tc>
          <w:tcPr>
            <w:tcW w:w="444" w:type="pct"/>
            <w:tcBorders>
              <w:top w:val="nil"/>
              <w:left w:val="nil"/>
              <w:bottom w:val="nil"/>
              <w:right w:val="nil"/>
            </w:tcBorders>
            <w:shd w:val="clear" w:color="000000" w:fill="FFFFFF"/>
            <w:noWrap/>
            <w:vAlign w:val="center"/>
          </w:tcPr>
          <w:p w14:paraId="0D99A61B" w14:textId="77777777" w:rsidR="00EB548C" w:rsidRPr="00EB548C" w:rsidRDefault="00EB548C" w:rsidP="00EB548C">
            <w:pPr>
              <w:rPr>
                <w:lang w:val="en-US"/>
              </w:rPr>
            </w:pPr>
            <w:r w:rsidRPr="00EB548C">
              <w:rPr>
                <w:lang w:val="en-US"/>
              </w:rPr>
              <w:t>1.63%</w:t>
            </w:r>
          </w:p>
        </w:tc>
        <w:tc>
          <w:tcPr>
            <w:tcW w:w="390" w:type="pct"/>
            <w:tcBorders>
              <w:top w:val="nil"/>
              <w:left w:val="nil"/>
              <w:bottom w:val="nil"/>
              <w:right w:val="nil"/>
            </w:tcBorders>
            <w:shd w:val="clear" w:color="000000" w:fill="FFFFFF"/>
            <w:noWrap/>
            <w:vAlign w:val="center"/>
          </w:tcPr>
          <w:p w14:paraId="5A8617A0" w14:textId="77777777" w:rsidR="00EB548C" w:rsidRPr="00EB548C" w:rsidRDefault="00EB548C" w:rsidP="00EB548C">
            <w:pPr>
              <w:rPr>
                <w:lang w:val="en-US"/>
              </w:rPr>
            </w:pPr>
            <w:r w:rsidRPr="00EB548C">
              <w:rPr>
                <w:lang w:val="en-US"/>
              </w:rPr>
              <w:t>1.51%</w:t>
            </w:r>
          </w:p>
        </w:tc>
        <w:tc>
          <w:tcPr>
            <w:tcW w:w="390" w:type="pct"/>
            <w:tcBorders>
              <w:top w:val="nil"/>
              <w:left w:val="nil"/>
              <w:bottom w:val="nil"/>
              <w:right w:val="nil"/>
            </w:tcBorders>
            <w:shd w:val="clear" w:color="000000" w:fill="FFFFFF"/>
            <w:noWrap/>
            <w:vAlign w:val="center"/>
          </w:tcPr>
          <w:p w14:paraId="65452958" w14:textId="77777777" w:rsidR="00EB548C" w:rsidRPr="00EB548C" w:rsidRDefault="00EB548C" w:rsidP="00EB548C">
            <w:pPr>
              <w:rPr>
                <w:lang w:val="en-US"/>
              </w:rPr>
            </w:pPr>
            <w:r w:rsidRPr="00EB548C">
              <w:rPr>
                <w:lang w:val="en-US"/>
              </w:rPr>
              <w:t>1.70%</w:t>
            </w:r>
          </w:p>
        </w:tc>
        <w:tc>
          <w:tcPr>
            <w:tcW w:w="392" w:type="pct"/>
            <w:tcBorders>
              <w:top w:val="nil"/>
              <w:left w:val="nil"/>
              <w:bottom w:val="nil"/>
              <w:right w:val="single" w:sz="8" w:space="0" w:color="auto"/>
            </w:tcBorders>
            <w:shd w:val="clear" w:color="000000" w:fill="FFFFFF"/>
            <w:noWrap/>
            <w:vAlign w:val="center"/>
          </w:tcPr>
          <w:p w14:paraId="294FF51A" w14:textId="77777777" w:rsidR="00EB548C" w:rsidRPr="00EB548C" w:rsidRDefault="00EB548C" w:rsidP="00EB548C">
            <w:pPr>
              <w:rPr>
                <w:lang w:val="en-US"/>
              </w:rPr>
            </w:pPr>
            <w:r w:rsidRPr="00EB548C">
              <w:rPr>
                <w:lang w:val="en-US"/>
              </w:rPr>
              <w:t>1.68%</w:t>
            </w:r>
          </w:p>
        </w:tc>
      </w:tr>
      <w:tr w:rsidR="00EB548C" w:rsidRPr="00EB548C" w14:paraId="58D0E818" w14:textId="77777777" w:rsidTr="00EB548C">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2F719F38" w14:textId="77777777" w:rsidR="00EB548C" w:rsidRPr="00EB548C" w:rsidRDefault="00EB548C" w:rsidP="00EB548C">
            <w:pPr>
              <w:rPr>
                <w:b/>
                <w:bCs/>
                <w:lang w:val="en-US"/>
              </w:rPr>
            </w:pPr>
            <w:r w:rsidRPr="00EB548C">
              <w:rPr>
                <w:b/>
                <w:bCs/>
                <w:lang w:val="en-US"/>
              </w:rPr>
              <w:lastRenderedPageBreak/>
              <w:t>LDB</w:t>
            </w:r>
          </w:p>
        </w:tc>
        <w:tc>
          <w:tcPr>
            <w:tcW w:w="368" w:type="pct"/>
            <w:tcBorders>
              <w:top w:val="nil"/>
              <w:left w:val="nil"/>
              <w:bottom w:val="nil"/>
              <w:right w:val="single" w:sz="8" w:space="0" w:color="auto"/>
            </w:tcBorders>
            <w:shd w:val="clear" w:color="000000" w:fill="FFFFFF"/>
            <w:noWrap/>
            <w:hideMark/>
          </w:tcPr>
          <w:p w14:paraId="34F5EEC0" w14:textId="77777777" w:rsidR="00EB548C" w:rsidRPr="00EB548C" w:rsidRDefault="00EB548C" w:rsidP="00EB548C">
            <w:pPr>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9D5198F" w14:textId="77777777" w:rsidR="00EB548C" w:rsidRPr="00EB548C" w:rsidRDefault="00EB548C" w:rsidP="00EB548C">
            <w:pP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5F426CAC" w14:textId="77777777" w:rsidR="00EB548C" w:rsidRPr="00EB548C" w:rsidRDefault="00EB548C" w:rsidP="00EB548C">
            <w:pPr>
              <w:rPr>
                <w:lang w:val="en-US"/>
              </w:rPr>
            </w:pPr>
            <w:r w:rsidRPr="00EB548C">
              <w:rPr>
                <w:lang w:val="en-US"/>
              </w:rPr>
              <w:t>1.60%</w:t>
            </w:r>
          </w:p>
        </w:tc>
        <w:tc>
          <w:tcPr>
            <w:tcW w:w="442" w:type="pct"/>
            <w:tcBorders>
              <w:top w:val="nil"/>
              <w:left w:val="nil"/>
              <w:bottom w:val="nil"/>
              <w:right w:val="nil"/>
            </w:tcBorders>
            <w:shd w:val="clear" w:color="000000" w:fill="FFFFFF"/>
            <w:noWrap/>
            <w:vAlign w:val="center"/>
          </w:tcPr>
          <w:p w14:paraId="124FE7A4" w14:textId="77777777" w:rsidR="00EB548C" w:rsidRPr="00EB548C" w:rsidRDefault="00EB548C" w:rsidP="00EB548C">
            <w:pPr>
              <w:rPr>
                <w:lang w:val="en-US"/>
              </w:rPr>
            </w:pPr>
            <w:r w:rsidRPr="00EB548C">
              <w:rPr>
                <w:lang w:val="en-US"/>
              </w:rPr>
              <w:t>1.62%</w:t>
            </w:r>
          </w:p>
        </w:tc>
        <w:tc>
          <w:tcPr>
            <w:tcW w:w="442" w:type="pct"/>
            <w:tcBorders>
              <w:top w:val="nil"/>
              <w:left w:val="single" w:sz="8" w:space="0" w:color="auto"/>
              <w:bottom w:val="nil"/>
              <w:right w:val="nil"/>
            </w:tcBorders>
            <w:shd w:val="clear" w:color="000000" w:fill="FFFFFF"/>
            <w:noWrap/>
            <w:vAlign w:val="center"/>
          </w:tcPr>
          <w:p w14:paraId="1E763A4C" w14:textId="77777777" w:rsidR="00EB548C" w:rsidRPr="00EB548C" w:rsidRDefault="00EB548C" w:rsidP="00EB548C">
            <w:pP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38A74688" w14:textId="77777777" w:rsidR="00EB548C" w:rsidRPr="00EB548C" w:rsidRDefault="00EB548C" w:rsidP="00EB548C">
            <w:pP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449AFD8" w14:textId="77777777" w:rsidR="00EB548C" w:rsidRPr="00EB548C" w:rsidRDefault="00EB548C" w:rsidP="00EB548C">
            <w:pP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19EB9C2E" w14:textId="77777777" w:rsidR="00EB548C" w:rsidRPr="00EB548C" w:rsidRDefault="00EB548C" w:rsidP="00EB548C">
            <w:pPr>
              <w:rPr>
                <w:lang w:val="en-US"/>
              </w:rPr>
            </w:pPr>
            <w:r w:rsidRPr="00EB548C">
              <w:rPr>
                <w:lang w:val="en-US"/>
              </w:rPr>
              <w:t>0.75%</w:t>
            </w:r>
          </w:p>
        </w:tc>
        <w:tc>
          <w:tcPr>
            <w:tcW w:w="390" w:type="pct"/>
            <w:tcBorders>
              <w:top w:val="nil"/>
              <w:left w:val="nil"/>
              <w:bottom w:val="nil"/>
              <w:right w:val="nil"/>
            </w:tcBorders>
            <w:shd w:val="clear" w:color="000000" w:fill="FFFFFF"/>
            <w:noWrap/>
            <w:vAlign w:val="center"/>
          </w:tcPr>
          <w:p w14:paraId="7ED358B7" w14:textId="77777777" w:rsidR="00EB548C" w:rsidRPr="00EB548C" w:rsidRDefault="00EB548C" w:rsidP="00EB548C">
            <w:pPr>
              <w:rPr>
                <w:lang w:val="en-US"/>
              </w:rPr>
            </w:pPr>
            <w:r w:rsidRPr="00EB548C">
              <w:rPr>
                <w:lang w:val="en-US"/>
              </w:rPr>
              <w:t>0.72%</w:t>
            </w:r>
          </w:p>
        </w:tc>
        <w:tc>
          <w:tcPr>
            <w:tcW w:w="390" w:type="pct"/>
            <w:tcBorders>
              <w:top w:val="nil"/>
              <w:left w:val="nil"/>
              <w:bottom w:val="nil"/>
              <w:right w:val="nil"/>
            </w:tcBorders>
            <w:shd w:val="clear" w:color="000000" w:fill="FFFFFF"/>
            <w:noWrap/>
            <w:vAlign w:val="center"/>
          </w:tcPr>
          <w:p w14:paraId="0CFF53AD" w14:textId="77777777" w:rsidR="00EB548C" w:rsidRPr="00EB548C" w:rsidRDefault="00EB548C" w:rsidP="00EB548C">
            <w:pPr>
              <w:rPr>
                <w:lang w:val="en-US"/>
              </w:rPr>
            </w:pPr>
            <w:r w:rsidRPr="00EB548C">
              <w:rPr>
                <w:lang w:val="en-US"/>
              </w:rPr>
              <w:t>0.76%</w:t>
            </w:r>
          </w:p>
        </w:tc>
        <w:tc>
          <w:tcPr>
            <w:tcW w:w="392" w:type="pct"/>
            <w:tcBorders>
              <w:top w:val="nil"/>
              <w:left w:val="nil"/>
              <w:bottom w:val="nil"/>
              <w:right w:val="single" w:sz="8" w:space="0" w:color="auto"/>
            </w:tcBorders>
            <w:shd w:val="clear" w:color="000000" w:fill="FFFFFF"/>
            <w:noWrap/>
            <w:vAlign w:val="center"/>
          </w:tcPr>
          <w:p w14:paraId="3A39DC9B" w14:textId="77777777" w:rsidR="00EB548C" w:rsidRPr="00EB548C" w:rsidRDefault="00EB548C" w:rsidP="00EB548C">
            <w:pPr>
              <w:rPr>
                <w:lang w:val="en-US"/>
              </w:rPr>
            </w:pPr>
            <w:r w:rsidRPr="00EB548C">
              <w:rPr>
                <w:lang w:val="en-US"/>
              </w:rPr>
              <w:t>0.76%</w:t>
            </w:r>
          </w:p>
        </w:tc>
      </w:tr>
      <w:tr w:rsidR="00EB548C" w:rsidRPr="00EB548C" w14:paraId="10A4040A" w14:textId="77777777" w:rsidTr="00EB548C">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6164CCFD" w14:textId="77777777" w:rsidR="00EB548C" w:rsidRPr="00EB548C" w:rsidRDefault="00EB548C" w:rsidP="00EB548C">
            <w:pPr>
              <w:rPr>
                <w:b/>
                <w:bCs/>
                <w:lang w:val="en-US"/>
              </w:rPr>
            </w:pPr>
          </w:p>
        </w:tc>
        <w:tc>
          <w:tcPr>
            <w:tcW w:w="368" w:type="pct"/>
            <w:tcBorders>
              <w:top w:val="nil"/>
              <w:left w:val="nil"/>
              <w:bottom w:val="nil"/>
              <w:right w:val="single" w:sz="8" w:space="0" w:color="auto"/>
            </w:tcBorders>
            <w:shd w:val="clear" w:color="000000" w:fill="FFFFFF"/>
            <w:noWrap/>
          </w:tcPr>
          <w:p w14:paraId="7318F1CE" w14:textId="77777777" w:rsidR="00EB548C" w:rsidRPr="00EB548C" w:rsidRDefault="00EB548C" w:rsidP="00EB548C">
            <w:pPr>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1F015B42" w14:textId="77777777" w:rsidR="00EB548C" w:rsidRPr="00EB548C" w:rsidRDefault="00EB548C" w:rsidP="00EB548C">
            <w:pPr>
              <w:rPr>
                <w:lang w:val="en-US"/>
              </w:rPr>
            </w:pPr>
            <w:r w:rsidRPr="00EB548C">
              <w:rPr>
                <w:lang w:val="en-US"/>
              </w:rPr>
              <w:t>17.40%</w:t>
            </w:r>
          </w:p>
        </w:tc>
        <w:tc>
          <w:tcPr>
            <w:tcW w:w="442" w:type="pct"/>
            <w:tcBorders>
              <w:top w:val="nil"/>
              <w:left w:val="nil"/>
              <w:bottom w:val="nil"/>
              <w:right w:val="nil"/>
            </w:tcBorders>
            <w:shd w:val="clear" w:color="000000" w:fill="FFFFFF"/>
            <w:noWrap/>
            <w:vAlign w:val="center"/>
          </w:tcPr>
          <w:p w14:paraId="1216AA5A" w14:textId="77777777" w:rsidR="00EB548C" w:rsidRPr="00EB548C" w:rsidRDefault="00EB548C" w:rsidP="00EB548C">
            <w:pPr>
              <w:rPr>
                <w:lang w:val="en-US"/>
              </w:rPr>
            </w:pPr>
            <w:r w:rsidRPr="00EB548C">
              <w:rPr>
                <w:lang w:val="en-US"/>
              </w:rPr>
              <w:t>20.27%</w:t>
            </w:r>
          </w:p>
        </w:tc>
        <w:tc>
          <w:tcPr>
            <w:tcW w:w="442" w:type="pct"/>
            <w:tcBorders>
              <w:top w:val="nil"/>
              <w:left w:val="nil"/>
              <w:bottom w:val="nil"/>
              <w:right w:val="nil"/>
            </w:tcBorders>
            <w:shd w:val="clear" w:color="000000" w:fill="FFFFFF"/>
            <w:noWrap/>
            <w:vAlign w:val="center"/>
          </w:tcPr>
          <w:p w14:paraId="0A91FB17" w14:textId="77777777" w:rsidR="00EB548C" w:rsidRPr="00EB548C" w:rsidRDefault="00EB548C" w:rsidP="00EB548C">
            <w:pPr>
              <w:rPr>
                <w:lang w:val="en-US"/>
              </w:rPr>
            </w:pPr>
            <w:r w:rsidRPr="00EB548C">
              <w:rPr>
                <w:lang w:val="en-US"/>
              </w:rPr>
              <w:t>20.36%</w:t>
            </w:r>
          </w:p>
        </w:tc>
        <w:tc>
          <w:tcPr>
            <w:tcW w:w="442" w:type="pct"/>
            <w:tcBorders>
              <w:top w:val="nil"/>
              <w:left w:val="single" w:sz="8" w:space="0" w:color="auto"/>
              <w:bottom w:val="nil"/>
              <w:right w:val="nil"/>
            </w:tcBorders>
            <w:shd w:val="clear" w:color="000000" w:fill="FFFFFF"/>
            <w:noWrap/>
            <w:vAlign w:val="center"/>
          </w:tcPr>
          <w:p w14:paraId="1D5A6445" w14:textId="77777777" w:rsidR="00EB548C" w:rsidRPr="00EB548C" w:rsidRDefault="00EB548C" w:rsidP="00EB548C">
            <w:pPr>
              <w:rPr>
                <w:lang w:val="en-US"/>
              </w:rPr>
            </w:pPr>
            <w:r w:rsidRPr="00EB548C">
              <w:rPr>
                <w:lang w:val="en-US"/>
              </w:rPr>
              <w:t>16.89%</w:t>
            </w:r>
          </w:p>
        </w:tc>
        <w:tc>
          <w:tcPr>
            <w:tcW w:w="442" w:type="pct"/>
            <w:tcBorders>
              <w:top w:val="nil"/>
              <w:left w:val="nil"/>
              <w:bottom w:val="nil"/>
              <w:right w:val="nil"/>
            </w:tcBorders>
            <w:shd w:val="clear" w:color="000000" w:fill="FFFFFF"/>
            <w:noWrap/>
            <w:vAlign w:val="center"/>
          </w:tcPr>
          <w:p w14:paraId="2FC56669" w14:textId="77777777" w:rsidR="00EB548C" w:rsidRPr="00EB548C" w:rsidRDefault="00EB548C" w:rsidP="00EB548C">
            <w:pPr>
              <w:rPr>
                <w:lang w:val="en-US"/>
              </w:rPr>
            </w:pPr>
            <w:r w:rsidRPr="00EB548C">
              <w:rPr>
                <w:lang w:val="en-US"/>
              </w:rPr>
              <w:t>18.27%</w:t>
            </w:r>
          </w:p>
        </w:tc>
        <w:tc>
          <w:tcPr>
            <w:tcW w:w="442" w:type="pct"/>
            <w:tcBorders>
              <w:top w:val="nil"/>
              <w:left w:val="nil"/>
              <w:bottom w:val="nil"/>
              <w:right w:val="single" w:sz="8" w:space="0" w:color="auto"/>
            </w:tcBorders>
            <w:shd w:val="clear" w:color="000000" w:fill="FFFFFF"/>
            <w:noWrap/>
            <w:vAlign w:val="center"/>
          </w:tcPr>
          <w:p w14:paraId="42F69E97" w14:textId="77777777" w:rsidR="00EB548C" w:rsidRPr="00EB548C" w:rsidRDefault="00EB548C" w:rsidP="00EB548C">
            <w:pPr>
              <w:rPr>
                <w:lang w:val="en-US"/>
              </w:rPr>
            </w:pPr>
            <w:r w:rsidRPr="00EB548C">
              <w:rPr>
                <w:lang w:val="en-US"/>
              </w:rPr>
              <w:t>18.82%</w:t>
            </w:r>
          </w:p>
        </w:tc>
        <w:tc>
          <w:tcPr>
            <w:tcW w:w="444" w:type="pct"/>
            <w:tcBorders>
              <w:top w:val="nil"/>
              <w:left w:val="nil"/>
              <w:bottom w:val="nil"/>
              <w:right w:val="nil"/>
            </w:tcBorders>
            <w:shd w:val="clear" w:color="000000" w:fill="FFFFFF"/>
            <w:noWrap/>
            <w:vAlign w:val="center"/>
          </w:tcPr>
          <w:p w14:paraId="0A2ED589" w14:textId="77777777" w:rsidR="00EB548C" w:rsidRPr="00EB548C" w:rsidRDefault="00EB548C" w:rsidP="00EB548C">
            <w:pPr>
              <w:rPr>
                <w:lang w:val="en-US"/>
              </w:rPr>
            </w:pPr>
            <w:r w:rsidRPr="00EB548C">
              <w:rPr>
                <w:lang w:val="en-US"/>
              </w:rPr>
              <w:t>3.19%</w:t>
            </w:r>
          </w:p>
        </w:tc>
        <w:tc>
          <w:tcPr>
            <w:tcW w:w="390" w:type="pct"/>
            <w:tcBorders>
              <w:top w:val="nil"/>
              <w:left w:val="nil"/>
              <w:bottom w:val="nil"/>
              <w:right w:val="nil"/>
            </w:tcBorders>
            <w:shd w:val="clear" w:color="000000" w:fill="FFFFFF"/>
            <w:noWrap/>
            <w:vAlign w:val="center"/>
          </w:tcPr>
          <w:p w14:paraId="41C2919B" w14:textId="77777777" w:rsidR="00EB548C" w:rsidRPr="00EB548C" w:rsidRDefault="00EB548C" w:rsidP="00EB548C">
            <w:pPr>
              <w:rPr>
                <w:lang w:val="en-US"/>
              </w:rPr>
            </w:pPr>
            <w:r w:rsidRPr="00EB548C">
              <w:rPr>
                <w:lang w:val="en-US"/>
              </w:rPr>
              <w:t>3.00%</w:t>
            </w:r>
          </w:p>
        </w:tc>
        <w:tc>
          <w:tcPr>
            <w:tcW w:w="390" w:type="pct"/>
            <w:tcBorders>
              <w:top w:val="nil"/>
              <w:left w:val="nil"/>
              <w:bottom w:val="nil"/>
              <w:right w:val="nil"/>
            </w:tcBorders>
            <w:shd w:val="clear" w:color="000000" w:fill="FFFFFF"/>
            <w:noWrap/>
            <w:vAlign w:val="center"/>
          </w:tcPr>
          <w:p w14:paraId="6058C0EC" w14:textId="77777777" w:rsidR="00EB548C" w:rsidRPr="00EB548C" w:rsidRDefault="00EB548C" w:rsidP="00EB548C">
            <w:pPr>
              <w:rPr>
                <w:lang w:val="en-US"/>
              </w:rPr>
            </w:pPr>
            <w:r w:rsidRPr="00EB548C">
              <w:rPr>
                <w:lang w:val="en-US"/>
              </w:rPr>
              <w:t>3.29%</w:t>
            </w:r>
          </w:p>
        </w:tc>
        <w:tc>
          <w:tcPr>
            <w:tcW w:w="392" w:type="pct"/>
            <w:tcBorders>
              <w:top w:val="nil"/>
              <w:left w:val="nil"/>
              <w:bottom w:val="nil"/>
              <w:right w:val="single" w:sz="8" w:space="0" w:color="auto"/>
            </w:tcBorders>
            <w:shd w:val="clear" w:color="000000" w:fill="FFFFFF"/>
            <w:noWrap/>
            <w:vAlign w:val="center"/>
          </w:tcPr>
          <w:p w14:paraId="47EE00DD" w14:textId="77777777" w:rsidR="00EB548C" w:rsidRPr="00EB548C" w:rsidRDefault="00EB548C" w:rsidP="00EB548C">
            <w:pPr>
              <w:rPr>
                <w:lang w:val="en-US"/>
              </w:rPr>
            </w:pPr>
            <w:r w:rsidRPr="00EB548C">
              <w:rPr>
                <w:lang w:val="en-US"/>
              </w:rPr>
              <w:t>3.27%</w:t>
            </w:r>
          </w:p>
        </w:tc>
      </w:tr>
      <w:tr w:rsidR="00EB548C" w:rsidRPr="00EB548C" w14:paraId="0A033180" w14:textId="77777777" w:rsidTr="00EB548C">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7F3BC0BB" w14:textId="77777777" w:rsidR="00EB548C" w:rsidRPr="00EB548C" w:rsidRDefault="00EB548C" w:rsidP="00EB548C">
            <w:pPr>
              <w:rPr>
                <w:b/>
                <w:bCs/>
                <w:lang w:val="en-US"/>
              </w:rPr>
            </w:pPr>
            <w:r w:rsidRPr="00EB548C">
              <w:rPr>
                <w:b/>
                <w:bCs/>
                <w:lang w:val="en-US"/>
              </w:rPr>
              <w:t>RA</w:t>
            </w:r>
          </w:p>
        </w:tc>
        <w:tc>
          <w:tcPr>
            <w:tcW w:w="368" w:type="pct"/>
            <w:tcBorders>
              <w:top w:val="nil"/>
              <w:left w:val="nil"/>
              <w:bottom w:val="nil"/>
              <w:right w:val="single" w:sz="8" w:space="0" w:color="auto"/>
            </w:tcBorders>
            <w:shd w:val="clear" w:color="000000" w:fill="FFFFFF"/>
            <w:noWrap/>
            <w:hideMark/>
          </w:tcPr>
          <w:p w14:paraId="325DC29E" w14:textId="77777777" w:rsidR="00EB548C" w:rsidRPr="00EB548C" w:rsidRDefault="00EB548C" w:rsidP="00EB548C">
            <w:pPr>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1FFE477" w14:textId="77777777" w:rsidR="00EB548C" w:rsidRPr="00EB548C" w:rsidRDefault="00EB548C" w:rsidP="00EB548C">
            <w:pP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60EC847E" w14:textId="77777777" w:rsidR="00EB548C" w:rsidRPr="00EB548C" w:rsidRDefault="00EB548C" w:rsidP="00EB548C">
            <w:pPr>
              <w:rPr>
                <w:lang w:val="en-US"/>
              </w:rPr>
            </w:pPr>
            <w:r w:rsidRPr="00EB548C">
              <w:rPr>
                <w:lang w:val="en-US"/>
              </w:rPr>
              <w:t>1.57%</w:t>
            </w:r>
          </w:p>
        </w:tc>
        <w:tc>
          <w:tcPr>
            <w:tcW w:w="442" w:type="pct"/>
            <w:tcBorders>
              <w:top w:val="nil"/>
              <w:left w:val="nil"/>
              <w:bottom w:val="nil"/>
              <w:right w:val="nil"/>
            </w:tcBorders>
            <w:shd w:val="clear" w:color="000000" w:fill="FFFFFF"/>
            <w:noWrap/>
            <w:vAlign w:val="center"/>
          </w:tcPr>
          <w:p w14:paraId="6CA3B8C0" w14:textId="77777777" w:rsidR="00EB548C" w:rsidRPr="00EB548C" w:rsidRDefault="00EB548C" w:rsidP="00EB548C">
            <w:pPr>
              <w:rPr>
                <w:lang w:val="en-US"/>
              </w:rPr>
            </w:pPr>
            <w:r w:rsidRPr="00EB548C">
              <w:rPr>
                <w:lang w:val="en-US"/>
              </w:rPr>
              <w:t>1.58%</w:t>
            </w:r>
          </w:p>
        </w:tc>
        <w:tc>
          <w:tcPr>
            <w:tcW w:w="442" w:type="pct"/>
            <w:tcBorders>
              <w:top w:val="nil"/>
              <w:left w:val="single" w:sz="8" w:space="0" w:color="auto"/>
              <w:bottom w:val="nil"/>
              <w:right w:val="nil"/>
            </w:tcBorders>
            <w:shd w:val="clear" w:color="000000" w:fill="FFFFFF"/>
            <w:noWrap/>
            <w:vAlign w:val="center"/>
          </w:tcPr>
          <w:p w14:paraId="5FF39BED" w14:textId="77777777" w:rsidR="00EB548C" w:rsidRPr="00EB548C" w:rsidRDefault="00EB548C" w:rsidP="00EB548C">
            <w:pP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1FB1CECE" w14:textId="77777777" w:rsidR="00EB548C" w:rsidRPr="00EB548C" w:rsidRDefault="00EB548C" w:rsidP="00EB548C">
            <w:pP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3578A68" w14:textId="77777777" w:rsidR="00EB548C" w:rsidRPr="00EB548C" w:rsidRDefault="00EB548C" w:rsidP="00EB548C">
            <w:pP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50657BE4" w14:textId="77777777" w:rsidR="00EB548C" w:rsidRPr="00EB548C" w:rsidRDefault="00EB548C" w:rsidP="00EB548C">
            <w:pPr>
              <w:rPr>
                <w:lang w:val="en-US"/>
              </w:rPr>
            </w:pPr>
            <w:r w:rsidRPr="00EB548C">
              <w:rPr>
                <w:lang w:val="en-US"/>
              </w:rPr>
              <w:t>0.78%</w:t>
            </w:r>
          </w:p>
        </w:tc>
        <w:tc>
          <w:tcPr>
            <w:tcW w:w="390" w:type="pct"/>
            <w:tcBorders>
              <w:top w:val="nil"/>
              <w:left w:val="nil"/>
              <w:bottom w:val="nil"/>
              <w:right w:val="nil"/>
            </w:tcBorders>
            <w:shd w:val="clear" w:color="000000" w:fill="FFFFFF"/>
            <w:noWrap/>
            <w:vAlign w:val="center"/>
          </w:tcPr>
          <w:p w14:paraId="604EB7F0" w14:textId="77777777" w:rsidR="00EB548C" w:rsidRPr="00EB548C" w:rsidRDefault="00EB548C" w:rsidP="00EB548C">
            <w:pPr>
              <w:rPr>
                <w:lang w:val="en-US"/>
              </w:rPr>
            </w:pPr>
            <w:r w:rsidRPr="00EB548C">
              <w:rPr>
                <w:lang w:val="en-US"/>
              </w:rPr>
              <w:t>0.74%</w:t>
            </w:r>
          </w:p>
        </w:tc>
        <w:tc>
          <w:tcPr>
            <w:tcW w:w="390" w:type="pct"/>
            <w:tcBorders>
              <w:top w:val="nil"/>
              <w:left w:val="nil"/>
              <w:bottom w:val="nil"/>
              <w:right w:val="nil"/>
            </w:tcBorders>
            <w:shd w:val="clear" w:color="000000" w:fill="FFFFFF"/>
            <w:noWrap/>
            <w:vAlign w:val="center"/>
          </w:tcPr>
          <w:p w14:paraId="46F3516C" w14:textId="77777777" w:rsidR="00EB548C" w:rsidRPr="00EB548C" w:rsidRDefault="00EB548C" w:rsidP="00EB548C">
            <w:pPr>
              <w:rPr>
                <w:lang w:val="en-US"/>
              </w:rPr>
            </w:pPr>
            <w:r w:rsidRPr="00EB548C">
              <w:rPr>
                <w:lang w:val="en-US"/>
              </w:rPr>
              <w:t>0.80%</w:t>
            </w:r>
          </w:p>
        </w:tc>
        <w:tc>
          <w:tcPr>
            <w:tcW w:w="392" w:type="pct"/>
            <w:tcBorders>
              <w:top w:val="nil"/>
              <w:left w:val="nil"/>
              <w:bottom w:val="nil"/>
              <w:right w:val="single" w:sz="8" w:space="0" w:color="auto"/>
            </w:tcBorders>
            <w:shd w:val="clear" w:color="000000" w:fill="FFFFFF"/>
            <w:noWrap/>
            <w:vAlign w:val="center"/>
          </w:tcPr>
          <w:p w14:paraId="7F8770E6" w14:textId="77777777" w:rsidR="00EB548C" w:rsidRPr="00EB548C" w:rsidRDefault="00EB548C" w:rsidP="00EB548C">
            <w:pPr>
              <w:rPr>
                <w:lang w:val="en-US"/>
              </w:rPr>
            </w:pPr>
            <w:r w:rsidRPr="00EB548C">
              <w:rPr>
                <w:lang w:val="en-US"/>
              </w:rPr>
              <w:t>0.80%</w:t>
            </w:r>
          </w:p>
        </w:tc>
      </w:tr>
      <w:tr w:rsidR="00EB548C" w:rsidRPr="00EB548C" w14:paraId="25FD4C49" w14:textId="77777777" w:rsidTr="00EB548C">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378EBE69" w14:textId="77777777" w:rsidR="00EB548C" w:rsidRPr="00EB548C" w:rsidRDefault="00EB548C" w:rsidP="00EB548C">
            <w:pPr>
              <w:rPr>
                <w:b/>
                <w:bCs/>
                <w:lang w:val="en-US"/>
              </w:rPr>
            </w:pPr>
          </w:p>
        </w:tc>
        <w:tc>
          <w:tcPr>
            <w:tcW w:w="368" w:type="pct"/>
            <w:tcBorders>
              <w:top w:val="nil"/>
              <w:left w:val="nil"/>
              <w:bottom w:val="nil"/>
              <w:right w:val="single" w:sz="8" w:space="0" w:color="auto"/>
            </w:tcBorders>
            <w:shd w:val="clear" w:color="000000" w:fill="FFFFFF"/>
            <w:noWrap/>
          </w:tcPr>
          <w:p w14:paraId="7A2BA3D9" w14:textId="77777777" w:rsidR="00EB548C" w:rsidRPr="00EB548C" w:rsidRDefault="00EB548C" w:rsidP="00EB548C">
            <w:pPr>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7739B6A3" w14:textId="77777777" w:rsidR="00EB548C" w:rsidRPr="00EB548C" w:rsidRDefault="00EB548C" w:rsidP="00EB548C">
            <w:pPr>
              <w:rPr>
                <w:lang w:val="en-US"/>
              </w:rPr>
            </w:pPr>
            <w:r w:rsidRPr="00EB548C">
              <w:rPr>
                <w:lang w:val="en-US"/>
              </w:rPr>
              <w:t>17.11%</w:t>
            </w:r>
          </w:p>
        </w:tc>
        <w:tc>
          <w:tcPr>
            <w:tcW w:w="442" w:type="pct"/>
            <w:tcBorders>
              <w:top w:val="nil"/>
              <w:left w:val="nil"/>
              <w:bottom w:val="nil"/>
              <w:right w:val="nil"/>
            </w:tcBorders>
            <w:shd w:val="clear" w:color="000000" w:fill="FFFFFF"/>
            <w:noWrap/>
            <w:vAlign w:val="center"/>
          </w:tcPr>
          <w:p w14:paraId="7C208053" w14:textId="77777777" w:rsidR="00EB548C" w:rsidRPr="00EB548C" w:rsidRDefault="00EB548C" w:rsidP="00EB548C">
            <w:pPr>
              <w:rPr>
                <w:lang w:val="en-US"/>
              </w:rPr>
            </w:pPr>
            <w:r w:rsidRPr="00EB548C">
              <w:rPr>
                <w:lang w:val="en-US"/>
              </w:rPr>
              <w:t>19.76%</w:t>
            </w:r>
          </w:p>
        </w:tc>
        <w:tc>
          <w:tcPr>
            <w:tcW w:w="442" w:type="pct"/>
            <w:tcBorders>
              <w:top w:val="nil"/>
              <w:left w:val="nil"/>
              <w:bottom w:val="nil"/>
              <w:right w:val="nil"/>
            </w:tcBorders>
            <w:shd w:val="clear" w:color="000000" w:fill="FFFFFF"/>
            <w:noWrap/>
            <w:vAlign w:val="center"/>
          </w:tcPr>
          <w:p w14:paraId="05E7ECC3" w14:textId="77777777" w:rsidR="00EB548C" w:rsidRPr="00EB548C" w:rsidRDefault="00EB548C" w:rsidP="00EB548C">
            <w:pPr>
              <w:rPr>
                <w:lang w:val="en-US"/>
              </w:rPr>
            </w:pPr>
            <w:r w:rsidRPr="00EB548C">
              <w:rPr>
                <w:lang w:val="en-US"/>
              </w:rPr>
              <w:t>20.20%</w:t>
            </w:r>
          </w:p>
        </w:tc>
        <w:tc>
          <w:tcPr>
            <w:tcW w:w="442" w:type="pct"/>
            <w:tcBorders>
              <w:top w:val="nil"/>
              <w:left w:val="single" w:sz="8" w:space="0" w:color="auto"/>
              <w:bottom w:val="nil"/>
              <w:right w:val="nil"/>
            </w:tcBorders>
            <w:shd w:val="clear" w:color="000000" w:fill="FFFFFF"/>
            <w:noWrap/>
            <w:vAlign w:val="center"/>
          </w:tcPr>
          <w:p w14:paraId="2D72AB04" w14:textId="77777777" w:rsidR="00EB548C" w:rsidRPr="00EB548C" w:rsidRDefault="00EB548C" w:rsidP="00EB548C">
            <w:pPr>
              <w:rPr>
                <w:lang w:val="en-US"/>
              </w:rPr>
            </w:pPr>
            <w:r w:rsidRPr="00EB548C">
              <w:rPr>
                <w:lang w:val="en-US"/>
              </w:rPr>
              <w:t>17.19%</w:t>
            </w:r>
          </w:p>
        </w:tc>
        <w:tc>
          <w:tcPr>
            <w:tcW w:w="442" w:type="pct"/>
            <w:tcBorders>
              <w:top w:val="nil"/>
              <w:left w:val="nil"/>
              <w:bottom w:val="nil"/>
              <w:right w:val="nil"/>
            </w:tcBorders>
            <w:shd w:val="clear" w:color="000000" w:fill="FFFFFF"/>
            <w:noWrap/>
            <w:vAlign w:val="center"/>
          </w:tcPr>
          <w:p w14:paraId="23177872" w14:textId="77777777" w:rsidR="00EB548C" w:rsidRPr="00EB548C" w:rsidRDefault="00EB548C" w:rsidP="00EB548C">
            <w:pPr>
              <w:rPr>
                <w:lang w:val="en-US"/>
              </w:rPr>
            </w:pPr>
            <w:r w:rsidRPr="00EB548C">
              <w:rPr>
                <w:lang w:val="en-US"/>
              </w:rPr>
              <w:t>18.16%</w:t>
            </w:r>
          </w:p>
        </w:tc>
        <w:tc>
          <w:tcPr>
            <w:tcW w:w="442" w:type="pct"/>
            <w:tcBorders>
              <w:top w:val="nil"/>
              <w:left w:val="nil"/>
              <w:bottom w:val="nil"/>
              <w:right w:val="single" w:sz="8" w:space="0" w:color="auto"/>
            </w:tcBorders>
            <w:shd w:val="clear" w:color="000000" w:fill="FFFFFF"/>
            <w:noWrap/>
            <w:vAlign w:val="center"/>
          </w:tcPr>
          <w:p w14:paraId="56746589" w14:textId="77777777" w:rsidR="00EB548C" w:rsidRPr="00EB548C" w:rsidRDefault="00EB548C" w:rsidP="00EB548C">
            <w:pPr>
              <w:rPr>
                <w:lang w:val="en-US"/>
              </w:rPr>
            </w:pPr>
            <w:r w:rsidRPr="00EB548C">
              <w:rPr>
                <w:lang w:val="en-US"/>
              </w:rPr>
              <w:t>18.61%</w:t>
            </w:r>
          </w:p>
        </w:tc>
        <w:tc>
          <w:tcPr>
            <w:tcW w:w="444" w:type="pct"/>
            <w:tcBorders>
              <w:top w:val="nil"/>
              <w:left w:val="nil"/>
              <w:bottom w:val="nil"/>
              <w:right w:val="nil"/>
            </w:tcBorders>
            <w:shd w:val="clear" w:color="000000" w:fill="FFFFFF"/>
            <w:noWrap/>
            <w:vAlign w:val="center"/>
          </w:tcPr>
          <w:p w14:paraId="4A68147B" w14:textId="77777777" w:rsidR="00EB548C" w:rsidRPr="00EB548C" w:rsidRDefault="00EB548C" w:rsidP="00EB548C">
            <w:pPr>
              <w:rPr>
                <w:lang w:val="en-US"/>
              </w:rPr>
            </w:pPr>
            <w:r w:rsidRPr="00EB548C">
              <w:rPr>
                <w:lang w:val="en-US"/>
              </w:rPr>
              <w:t>3.59%</w:t>
            </w:r>
          </w:p>
        </w:tc>
        <w:tc>
          <w:tcPr>
            <w:tcW w:w="390" w:type="pct"/>
            <w:tcBorders>
              <w:top w:val="nil"/>
              <w:left w:val="nil"/>
              <w:bottom w:val="nil"/>
              <w:right w:val="nil"/>
            </w:tcBorders>
            <w:shd w:val="clear" w:color="000000" w:fill="FFFFFF"/>
            <w:noWrap/>
            <w:vAlign w:val="center"/>
          </w:tcPr>
          <w:p w14:paraId="15E6991D" w14:textId="77777777" w:rsidR="00EB548C" w:rsidRPr="00EB548C" w:rsidRDefault="00EB548C" w:rsidP="00EB548C">
            <w:pPr>
              <w:rPr>
                <w:lang w:val="en-US"/>
              </w:rPr>
            </w:pPr>
            <w:r w:rsidRPr="00EB548C">
              <w:rPr>
                <w:lang w:val="en-US"/>
              </w:rPr>
              <w:t>3.40%</w:t>
            </w:r>
          </w:p>
        </w:tc>
        <w:tc>
          <w:tcPr>
            <w:tcW w:w="390" w:type="pct"/>
            <w:tcBorders>
              <w:top w:val="nil"/>
              <w:left w:val="nil"/>
              <w:bottom w:val="nil"/>
              <w:right w:val="nil"/>
            </w:tcBorders>
            <w:shd w:val="clear" w:color="000000" w:fill="FFFFFF"/>
            <w:noWrap/>
            <w:vAlign w:val="center"/>
          </w:tcPr>
          <w:p w14:paraId="4A8CACA0" w14:textId="77777777" w:rsidR="00EB548C" w:rsidRPr="00EB548C" w:rsidRDefault="00EB548C" w:rsidP="00EB548C">
            <w:pPr>
              <w:rPr>
                <w:lang w:val="en-US"/>
              </w:rPr>
            </w:pPr>
            <w:r w:rsidRPr="00EB548C">
              <w:rPr>
                <w:lang w:val="en-US"/>
              </w:rPr>
              <w:t>3.69%</w:t>
            </w:r>
          </w:p>
        </w:tc>
        <w:tc>
          <w:tcPr>
            <w:tcW w:w="392" w:type="pct"/>
            <w:tcBorders>
              <w:top w:val="nil"/>
              <w:left w:val="nil"/>
              <w:bottom w:val="nil"/>
              <w:right w:val="single" w:sz="8" w:space="0" w:color="auto"/>
            </w:tcBorders>
            <w:shd w:val="clear" w:color="000000" w:fill="FFFFFF"/>
            <w:noWrap/>
            <w:vAlign w:val="center"/>
          </w:tcPr>
          <w:p w14:paraId="11C74DB8" w14:textId="77777777" w:rsidR="00EB548C" w:rsidRPr="00EB548C" w:rsidRDefault="00EB548C" w:rsidP="00EB548C">
            <w:pPr>
              <w:rPr>
                <w:lang w:val="en-US"/>
              </w:rPr>
            </w:pPr>
            <w:r w:rsidRPr="00EB548C">
              <w:rPr>
                <w:lang w:val="en-US"/>
              </w:rPr>
              <w:t>3.67%</w:t>
            </w:r>
          </w:p>
        </w:tc>
      </w:tr>
    </w:tbl>
    <w:p w14:paraId="01644817" w14:textId="77777777" w:rsidR="00EB548C" w:rsidRPr="00EB548C" w:rsidRDefault="00EB548C" w:rsidP="00EB548C">
      <w:pPr>
        <w:rPr>
          <w:lang w:val="en-US"/>
        </w:rPr>
      </w:pPr>
      <w:r w:rsidRPr="00EB548C">
        <w:rPr>
          <w:lang w:val="en-US"/>
        </w:rPr>
        <w:t>Table 4.3. Simulation results for CE3.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EB548C" w:rsidRPr="00EB548C" w14:paraId="4DE48EB0" w14:textId="77777777" w:rsidTr="00EB548C">
        <w:trPr>
          <w:trHeight w:val="315"/>
        </w:trPr>
        <w:tc>
          <w:tcPr>
            <w:tcW w:w="960" w:type="dxa"/>
            <w:tcBorders>
              <w:top w:val="nil"/>
              <w:left w:val="nil"/>
              <w:bottom w:val="nil"/>
              <w:right w:val="nil"/>
            </w:tcBorders>
            <w:shd w:val="clear" w:color="auto" w:fill="auto"/>
            <w:noWrap/>
            <w:vAlign w:val="bottom"/>
            <w:hideMark/>
          </w:tcPr>
          <w:p w14:paraId="7F2E5D56"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BFBB48" w14:textId="77777777" w:rsidR="00EB548C" w:rsidRPr="00EB548C" w:rsidRDefault="00EB548C" w:rsidP="00EB548C">
            <w:pPr>
              <w:rPr>
                <w:b/>
                <w:bCs/>
                <w:lang w:val="en-US"/>
              </w:rPr>
            </w:pPr>
            <w:r w:rsidRPr="00EB548C">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46809518" w14:textId="77777777" w:rsidR="00EB548C" w:rsidRPr="00EB548C" w:rsidRDefault="00EB548C" w:rsidP="00EB548C">
            <w:pPr>
              <w:rPr>
                <w:b/>
                <w:bCs/>
                <w:lang w:val="en-US"/>
              </w:rPr>
            </w:pPr>
            <w:r w:rsidRPr="00EB548C">
              <w:rPr>
                <w:b/>
                <w:bCs/>
                <w:lang w:val="en-US"/>
              </w:rPr>
              <w:t>SVT16 RGB</w:t>
            </w:r>
          </w:p>
        </w:tc>
      </w:tr>
      <w:tr w:rsidR="00EB548C" w:rsidRPr="00EB548C" w14:paraId="434B54EB" w14:textId="77777777" w:rsidTr="00EB548C">
        <w:trPr>
          <w:trHeight w:val="315"/>
        </w:trPr>
        <w:tc>
          <w:tcPr>
            <w:tcW w:w="960" w:type="dxa"/>
            <w:tcBorders>
              <w:top w:val="nil"/>
              <w:left w:val="nil"/>
              <w:bottom w:val="nil"/>
              <w:right w:val="nil"/>
            </w:tcBorders>
            <w:shd w:val="clear" w:color="auto" w:fill="auto"/>
            <w:noWrap/>
            <w:vAlign w:val="bottom"/>
            <w:hideMark/>
          </w:tcPr>
          <w:p w14:paraId="5442CF07"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0D1843" w14:textId="77777777" w:rsidR="00EB548C" w:rsidRPr="00EB548C" w:rsidRDefault="00EB548C" w:rsidP="00EB548C">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6B687836" w14:textId="77777777" w:rsidR="00EB548C" w:rsidRPr="00EB548C" w:rsidRDefault="00EB548C" w:rsidP="00EB548C">
            <w:pPr>
              <w:rPr>
                <w:lang w:val="en-US"/>
              </w:rPr>
            </w:pPr>
            <w:r w:rsidRPr="00EB548C">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21D8A076" w14:textId="77777777" w:rsidR="00EB548C" w:rsidRPr="00EB548C" w:rsidRDefault="00EB548C" w:rsidP="00EB548C">
            <w:pPr>
              <w:rPr>
                <w:lang w:val="en-US"/>
              </w:rPr>
            </w:pPr>
            <w:r w:rsidRPr="00EB548C">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0E9097A0" w14:textId="77777777" w:rsidR="00EB548C" w:rsidRPr="00EB548C" w:rsidRDefault="00EB548C" w:rsidP="00EB548C">
            <w:pPr>
              <w:rPr>
                <w:lang w:val="en-US"/>
              </w:rPr>
            </w:pPr>
            <w:r w:rsidRPr="00EB548C">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5C1596E9" w14:textId="77777777" w:rsidR="00EB548C" w:rsidRPr="00EB548C" w:rsidRDefault="00EB548C" w:rsidP="00EB548C">
            <w:pPr>
              <w:rPr>
                <w:lang w:val="en-US"/>
              </w:rPr>
            </w:pPr>
            <w:r w:rsidRPr="00EB548C">
              <w:rPr>
                <w:lang w:val="en-US"/>
              </w:rPr>
              <w:t>R</w:t>
            </w:r>
          </w:p>
        </w:tc>
      </w:tr>
      <w:tr w:rsidR="00EB548C" w:rsidRPr="00EB548C" w14:paraId="53B110A9"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580E8"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3A2F0D56" w14:textId="77777777" w:rsidR="00EB548C" w:rsidRPr="00EB548C" w:rsidRDefault="00EB548C" w:rsidP="00EB548C">
            <w:pPr>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A1F79E7" w14:textId="77777777" w:rsidR="00EB548C" w:rsidRPr="00EB548C" w:rsidRDefault="00EB548C" w:rsidP="00EB548C">
            <w:pPr>
              <w:rPr>
                <w:lang w:val="en-US"/>
              </w:rPr>
            </w:pPr>
            <w:r w:rsidRPr="00EB548C">
              <w:rPr>
                <w:lang w:val="en-US"/>
              </w:rPr>
              <w:t>0.31%</w:t>
            </w:r>
          </w:p>
        </w:tc>
        <w:tc>
          <w:tcPr>
            <w:tcW w:w="942" w:type="dxa"/>
            <w:tcBorders>
              <w:top w:val="nil"/>
              <w:left w:val="nil"/>
              <w:bottom w:val="nil"/>
              <w:right w:val="nil"/>
            </w:tcBorders>
            <w:shd w:val="clear" w:color="000000" w:fill="FFFFFF"/>
            <w:noWrap/>
            <w:vAlign w:val="center"/>
          </w:tcPr>
          <w:p w14:paraId="64946EB4" w14:textId="77777777" w:rsidR="00EB548C" w:rsidRPr="00EB548C" w:rsidRDefault="00EB548C" w:rsidP="00EB548C">
            <w:pPr>
              <w:rPr>
                <w:lang w:val="en-US"/>
              </w:rPr>
            </w:pPr>
            <w:r w:rsidRPr="00EB548C">
              <w:rPr>
                <w:lang w:val="en-US"/>
              </w:rPr>
              <w:t>0.28%</w:t>
            </w:r>
          </w:p>
        </w:tc>
        <w:tc>
          <w:tcPr>
            <w:tcW w:w="942" w:type="dxa"/>
            <w:tcBorders>
              <w:top w:val="nil"/>
              <w:left w:val="nil"/>
              <w:bottom w:val="nil"/>
              <w:right w:val="nil"/>
            </w:tcBorders>
            <w:shd w:val="clear" w:color="000000" w:fill="FFFFFF"/>
            <w:noWrap/>
            <w:vAlign w:val="center"/>
          </w:tcPr>
          <w:p w14:paraId="2D67DCCA" w14:textId="77777777" w:rsidR="00EB548C" w:rsidRPr="00EB548C" w:rsidRDefault="00EB548C" w:rsidP="00EB548C">
            <w:pPr>
              <w:rPr>
                <w:lang w:val="en-US"/>
              </w:rPr>
            </w:pPr>
            <w:r w:rsidRPr="00EB548C">
              <w:rPr>
                <w:lang w:val="en-US"/>
              </w:rPr>
              <w:t>0.33%</w:t>
            </w:r>
          </w:p>
        </w:tc>
        <w:tc>
          <w:tcPr>
            <w:tcW w:w="942" w:type="dxa"/>
            <w:tcBorders>
              <w:top w:val="nil"/>
              <w:left w:val="nil"/>
              <w:bottom w:val="nil"/>
              <w:right w:val="single" w:sz="8" w:space="0" w:color="auto"/>
            </w:tcBorders>
            <w:shd w:val="clear" w:color="000000" w:fill="FFFFFF"/>
            <w:noWrap/>
            <w:vAlign w:val="center"/>
          </w:tcPr>
          <w:p w14:paraId="048DEC5B" w14:textId="77777777" w:rsidR="00EB548C" w:rsidRPr="00EB548C" w:rsidRDefault="00EB548C" w:rsidP="00EB548C">
            <w:pPr>
              <w:rPr>
                <w:lang w:val="en-US"/>
              </w:rPr>
            </w:pPr>
            <w:r w:rsidRPr="00EB548C">
              <w:rPr>
                <w:lang w:val="en-US"/>
              </w:rPr>
              <w:t>0.33%</w:t>
            </w:r>
          </w:p>
        </w:tc>
      </w:tr>
      <w:tr w:rsidR="00EB548C" w:rsidRPr="00EB548C" w14:paraId="7B9812FF"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AD906AD"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vAlign w:val="center"/>
          </w:tcPr>
          <w:p w14:paraId="02E1E82D" w14:textId="77777777" w:rsidR="00EB548C" w:rsidRPr="00EB548C" w:rsidRDefault="00EB548C" w:rsidP="00EB548C">
            <w:pPr>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F94CB35" w14:textId="77777777" w:rsidR="00EB548C" w:rsidRPr="00EB548C" w:rsidRDefault="00EB548C" w:rsidP="00EB548C">
            <w:pPr>
              <w:rPr>
                <w:lang w:val="en-US"/>
              </w:rPr>
            </w:pPr>
            <w:r w:rsidRPr="00EB548C">
              <w:rPr>
                <w:lang w:val="en-US"/>
              </w:rPr>
              <w:t>0.07%</w:t>
            </w:r>
          </w:p>
        </w:tc>
        <w:tc>
          <w:tcPr>
            <w:tcW w:w="942" w:type="dxa"/>
            <w:tcBorders>
              <w:top w:val="nil"/>
              <w:left w:val="nil"/>
              <w:bottom w:val="nil"/>
              <w:right w:val="nil"/>
            </w:tcBorders>
            <w:shd w:val="clear" w:color="000000" w:fill="FFFFFF"/>
            <w:noWrap/>
            <w:vAlign w:val="center"/>
          </w:tcPr>
          <w:p w14:paraId="7A448752" w14:textId="77777777" w:rsidR="00EB548C" w:rsidRPr="00EB548C" w:rsidRDefault="00EB548C" w:rsidP="00EB548C">
            <w:pPr>
              <w:rPr>
                <w:lang w:val="en-US"/>
              </w:rPr>
            </w:pPr>
            <w:r w:rsidRPr="00EB548C">
              <w:rPr>
                <w:lang w:val="en-US"/>
              </w:rPr>
              <w:t>0.06%</w:t>
            </w:r>
          </w:p>
        </w:tc>
        <w:tc>
          <w:tcPr>
            <w:tcW w:w="942" w:type="dxa"/>
            <w:tcBorders>
              <w:top w:val="nil"/>
              <w:left w:val="nil"/>
              <w:bottom w:val="nil"/>
              <w:right w:val="nil"/>
            </w:tcBorders>
            <w:shd w:val="clear" w:color="000000" w:fill="FFFFFF"/>
            <w:noWrap/>
            <w:vAlign w:val="center"/>
          </w:tcPr>
          <w:p w14:paraId="3208482E" w14:textId="77777777" w:rsidR="00EB548C" w:rsidRPr="00EB548C" w:rsidRDefault="00EB548C" w:rsidP="00EB548C">
            <w:pPr>
              <w:rPr>
                <w:lang w:val="en-US"/>
              </w:rPr>
            </w:pPr>
            <w:r w:rsidRPr="00EB548C">
              <w:rPr>
                <w:lang w:val="en-US"/>
              </w:rPr>
              <w:t>0.09%</w:t>
            </w:r>
          </w:p>
        </w:tc>
        <w:tc>
          <w:tcPr>
            <w:tcW w:w="942" w:type="dxa"/>
            <w:tcBorders>
              <w:top w:val="nil"/>
              <w:left w:val="nil"/>
              <w:bottom w:val="nil"/>
              <w:right w:val="single" w:sz="8" w:space="0" w:color="auto"/>
            </w:tcBorders>
            <w:shd w:val="clear" w:color="000000" w:fill="FFFFFF"/>
            <w:noWrap/>
            <w:vAlign w:val="center"/>
          </w:tcPr>
          <w:p w14:paraId="02C5DC10" w14:textId="77777777" w:rsidR="00EB548C" w:rsidRPr="00EB548C" w:rsidRDefault="00EB548C" w:rsidP="00EB548C">
            <w:pPr>
              <w:rPr>
                <w:lang w:val="en-US"/>
              </w:rPr>
            </w:pPr>
            <w:r w:rsidRPr="00EB548C">
              <w:rPr>
                <w:lang w:val="en-US"/>
              </w:rPr>
              <w:t>0.07%</w:t>
            </w:r>
          </w:p>
        </w:tc>
      </w:tr>
      <w:tr w:rsidR="00EB548C" w:rsidRPr="00EB548C" w14:paraId="60E14BAE"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41DC1E5" w14:textId="77777777" w:rsidR="00EB548C" w:rsidRPr="00EB548C" w:rsidRDefault="00EB548C" w:rsidP="00EB548C">
            <w:pPr>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54A41EF8" w14:textId="77777777" w:rsidR="00EB548C" w:rsidRPr="00EB548C" w:rsidRDefault="00EB548C" w:rsidP="00EB548C">
            <w:pPr>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744F373" w14:textId="77777777" w:rsidR="00EB548C" w:rsidRPr="00EB548C" w:rsidRDefault="00EB548C" w:rsidP="00EB548C">
            <w:pPr>
              <w:rPr>
                <w:lang w:val="en-US"/>
              </w:rPr>
            </w:pPr>
            <w:r w:rsidRPr="00EB548C">
              <w:rPr>
                <w:lang w:val="en-US"/>
              </w:rPr>
              <w:t>0.47%</w:t>
            </w:r>
          </w:p>
        </w:tc>
        <w:tc>
          <w:tcPr>
            <w:tcW w:w="942" w:type="dxa"/>
            <w:tcBorders>
              <w:top w:val="nil"/>
              <w:left w:val="nil"/>
              <w:bottom w:val="nil"/>
              <w:right w:val="nil"/>
            </w:tcBorders>
            <w:shd w:val="clear" w:color="000000" w:fill="FFFFFF"/>
            <w:noWrap/>
            <w:vAlign w:val="center"/>
          </w:tcPr>
          <w:p w14:paraId="6B3C5712" w14:textId="77777777" w:rsidR="00EB548C" w:rsidRPr="00EB548C" w:rsidRDefault="00EB548C" w:rsidP="00EB548C">
            <w:pP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04E534A5" w14:textId="77777777" w:rsidR="00EB548C" w:rsidRPr="00EB548C" w:rsidRDefault="00EB548C" w:rsidP="00EB548C">
            <w:pPr>
              <w:rPr>
                <w:lang w:val="en-US"/>
              </w:rPr>
            </w:pPr>
            <w:r w:rsidRPr="00EB548C">
              <w:rPr>
                <w:lang w:val="en-US"/>
              </w:rPr>
              <w:t>0.47%</w:t>
            </w:r>
          </w:p>
        </w:tc>
        <w:tc>
          <w:tcPr>
            <w:tcW w:w="942" w:type="dxa"/>
            <w:tcBorders>
              <w:top w:val="nil"/>
              <w:left w:val="nil"/>
              <w:bottom w:val="nil"/>
              <w:right w:val="single" w:sz="8" w:space="0" w:color="auto"/>
            </w:tcBorders>
            <w:shd w:val="clear" w:color="000000" w:fill="FFFFFF"/>
            <w:noWrap/>
            <w:vAlign w:val="center"/>
          </w:tcPr>
          <w:p w14:paraId="68214F04" w14:textId="77777777" w:rsidR="00EB548C" w:rsidRPr="00EB548C" w:rsidRDefault="00EB548C" w:rsidP="00EB548C">
            <w:pPr>
              <w:rPr>
                <w:lang w:val="en-US"/>
              </w:rPr>
            </w:pPr>
            <w:r w:rsidRPr="00EB548C">
              <w:rPr>
                <w:lang w:val="en-US"/>
              </w:rPr>
              <w:t>0.47%</w:t>
            </w:r>
          </w:p>
        </w:tc>
      </w:tr>
      <w:tr w:rsidR="00EB548C" w:rsidRPr="00EB548C" w14:paraId="3F478730"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213C62"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1C166434" w14:textId="77777777" w:rsidR="00EB548C" w:rsidRPr="00EB548C" w:rsidRDefault="00EB548C" w:rsidP="00EB548C">
            <w:pPr>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20EE83F" w14:textId="77777777" w:rsidR="00EB548C" w:rsidRPr="00EB548C" w:rsidRDefault="00EB548C" w:rsidP="00EB548C">
            <w:pPr>
              <w:rPr>
                <w:lang w:val="en-US"/>
              </w:rPr>
            </w:pPr>
            <w:r w:rsidRPr="00EB548C">
              <w:rPr>
                <w:lang w:val="en-US"/>
              </w:rPr>
              <w:t>0.34%</w:t>
            </w:r>
          </w:p>
        </w:tc>
        <w:tc>
          <w:tcPr>
            <w:tcW w:w="942" w:type="dxa"/>
            <w:tcBorders>
              <w:top w:val="nil"/>
              <w:left w:val="nil"/>
              <w:bottom w:val="nil"/>
              <w:right w:val="nil"/>
            </w:tcBorders>
            <w:shd w:val="clear" w:color="000000" w:fill="FFFFFF"/>
            <w:noWrap/>
            <w:vAlign w:val="center"/>
          </w:tcPr>
          <w:p w14:paraId="30F08C0F" w14:textId="77777777" w:rsidR="00EB548C" w:rsidRPr="00EB548C" w:rsidRDefault="00EB548C" w:rsidP="00EB548C">
            <w:pPr>
              <w:rPr>
                <w:lang w:val="en-US"/>
              </w:rPr>
            </w:pPr>
            <w:r w:rsidRPr="00EB548C">
              <w:rPr>
                <w:lang w:val="en-US"/>
              </w:rPr>
              <w:t>0.32%</w:t>
            </w:r>
          </w:p>
        </w:tc>
        <w:tc>
          <w:tcPr>
            <w:tcW w:w="942" w:type="dxa"/>
            <w:tcBorders>
              <w:top w:val="nil"/>
              <w:left w:val="nil"/>
              <w:bottom w:val="nil"/>
              <w:right w:val="nil"/>
            </w:tcBorders>
            <w:shd w:val="clear" w:color="000000" w:fill="FFFFFF"/>
            <w:noWrap/>
            <w:vAlign w:val="center"/>
          </w:tcPr>
          <w:p w14:paraId="1739E6C1" w14:textId="77777777" w:rsidR="00EB548C" w:rsidRPr="00EB548C" w:rsidRDefault="00EB548C" w:rsidP="00EB548C">
            <w:pPr>
              <w:rPr>
                <w:lang w:val="en-US"/>
              </w:rPr>
            </w:pPr>
            <w:r w:rsidRPr="00EB548C">
              <w:rPr>
                <w:lang w:val="en-US"/>
              </w:rPr>
              <w:t>0.36%</w:t>
            </w:r>
          </w:p>
        </w:tc>
        <w:tc>
          <w:tcPr>
            <w:tcW w:w="942" w:type="dxa"/>
            <w:tcBorders>
              <w:top w:val="nil"/>
              <w:left w:val="nil"/>
              <w:bottom w:val="nil"/>
              <w:right w:val="single" w:sz="8" w:space="0" w:color="auto"/>
            </w:tcBorders>
            <w:shd w:val="clear" w:color="000000" w:fill="FFFFFF"/>
            <w:noWrap/>
            <w:vAlign w:val="center"/>
          </w:tcPr>
          <w:p w14:paraId="235642A5" w14:textId="77777777" w:rsidR="00EB548C" w:rsidRPr="00EB548C" w:rsidRDefault="00EB548C" w:rsidP="00EB548C">
            <w:pPr>
              <w:rPr>
                <w:lang w:val="en-US"/>
              </w:rPr>
            </w:pPr>
            <w:r w:rsidRPr="00EB548C">
              <w:rPr>
                <w:lang w:val="en-US"/>
              </w:rPr>
              <w:t>0.35%</w:t>
            </w:r>
          </w:p>
        </w:tc>
      </w:tr>
      <w:tr w:rsidR="00EB548C" w:rsidRPr="00EB548C" w14:paraId="3E2C1594"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61A0EB6"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0B32087" w14:textId="77777777" w:rsidR="00EB548C" w:rsidRPr="00EB548C" w:rsidRDefault="00EB548C" w:rsidP="00EB548C">
            <w:pPr>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12F3AEAB" w14:textId="77777777" w:rsidR="00EB548C" w:rsidRPr="00EB548C" w:rsidRDefault="00EB548C" w:rsidP="00EB548C">
            <w:pPr>
              <w:rPr>
                <w:lang w:val="en-US"/>
              </w:rPr>
            </w:pPr>
            <w:r w:rsidRPr="00EB548C">
              <w:rPr>
                <w:lang w:val="en-US"/>
              </w:rPr>
              <w:t>0.48%</w:t>
            </w:r>
          </w:p>
        </w:tc>
        <w:tc>
          <w:tcPr>
            <w:tcW w:w="942" w:type="dxa"/>
            <w:tcBorders>
              <w:top w:val="nil"/>
              <w:left w:val="nil"/>
              <w:bottom w:val="nil"/>
              <w:right w:val="nil"/>
            </w:tcBorders>
            <w:shd w:val="clear" w:color="000000" w:fill="FFFFFF"/>
            <w:noWrap/>
            <w:vAlign w:val="center"/>
          </w:tcPr>
          <w:p w14:paraId="29807E82" w14:textId="77777777" w:rsidR="00EB548C" w:rsidRPr="00EB548C" w:rsidRDefault="00EB548C" w:rsidP="00EB548C">
            <w:pP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41821765" w14:textId="77777777" w:rsidR="00EB548C" w:rsidRPr="00EB548C" w:rsidRDefault="00EB548C" w:rsidP="00EB548C">
            <w:pPr>
              <w:rPr>
                <w:lang w:val="en-US"/>
              </w:rPr>
            </w:pPr>
            <w:r w:rsidRPr="00EB548C">
              <w:rPr>
                <w:lang w:val="en-US"/>
              </w:rPr>
              <w:t>0.49%</w:t>
            </w:r>
          </w:p>
        </w:tc>
        <w:tc>
          <w:tcPr>
            <w:tcW w:w="942" w:type="dxa"/>
            <w:tcBorders>
              <w:top w:val="nil"/>
              <w:left w:val="nil"/>
              <w:bottom w:val="nil"/>
              <w:right w:val="single" w:sz="8" w:space="0" w:color="auto"/>
            </w:tcBorders>
            <w:shd w:val="clear" w:color="000000" w:fill="FFFFFF"/>
            <w:noWrap/>
            <w:vAlign w:val="center"/>
          </w:tcPr>
          <w:p w14:paraId="36C8532F" w14:textId="77777777" w:rsidR="00EB548C" w:rsidRPr="00EB548C" w:rsidRDefault="00EB548C" w:rsidP="00EB548C">
            <w:pPr>
              <w:rPr>
                <w:lang w:val="en-US"/>
              </w:rPr>
            </w:pPr>
            <w:r w:rsidRPr="00EB548C">
              <w:rPr>
                <w:lang w:val="en-US"/>
              </w:rPr>
              <w:t>0.49%</w:t>
            </w:r>
          </w:p>
        </w:tc>
      </w:tr>
      <w:tr w:rsidR="00EB548C" w:rsidRPr="00EB548C" w14:paraId="4D2080AE"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44B0FF"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3247057F" w14:textId="77777777" w:rsidR="00EB548C" w:rsidRPr="00EB548C" w:rsidRDefault="00EB548C" w:rsidP="00EB548C">
            <w:pPr>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69AAB153" w14:textId="77777777" w:rsidR="00EB548C" w:rsidRPr="00EB548C" w:rsidRDefault="00EB548C" w:rsidP="00EB548C">
            <w:pPr>
              <w:rPr>
                <w:lang w:val="en-US"/>
              </w:rPr>
            </w:pPr>
            <w:r w:rsidRPr="00EB548C">
              <w:rPr>
                <w:lang w:val="en-US"/>
              </w:rPr>
              <w:t>0.39%</w:t>
            </w:r>
          </w:p>
        </w:tc>
        <w:tc>
          <w:tcPr>
            <w:tcW w:w="942" w:type="dxa"/>
            <w:tcBorders>
              <w:top w:val="nil"/>
              <w:left w:val="nil"/>
              <w:bottom w:val="nil"/>
              <w:right w:val="nil"/>
            </w:tcBorders>
            <w:shd w:val="clear" w:color="000000" w:fill="FFFFFF"/>
            <w:noWrap/>
            <w:vAlign w:val="center"/>
          </w:tcPr>
          <w:p w14:paraId="5461B556" w14:textId="77777777" w:rsidR="00EB548C" w:rsidRPr="00EB548C" w:rsidRDefault="00EB548C" w:rsidP="00EB548C">
            <w:pPr>
              <w:rPr>
                <w:lang w:val="en-US"/>
              </w:rPr>
            </w:pPr>
            <w:r w:rsidRPr="00EB548C">
              <w:rPr>
                <w:lang w:val="en-US"/>
              </w:rPr>
              <w:t>0.35%</w:t>
            </w:r>
          </w:p>
        </w:tc>
        <w:tc>
          <w:tcPr>
            <w:tcW w:w="942" w:type="dxa"/>
            <w:tcBorders>
              <w:top w:val="nil"/>
              <w:left w:val="nil"/>
              <w:bottom w:val="nil"/>
              <w:right w:val="nil"/>
            </w:tcBorders>
            <w:shd w:val="clear" w:color="000000" w:fill="FFFFFF"/>
            <w:noWrap/>
            <w:vAlign w:val="center"/>
          </w:tcPr>
          <w:p w14:paraId="43768B92" w14:textId="77777777" w:rsidR="00EB548C" w:rsidRPr="00EB548C" w:rsidRDefault="00EB548C" w:rsidP="00EB548C">
            <w:pPr>
              <w:rPr>
                <w:lang w:val="en-US"/>
              </w:rPr>
            </w:pPr>
            <w:r w:rsidRPr="00EB548C">
              <w:rPr>
                <w:lang w:val="en-US"/>
              </w:rPr>
              <w:t>0.41%</w:t>
            </w:r>
          </w:p>
        </w:tc>
        <w:tc>
          <w:tcPr>
            <w:tcW w:w="942" w:type="dxa"/>
            <w:tcBorders>
              <w:top w:val="nil"/>
              <w:left w:val="nil"/>
              <w:bottom w:val="nil"/>
              <w:right w:val="single" w:sz="8" w:space="0" w:color="auto"/>
            </w:tcBorders>
            <w:shd w:val="clear" w:color="000000" w:fill="FFFFFF"/>
            <w:noWrap/>
            <w:vAlign w:val="center"/>
          </w:tcPr>
          <w:p w14:paraId="35D52606" w14:textId="77777777" w:rsidR="00EB548C" w:rsidRPr="00EB548C" w:rsidRDefault="00EB548C" w:rsidP="00EB548C">
            <w:pPr>
              <w:rPr>
                <w:lang w:val="en-US"/>
              </w:rPr>
            </w:pPr>
            <w:r w:rsidRPr="00EB548C">
              <w:rPr>
                <w:lang w:val="en-US"/>
              </w:rPr>
              <w:t>0.41%</w:t>
            </w:r>
          </w:p>
        </w:tc>
      </w:tr>
    </w:tbl>
    <w:p w14:paraId="72F57E81" w14:textId="77777777" w:rsidR="00EB548C" w:rsidRPr="00EB548C" w:rsidRDefault="00EB548C" w:rsidP="00EB548C">
      <w:pPr>
        <w:rPr>
          <w:lang w:val="en-US"/>
        </w:rPr>
      </w:pPr>
      <w:r w:rsidRPr="00EB548C">
        <w:rPr>
          <w:lang w:val="en-US"/>
        </w:rPr>
        <w:t>Table 4.4. Reported run-time estimates for CE3.x tests, HBD/HBR CTC, LowQP test configuration.</w:t>
      </w:r>
    </w:p>
    <w:tbl>
      <w:tblPr>
        <w:tblW w:w="10485" w:type="dxa"/>
        <w:tblLook w:val="04A0" w:firstRow="1" w:lastRow="0" w:firstColumn="1" w:lastColumn="0" w:noHBand="0" w:noVBand="1"/>
      </w:tblPr>
      <w:tblGrid>
        <w:gridCol w:w="960"/>
        <w:gridCol w:w="960"/>
        <w:gridCol w:w="1137"/>
        <w:gridCol w:w="960"/>
        <w:gridCol w:w="1137"/>
        <w:gridCol w:w="960"/>
        <w:gridCol w:w="1137"/>
        <w:gridCol w:w="1137"/>
        <w:gridCol w:w="1137"/>
        <w:gridCol w:w="960"/>
      </w:tblGrid>
      <w:tr w:rsidR="00EB548C" w:rsidRPr="00EB548C" w14:paraId="39E3C876" w14:textId="77777777" w:rsidTr="00EB548C">
        <w:trPr>
          <w:trHeight w:val="315"/>
        </w:trPr>
        <w:tc>
          <w:tcPr>
            <w:tcW w:w="960" w:type="dxa"/>
            <w:tcBorders>
              <w:top w:val="nil"/>
              <w:left w:val="nil"/>
              <w:bottom w:val="nil"/>
              <w:right w:val="nil"/>
            </w:tcBorders>
            <w:shd w:val="clear" w:color="auto" w:fill="auto"/>
            <w:noWrap/>
            <w:vAlign w:val="bottom"/>
            <w:hideMark/>
          </w:tcPr>
          <w:p w14:paraId="4F031F43"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5D325AE" w14:textId="77777777" w:rsidR="00EB548C" w:rsidRPr="00EB548C" w:rsidRDefault="00EB548C" w:rsidP="00EB548C">
            <w:pPr>
              <w:rPr>
                <w:b/>
                <w:bCs/>
                <w:lang w:val="en-US"/>
              </w:rPr>
            </w:pPr>
            <w:r w:rsidRPr="00EB548C">
              <w:rPr>
                <w:b/>
                <w:bCs/>
                <w:lang w:val="en-US"/>
              </w:rPr>
              <w:t>Test</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5963F8" w14:textId="77777777" w:rsidR="00EB548C" w:rsidRPr="00EB548C" w:rsidRDefault="00EB548C" w:rsidP="00EB548C">
            <w:pPr>
              <w:rPr>
                <w:b/>
                <w:bCs/>
                <w:lang w:val="en-US"/>
              </w:rPr>
            </w:pPr>
            <w:r w:rsidRPr="00EB548C">
              <w:rPr>
                <w:b/>
                <w:bCs/>
                <w:lang w:val="en-US"/>
              </w:rPr>
              <w:t>HDR PQ</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05D002E" w14:textId="77777777" w:rsidR="00EB548C" w:rsidRPr="00EB548C" w:rsidRDefault="00EB548C" w:rsidP="00EB548C">
            <w:pPr>
              <w:rPr>
                <w:b/>
                <w:bCs/>
                <w:lang w:val="en-US"/>
              </w:rPr>
            </w:pPr>
            <w:r w:rsidRPr="00EB548C">
              <w:rPr>
                <w:b/>
                <w:bCs/>
                <w:lang w:val="en-US"/>
              </w:rPr>
              <w:t>HDR HLG</w:t>
            </w:r>
          </w:p>
        </w:tc>
        <w:tc>
          <w:tcPr>
            <w:tcW w:w="2274"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ADCAB71" w14:textId="77777777" w:rsidR="00EB548C" w:rsidRPr="00EB548C" w:rsidRDefault="00EB548C" w:rsidP="00EB548C">
            <w:pPr>
              <w:rPr>
                <w:b/>
                <w:bCs/>
                <w:lang w:val="en-US"/>
              </w:rPr>
            </w:pPr>
            <w:r w:rsidRPr="00EB548C">
              <w:rPr>
                <w:b/>
                <w:bCs/>
                <w:lang w:val="en-US"/>
              </w:rPr>
              <w:t>SVT12 RGB</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EA9F9DF" w14:textId="77777777" w:rsidR="00EB548C" w:rsidRPr="00EB548C" w:rsidRDefault="00EB548C" w:rsidP="00EB548C">
            <w:pPr>
              <w:rPr>
                <w:b/>
                <w:bCs/>
                <w:lang w:val="en-US"/>
              </w:rPr>
            </w:pPr>
            <w:r w:rsidRPr="00EB548C">
              <w:rPr>
                <w:b/>
                <w:bCs/>
                <w:lang w:val="en-US"/>
              </w:rPr>
              <w:t>SVT16 RGB</w:t>
            </w:r>
          </w:p>
        </w:tc>
      </w:tr>
      <w:tr w:rsidR="00EB548C" w:rsidRPr="00EB548C" w14:paraId="5AEBEEB9" w14:textId="77777777" w:rsidTr="00EB548C">
        <w:trPr>
          <w:trHeight w:val="315"/>
        </w:trPr>
        <w:tc>
          <w:tcPr>
            <w:tcW w:w="960" w:type="dxa"/>
            <w:tcBorders>
              <w:top w:val="nil"/>
              <w:left w:val="nil"/>
              <w:bottom w:val="nil"/>
              <w:right w:val="nil"/>
            </w:tcBorders>
            <w:shd w:val="clear" w:color="auto" w:fill="auto"/>
            <w:noWrap/>
            <w:vAlign w:val="bottom"/>
            <w:hideMark/>
          </w:tcPr>
          <w:p w14:paraId="728E38A5"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52013B7" w14:textId="77777777" w:rsidR="00EB548C" w:rsidRPr="00EB548C" w:rsidRDefault="00EB548C" w:rsidP="00EB548C">
            <w:pPr>
              <w:rPr>
                <w:b/>
                <w:bCs/>
                <w:lang w:val="en-US"/>
              </w:rPr>
            </w:pPr>
          </w:p>
        </w:tc>
        <w:tc>
          <w:tcPr>
            <w:tcW w:w="1137" w:type="dxa"/>
            <w:tcBorders>
              <w:top w:val="nil"/>
              <w:left w:val="nil"/>
              <w:bottom w:val="single" w:sz="8" w:space="0" w:color="auto"/>
              <w:right w:val="nil"/>
            </w:tcBorders>
            <w:shd w:val="clear" w:color="000000" w:fill="FFFFFF"/>
            <w:noWrap/>
            <w:vAlign w:val="center"/>
            <w:hideMark/>
          </w:tcPr>
          <w:p w14:paraId="4AA14466"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7C9CCA1" w14:textId="77777777" w:rsidR="00EB548C" w:rsidRPr="00EB548C" w:rsidRDefault="00EB548C" w:rsidP="00EB548C">
            <w:pP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03BC1296"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21ACA7" w14:textId="77777777" w:rsidR="00EB548C" w:rsidRPr="00EB548C" w:rsidRDefault="00EB548C" w:rsidP="00EB548C">
            <w:pP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3E96A4B" w14:textId="77777777" w:rsidR="00EB548C" w:rsidRPr="00EB548C" w:rsidRDefault="00EB548C" w:rsidP="00EB548C">
            <w:pPr>
              <w:rPr>
                <w:lang w:val="en-US"/>
              </w:rPr>
            </w:pPr>
            <w:r w:rsidRPr="00EB548C">
              <w:rPr>
                <w:lang w:val="en-US"/>
              </w:rPr>
              <w:t>Enc</w:t>
            </w:r>
          </w:p>
        </w:tc>
        <w:tc>
          <w:tcPr>
            <w:tcW w:w="1137" w:type="dxa"/>
            <w:tcBorders>
              <w:top w:val="nil"/>
              <w:left w:val="nil"/>
              <w:bottom w:val="single" w:sz="8" w:space="0" w:color="auto"/>
              <w:right w:val="single" w:sz="8" w:space="0" w:color="auto"/>
            </w:tcBorders>
            <w:shd w:val="clear" w:color="000000" w:fill="FFFFFF"/>
            <w:noWrap/>
            <w:vAlign w:val="center"/>
            <w:hideMark/>
          </w:tcPr>
          <w:p w14:paraId="0C9FA11B" w14:textId="77777777" w:rsidR="00EB548C" w:rsidRPr="00EB548C" w:rsidRDefault="00EB548C" w:rsidP="00EB548C">
            <w:pP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2F444D3"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0013F73" w14:textId="77777777" w:rsidR="00EB548C" w:rsidRPr="00EB548C" w:rsidRDefault="00EB548C" w:rsidP="00EB548C">
            <w:pPr>
              <w:rPr>
                <w:lang w:val="en-US"/>
              </w:rPr>
            </w:pPr>
            <w:r w:rsidRPr="00EB548C">
              <w:rPr>
                <w:lang w:val="en-US"/>
              </w:rPr>
              <w:t>Dec</w:t>
            </w:r>
          </w:p>
        </w:tc>
      </w:tr>
      <w:tr w:rsidR="00EB548C" w:rsidRPr="00EB548C" w14:paraId="571CAE4E"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8322825"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273ACD5D" w14:textId="77777777" w:rsidR="00EB548C" w:rsidRPr="00EB548C" w:rsidRDefault="00EB548C" w:rsidP="00EB548C">
            <w:pPr>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15E52BEC"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13D2CCFC" w14:textId="77777777" w:rsidR="00EB548C" w:rsidRPr="00EB548C" w:rsidRDefault="00EB548C" w:rsidP="00EB548C">
            <w:pP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90EA7A1"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2419B49"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9EF2A85" w14:textId="77777777" w:rsidR="00EB548C" w:rsidRPr="00EB548C" w:rsidRDefault="00EB548C" w:rsidP="00EB548C">
            <w:pPr>
              <w:rPr>
                <w:lang w:val="en-US"/>
              </w:rPr>
            </w:pPr>
            <w:r w:rsidRPr="00EB548C">
              <w:rPr>
                <w:lang w:val="en-US"/>
              </w:rPr>
              <w:t>101%</w:t>
            </w:r>
          </w:p>
        </w:tc>
        <w:tc>
          <w:tcPr>
            <w:tcW w:w="1137" w:type="dxa"/>
            <w:tcBorders>
              <w:top w:val="nil"/>
              <w:left w:val="nil"/>
              <w:bottom w:val="nil"/>
              <w:right w:val="single" w:sz="8" w:space="0" w:color="auto"/>
            </w:tcBorders>
            <w:shd w:val="clear" w:color="000000" w:fill="FFFFFF"/>
            <w:noWrap/>
            <w:vAlign w:val="center"/>
          </w:tcPr>
          <w:p w14:paraId="373EF27B"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4E91B13"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7DC058D4" w14:textId="77777777" w:rsidR="00EB548C" w:rsidRPr="00EB548C" w:rsidRDefault="00EB548C" w:rsidP="00EB548C">
            <w:pPr>
              <w:rPr>
                <w:lang w:val="en-US"/>
              </w:rPr>
            </w:pPr>
            <w:r w:rsidRPr="00EB548C">
              <w:rPr>
                <w:lang w:val="en-US"/>
              </w:rPr>
              <w:t>93%</w:t>
            </w:r>
          </w:p>
        </w:tc>
      </w:tr>
      <w:tr w:rsidR="00EB548C" w:rsidRPr="00EB548C" w14:paraId="73FC79FA"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257D8C1"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vAlign w:val="center"/>
          </w:tcPr>
          <w:p w14:paraId="7F232599" w14:textId="77777777" w:rsidR="00EB548C" w:rsidRPr="00EB548C" w:rsidRDefault="00EB548C" w:rsidP="00EB548C">
            <w:pPr>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266555A" w14:textId="77777777" w:rsidR="00EB548C" w:rsidRPr="00EB548C" w:rsidRDefault="00EB548C" w:rsidP="00EB548C">
            <w:pP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2AE4FDFE" w14:textId="77777777" w:rsidR="00EB548C" w:rsidRPr="00EB548C" w:rsidRDefault="00EB548C" w:rsidP="00EB548C">
            <w:pPr>
              <w:rPr>
                <w:lang w:val="en-US"/>
              </w:rPr>
            </w:pPr>
            <w:r w:rsidRPr="00EB548C">
              <w:rPr>
                <w:lang w:val="en-US"/>
              </w:rPr>
              <w:t>88%</w:t>
            </w:r>
          </w:p>
        </w:tc>
        <w:tc>
          <w:tcPr>
            <w:tcW w:w="1137" w:type="dxa"/>
            <w:tcBorders>
              <w:top w:val="nil"/>
              <w:left w:val="nil"/>
              <w:bottom w:val="nil"/>
              <w:right w:val="nil"/>
            </w:tcBorders>
            <w:shd w:val="clear" w:color="000000" w:fill="FFFFFF"/>
            <w:noWrap/>
            <w:vAlign w:val="center"/>
          </w:tcPr>
          <w:p w14:paraId="2DF0B7C4" w14:textId="77777777" w:rsidR="00EB548C" w:rsidRPr="00EB548C" w:rsidRDefault="00EB548C" w:rsidP="00EB548C">
            <w:pPr>
              <w:rPr>
                <w:lang w:val="en-US"/>
              </w:rPr>
            </w:pPr>
            <w:r w:rsidRPr="00EB548C">
              <w:rPr>
                <w:lang w:val="en-US"/>
              </w:rPr>
              <w:t>84%</w:t>
            </w:r>
          </w:p>
        </w:tc>
        <w:tc>
          <w:tcPr>
            <w:tcW w:w="960" w:type="dxa"/>
            <w:tcBorders>
              <w:top w:val="nil"/>
              <w:left w:val="nil"/>
              <w:bottom w:val="nil"/>
              <w:right w:val="single" w:sz="8" w:space="0" w:color="auto"/>
            </w:tcBorders>
            <w:shd w:val="clear" w:color="000000" w:fill="FFFFFF"/>
            <w:noWrap/>
            <w:vAlign w:val="center"/>
          </w:tcPr>
          <w:p w14:paraId="06C6B76B" w14:textId="77777777" w:rsidR="00EB548C" w:rsidRPr="00EB548C" w:rsidRDefault="00EB548C" w:rsidP="00EB548C">
            <w:pP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107735DA" w14:textId="77777777" w:rsidR="00EB548C" w:rsidRPr="00EB548C" w:rsidRDefault="00EB548C" w:rsidP="00EB548C">
            <w:pPr>
              <w:rPr>
                <w:lang w:val="en-US"/>
              </w:rPr>
            </w:pPr>
            <w:r w:rsidRPr="00EB548C">
              <w:rPr>
                <w:lang w:val="en-US"/>
              </w:rPr>
              <w:t>86%</w:t>
            </w:r>
          </w:p>
        </w:tc>
        <w:tc>
          <w:tcPr>
            <w:tcW w:w="1137" w:type="dxa"/>
            <w:tcBorders>
              <w:top w:val="nil"/>
              <w:left w:val="nil"/>
              <w:bottom w:val="nil"/>
              <w:right w:val="single" w:sz="8" w:space="0" w:color="auto"/>
            </w:tcBorders>
            <w:shd w:val="clear" w:color="000000" w:fill="FFFFFF"/>
            <w:noWrap/>
            <w:vAlign w:val="center"/>
          </w:tcPr>
          <w:p w14:paraId="4859A597" w14:textId="77777777" w:rsidR="00EB548C" w:rsidRPr="00EB548C" w:rsidRDefault="00EB548C" w:rsidP="00EB548C">
            <w:pP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323270F1" w14:textId="77777777" w:rsidR="00EB548C" w:rsidRPr="00EB548C" w:rsidRDefault="00EB548C" w:rsidP="00EB548C">
            <w:pPr>
              <w:rPr>
                <w:lang w:val="en-US"/>
              </w:rPr>
            </w:pPr>
            <w:r w:rsidRPr="00EB548C">
              <w:rPr>
                <w:lang w:val="en-US"/>
              </w:rPr>
              <w:t>85%</w:t>
            </w:r>
          </w:p>
        </w:tc>
        <w:tc>
          <w:tcPr>
            <w:tcW w:w="960" w:type="dxa"/>
            <w:tcBorders>
              <w:top w:val="nil"/>
              <w:left w:val="nil"/>
              <w:bottom w:val="nil"/>
              <w:right w:val="single" w:sz="8" w:space="0" w:color="auto"/>
            </w:tcBorders>
            <w:shd w:val="clear" w:color="000000" w:fill="FFFFFF"/>
            <w:noWrap/>
            <w:vAlign w:val="center"/>
          </w:tcPr>
          <w:p w14:paraId="54239448" w14:textId="77777777" w:rsidR="00EB548C" w:rsidRPr="00EB548C" w:rsidRDefault="00EB548C" w:rsidP="00EB548C">
            <w:pPr>
              <w:rPr>
                <w:lang w:val="en-US"/>
              </w:rPr>
            </w:pPr>
            <w:r w:rsidRPr="00EB548C">
              <w:rPr>
                <w:lang w:val="en-US"/>
              </w:rPr>
              <w:t>76%</w:t>
            </w:r>
          </w:p>
        </w:tc>
      </w:tr>
      <w:tr w:rsidR="00EB548C" w:rsidRPr="00EB548C" w14:paraId="7F8C84AB"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7E05445" w14:textId="77777777" w:rsidR="00EB548C" w:rsidRPr="00EB548C" w:rsidRDefault="00EB548C" w:rsidP="00EB548C">
            <w:pPr>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340DBD00" w14:textId="77777777" w:rsidR="00EB548C" w:rsidRPr="00EB548C" w:rsidRDefault="00EB548C" w:rsidP="00EB548C">
            <w:pPr>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0E186BFD"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59F38B38" w14:textId="77777777" w:rsidR="00EB548C" w:rsidRPr="00EB548C" w:rsidRDefault="00EB548C" w:rsidP="00EB548C">
            <w:pP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6F30DA07"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402933F5"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7BB09C3" w14:textId="77777777" w:rsidR="00EB548C" w:rsidRPr="00EB548C" w:rsidRDefault="00EB548C" w:rsidP="00EB548C">
            <w:pP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2D722375" w14:textId="77777777" w:rsidR="00EB548C" w:rsidRPr="00EB548C" w:rsidRDefault="00EB548C" w:rsidP="00EB548C">
            <w:pP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0EC6FA07"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2728CB4" w14:textId="77777777" w:rsidR="00EB548C" w:rsidRPr="00EB548C" w:rsidRDefault="00EB548C" w:rsidP="00EB548C">
            <w:pPr>
              <w:rPr>
                <w:lang w:val="en-US"/>
              </w:rPr>
            </w:pPr>
            <w:r w:rsidRPr="00EB548C">
              <w:rPr>
                <w:lang w:val="en-US"/>
              </w:rPr>
              <w:t>96%</w:t>
            </w:r>
          </w:p>
        </w:tc>
      </w:tr>
      <w:tr w:rsidR="00EB548C" w:rsidRPr="00EB548C" w14:paraId="06C12DD7"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CA8590"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1072D662" w14:textId="77777777" w:rsidR="00EB548C" w:rsidRPr="00EB548C" w:rsidRDefault="00EB548C" w:rsidP="00EB548C">
            <w:pPr>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209724C0" w14:textId="77777777" w:rsidR="00EB548C" w:rsidRPr="00EB548C" w:rsidRDefault="00EB548C" w:rsidP="00EB548C">
            <w:pP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6169A799" w14:textId="77777777" w:rsidR="00EB548C" w:rsidRPr="00EB548C" w:rsidRDefault="00EB548C" w:rsidP="00EB548C">
            <w:pPr>
              <w:rPr>
                <w:lang w:val="en-US"/>
              </w:rPr>
            </w:pPr>
            <w:r w:rsidRPr="00EB548C">
              <w:rPr>
                <w:lang w:val="en-US"/>
              </w:rPr>
              <w:t>92%</w:t>
            </w:r>
          </w:p>
        </w:tc>
        <w:tc>
          <w:tcPr>
            <w:tcW w:w="1137" w:type="dxa"/>
            <w:tcBorders>
              <w:top w:val="nil"/>
              <w:left w:val="nil"/>
              <w:bottom w:val="nil"/>
              <w:right w:val="nil"/>
            </w:tcBorders>
            <w:shd w:val="clear" w:color="000000" w:fill="FFFFFF"/>
            <w:noWrap/>
            <w:vAlign w:val="center"/>
          </w:tcPr>
          <w:p w14:paraId="2D4F8E39" w14:textId="77777777" w:rsidR="00EB548C" w:rsidRPr="00EB548C" w:rsidRDefault="00EB548C" w:rsidP="00EB548C">
            <w:pPr>
              <w:rPr>
                <w:lang w:val="en-US"/>
              </w:rPr>
            </w:pPr>
            <w:r w:rsidRPr="00EB548C">
              <w:rPr>
                <w:lang w:val="en-US"/>
              </w:rPr>
              <w:t>73%</w:t>
            </w:r>
          </w:p>
        </w:tc>
        <w:tc>
          <w:tcPr>
            <w:tcW w:w="960" w:type="dxa"/>
            <w:tcBorders>
              <w:top w:val="nil"/>
              <w:left w:val="nil"/>
              <w:bottom w:val="nil"/>
              <w:right w:val="single" w:sz="8" w:space="0" w:color="auto"/>
            </w:tcBorders>
            <w:shd w:val="clear" w:color="000000" w:fill="FFFFFF"/>
            <w:noWrap/>
            <w:vAlign w:val="center"/>
          </w:tcPr>
          <w:p w14:paraId="600FDAED" w14:textId="77777777" w:rsidR="00EB548C" w:rsidRPr="00EB548C" w:rsidRDefault="00EB548C" w:rsidP="00EB548C">
            <w:pP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5B4E951B" w14:textId="77777777" w:rsidR="00EB548C" w:rsidRPr="00EB548C" w:rsidRDefault="00EB548C" w:rsidP="00EB548C">
            <w:pPr>
              <w:rPr>
                <w:lang w:val="en-US"/>
              </w:rPr>
            </w:pPr>
            <w:r w:rsidRPr="00EB548C">
              <w:rPr>
                <w:lang w:val="en-US"/>
              </w:rPr>
              <w:t>81%</w:t>
            </w:r>
          </w:p>
        </w:tc>
        <w:tc>
          <w:tcPr>
            <w:tcW w:w="1137" w:type="dxa"/>
            <w:tcBorders>
              <w:top w:val="nil"/>
              <w:left w:val="nil"/>
              <w:bottom w:val="nil"/>
              <w:right w:val="single" w:sz="8" w:space="0" w:color="auto"/>
            </w:tcBorders>
            <w:shd w:val="clear" w:color="000000" w:fill="FFFFFF"/>
            <w:noWrap/>
            <w:vAlign w:val="center"/>
          </w:tcPr>
          <w:p w14:paraId="70BB12EF" w14:textId="77777777" w:rsidR="00EB548C" w:rsidRPr="00EB548C" w:rsidRDefault="00EB548C" w:rsidP="00EB548C">
            <w:pP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53D24AC4" w14:textId="77777777" w:rsidR="00EB548C" w:rsidRPr="00EB548C" w:rsidRDefault="00EB548C" w:rsidP="00EB548C">
            <w:pP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58B296E" w14:textId="77777777" w:rsidR="00EB548C" w:rsidRPr="00EB548C" w:rsidRDefault="00EB548C" w:rsidP="00EB548C">
            <w:pPr>
              <w:rPr>
                <w:lang w:val="en-US"/>
              </w:rPr>
            </w:pPr>
            <w:r w:rsidRPr="00EB548C">
              <w:rPr>
                <w:lang w:val="en-US"/>
              </w:rPr>
              <w:t>82%</w:t>
            </w:r>
          </w:p>
        </w:tc>
      </w:tr>
      <w:tr w:rsidR="00EB548C" w:rsidRPr="00EB548C" w14:paraId="0BE78618"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85285"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65281BF" w14:textId="77777777" w:rsidR="00EB548C" w:rsidRPr="00EB548C" w:rsidRDefault="00EB548C" w:rsidP="00EB548C">
            <w:pPr>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46485687"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02C4039" w14:textId="77777777" w:rsidR="00EB548C" w:rsidRPr="00EB548C" w:rsidRDefault="00EB548C" w:rsidP="00EB548C">
            <w:pP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CA8B9FA"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0FF37B8C"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AD76787" w14:textId="77777777" w:rsidR="00EB548C" w:rsidRPr="00EB548C" w:rsidRDefault="00EB548C" w:rsidP="00EB548C">
            <w:pP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04AB6C54" w14:textId="77777777" w:rsidR="00EB548C" w:rsidRPr="00EB548C" w:rsidRDefault="00EB548C" w:rsidP="00EB548C">
            <w:pP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3F679487"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3B9D9DC" w14:textId="77777777" w:rsidR="00EB548C" w:rsidRPr="00EB548C" w:rsidRDefault="00EB548C" w:rsidP="00EB548C">
            <w:pPr>
              <w:rPr>
                <w:lang w:val="en-US"/>
              </w:rPr>
            </w:pPr>
            <w:r w:rsidRPr="00EB548C">
              <w:rPr>
                <w:lang w:val="en-US"/>
              </w:rPr>
              <w:t>96%</w:t>
            </w:r>
          </w:p>
        </w:tc>
      </w:tr>
      <w:tr w:rsidR="00EB548C" w:rsidRPr="00EB548C" w14:paraId="6B2A77F2"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1010E6"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1F651AA7" w14:textId="77777777" w:rsidR="00EB548C" w:rsidRPr="00EB548C" w:rsidRDefault="00EB548C" w:rsidP="00EB548C">
            <w:pPr>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4BC3D02" w14:textId="77777777" w:rsidR="00EB548C" w:rsidRPr="00EB548C" w:rsidRDefault="00EB548C" w:rsidP="00EB548C">
            <w:pP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47D1C04" w14:textId="77777777" w:rsidR="00EB548C" w:rsidRPr="00EB548C" w:rsidRDefault="00EB548C" w:rsidP="00EB548C">
            <w:pPr>
              <w:rPr>
                <w:lang w:val="en-US"/>
              </w:rPr>
            </w:pPr>
            <w:r w:rsidRPr="00EB548C">
              <w:rPr>
                <w:lang w:val="en-US"/>
              </w:rPr>
              <w:t>90%</w:t>
            </w:r>
          </w:p>
        </w:tc>
        <w:tc>
          <w:tcPr>
            <w:tcW w:w="1137" w:type="dxa"/>
            <w:tcBorders>
              <w:top w:val="nil"/>
              <w:left w:val="nil"/>
              <w:bottom w:val="nil"/>
              <w:right w:val="nil"/>
            </w:tcBorders>
            <w:shd w:val="clear" w:color="000000" w:fill="FFFFFF"/>
            <w:noWrap/>
            <w:vAlign w:val="center"/>
          </w:tcPr>
          <w:p w14:paraId="0EA89854" w14:textId="77777777" w:rsidR="00EB548C" w:rsidRPr="00EB548C" w:rsidRDefault="00EB548C" w:rsidP="00EB548C">
            <w:pPr>
              <w:rPr>
                <w:lang w:val="en-US"/>
              </w:rPr>
            </w:pPr>
            <w:r w:rsidRPr="00EB548C">
              <w:rPr>
                <w:lang w:val="en-US"/>
              </w:rPr>
              <w:t>72%</w:t>
            </w:r>
          </w:p>
        </w:tc>
        <w:tc>
          <w:tcPr>
            <w:tcW w:w="960" w:type="dxa"/>
            <w:tcBorders>
              <w:top w:val="nil"/>
              <w:left w:val="nil"/>
              <w:bottom w:val="nil"/>
              <w:right w:val="single" w:sz="8" w:space="0" w:color="auto"/>
            </w:tcBorders>
            <w:shd w:val="clear" w:color="000000" w:fill="FFFFFF"/>
            <w:noWrap/>
            <w:vAlign w:val="center"/>
          </w:tcPr>
          <w:p w14:paraId="74E87DF1" w14:textId="77777777" w:rsidR="00EB548C" w:rsidRPr="00EB548C" w:rsidRDefault="00EB548C" w:rsidP="00EB548C">
            <w:pPr>
              <w:rPr>
                <w:lang w:val="en-US"/>
              </w:rPr>
            </w:pPr>
            <w:r w:rsidRPr="00EB548C">
              <w:rPr>
                <w:lang w:val="en-US"/>
              </w:rPr>
              <w:t>84%</w:t>
            </w:r>
          </w:p>
        </w:tc>
        <w:tc>
          <w:tcPr>
            <w:tcW w:w="1137" w:type="dxa"/>
            <w:tcBorders>
              <w:top w:val="nil"/>
              <w:left w:val="nil"/>
              <w:bottom w:val="nil"/>
              <w:right w:val="nil"/>
            </w:tcBorders>
            <w:shd w:val="clear" w:color="000000" w:fill="FFFFFF"/>
            <w:noWrap/>
            <w:vAlign w:val="center"/>
          </w:tcPr>
          <w:p w14:paraId="163485EF" w14:textId="77777777" w:rsidR="00EB548C" w:rsidRPr="00EB548C" w:rsidRDefault="00EB548C" w:rsidP="00EB548C">
            <w:pPr>
              <w:rPr>
                <w:lang w:val="en-US"/>
              </w:rPr>
            </w:pPr>
            <w:r w:rsidRPr="00EB548C">
              <w:rPr>
                <w:lang w:val="en-US"/>
              </w:rPr>
              <w:t>82%</w:t>
            </w:r>
          </w:p>
        </w:tc>
        <w:tc>
          <w:tcPr>
            <w:tcW w:w="1137" w:type="dxa"/>
            <w:tcBorders>
              <w:top w:val="nil"/>
              <w:left w:val="nil"/>
              <w:bottom w:val="nil"/>
              <w:right w:val="single" w:sz="8" w:space="0" w:color="auto"/>
            </w:tcBorders>
            <w:shd w:val="clear" w:color="000000" w:fill="FFFFFF"/>
            <w:noWrap/>
            <w:vAlign w:val="center"/>
          </w:tcPr>
          <w:p w14:paraId="7802CD34" w14:textId="77777777" w:rsidR="00EB548C" w:rsidRPr="00EB548C" w:rsidRDefault="00EB548C" w:rsidP="00EB548C">
            <w:pPr>
              <w:rPr>
                <w:lang w:val="en-US"/>
              </w:rPr>
            </w:pPr>
            <w:r w:rsidRPr="00EB548C">
              <w:rPr>
                <w:lang w:val="en-US"/>
              </w:rPr>
              <w:t>86%</w:t>
            </w:r>
          </w:p>
        </w:tc>
        <w:tc>
          <w:tcPr>
            <w:tcW w:w="1137" w:type="dxa"/>
            <w:tcBorders>
              <w:top w:val="nil"/>
              <w:left w:val="nil"/>
              <w:bottom w:val="nil"/>
              <w:right w:val="nil"/>
            </w:tcBorders>
            <w:shd w:val="clear" w:color="000000" w:fill="FFFFFF"/>
            <w:noWrap/>
            <w:vAlign w:val="center"/>
          </w:tcPr>
          <w:p w14:paraId="1E874A9D" w14:textId="77777777" w:rsidR="00EB548C" w:rsidRPr="00EB548C" w:rsidRDefault="00EB548C" w:rsidP="00EB548C">
            <w:pPr>
              <w:rPr>
                <w:lang w:val="en-US"/>
              </w:rPr>
            </w:pPr>
            <w:r w:rsidRPr="00EB548C">
              <w:rPr>
                <w:lang w:val="en-US"/>
              </w:rPr>
              <w:t>87%</w:t>
            </w:r>
          </w:p>
        </w:tc>
        <w:tc>
          <w:tcPr>
            <w:tcW w:w="960" w:type="dxa"/>
            <w:tcBorders>
              <w:top w:val="nil"/>
              <w:left w:val="nil"/>
              <w:bottom w:val="nil"/>
              <w:right w:val="single" w:sz="8" w:space="0" w:color="auto"/>
            </w:tcBorders>
            <w:shd w:val="clear" w:color="000000" w:fill="FFFFFF"/>
            <w:noWrap/>
            <w:vAlign w:val="center"/>
          </w:tcPr>
          <w:p w14:paraId="4746334A" w14:textId="77777777" w:rsidR="00EB548C" w:rsidRPr="00EB548C" w:rsidRDefault="00EB548C" w:rsidP="00EB548C">
            <w:pPr>
              <w:rPr>
                <w:lang w:val="en-US"/>
              </w:rPr>
            </w:pPr>
            <w:r w:rsidRPr="00EB548C">
              <w:rPr>
                <w:lang w:val="en-US"/>
              </w:rPr>
              <w:t>86%</w:t>
            </w:r>
          </w:p>
        </w:tc>
      </w:tr>
    </w:tbl>
    <w:p w14:paraId="5748657D" w14:textId="77777777" w:rsidR="00EB548C" w:rsidRPr="00EB548C" w:rsidRDefault="00EB548C" w:rsidP="00EB548C">
      <w:pPr>
        <w:rPr>
          <w:b/>
          <w:bCs/>
        </w:rPr>
      </w:pPr>
    </w:p>
    <w:p w14:paraId="0F6A5FE1" w14:textId="77777777" w:rsidR="00EB548C" w:rsidRPr="00EB548C" w:rsidRDefault="00EB548C" w:rsidP="00EB548C">
      <w:pPr>
        <w:rPr>
          <w:lang w:val="en-US"/>
        </w:rPr>
      </w:pPr>
      <w:r w:rsidRPr="00EB548C">
        <w:rPr>
          <w:lang w:val="en-US"/>
        </w:rPr>
        <w:t xml:space="preserve">Table 4.5. Simulation results for CE3.x tests, HBD/HBR CTC, NormQP test configuration. </w:t>
      </w:r>
    </w:p>
    <w:tbl>
      <w:tblPr>
        <w:tblW w:w="9568" w:type="dxa"/>
        <w:tblLook w:val="04A0" w:firstRow="1" w:lastRow="0" w:firstColumn="1" w:lastColumn="0" w:noHBand="0" w:noVBand="1"/>
      </w:tblPr>
      <w:tblGrid>
        <w:gridCol w:w="960"/>
        <w:gridCol w:w="960"/>
        <w:gridCol w:w="927"/>
        <w:gridCol w:w="1297"/>
        <w:gridCol w:w="845"/>
        <w:gridCol w:w="895"/>
        <w:gridCol w:w="895"/>
        <w:gridCol w:w="960"/>
        <w:gridCol w:w="960"/>
        <w:gridCol w:w="960"/>
      </w:tblGrid>
      <w:tr w:rsidR="00EB548C" w:rsidRPr="00EB548C" w14:paraId="54B9CA4C" w14:textId="77777777" w:rsidTr="00EB548C">
        <w:trPr>
          <w:trHeight w:val="315"/>
        </w:trPr>
        <w:tc>
          <w:tcPr>
            <w:tcW w:w="960" w:type="dxa"/>
            <w:tcBorders>
              <w:top w:val="nil"/>
              <w:left w:val="nil"/>
              <w:bottom w:val="nil"/>
              <w:right w:val="nil"/>
            </w:tcBorders>
            <w:shd w:val="clear" w:color="auto" w:fill="auto"/>
            <w:noWrap/>
            <w:vAlign w:val="bottom"/>
            <w:hideMark/>
          </w:tcPr>
          <w:p w14:paraId="7EECEAB0"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61F46BBB" w14:textId="77777777" w:rsidR="00EB548C" w:rsidRPr="00EB548C" w:rsidRDefault="00EB548C" w:rsidP="00EB548C">
            <w:pPr>
              <w:rPr>
                <w:b/>
                <w:bCs/>
                <w:lang w:val="en-US"/>
              </w:rPr>
            </w:pPr>
            <w:r w:rsidRPr="00EB548C">
              <w:rPr>
                <w:b/>
                <w:bCs/>
                <w:lang w:val="en-US"/>
              </w:rPr>
              <w:t>Test</w:t>
            </w:r>
          </w:p>
        </w:tc>
        <w:tc>
          <w:tcPr>
            <w:tcW w:w="4768"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78D5C045" w14:textId="77777777" w:rsidR="00EB548C" w:rsidRPr="00EB548C" w:rsidRDefault="00EB548C" w:rsidP="00EB548C">
            <w:pPr>
              <w:rPr>
                <w:b/>
                <w:bCs/>
                <w:lang w:val="en-US"/>
              </w:rPr>
            </w:pPr>
            <w:r w:rsidRPr="00EB548C">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3B3E0104" w14:textId="77777777" w:rsidR="00EB548C" w:rsidRPr="00EB548C" w:rsidRDefault="00EB548C" w:rsidP="00EB548C">
            <w:pPr>
              <w:rPr>
                <w:b/>
                <w:bCs/>
                <w:lang w:val="en-US"/>
              </w:rPr>
            </w:pPr>
            <w:r w:rsidRPr="00EB548C">
              <w:rPr>
                <w:b/>
                <w:bCs/>
                <w:lang w:val="en-US"/>
              </w:rPr>
              <w:t>HDR HLG</w:t>
            </w:r>
          </w:p>
        </w:tc>
      </w:tr>
      <w:tr w:rsidR="00EB548C" w:rsidRPr="00EB548C" w14:paraId="001BF889" w14:textId="77777777" w:rsidTr="00EB548C">
        <w:trPr>
          <w:trHeight w:val="315"/>
        </w:trPr>
        <w:tc>
          <w:tcPr>
            <w:tcW w:w="960" w:type="dxa"/>
            <w:tcBorders>
              <w:top w:val="nil"/>
              <w:left w:val="nil"/>
              <w:bottom w:val="nil"/>
              <w:right w:val="nil"/>
            </w:tcBorders>
            <w:shd w:val="clear" w:color="auto" w:fill="auto"/>
            <w:noWrap/>
            <w:vAlign w:val="bottom"/>
            <w:hideMark/>
          </w:tcPr>
          <w:p w14:paraId="7692A943"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73745F81" w14:textId="77777777" w:rsidR="00EB548C" w:rsidRPr="00EB548C" w:rsidRDefault="00EB548C" w:rsidP="00EB548C">
            <w:pPr>
              <w:rPr>
                <w:b/>
                <w:bCs/>
                <w:lang w:val="en-US"/>
              </w:rPr>
            </w:pPr>
          </w:p>
        </w:tc>
        <w:tc>
          <w:tcPr>
            <w:tcW w:w="927" w:type="dxa"/>
            <w:tcBorders>
              <w:top w:val="single" w:sz="8" w:space="0" w:color="auto"/>
              <w:left w:val="single" w:sz="8" w:space="0" w:color="auto"/>
              <w:bottom w:val="nil"/>
              <w:right w:val="nil"/>
            </w:tcBorders>
            <w:shd w:val="clear" w:color="auto" w:fill="auto"/>
            <w:noWrap/>
            <w:vAlign w:val="bottom"/>
            <w:hideMark/>
          </w:tcPr>
          <w:p w14:paraId="5280D4EB" w14:textId="77777777" w:rsidR="00EB548C" w:rsidRPr="00EB548C" w:rsidRDefault="00EB548C" w:rsidP="00EB548C">
            <w:pPr>
              <w:rPr>
                <w:lang w:val="en-US"/>
              </w:rPr>
            </w:pPr>
            <w:r w:rsidRPr="00EB548C">
              <w:rPr>
                <w:lang w:val="en-US"/>
              </w:rPr>
              <w:t>DE100</w:t>
            </w:r>
          </w:p>
        </w:tc>
        <w:tc>
          <w:tcPr>
            <w:tcW w:w="1297" w:type="dxa"/>
            <w:tcBorders>
              <w:top w:val="single" w:sz="8" w:space="0" w:color="auto"/>
              <w:left w:val="nil"/>
              <w:bottom w:val="nil"/>
              <w:right w:val="nil"/>
            </w:tcBorders>
            <w:shd w:val="clear" w:color="auto" w:fill="auto"/>
            <w:noWrap/>
            <w:vAlign w:val="bottom"/>
            <w:hideMark/>
          </w:tcPr>
          <w:p w14:paraId="33751B5B" w14:textId="77777777" w:rsidR="00EB548C" w:rsidRPr="00EB548C" w:rsidRDefault="00EB548C" w:rsidP="00EB548C">
            <w:pPr>
              <w:rPr>
                <w:lang w:val="en-US"/>
              </w:rPr>
            </w:pPr>
            <w:r w:rsidRPr="00EB548C">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2EA73FB0" w14:textId="77777777" w:rsidR="00EB548C" w:rsidRPr="00EB548C" w:rsidRDefault="00EB548C" w:rsidP="00EB548C">
            <w:pPr>
              <w:rPr>
                <w:lang w:val="en-US"/>
              </w:rPr>
            </w:pPr>
            <w:r w:rsidRPr="00EB548C">
              <w:rPr>
                <w:lang w:val="en-US"/>
              </w:rPr>
              <w:t>wY</w:t>
            </w:r>
          </w:p>
        </w:tc>
        <w:tc>
          <w:tcPr>
            <w:tcW w:w="845" w:type="dxa"/>
            <w:tcBorders>
              <w:top w:val="single" w:sz="8" w:space="0" w:color="auto"/>
              <w:left w:val="nil"/>
              <w:bottom w:val="nil"/>
              <w:right w:val="nil"/>
            </w:tcBorders>
            <w:shd w:val="clear" w:color="000000" w:fill="FFFFFF"/>
            <w:noWrap/>
            <w:vAlign w:val="center"/>
            <w:hideMark/>
          </w:tcPr>
          <w:p w14:paraId="6142FD4E" w14:textId="77777777" w:rsidR="00EB548C" w:rsidRPr="00EB548C" w:rsidRDefault="00EB548C" w:rsidP="00EB548C">
            <w:pPr>
              <w:rPr>
                <w:lang w:val="en-US"/>
              </w:rPr>
            </w:pPr>
            <w:r w:rsidRPr="00EB548C">
              <w:rPr>
                <w:lang w:val="en-US"/>
              </w:rPr>
              <w:t>wU</w:t>
            </w:r>
          </w:p>
        </w:tc>
        <w:tc>
          <w:tcPr>
            <w:tcW w:w="850" w:type="dxa"/>
            <w:tcBorders>
              <w:top w:val="single" w:sz="8" w:space="0" w:color="auto"/>
              <w:left w:val="nil"/>
              <w:bottom w:val="nil"/>
              <w:right w:val="single" w:sz="8" w:space="0" w:color="auto"/>
            </w:tcBorders>
            <w:shd w:val="clear" w:color="000000" w:fill="FFFFFF"/>
            <w:noWrap/>
            <w:vAlign w:val="center"/>
            <w:hideMark/>
          </w:tcPr>
          <w:p w14:paraId="61FC8648" w14:textId="77777777" w:rsidR="00EB548C" w:rsidRPr="00EB548C" w:rsidRDefault="00EB548C" w:rsidP="00EB548C">
            <w:pPr>
              <w:rPr>
                <w:lang w:val="en-US"/>
              </w:rPr>
            </w:pPr>
            <w:r w:rsidRPr="00EB548C">
              <w:rPr>
                <w:lang w:val="en-US"/>
              </w:rPr>
              <w:t>wV</w:t>
            </w:r>
          </w:p>
        </w:tc>
        <w:tc>
          <w:tcPr>
            <w:tcW w:w="960" w:type="dxa"/>
            <w:tcBorders>
              <w:top w:val="nil"/>
              <w:left w:val="nil"/>
              <w:bottom w:val="single" w:sz="8" w:space="0" w:color="auto"/>
              <w:right w:val="nil"/>
            </w:tcBorders>
            <w:shd w:val="clear" w:color="000000" w:fill="FFFFFF"/>
            <w:noWrap/>
            <w:vAlign w:val="center"/>
            <w:hideMark/>
          </w:tcPr>
          <w:p w14:paraId="2FB8560B" w14:textId="77777777" w:rsidR="00EB548C" w:rsidRPr="00EB548C" w:rsidRDefault="00EB548C" w:rsidP="00EB548C">
            <w:pPr>
              <w:rPr>
                <w:lang w:val="en-US"/>
              </w:rPr>
            </w:pPr>
            <w:r w:rsidRPr="00EB548C">
              <w:rPr>
                <w:lang w:val="en-US"/>
              </w:rPr>
              <w:t>Y</w:t>
            </w:r>
          </w:p>
        </w:tc>
        <w:tc>
          <w:tcPr>
            <w:tcW w:w="960" w:type="dxa"/>
            <w:tcBorders>
              <w:top w:val="nil"/>
              <w:left w:val="nil"/>
              <w:bottom w:val="single" w:sz="8" w:space="0" w:color="auto"/>
              <w:right w:val="nil"/>
            </w:tcBorders>
            <w:shd w:val="clear" w:color="000000" w:fill="FFFFFF"/>
            <w:noWrap/>
            <w:vAlign w:val="center"/>
            <w:hideMark/>
          </w:tcPr>
          <w:p w14:paraId="4DC9AE53" w14:textId="77777777" w:rsidR="00EB548C" w:rsidRPr="00EB548C" w:rsidRDefault="00EB548C" w:rsidP="00EB548C">
            <w:pPr>
              <w:rPr>
                <w:lang w:val="en-US"/>
              </w:rPr>
            </w:pPr>
            <w:r w:rsidRPr="00EB548C">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4D31872F" w14:textId="77777777" w:rsidR="00EB548C" w:rsidRPr="00EB548C" w:rsidRDefault="00EB548C" w:rsidP="00EB548C">
            <w:pPr>
              <w:rPr>
                <w:lang w:val="en-US"/>
              </w:rPr>
            </w:pPr>
            <w:r w:rsidRPr="00EB548C">
              <w:rPr>
                <w:lang w:val="en-US"/>
              </w:rPr>
              <w:t>V</w:t>
            </w:r>
          </w:p>
        </w:tc>
      </w:tr>
      <w:tr w:rsidR="00EB548C" w:rsidRPr="00EB548C" w14:paraId="613CDED7"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C1A46CF"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271B3F08" w14:textId="77777777" w:rsidR="00EB548C" w:rsidRPr="00EB548C" w:rsidRDefault="00EB548C" w:rsidP="00EB548C">
            <w:pPr>
              <w:rPr>
                <w:b/>
                <w:bCs/>
                <w:lang w:val="en-US"/>
              </w:rPr>
            </w:pPr>
            <w:r w:rsidRPr="00EB548C">
              <w:rPr>
                <w:b/>
                <w:bCs/>
                <w:lang w:val="en-US"/>
              </w:rPr>
              <w:t>CE3.1</w:t>
            </w:r>
          </w:p>
        </w:tc>
        <w:tc>
          <w:tcPr>
            <w:tcW w:w="927" w:type="dxa"/>
            <w:tcBorders>
              <w:top w:val="single" w:sz="8" w:space="0" w:color="auto"/>
              <w:left w:val="single" w:sz="8" w:space="0" w:color="auto"/>
              <w:bottom w:val="nil"/>
              <w:right w:val="nil"/>
            </w:tcBorders>
            <w:shd w:val="clear" w:color="000000" w:fill="FFFFFF"/>
            <w:noWrap/>
            <w:vAlign w:val="center"/>
          </w:tcPr>
          <w:p w14:paraId="5B4DD0E0" w14:textId="77777777" w:rsidR="00EB548C" w:rsidRPr="00EB548C" w:rsidRDefault="00EB548C" w:rsidP="00EB548C">
            <w:pPr>
              <w:rPr>
                <w:lang w:val="en-US"/>
              </w:rPr>
            </w:pPr>
            <w:r w:rsidRPr="00EB548C">
              <w:rPr>
                <w:lang w:val="en-US"/>
              </w:rPr>
              <w:t>3.06%</w:t>
            </w:r>
          </w:p>
        </w:tc>
        <w:tc>
          <w:tcPr>
            <w:tcW w:w="1297" w:type="dxa"/>
            <w:tcBorders>
              <w:top w:val="single" w:sz="8" w:space="0" w:color="auto"/>
              <w:left w:val="nil"/>
              <w:bottom w:val="nil"/>
              <w:right w:val="nil"/>
            </w:tcBorders>
            <w:shd w:val="clear" w:color="000000" w:fill="FFFFFF"/>
            <w:noWrap/>
            <w:vAlign w:val="center"/>
          </w:tcPr>
          <w:p w14:paraId="5352F957" w14:textId="77777777" w:rsidR="00EB548C" w:rsidRPr="00EB548C" w:rsidRDefault="00EB548C" w:rsidP="00EB548C">
            <w:pPr>
              <w:rPr>
                <w:lang w:val="en-US"/>
              </w:rPr>
            </w:pPr>
            <w:r w:rsidRPr="00EB548C">
              <w:rPr>
                <w:lang w:val="en-US"/>
              </w:rPr>
              <w:t>1.97%</w:t>
            </w:r>
          </w:p>
        </w:tc>
        <w:tc>
          <w:tcPr>
            <w:tcW w:w="845" w:type="dxa"/>
            <w:tcBorders>
              <w:top w:val="single" w:sz="8" w:space="0" w:color="auto"/>
              <w:left w:val="nil"/>
              <w:bottom w:val="nil"/>
              <w:right w:val="nil"/>
            </w:tcBorders>
            <w:shd w:val="clear" w:color="000000" w:fill="FFFFFF"/>
            <w:noWrap/>
            <w:vAlign w:val="center"/>
          </w:tcPr>
          <w:p w14:paraId="313461E3" w14:textId="77777777" w:rsidR="00EB548C" w:rsidRPr="00EB548C" w:rsidRDefault="00EB548C" w:rsidP="00EB548C">
            <w:pPr>
              <w:rPr>
                <w:lang w:val="en-US"/>
              </w:rPr>
            </w:pPr>
            <w:r w:rsidRPr="00EB548C">
              <w:rPr>
                <w:lang w:val="en-US"/>
              </w:rPr>
              <w:t>1.91%</w:t>
            </w:r>
          </w:p>
        </w:tc>
        <w:tc>
          <w:tcPr>
            <w:tcW w:w="845" w:type="dxa"/>
            <w:tcBorders>
              <w:top w:val="single" w:sz="8" w:space="0" w:color="auto"/>
              <w:left w:val="nil"/>
              <w:bottom w:val="nil"/>
              <w:right w:val="nil"/>
            </w:tcBorders>
            <w:shd w:val="clear" w:color="000000" w:fill="FFFFFF"/>
            <w:noWrap/>
            <w:vAlign w:val="center"/>
          </w:tcPr>
          <w:p w14:paraId="419C0ECB" w14:textId="77777777" w:rsidR="00EB548C" w:rsidRPr="00EB548C" w:rsidRDefault="00EB548C" w:rsidP="00EB548C">
            <w:pPr>
              <w:rPr>
                <w:lang w:val="en-US"/>
              </w:rPr>
            </w:pPr>
            <w:r w:rsidRPr="00EB548C">
              <w:rPr>
                <w:lang w:val="en-US"/>
              </w:rPr>
              <w:t>3.26%</w:t>
            </w:r>
          </w:p>
        </w:tc>
        <w:tc>
          <w:tcPr>
            <w:tcW w:w="850" w:type="dxa"/>
            <w:tcBorders>
              <w:top w:val="single" w:sz="8" w:space="0" w:color="auto"/>
              <w:left w:val="nil"/>
              <w:bottom w:val="nil"/>
              <w:right w:val="single" w:sz="8" w:space="0" w:color="auto"/>
            </w:tcBorders>
            <w:shd w:val="clear" w:color="000000" w:fill="FFFFFF"/>
            <w:noWrap/>
            <w:vAlign w:val="center"/>
          </w:tcPr>
          <w:p w14:paraId="1AF0469C" w14:textId="77777777" w:rsidR="00EB548C" w:rsidRPr="00EB548C" w:rsidRDefault="00EB548C" w:rsidP="00EB548C">
            <w:pPr>
              <w:rPr>
                <w:lang w:val="en-US"/>
              </w:rPr>
            </w:pPr>
            <w:r w:rsidRPr="00EB548C">
              <w:rPr>
                <w:lang w:val="en-US"/>
              </w:rPr>
              <w:t>3.29%</w:t>
            </w:r>
          </w:p>
        </w:tc>
        <w:tc>
          <w:tcPr>
            <w:tcW w:w="960" w:type="dxa"/>
            <w:tcBorders>
              <w:top w:val="nil"/>
              <w:left w:val="nil"/>
              <w:bottom w:val="nil"/>
              <w:right w:val="nil"/>
            </w:tcBorders>
            <w:shd w:val="clear" w:color="000000" w:fill="FFFFFF"/>
            <w:noWrap/>
            <w:vAlign w:val="center"/>
          </w:tcPr>
          <w:p w14:paraId="0ED17F61" w14:textId="77777777" w:rsidR="00EB548C" w:rsidRPr="00EB548C" w:rsidRDefault="00EB548C" w:rsidP="00EB548C">
            <w:pPr>
              <w:rPr>
                <w:lang w:val="en-US"/>
              </w:rPr>
            </w:pPr>
            <w:r w:rsidRPr="00EB548C">
              <w:rPr>
                <w:lang w:val="en-US"/>
              </w:rPr>
              <w:t>1.90%</w:t>
            </w:r>
          </w:p>
        </w:tc>
        <w:tc>
          <w:tcPr>
            <w:tcW w:w="960" w:type="dxa"/>
            <w:tcBorders>
              <w:top w:val="nil"/>
              <w:left w:val="nil"/>
              <w:bottom w:val="nil"/>
              <w:right w:val="nil"/>
            </w:tcBorders>
            <w:shd w:val="clear" w:color="000000" w:fill="FFFFFF"/>
            <w:noWrap/>
            <w:vAlign w:val="center"/>
          </w:tcPr>
          <w:p w14:paraId="16106244" w14:textId="77777777" w:rsidR="00EB548C" w:rsidRPr="00EB548C" w:rsidRDefault="00EB548C" w:rsidP="00EB548C">
            <w:pPr>
              <w:rPr>
                <w:lang w:val="en-US"/>
              </w:rPr>
            </w:pPr>
            <w:r w:rsidRPr="00EB548C">
              <w:rPr>
                <w:lang w:val="en-US"/>
              </w:rPr>
              <w:t>3.31%</w:t>
            </w:r>
          </w:p>
        </w:tc>
        <w:tc>
          <w:tcPr>
            <w:tcW w:w="960" w:type="dxa"/>
            <w:tcBorders>
              <w:top w:val="nil"/>
              <w:left w:val="nil"/>
              <w:bottom w:val="nil"/>
              <w:right w:val="single" w:sz="8" w:space="0" w:color="auto"/>
            </w:tcBorders>
            <w:shd w:val="clear" w:color="000000" w:fill="FFFFFF"/>
            <w:noWrap/>
            <w:vAlign w:val="center"/>
          </w:tcPr>
          <w:p w14:paraId="0D967CC2" w14:textId="77777777" w:rsidR="00EB548C" w:rsidRPr="00EB548C" w:rsidRDefault="00EB548C" w:rsidP="00EB548C">
            <w:pPr>
              <w:rPr>
                <w:lang w:val="en-US"/>
              </w:rPr>
            </w:pPr>
            <w:r w:rsidRPr="00EB548C">
              <w:rPr>
                <w:lang w:val="en-US"/>
              </w:rPr>
              <w:t>3.42%</w:t>
            </w:r>
          </w:p>
        </w:tc>
      </w:tr>
      <w:tr w:rsidR="00EB548C" w:rsidRPr="00EB548C" w14:paraId="749D8FFB"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73DB911"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vAlign w:val="center"/>
          </w:tcPr>
          <w:p w14:paraId="15F1AEA6" w14:textId="77777777" w:rsidR="00EB548C" w:rsidRPr="00EB548C" w:rsidRDefault="00EB548C" w:rsidP="00EB548C">
            <w:pPr>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73C5D850" w14:textId="77777777" w:rsidR="00EB548C" w:rsidRPr="00EB548C" w:rsidRDefault="00EB548C" w:rsidP="00EB548C">
            <w:pPr>
              <w:rPr>
                <w:lang w:val="en-US"/>
              </w:rPr>
            </w:pPr>
            <w:r w:rsidRPr="00EB548C">
              <w:rPr>
                <w:lang w:val="en-US"/>
              </w:rPr>
              <w:t>11.73%</w:t>
            </w:r>
          </w:p>
        </w:tc>
        <w:tc>
          <w:tcPr>
            <w:tcW w:w="1297" w:type="dxa"/>
            <w:tcBorders>
              <w:top w:val="single" w:sz="8" w:space="0" w:color="auto"/>
              <w:left w:val="nil"/>
              <w:bottom w:val="nil"/>
              <w:right w:val="nil"/>
            </w:tcBorders>
            <w:shd w:val="clear" w:color="000000" w:fill="FFFFFF"/>
            <w:noWrap/>
            <w:vAlign w:val="center"/>
          </w:tcPr>
          <w:p w14:paraId="0808763E" w14:textId="77777777" w:rsidR="00EB548C" w:rsidRPr="00EB548C" w:rsidRDefault="00EB548C" w:rsidP="00EB548C">
            <w:pPr>
              <w:rPr>
                <w:lang w:val="en-US"/>
              </w:rPr>
            </w:pPr>
            <w:r w:rsidRPr="00EB548C">
              <w:rPr>
                <w:lang w:val="en-US"/>
              </w:rPr>
              <w:t>8.87%</w:t>
            </w:r>
          </w:p>
        </w:tc>
        <w:tc>
          <w:tcPr>
            <w:tcW w:w="845" w:type="dxa"/>
            <w:tcBorders>
              <w:top w:val="single" w:sz="8" w:space="0" w:color="auto"/>
              <w:left w:val="nil"/>
              <w:bottom w:val="nil"/>
              <w:right w:val="nil"/>
            </w:tcBorders>
            <w:shd w:val="clear" w:color="000000" w:fill="FFFFFF"/>
            <w:noWrap/>
            <w:vAlign w:val="center"/>
          </w:tcPr>
          <w:p w14:paraId="47ACE1B2" w14:textId="77777777" w:rsidR="00EB548C" w:rsidRPr="00EB548C" w:rsidRDefault="00EB548C" w:rsidP="00EB548C">
            <w:pPr>
              <w:rPr>
                <w:lang w:val="en-US"/>
              </w:rPr>
            </w:pPr>
            <w:r w:rsidRPr="00EB548C">
              <w:rPr>
                <w:lang w:val="en-US"/>
              </w:rPr>
              <w:t>9.07%</w:t>
            </w:r>
          </w:p>
        </w:tc>
        <w:tc>
          <w:tcPr>
            <w:tcW w:w="845" w:type="dxa"/>
            <w:tcBorders>
              <w:top w:val="single" w:sz="8" w:space="0" w:color="auto"/>
              <w:left w:val="nil"/>
              <w:bottom w:val="nil"/>
              <w:right w:val="nil"/>
            </w:tcBorders>
            <w:shd w:val="clear" w:color="000000" w:fill="FFFFFF"/>
            <w:noWrap/>
            <w:vAlign w:val="center"/>
          </w:tcPr>
          <w:p w14:paraId="4E5B33D8" w14:textId="77777777" w:rsidR="00EB548C" w:rsidRPr="00EB548C" w:rsidRDefault="00EB548C" w:rsidP="00EB548C">
            <w:pPr>
              <w:rPr>
                <w:lang w:val="en-US"/>
              </w:rPr>
            </w:pPr>
            <w:r w:rsidRPr="00EB548C">
              <w:rPr>
                <w:lang w:val="en-US"/>
              </w:rPr>
              <w:t>12.86%</w:t>
            </w:r>
          </w:p>
        </w:tc>
        <w:tc>
          <w:tcPr>
            <w:tcW w:w="850" w:type="dxa"/>
            <w:tcBorders>
              <w:top w:val="single" w:sz="8" w:space="0" w:color="auto"/>
              <w:left w:val="nil"/>
              <w:bottom w:val="nil"/>
              <w:right w:val="single" w:sz="8" w:space="0" w:color="auto"/>
            </w:tcBorders>
            <w:shd w:val="clear" w:color="000000" w:fill="FFFFFF"/>
            <w:noWrap/>
            <w:vAlign w:val="center"/>
          </w:tcPr>
          <w:p w14:paraId="1BE0B891" w14:textId="77777777" w:rsidR="00EB548C" w:rsidRPr="00EB548C" w:rsidRDefault="00EB548C" w:rsidP="00EB548C">
            <w:pPr>
              <w:rPr>
                <w:lang w:val="en-US"/>
              </w:rPr>
            </w:pPr>
            <w:r w:rsidRPr="00EB548C">
              <w:rPr>
                <w:lang w:val="en-US"/>
              </w:rPr>
              <w:t>13.64%</w:t>
            </w:r>
          </w:p>
        </w:tc>
        <w:tc>
          <w:tcPr>
            <w:tcW w:w="960" w:type="dxa"/>
            <w:tcBorders>
              <w:top w:val="nil"/>
              <w:left w:val="nil"/>
              <w:bottom w:val="nil"/>
              <w:right w:val="nil"/>
            </w:tcBorders>
            <w:shd w:val="clear" w:color="000000" w:fill="FFFFFF"/>
            <w:noWrap/>
            <w:vAlign w:val="center"/>
          </w:tcPr>
          <w:p w14:paraId="17155703" w14:textId="77777777" w:rsidR="00EB548C" w:rsidRPr="00EB548C" w:rsidRDefault="00EB548C" w:rsidP="00EB548C">
            <w:pPr>
              <w:rPr>
                <w:lang w:val="en-US"/>
              </w:rPr>
            </w:pPr>
            <w:r w:rsidRPr="00EB548C">
              <w:rPr>
                <w:lang w:val="en-US"/>
              </w:rPr>
              <w:t>15.56%</w:t>
            </w:r>
          </w:p>
        </w:tc>
        <w:tc>
          <w:tcPr>
            <w:tcW w:w="960" w:type="dxa"/>
            <w:tcBorders>
              <w:top w:val="nil"/>
              <w:left w:val="nil"/>
              <w:bottom w:val="nil"/>
              <w:right w:val="nil"/>
            </w:tcBorders>
            <w:shd w:val="clear" w:color="000000" w:fill="FFFFFF"/>
            <w:noWrap/>
            <w:vAlign w:val="center"/>
          </w:tcPr>
          <w:p w14:paraId="28B7DABE" w14:textId="77777777" w:rsidR="00EB548C" w:rsidRPr="00EB548C" w:rsidRDefault="00EB548C" w:rsidP="00EB548C">
            <w:pPr>
              <w:rPr>
                <w:lang w:val="en-US"/>
              </w:rPr>
            </w:pPr>
            <w:r w:rsidRPr="00EB548C">
              <w:rPr>
                <w:lang w:val="en-US"/>
              </w:rPr>
              <w:t>8.76%</w:t>
            </w:r>
          </w:p>
        </w:tc>
        <w:tc>
          <w:tcPr>
            <w:tcW w:w="960" w:type="dxa"/>
            <w:tcBorders>
              <w:top w:val="nil"/>
              <w:left w:val="nil"/>
              <w:bottom w:val="nil"/>
              <w:right w:val="single" w:sz="8" w:space="0" w:color="auto"/>
            </w:tcBorders>
            <w:shd w:val="clear" w:color="000000" w:fill="FFFFFF"/>
            <w:noWrap/>
            <w:vAlign w:val="center"/>
          </w:tcPr>
          <w:p w14:paraId="304F7DE5" w14:textId="77777777" w:rsidR="00EB548C" w:rsidRPr="00EB548C" w:rsidRDefault="00EB548C" w:rsidP="00EB548C">
            <w:pPr>
              <w:rPr>
                <w:lang w:val="en-US"/>
              </w:rPr>
            </w:pPr>
            <w:r w:rsidRPr="00EB548C">
              <w:rPr>
                <w:lang w:val="en-US"/>
              </w:rPr>
              <w:t>9.14%</w:t>
            </w:r>
          </w:p>
        </w:tc>
      </w:tr>
      <w:tr w:rsidR="00EB548C" w:rsidRPr="00EB548C" w14:paraId="43E39D07"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BA98F8F"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12F55910" w14:textId="77777777" w:rsidR="00EB548C" w:rsidRPr="00EB548C" w:rsidRDefault="00EB548C" w:rsidP="00EB548C">
            <w:pPr>
              <w:rPr>
                <w:b/>
                <w:bCs/>
                <w:lang w:val="en-US"/>
              </w:rPr>
            </w:pPr>
            <w:r w:rsidRPr="00EB548C">
              <w:rPr>
                <w:b/>
                <w:bCs/>
                <w:lang w:val="en-US"/>
              </w:rPr>
              <w:t>CE3.1</w:t>
            </w:r>
          </w:p>
        </w:tc>
        <w:tc>
          <w:tcPr>
            <w:tcW w:w="927" w:type="dxa"/>
            <w:tcBorders>
              <w:top w:val="single" w:sz="8" w:space="0" w:color="auto"/>
              <w:left w:val="single" w:sz="8" w:space="0" w:color="auto"/>
              <w:bottom w:val="single" w:sz="8" w:space="0" w:color="auto"/>
              <w:right w:val="nil"/>
            </w:tcBorders>
            <w:shd w:val="clear" w:color="000000" w:fill="FFFFFF"/>
            <w:noWrap/>
            <w:vAlign w:val="center"/>
          </w:tcPr>
          <w:p w14:paraId="696674CE" w14:textId="77777777" w:rsidR="00EB548C" w:rsidRPr="00EB548C" w:rsidRDefault="00EB548C" w:rsidP="00EB548C">
            <w:pPr>
              <w:rPr>
                <w:lang w:val="en-US"/>
              </w:rPr>
            </w:pPr>
            <w:r w:rsidRPr="00EB548C">
              <w:rPr>
                <w:lang w:val="en-US"/>
              </w:rPr>
              <w:t>2.68%</w:t>
            </w:r>
          </w:p>
        </w:tc>
        <w:tc>
          <w:tcPr>
            <w:tcW w:w="1297" w:type="dxa"/>
            <w:tcBorders>
              <w:top w:val="single" w:sz="8" w:space="0" w:color="auto"/>
              <w:left w:val="nil"/>
              <w:bottom w:val="single" w:sz="8" w:space="0" w:color="auto"/>
              <w:right w:val="nil"/>
            </w:tcBorders>
            <w:shd w:val="clear" w:color="000000" w:fill="FFFFFF"/>
            <w:noWrap/>
            <w:vAlign w:val="center"/>
          </w:tcPr>
          <w:p w14:paraId="1A9BF34E" w14:textId="77777777" w:rsidR="00EB548C" w:rsidRPr="00EB548C" w:rsidRDefault="00EB548C" w:rsidP="00EB548C">
            <w:pPr>
              <w:rPr>
                <w:lang w:val="en-US"/>
              </w:rPr>
            </w:pPr>
            <w:r w:rsidRPr="00EB548C">
              <w:rPr>
                <w:lang w:val="en-US"/>
              </w:rPr>
              <w:t>1.52%</w:t>
            </w:r>
          </w:p>
        </w:tc>
        <w:tc>
          <w:tcPr>
            <w:tcW w:w="845" w:type="dxa"/>
            <w:tcBorders>
              <w:top w:val="single" w:sz="8" w:space="0" w:color="auto"/>
              <w:left w:val="nil"/>
              <w:bottom w:val="single" w:sz="8" w:space="0" w:color="auto"/>
              <w:right w:val="nil"/>
            </w:tcBorders>
            <w:shd w:val="clear" w:color="000000" w:fill="FFFFFF"/>
            <w:noWrap/>
            <w:vAlign w:val="center"/>
          </w:tcPr>
          <w:p w14:paraId="6BD1C376" w14:textId="77777777" w:rsidR="00EB548C" w:rsidRPr="00EB548C" w:rsidRDefault="00EB548C" w:rsidP="00EB548C">
            <w:pPr>
              <w:rPr>
                <w:lang w:val="en-US"/>
              </w:rPr>
            </w:pPr>
            <w:r w:rsidRPr="00EB548C">
              <w:rPr>
                <w:lang w:val="en-US"/>
              </w:rPr>
              <w:t>1.48%</w:t>
            </w:r>
          </w:p>
        </w:tc>
        <w:tc>
          <w:tcPr>
            <w:tcW w:w="845" w:type="dxa"/>
            <w:tcBorders>
              <w:top w:val="single" w:sz="8" w:space="0" w:color="auto"/>
              <w:left w:val="nil"/>
              <w:bottom w:val="single" w:sz="8" w:space="0" w:color="auto"/>
              <w:right w:val="nil"/>
            </w:tcBorders>
            <w:shd w:val="clear" w:color="000000" w:fill="FFFFFF"/>
            <w:noWrap/>
            <w:vAlign w:val="center"/>
          </w:tcPr>
          <w:p w14:paraId="694474AF" w14:textId="77777777" w:rsidR="00EB548C" w:rsidRPr="00EB548C" w:rsidRDefault="00EB548C" w:rsidP="00EB548C">
            <w:pPr>
              <w:rPr>
                <w:lang w:val="en-US"/>
              </w:rPr>
            </w:pPr>
            <w:r w:rsidRPr="00EB548C">
              <w:rPr>
                <w:lang w:val="en-US"/>
              </w:rPr>
              <w:t>2.64%</w:t>
            </w:r>
          </w:p>
        </w:tc>
        <w:tc>
          <w:tcPr>
            <w:tcW w:w="850" w:type="dxa"/>
            <w:tcBorders>
              <w:top w:val="single" w:sz="8" w:space="0" w:color="auto"/>
              <w:left w:val="nil"/>
              <w:bottom w:val="single" w:sz="8" w:space="0" w:color="auto"/>
              <w:right w:val="single" w:sz="8" w:space="0" w:color="auto"/>
            </w:tcBorders>
            <w:shd w:val="clear" w:color="000000" w:fill="FFFFFF"/>
            <w:noWrap/>
            <w:vAlign w:val="center"/>
          </w:tcPr>
          <w:p w14:paraId="023D504B" w14:textId="77777777" w:rsidR="00EB548C" w:rsidRPr="00EB548C" w:rsidRDefault="00EB548C" w:rsidP="00EB548C">
            <w:pPr>
              <w:rPr>
                <w:lang w:val="en-US"/>
              </w:rPr>
            </w:pPr>
            <w:r w:rsidRPr="00EB548C">
              <w:rPr>
                <w:lang w:val="en-US"/>
              </w:rPr>
              <w:t>2.96%</w:t>
            </w:r>
          </w:p>
        </w:tc>
        <w:tc>
          <w:tcPr>
            <w:tcW w:w="960" w:type="dxa"/>
            <w:tcBorders>
              <w:top w:val="nil"/>
              <w:left w:val="nil"/>
              <w:bottom w:val="nil"/>
              <w:right w:val="nil"/>
            </w:tcBorders>
            <w:shd w:val="clear" w:color="000000" w:fill="FFFFFF"/>
            <w:noWrap/>
            <w:vAlign w:val="center"/>
          </w:tcPr>
          <w:p w14:paraId="053E043F" w14:textId="77777777" w:rsidR="00EB548C" w:rsidRPr="00EB548C" w:rsidRDefault="00EB548C" w:rsidP="00EB548C">
            <w:pPr>
              <w:rPr>
                <w:lang w:val="en-US"/>
              </w:rPr>
            </w:pPr>
            <w:r w:rsidRPr="00EB548C">
              <w:rPr>
                <w:lang w:val="en-US"/>
              </w:rPr>
              <w:t>1.50%</w:t>
            </w:r>
          </w:p>
        </w:tc>
        <w:tc>
          <w:tcPr>
            <w:tcW w:w="960" w:type="dxa"/>
            <w:tcBorders>
              <w:top w:val="nil"/>
              <w:left w:val="nil"/>
              <w:bottom w:val="nil"/>
              <w:right w:val="nil"/>
            </w:tcBorders>
            <w:shd w:val="clear" w:color="000000" w:fill="FFFFFF"/>
            <w:noWrap/>
            <w:vAlign w:val="center"/>
          </w:tcPr>
          <w:p w14:paraId="3735A4CE" w14:textId="77777777" w:rsidR="00EB548C" w:rsidRPr="00EB548C" w:rsidRDefault="00EB548C" w:rsidP="00EB548C">
            <w:pPr>
              <w:rPr>
                <w:lang w:val="en-US"/>
              </w:rPr>
            </w:pPr>
            <w:r w:rsidRPr="00EB548C">
              <w:rPr>
                <w:lang w:val="en-US"/>
              </w:rPr>
              <w:t>2.73%</w:t>
            </w:r>
          </w:p>
        </w:tc>
        <w:tc>
          <w:tcPr>
            <w:tcW w:w="960" w:type="dxa"/>
            <w:tcBorders>
              <w:top w:val="nil"/>
              <w:left w:val="nil"/>
              <w:bottom w:val="nil"/>
              <w:right w:val="single" w:sz="8" w:space="0" w:color="auto"/>
            </w:tcBorders>
            <w:shd w:val="clear" w:color="000000" w:fill="FFFFFF"/>
            <w:noWrap/>
            <w:vAlign w:val="center"/>
          </w:tcPr>
          <w:p w14:paraId="20003AFC" w14:textId="77777777" w:rsidR="00EB548C" w:rsidRPr="00EB548C" w:rsidRDefault="00EB548C" w:rsidP="00EB548C">
            <w:pPr>
              <w:rPr>
                <w:lang w:val="en-US"/>
              </w:rPr>
            </w:pPr>
            <w:r w:rsidRPr="00EB548C">
              <w:rPr>
                <w:lang w:val="en-US"/>
              </w:rPr>
              <w:t>3.04%</w:t>
            </w:r>
          </w:p>
        </w:tc>
      </w:tr>
      <w:tr w:rsidR="00EB548C" w:rsidRPr="00EB548C" w14:paraId="5438176C"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E0BFA53"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tcPr>
          <w:p w14:paraId="7C8F0163" w14:textId="77777777" w:rsidR="00EB548C" w:rsidRPr="00EB548C" w:rsidRDefault="00EB548C" w:rsidP="00EB548C">
            <w:pPr>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15353EDC" w14:textId="77777777" w:rsidR="00EB548C" w:rsidRPr="00EB548C" w:rsidRDefault="00EB548C" w:rsidP="00EB548C">
            <w:pPr>
              <w:rPr>
                <w:lang w:val="en-US"/>
              </w:rPr>
            </w:pPr>
            <w:r w:rsidRPr="00EB548C">
              <w:rPr>
                <w:lang w:val="en-US"/>
              </w:rPr>
              <w:t>10.79%</w:t>
            </w:r>
          </w:p>
        </w:tc>
        <w:tc>
          <w:tcPr>
            <w:tcW w:w="1297" w:type="dxa"/>
            <w:tcBorders>
              <w:top w:val="single" w:sz="8" w:space="0" w:color="auto"/>
              <w:left w:val="nil"/>
              <w:bottom w:val="nil"/>
              <w:right w:val="nil"/>
            </w:tcBorders>
            <w:shd w:val="clear" w:color="000000" w:fill="FFFFFF"/>
            <w:noWrap/>
            <w:vAlign w:val="center"/>
          </w:tcPr>
          <w:p w14:paraId="36B93632" w14:textId="77777777" w:rsidR="00EB548C" w:rsidRPr="00EB548C" w:rsidRDefault="00EB548C" w:rsidP="00EB548C">
            <w:pPr>
              <w:rPr>
                <w:lang w:val="en-US"/>
              </w:rPr>
            </w:pPr>
            <w:r w:rsidRPr="00EB548C">
              <w:rPr>
                <w:lang w:val="en-US"/>
              </w:rPr>
              <w:t>7.92%</w:t>
            </w:r>
          </w:p>
        </w:tc>
        <w:tc>
          <w:tcPr>
            <w:tcW w:w="845" w:type="dxa"/>
            <w:tcBorders>
              <w:top w:val="single" w:sz="8" w:space="0" w:color="auto"/>
              <w:left w:val="nil"/>
              <w:bottom w:val="nil"/>
              <w:right w:val="nil"/>
            </w:tcBorders>
            <w:shd w:val="clear" w:color="000000" w:fill="FFFFFF"/>
            <w:noWrap/>
            <w:vAlign w:val="center"/>
          </w:tcPr>
          <w:p w14:paraId="7A60DF72" w14:textId="77777777" w:rsidR="00EB548C" w:rsidRPr="00EB548C" w:rsidRDefault="00EB548C" w:rsidP="00EB548C">
            <w:pPr>
              <w:rPr>
                <w:lang w:val="en-US"/>
              </w:rPr>
            </w:pPr>
            <w:r w:rsidRPr="00EB548C">
              <w:rPr>
                <w:lang w:val="en-US"/>
              </w:rPr>
              <w:t>7.75%</w:t>
            </w:r>
          </w:p>
        </w:tc>
        <w:tc>
          <w:tcPr>
            <w:tcW w:w="845" w:type="dxa"/>
            <w:tcBorders>
              <w:top w:val="single" w:sz="8" w:space="0" w:color="auto"/>
              <w:left w:val="nil"/>
              <w:bottom w:val="nil"/>
              <w:right w:val="nil"/>
            </w:tcBorders>
            <w:shd w:val="clear" w:color="000000" w:fill="FFFFFF"/>
            <w:noWrap/>
            <w:vAlign w:val="center"/>
          </w:tcPr>
          <w:p w14:paraId="71691CF6" w14:textId="77777777" w:rsidR="00EB548C" w:rsidRPr="00EB548C" w:rsidRDefault="00EB548C" w:rsidP="00EB548C">
            <w:pPr>
              <w:rPr>
                <w:lang w:val="en-US"/>
              </w:rPr>
            </w:pPr>
            <w:r w:rsidRPr="00EB548C">
              <w:rPr>
                <w:lang w:val="en-US"/>
              </w:rPr>
              <w:t>11.38%</w:t>
            </w:r>
          </w:p>
        </w:tc>
        <w:tc>
          <w:tcPr>
            <w:tcW w:w="850" w:type="dxa"/>
            <w:tcBorders>
              <w:top w:val="single" w:sz="8" w:space="0" w:color="auto"/>
              <w:left w:val="nil"/>
              <w:bottom w:val="nil"/>
              <w:right w:val="single" w:sz="8" w:space="0" w:color="auto"/>
            </w:tcBorders>
            <w:shd w:val="clear" w:color="000000" w:fill="FFFFFF"/>
            <w:noWrap/>
            <w:vAlign w:val="center"/>
          </w:tcPr>
          <w:p w14:paraId="6888EFA4" w14:textId="77777777" w:rsidR="00EB548C" w:rsidRPr="00EB548C" w:rsidRDefault="00EB548C" w:rsidP="00EB548C">
            <w:pPr>
              <w:rPr>
                <w:lang w:val="en-US"/>
              </w:rPr>
            </w:pPr>
            <w:r w:rsidRPr="00EB548C">
              <w:rPr>
                <w:lang w:val="en-US"/>
              </w:rPr>
              <w:t>11.83%</w:t>
            </w:r>
          </w:p>
        </w:tc>
        <w:tc>
          <w:tcPr>
            <w:tcW w:w="960" w:type="dxa"/>
            <w:tcBorders>
              <w:top w:val="nil"/>
              <w:left w:val="nil"/>
              <w:bottom w:val="nil"/>
              <w:right w:val="nil"/>
            </w:tcBorders>
            <w:shd w:val="clear" w:color="000000" w:fill="FFFFFF"/>
            <w:noWrap/>
            <w:vAlign w:val="center"/>
          </w:tcPr>
          <w:p w14:paraId="685E6488" w14:textId="77777777" w:rsidR="00EB548C" w:rsidRPr="00EB548C" w:rsidRDefault="00EB548C" w:rsidP="00EB548C">
            <w:pPr>
              <w:rPr>
                <w:lang w:val="en-US"/>
              </w:rPr>
            </w:pPr>
            <w:r w:rsidRPr="00EB548C">
              <w:rPr>
                <w:lang w:val="en-US"/>
              </w:rPr>
              <w:t>10.42%</w:t>
            </w:r>
          </w:p>
        </w:tc>
        <w:tc>
          <w:tcPr>
            <w:tcW w:w="960" w:type="dxa"/>
            <w:tcBorders>
              <w:top w:val="nil"/>
              <w:left w:val="nil"/>
              <w:bottom w:val="nil"/>
              <w:right w:val="nil"/>
            </w:tcBorders>
            <w:shd w:val="clear" w:color="000000" w:fill="FFFFFF"/>
            <w:noWrap/>
            <w:vAlign w:val="center"/>
          </w:tcPr>
          <w:p w14:paraId="08439C36" w14:textId="77777777" w:rsidR="00EB548C" w:rsidRPr="00EB548C" w:rsidRDefault="00EB548C" w:rsidP="00EB548C">
            <w:pPr>
              <w:rPr>
                <w:lang w:val="en-US"/>
              </w:rPr>
            </w:pPr>
            <w:r w:rsidRPr="00EB548C">
              <w:rPr>
                <w:lang w:val="en-US"/>
              </w:rPr>
              <w:t>6.67%</w:t>
            </w:r>
          </w:p>
        </w:tc>
        <w:tc>
          <w:tcPr>
            <w:tcW w:w="960" w:type="dxa"/>
            <w:tcBorders>
              <w:top w:val="nil"/>
              <w:left w:val="nil"/>
              <w:bottom w:val="nil"/>
              <w:right w:val="single" w:sz="8" w:space="0" w:color="auto"/>
            </w:tcBorders>
            <w:shd w:val="clear" w:color="000000" w:fill="FFFFFF"/>
            <w:noWrap/>
            <w:vAlign w:val="center"/>
          </w:tcPr>
          <w:p w14:paraId="24CC7F30" w14:textId="77777777" w:rsidR="00EB548C" w:rsidRPr="00EB548C" w:rsidRDefault="00EB548C" w:rsidP="00EB548C">
            <w:pPr>
              <w:rPr>
                <w:lang w:val="en-US"/>
              </w:rPr>
            </w:pPr>
            <w:r w:rsidRPr="00EB548C">
              <w:rPr>
                <w:lang w:val="en-US"/>
              </w:rPr>
              <w:t>7.51%</w:t>
            </w:r>
          </w:p>
        </w:tc>
      </w:tr>
    </w:tbl>
    <w:p w14:paraId="06E772EA" w14:textId="77777777" w:rsidR="00EB548C" w:rsidRPr="00EB548C" w:rsidRDefault="00EB548C" w:rsidP="00EB548C"/>
    <w:p w14:paraId="783024F7" w14:textId="77777777" w:rsidR="00EB548C" w:rsidRPr="00EB548C" w:rsidRDefault="00EB548C" w:rsidP="00EB548C">
      <w:pPr>
        <w:rPr>
          <w:lang w:val="en-US"/>
        </w:rPr>
      </w:pPr>
      <w:r w:rsidRPr="00EB548C">
        <w:rPr>
          <w:lang w:val="en-US"/>
        </w:rPr>
        <w:lastRenderedPageBreak/>
        <w:t xml:space="preserve">Table 4.6. Run-time estimates for CE2.x tests, HBD/HBR CTC, NormQP test configuration. </w:t>
      </w:r>
    </w:p>
    <w:tbl>
      <w:tblPr>
        <w:tblW w:w="5760" w:type="dxa"/>
        <w:tblLook w:val="04A0" w:firstRow="1" w:lastRow="0" w:firstColumn="1" w:lastColumn="0" w:noHBand="0" w:noVBand="1"/>
      </w:tblPr>
      <w:tblGrid>
        <w:gridCol w:w="960"/>
        <w:gridCol w:w="960"/>
        <w:gridCol w:w="960"/>
        <w:gridCol w:w="960"/>
        <w:gridCol w:w="960"/>
        <w:gridCol w:w="960"/>
      </w:tblGrid>
      <w:tr w:rsidR="00EB548C" w:rsidRPr="00EB548C" w14:paraId="30F32CE3" w14:textId="77777777" w:rsidTr="00EB548C">
        <w:trPr>
          <w:trHeight w:val="315"/>
        </w:trPr>
        <w:tc>
          <w:tcPr>
            <w:tcW w:w="960" w:type="dxa"/>
            <w:tcBorders>
              <w:top w:val="nil"/>
              <w:left w:val="nil"/>
              <w:bottom w:val="nil"/>
              <w:right w:val="nil"/>
            </w:tcBorders>
            <w:shd w:val="clear" w:color="auto" w:fill="auto"/>
            <w:noWrap/>
            <w:vAlign w:val="bottom"/>
            <w:hideMark/>
          </w:tcPr>
          <w:p w14:paraId="6A070D24"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01032" w14:textId="77777777" w:rsidR="00EB548C" w:rsidRPr="00EB548C" w:rsidRDefault="00EB548C" w:rsidP="00EB548C">
            <w:pPr>
              <w:rPr>
                <w:b/>
                <w:bCs/>
                <w:lang w:val="en-US"/>
              </w:rPr>
            </w:pPr>
            <w:r w:rsidRPr="00EB548C">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CA1A24" w14:textId="77777777" w:rsidR="00EB548C" w:rsidRPr="00EB548C" w:rsidRDefault="00EB548C" w:rsidP="00EB548C">
            <w:pPr>
              <w:rPr>
                <w:b/>
                <w:bCs/>
                <w:lang w:val="en-US"/>
              </w:rPr>
            </w:pPr>
            <w:r w:rsidRPr="00EB548C">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459B7F5" w14:textId="77777777" w:rsidR="00EB548C" w:rsidRPr="00EB548C" w:rsidRDefault="00EB548C" w:rsidP="00EB548C">
            <w:pPr>
              <w:rPr>
                <w:b/>
                <w:bCs/>
                <w:lang w:val="en-US"/>
              </w:rPr>
            </w:pPr>
            <w:r w:rsidRPr="00EB548C">
              <w:rPr>
                <w:b/>
                <w:bCs/>
                <w:lang w:val="en-US"/>
              </w:rPr>
              <w:t>HDR HLG</w:t>
            </w:r>
          </w:p>
        </w:tc>
      </w:tr>
      <w:tr w:rsidR="00EB548C" w:rsidRPr="00EB548C" w14:paraId="3DCD3FD3" w14:textId="77777777" w:rsidTr="00EB548C">
        <w:trPr>
          <w:trHeight w:val="315"/>
        </w:trPr>
        <w:tc>
          <w:tcPr>
            <w:tcW w:w="960" w:type="dxa"/>
            <w:tcBorders>
              <w:top w:val="nil"/>
              <w:left w:val="nil"/>
              <w:bottom w:val="nil"/>
              <w:right w:val="nil"/>
            </w:tcBorders>
            <w:shd w:val="clear" w:color="auto" w:fill="auto"/>
            <w:noWrap/>
            <w:vAlign w:val="bottom"/>
            <w:hideMark/>
          </w:tcPr>
          <w:p w14:paraId="7C0DD61B"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9DBBB40" w14:textId="77777777" w:rsidR="00EB548C" w:rsidRPr="00EB548C" w:rsidRDefault="00EB548C" w:rsidP="00EB548C">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3DAB6064"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9DA382" w14:textId="77777777" w:rsidR="00EB548C" w:rsidRPr="00EB548C" w:rsidRDefault="00EB548C" w:rsidP="00EB548C">
            <w:pPr>
              <w:rPr>
                <w:lang w:val="en-US"/>
              </w:rPr>
            </w:pPr>
            <w:r w:rsidRPr="00EB548C">
              <w:rPr>
                <w:lang w:val="en-US"/>
              </w:rPr>
              <w:t>Dec</w:t>
            </w:r>
          </w:p>
        </w:tc>
        <w:tc>
          <w:tcPr>
            <w:tcW w:w="960" w:type="dxa"/>
            <w:tcBorders>
              <w:top w:val="nil"/>
              <w:left w:val="nil"/>
              <w:bottom w:val="single" w:sz="8" w:space="0" w:color="auto"/>
              <w:right w:val="nil"/>
            </w:tcBorders>
            <w:shd w:val="clear" w:color="000000" w:fill="FFFFFF"/>
            <w:noWrap/>
            <w:vAlign w:val="center"/>
            <w:hideMark/>
          </w:tcPr>
          <w:p w14:paraId="2496A17F"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1BE54F0" w14:textId="77777777" w:rsidR="00EB548C" w:rsidRPr="00EB548C" w:rsidRDefault="00EB548C" w:rsidP="00EB548C">
            <w:pPr>
              <w:rPr>
                <w:lang w:val="en-US"/>
              </w:rPr>
            </w:pPr>
            <w:r w:rsidRPr="00EB548C">
              <w:rPr>
                <w:lang w:val="en-US"/>
              </w:rPr>
              <w:t>Dec</w:t>
            </w:r>
          </w:p>
        </w:tc>
      </w:tr>
      <w:tr w:rsidR="00EB548C" w:rsidRPr="00EB548C" w14:paraId="713126BD"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61643D1"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1F346B51" w14:textId="77777777" w:rsidR="00EB548C" w:rsidRPr="00EB548C" w:rsidRDefault="00EB548C" w:rsidP="00EB548C">
            <w:pPr>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3905B35B"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2ABE74FD"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679AD9F6"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3AA89A38" w14:textId="77777777" w:rsidR="00EB548C" w:rsidRPr="00EB548C" w:rsidRDefault="00EB548C" w:rsidP="00EB548C">
            <w:pPr>
              <w:rPr>
                <w:lang w:val="en-US"/>
              </w:rPr>
            </w:pPr>
            <w:r w:rsidRPr="00EB548C">
              <w:rPr>
                <w:lang w:val="en-US"/>
              </w:rPr>
              <w:t>98%</w:t>
            </w:r>
          </w:p>
        </w:tc>
      </w:tr>
      <w:tr w:rsidR="00EB548C" w:rsidRPr="00EB548C" w14:paraId="7DA085F2"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5A81D0C"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vAlign w:val="center"/>
          </w:tcPr>
          <w:p w14:paraId="1D6EF68E" w14:textId="77777777" w:rsidR="00EB548C" w:rsidRPr="00EB548C" w:rsidRDefault="00EB548C" w:rsidP="00EB548C">
            <w:pPr>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44F56AF8" w14:textId="77777777" w:rsidR="00EB548C" w:rsidRPr="00EB548C" w:rsidRDefault="00EB548C" w:rsidP="00EB548C">
            <w:pP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6158D94" w14:textId="77777777" w:rsidR="00EB548C" w:rsidRPr="00EB548C" w:rsidRDefault="00EB548C" w:rsidP="00EB548C">
            <w:pPr>
              <w:rPr>
                <w:lang w:val="en-US"/>
              </w:rPr>
            </w:pPr>
            <w:r w:rsidRPr="00EB548C">
              <w:rPr>
                <w:lang w:val="en-US"/>
              </w:rPr>
              <w:t>97%</w:t>
            </w:r>
          </w:p>
        </w:tc>
        <w:tc>
          <w:tcPr>
            <w:tcW w:w="960" w:type="dxa"/>
            <w:tcBorders>
              <w:top w:val="nil"/>
              <w:left w:val="nil"/>
              <w:bottom w:val="nil"/>
              <w:right w:val="nil"/>
            </w:tcBorders>
            <w:shd w:val="clear" w:color="000000" w:fill="FFFFFF"/>
            <w:noWrap/>
            <w:vAlign w:val="center"/>
          </w:tcPr>
          <w:p w14:paraId="53E5264E" w14:textId="77777777" w:rsidR="00EB548C" w:rsidRPr="00EB548C" w:rsidRDefault="00EB548C" w:rsidP="00EB548C">
            <w:pP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8FB5960" w14:textId="77777777" w:rsidR="00EB548C" w:rsidRPr="00EB548C" w:rsidRDefault="00EB548C" w:rsidP="00EB548C">
            <w:pPr>
              <w:rPr>
                <w:lang w:val="en-US"/>
              </w:rPr>
            </w:pPr>
            <w:r w:rsidRPr="00EB548C">
              <w:rPr>
                <w:lang w:val="en-US"/>
              </w:rPr>
              <w:t>100%</w:t>
            </w:r>
          </w:p>
        </w:tc>
      </w:tr>
      <w:tr w:rsidR="00EB548C" w:rsidRPr="00EB548C" w14:paraId="1F5CD066"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23F9F76"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2DD51FCD" w14:textId="77777777" w:rsidR="00EB548C" w:rsidRPr="00EB548C" w:rsidRDefault="00EB548C" w:rsidP="00EB548C">
            <w:pPr>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6431BC35"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630E3B0F"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33FC8751"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79DFF23C" w14:textId="77777777" w:rsidR="00EB548C" w:rsidRPr="00EB548C" w:rsidRDefault="00EB548C" w:rsidP="00EB548C">
            <w:pPr>
              <w:rPr>
                <w:lang w:val="en-US"/>
              </w:rPr>
            </w:pPr>
            <w:r w:rsidRPr="00EB548C">
              <w:rPr>
                <w:lang w:val="en-US"/>
              </w:rPr>
              <w:t>99%</w:t>
            </w:r>
          </w:p>
        </w:tc>
      </w:tr>
      <w:tr w:rsidR="00EB548C" w:rsidRPr="00EB548C" w14:paraId="3F29BED5"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6B3A269"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tcPr>
          <w:p w14:paraId="746A6950" w14:textId="77777777" w:rsidR="00EB548C" w:rsidRPr="00EB548C" w:rsidRDefault="00EB548C" w:rsidP="00EB548C">
            <w:pPr>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315713BB" w14:textId="77777777" w:rsidR="00EB548C" w:rsidRPr="00EB548C" w:rsidRDefault="00EB548C" w:rsidP="00EB548C">
            <w:pPr>
              <w:rPr>
                <w:lang w:val="en-US"/>
              </w:rPr>
            </w:pPr>
            <w:r w:rsidRPr="00EB548C">
              <w:rPr>
                <w:lang w:val="en-US"/>
              </w:rPr>
              <w:t>93%</w:t>
            </w:r>
          </w:p>
        </w:tc>
        <w:tc>
          <w:tcPr>
            <w:tcW w:w="960" w:type="dxa"/>
            <w:tcBorders>
              <w:top w:val="nil"/>
              <w:left w:val="nil"/>
              <w:bottom w:val="nil"/>
              <w:right w:val="single" w:sz="8" w:space="0" w:color="auto"/>
            </w:tcBorders>
            <w:shd w:val="clear" w:color="000000" w:fill="FFFFFF"/>
            <w:noWrap/>
            <w:vAlign w:val="center"/>
          </w:tcPr>
          <w:p w14:paraId="749CB589"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nil"/>
            </w:tcBorders>
            <w:shd w:val="clear" w:color="000000" w:fill="FFFFFF"/>
            <w:noWrap/>
            <w:vAlign w:val="center"/>
          </w:tcPr>
          <w:p w14:paraId="3AED4959" w14:textId="77777777" w:rsidR="00EB548C" w:rsidRPr="00EB548C" w:rsidRDefault="00EB548C" w:rsidP="00EB548C">
            <w:pPr>
              <w:rPr>
                <w:lang w:val="en-US"/>
              </w:rPr>
            </w:pPr>
            <w:r w:rsidRPr="00EB548C">
              <w:rPr>
                <w:lang w:val="en-US"/>
              </w:rPr>
              <w:t>89%</w:t>
            </w:r>
          </w:p>
        </w:tc>
        <w:tc>
          <w:tcPr>
            <w:tcW w:w="960" w:type="dxa"/>
            <w:tcBorders>
              <w:top w:val="nil"/>
              <w:left w:val="nil"/>
              <w:bottom w:val="nil"/>
              <w:right w:val="single" w:sz="8" w:space="0" w:color="auto"/>
            </w:tcBorders>
            <w:shd w:val="clear" w:color="000000" w:fill="FFFFFF"/>
            <w:noWrap/>
            <w:vAlign w:val="center"/>
          </w:tcPr>
          <w:p w14:paraId="3C23A97C" w14:textId="77777777" w:rsidR="00EB548C" w:rsidRPr="00EB548C" w:rsidRDefault="00EB548C" w:rsidP="00EB548C">
            <w:pPr>
              <w:rPr>
                <w:lang w:val="en-US"/>
              </w:rPr>
            </w:pPr>
            <w:r w:rsidRPr="00EB548C">
              <w:rPr>
                <w:lang w:val="en-US"/>
              </w:rPr>
              <w:t>100%</w:t>
            </w:r>
          </w:p>
        </w:tc>
      </w:tr>
    </w:tbl>
    <w:p w14:paraId="3F8AC17A" w14:textId="77777777" w:rsidR="00EB548C" w:rsidRPr="00EB548C" w:rsidRDefault="00EB548C" w:rsidP="00EB548C"/>
    <w:p w14:paraId="492D45D4" w14:textId="77777777" w:rsidR="00EB548C" w:rsidRPr="00EB548C" w:rsidRDefault="00EB548C" w:rsidP="00EB548C">
      <w:pPr>
        <w:rPr>
          <w:lang w:val="en-US"/>
        </w:rPr>
      </w:pPr>
      <w:r w:rsidRPr="00EB548C">
        <w:rPr>
          <w:lang w:val="en-US"/>
        </w:rPr>
        <w:t>Table 4.7. Simulation results for CE3.x tests, HBD/HBR CTC, lossless test configuration.</w:t>
      </w:r>
    </w:p>
    <w:tbl>
      <w:tblPr>
        <w:tblW w:w="0" w:type="auto"/>
        <w:tblInd w:w="-30" w:type="dxa"/>
        <w:tblLayout w:type="fixed"/>
        <w:tblLook w:val="0000" w:firstRow="0" w:lastRow="0" w:firstColumn="0" w:lastColumn="0" w:noHBand="0" w:noVBand="0"/>
      </w:tblPr>
      <w:tblGrid>
        <w:gridCol w:w="1032"/>
        <w:gridCol w:w="1032"/>
        <w:gridCol w:w="1029"/>
        <w:gridCol w:w="1306"/>
        <w:gridCol w:w="1032"/>
        <w:gridCol w:w="1032"/>
        <w:gridCol w:w="18"/>
      </w:tblGrid>
      <w:tr w:rsidR="00EB548C" w:rsidRPr="00EB548C" w14:paraId="32393E16" w14:textId="77777777" w:rsidTr="00EB548C">
        <w:trPr>
          <w:trHeight w:val="319"/>
        </w:trPr>
        <w:tc>
          <w:tcPr>
            <w:tcW w:w="1032" w:type="dxa"/>
            <w:tcBorders>
              <w:top w:val="nil"/>
              <w:left w:val="nil"/>
              <w:bottom w:val="nil"/>
              <w:right w:val="nil"/>
            </w:tcBorders>
          </w:tcPr>
          <w:p w14:paraId="68DCAE0E" w14:textId="77777777" w:rsidR="00EB548C" w:rsidRPr="00EB548C" w:rsidRDefault="00EB548C" w:rsidP="00EB548C">
            <w:pPr>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750E3955" w14:textId="77777777" w:rsidR="00EB548C" w:rsidRPr="00EB548C" w:rsidRDefault="00EB548C" w:rsidP="00EB548C">
            <w:pPr>
              <w:rPr>
                <w:b/>
                <w:bCs/>
                <w:lang w:val="en-US"/>
              </w:rPr>
            </w:pPr>
            <w:r w:rsidRPr="00EB548C">
              <w:rPr>
                <w:b/>
                <w:bCs/>
                <w:lang w:val="en-US"/>
              </w:rPr>
              <w:t>Test</w:t>
            </w:r>
          </w:p>
        </w:tc>
        <w:tc>
          <w:tcPr>
            <w:tcW w:w="4417" w:type="dxa"/>
            <w:gridSpan w:val="5"/>
            <w:tcBorders>
              <w:top w:val="single" w:sz="12" w:space="0" w:color="auto"/>
              <w:left w:val="single" w:sz="12" w:space="0" w:color="auto"/>
              <w:bottom w:val="single" w:sz="12" w:space="0" w:color="auto"/>
              <w:right w:val="single" w:sz="12" w:space="0" w:color="auto"/>
            </w:tcBorders>
          </w:tcPr>
          <w:p w14:paraId="3DBA6173" w14:textId="77777777" w:rsidR="00EB548C" w:rsidRPr="00EB548C" w:rsidRDefault="00EB548C" w:rsidP="00EB548C">
            <w:pPr>
              <w:rPr>
                <w:lang w:val="en-US"/>
              </w:rPr>
            </w:pPr>
            <w:r w:rsidRPr="00EB548C">
              <w:rPr>
                <w:lang w:val="en-US"/>
              </w:rPr>
              <w:t>bit-rate saving</w:t>
            </w:r>
          </w:p>
        </w:tc>
      </w:tr>
      <w:tr w:rsidR="00EB548C" w:rsidRPr="00EB548C" w14:paraId="6F5BA16F" w14:textId="77777777" w:rsidTr="00EB548C">
        <w:trPr>
          <w:gridAfter w:val="1"/>
          <w:wAfter w:w="18" w:type="dxa"/>
          <w:trHeight w:val="305"/>
        </w:trPr>
        <w:tc>
          <w:tcPr>
            <w:tcW w:w="1032" w:type="dxa"/>
            <w:tcBorders>
              <w:top w:val="nil"/>
              <w:left w:val="nil"/>
              <w:bottom w:val="nil"/>
              <w:right w:val="nil"/>
            </w:tcBorders>
          </w:tcPr>
          <w:p w14:paraId="590FAC81" w14:textId="77777777" w:rsidR="00EB548C" w:rsidRPr="00EB548C" w:rsidRDefault="00EB548C" w:rsidP="00EB548C">
            <w:pPr>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4959BAE3" w14:textId="77777777" w:rsidR="00EB548C" w:rsidRPr="00EB548C" w:rsidRDefault="00EB548C" w:rsidP="00EB548C">
            <w:pPr>
              <w:rPr>
                <w:b/>
                <w:bCs/>
                <w:lang w:val="en-US"/>
              </w:rPr>
            </w:pPr>
          </w:p>
        </w:tc>
        <w:tc>
          <w:tcPr>
            <w:tcW w:w="1029" w:type="dxa"/>
            <w:tcBorders>
              <w:top w:val="nil"/>
              <w:left w:val="single" w:sz="12" w:space="0" w:color="auto"/>
              <w:bottom w:val="single" w:sz="12" w:space="0" w:color="auto"/>
              <w:right w:val="nil"/>
            </w:tcBorders>
          </w:tcPr>
          <w:p w14:paraId="12637122" w14:textId="77777777" w:rsidR="00EB548C" w:rsidRPr="00EB548C" w:rsidRDefault="00EB548C" w:rsidP="00EB548C">
            <w:pPr>
              <w:rPr>
                <w:lang w:val="en-US"/>
              </w:rPr>
            </w:pPr>
            <w:r w:rsidRPr="00EB548C">
              <w:rPr>
                <w:lang w:val="en-US"/>
              </w:rPr>
              <w:t>HDR PQ</w:t>
            </w:r>
          </w:p>
        </w:tc>
        <w:tc>
          <w:tcPr>
            <w:tcW w:w="1306" w:type="dxa"/>
            <w:tcBorders>
              <w:top w:val="nil"/>
              <w:left w:val="nil"/>
              <w:bottom w:val="single" w:sz="12" w:space="0" w:color="auto"/>
              <w:right w:val="nil"/>
            </w:tcBorders>
          </w:tcPr>
          <w:p w14:paraId="0BF7D097" w14:textId="77777777" w:rsidR="00EB548C" w:rsidRPr="00EB548C" w:rsidRDefault="00EB548C" w:rsidP="00EB548C">
            <w:pPr>
              <w:rPr>
                <w:lang w:val="en-US"/>
              </w:rPr>
            </w:pPr>
            <w:r w:rsidRPr="00EB548C">
              <w:rPr>
                <w:lang w:val="en-US"/>
              </w:rPr>
              <w:t>HDR HLG</w:t>
            </w:r>
          </w:p>
        </w:tc>
        <w:tc>
          <w:tcPr>
            <w:tcW w:w="1032" w:type="dxa"/>
            <w:tcBorders>
              <w:top w:val="nil"/>
              <w:left w:val="nil"/>
              <w:bottom w:val="single" w:sz="12" w:space="0" w:color="auto"/>
              <w:right w:val="nil"/>
            </w:tcBorders>
          </w:tcPr>
          <w:p w14:paraId="3D09DCEA" w14:textId="77777777" w:rsidR="00EB548C" w:rsidRPr="00EB548C" w:rsidRDefault="00EB548C" w:rsidP="00EB548C">
            <w:pPr>
              <w:rPr>
                <w:lang w:val="en-US"/>
              </w:rPr>
            </w:pPr>
            <w:r w:rsidRPr="00EB548C">
              <w:rPr>
                <w:lang w:val="en-US"/>
              </w:rPr>
              <w:t>SVT12</w:t>
            </w:r>
          </w:p>
        </w:tc>
        <w:tc>
          <w:tcPr>
            <w:tcW w:w="1032" w:type="dxa"/>
            <w:tcBorders>
              <w:top w:val="nil"/>
              <w:left w:val="nil"/>
              <w:bottom w:val="single" w:sz="12" w:space="0" w:color="auto"/>
              <w:right w:val="single" w:sz="12" w:space="0" w:color="auto"/>
            </w:tcBorders>
          </w:tcPr>
          <w:p w14:paraId="3E6CCF5B" w14:textId="77777777" w:rsidR="00EB548C" w:rsidRPr="00EB548C" w:rsidRDefault="00EB548C" w:rsidP="00EB548C">
            <w:pPr>
              <w:rPr>
                <w:lang w:val="en-US"/>
              </w:rPr>
            </w:pPr>
            <w:r w:rsidRPr="00EB548C">
              <w:rPr>
                <w:lang w:val="en-US"/>
              </w:rPr>
              <w:t>SVT16</w:t>
            </w:r>
          </w:p>
        </w:tc>
      </w:tr>
      <w:tr w:rsidR="00EB548C" w:rsidRPr="00EB548C" w14:paraId="42527A05" w14:textId="77777777" w:rsidTr="00EB548C">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294D1530" w14:textId="77777777" w:rsidR="00EB548C" w:rsidRPr="00EB548C" w:rsidRDefault="00EB548C" w:rsidP="00EB548C">
            <w:pPr>
              <w:rPr>
                <w:b/>
                <w:bCs/>
                <w:lang w:val="en-US"/>
              </w:rPr>
            </w:pPr>
            <w:r w:rsidRPr="00EB548C">
              <w:rPr>
                <w:b/>
                <w:bCs/>
                <w:lang w:val="en-US"/>
              </w:rPr>
              <w:t>AI</w:t>
            </w:r>
          </w:p>
        </w:tc>
        <w:tc>
          <w:tcPr>
            <w:tcW w:w="1032" w:type="dxa"/>
            <w:tcBorders>
              <w:top w:val="nil"/>
              <w:left w:val="nil"/>
              <w:bottom w:val="nil"/>
              <w:right w:val="single" w:sz="12" w:space="0" w:color="auto"/>
            </w:tcBorders>
            <w:shd w:val="solid" w:color="FFFFFF" w:fill="auto"/>
            <w:vAlign w:val="center"/>
          </w:tcPr>
          <w:p w14:paraId="0D32A1A4" w14:textId="77777777" w:rsidR="00EB548C" w:rsidRPr="00EB548C" w:rsidRDefault="00EB548C" w:rsidP="00EB548C">
            <w:pPr>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A6FC3D4" w14:textId="77777777" w:rsidR="00EB548C" w:rsidRPr="00EB548C" w:rsidRDefault="00EB548C" w:rsidP="00EB548C">
            <w:pPr>
              <w:rPr>
                <w:bCs/>
                <w:lang w:val="en-US"/>
              </w:rPr>
            </w:pPr>
            <w:r w:rsidRPr="00EB548C">
              <w:rPr>
                <w:bCs/>
                <w:lang w:val="en-US"/>
              </w:rPr>
              <w:t>0.55%</w:t>
            </w:r>
          </w:p>
        </w:tc>
        <w:tc>
          <w:tcPr>
            <w:tcW w:w="1306" w:type="dxa"/>
            <w:tcBorders>
              <w:top w:val="single" w:sz="12" w:space="0" w:color="auto"/>
              <w:left w:val="nil"/>
              <w:bottom w:val="nil"/>
              <w:right w:val="nil"/>
            </w:tcBorders>
          </w:tcPr>
          <w:p w14:paraId="5CB87F25" w14:textId="77777777" w:rsidR="00EB548C" w:rsidRPr="00EB548C" w:rsidRDefault="00EB548C" w:rsidP="00EB548C">
            <w:pPr>
              <w:rPr>
                <w:bCs/>
                <w:lang w:val="en-US"/>
              </w:rPr>
            </w:pPr>
            <w:r w:rsidRPr="00EB548C">
              <w:rPr>
                <w:bCs/>
                <w:lang w:val="en-US"/>
              </w:rPr>
              <w:t>0.38%</w:t>
            </w:r>
          </w:p>
        </w:tc>
        <w:tc>
          <w:tcPr>
            <w:tcW w:w="1032" w:type="dxa"/>
            <w:tcBorders>
              <w:top w:val="single" w:sz="12" w:space="0" w:color="auto"/>
              <w:left w:val="nil"/>
              <w:bottom w:val="nil"/>
              <w:right w:val="nil"/>
            </w:tcBorders>
          </w:tcPr>
          <w:p w14:paraId="2CF29432" w14:textId="77777777" w:rsidR="00EB548C" w:rsidRPr="00EB548C" w:rsidRDefault="00EB548C" w:rsidP="00EB548C">
            <w:pPr>
              <w:rPr>
                <w:lang w:val="en-US"/>
              </w:rPr>
            </w:pPr>
            <w:r w:rsidRPr="00EB548C">
              <w:rPr>
                <w:lang w:val="en-US"/>
              </w:rPr>
              <w:t>0.29%</w:t>
            </w:r>
          </w:p>
        </w:tc>
        <w:tc>
          <w:tcPr>
            <w:tcW w:w="1032" w:type="dxa"/>
            <w:tcBorders>
              <w:top w:val="single" w:sz="12" w:space="0" w:color="auto"/>
              <w:left w:val="nil"/>
              <w:bottom w:val="nil"/>
              <w:right w:val="single" w:sz="12" w:space="0" w:color="auto"/>
            </w:tcBorders>
          </w:tcPr>
          <w:p w14:paraId="712C0F43" w14:textId="77777777" w:rsidR="00EB548C" w:rsidRPr="00EB548C" w:rsidRDefault="00EB548C" w:rsidP="00EB548C">
            <w:pPr>
              <w:rPr>
                <w:lang w:val="en-US"/>
              </w:rPr>
            </w:pPr>
            <w:r w:rsidRPr="00EB548C">
              <w:rPr>
                <w:lang w:val="en-US"/>
              </w:rPr>
              <w:t>0.20%</w:t>
            </w:r>
          </w:p>
        </w:tc>
      </w:tr>
      <w:tr w:rsidR="00EB548C" w:rsidRPr="00EB548C" w14:paraId="7EE60840" w14:textId="77777777" w:rsidTr="00EB548C">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711FF53E" w14:textId="77777777" w:rsidR="00EB548C" w:rsidRPr="00EB548C" w:rsidRDefault="00EB548C" w:rsidP="00EB548C">
            <w:pPr>
              <w:rPr>
                <w:b/>
                <w:bCs/>
                <w:lang w:val="en-US"/>
              </w:rPr>
            </w:pPr>
          </w:p>
        </w:tc>
        <w:tc>
          <w:tcPr>
            <w:tcW w:w="1032" w:type="dxa"/>
            <w:tcBorders>
              <w:top w:val="nil"/>
              <w:left w:val="nil"/>
              <w:bottom w:val="nil"/>
              <w:right w:val="single" w:sz="12" w:space="0" w:color="auto"/>
            </w:tcBorders>
            <w:shd w:val="solid" w:color="FFFFFF" w:fill="auto"/>
            <w:vAlign w:val="center"/>
          </w:tcPr>
          <w:p w14:paraId="72104D26" w14:textId="77777777" w:rsidR="00EB548C" w:rsidRPr="00EB548C" w:rsidRDefault="00EB548C" w:rsidP="00EB548C">
            <w:pPr>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66C8DEF" w14:textId="77777777" w:rsidR="00EB548C" w:rsidRPr="00EB548C" w:rsidRDefault="00EB548C" w:rsidP="00EB548C">
            <w:pPr>
              <w:rPr>
                <w:b/>
                <w:bCs/>
                <w:lang w:val="en-US"/>
              </w:rPr>
            </w:pPr>
            <w:r w:rsidRPr="00EB548C">
              <w:rPr>
                <w:bCs/>
                <w:lang w:val="en-US"/>
              </w:rPr>
              <w:t>2.91%</w:t>
            </w:r>
          </w:p>
        </w:tc>
        <w:tc>
          <w:tcPr>
            <w:tcW w:w="1306" w:type="dxa"/>
            <w:tcBorders>
              <w:top w:val="single" w:sz="12" w:space="0" w:color="auto"/>
              <w:left w:val="nil"/>
              <w:bottom w:val="nil"/>
              <w:right w:val="nil"/>
            </w:tcBorders>
          </w:tcPr>
          <w:p w14:paraId="3D8DEFA7" w14:textId="77777777" w:rsidR="00EB548C" w:rsidRPr="00EB548C" w:rsidRDefault="00EB548C" w:rsidP="00EB548C">
            <w:pPr>
              <w:rPr>
                <w:b/>
                <w:bCs/>
                <w:lang w:val="en-US"/>
              </w:rPr>
            </w:pPr>
            <w:r w:rsidRPr="00EB548C">
              <w:rPr>
                <w:bCs/>
                <w:lang w:val="en-US"/>
              </w:rPr>
              <w:t>0.93%</w:t>
            </w:r>
          </w:p>
        </w:tc>
        <w:tc>
          <w:tcPr>
            <w:tcW w:w="1032" w:type="dxa"/>
            <w:tcBorders>
              <w:top w:val="single" w:sz="12" w:space="0" w:color="auto"/>
              <w:left w:val="nil"/>
              <w:bottom w:val="nil"/>
              <w:right w:val="nil"/>
            </w:tcBorders>
          </w:tcPr>
          <w:p w14:paraId="092FADD1" w14:textId="77777777" w:rsidR="00EB548C" w:rsidRPr="00EB548C" w:rsidRDefault="00EB548C" w:rsidP="00EB548C">
            <w:pPr>
              <w:rPr>
                <w:lang w:val="en-US"/>
              </w:rPr>
            </w:pPr>
            <w:r w:rsidRPr="00EB548C">
              <w:rPr>
                <w:bCs/>
                <w:lang w:val="en-US"/>
              </w:rPr>
              <w:t>0.42%</w:t>
            </w:r>
          </w:p>
        </w:tc>
        <w:tc>
          <w:tcPr>
            <w:tcW w:w="1032" w:type="dxa"/>
            <w:tcBorders>
              <w:top w:val="single" w:sz="12" w:space="0" w:color="auto"/>
              <w:left w:val="nil"/>
              <w:bottom w:val="nil"/>
              <w:right w:val="single" w:sz="12" w:space="0" w:color="auto"/>
            </w:tcBorders>
          </w:tcPr>
          <w:p w14:paraId="052BDDBB" w14:textId="77777777" w:rsidR="00EB548C" w:rsidRPr="00EB548C" w:rsidRDefault="00EB548C" w:rsidP="00EB548C">
            <w:pPr>
              <w:rPr>
                <w:lang w:val="en-US"/>
              </w:rPr>
            </w:pPr>
            <w:r w:rsidRPr="00EB548C">
              <w:rPr>
                <w:bCs/>
                <w:lang w:val="en-US"/>
              </w:rPr>
              <w:t>-0.29%</w:t>
            </w:r>
          </w:p>
        </w:tc>
      </w:tr>
      <w:tr w:rsidR="00EB548C" w:rsidRPr="00EB548C" w14:paraId="1019E0EA" w14:textId="77777777" w:rsidTr="00EB548C">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59D77DBA" w14:textId="77777777" w:rsidR="00EB548C" w:rsidRPr="00EB548C" w:rsidRDefault="00EB548C" w:rsidP="00EB548C">
            <w:pPr>
              <w:rPr>
                <w:b/>
                <w:bCs/>
                <w:lang w:val="en-US"/>
              </w:rPr>
            </w:pPr>
            <w:r w:rsidRPr="00EB548C">
              <w:rPr>
                <w:b/>
                <w:bCs/>
                <w:lang w:val="en-US"/>
              </w:rPr>
              <w:t>LDB</w:t>
            </w:r>
          </w:p>
        </w:tc>
        <w:tc>
          <w:tcPr>
            <w:tcW w:w="1032" w:type="dxa"/>
            <w:tcBorders>
              <w:top w:val="nil"/>
              <w:left w:val="nil"/>
              <w:bottom w:val="nil"/>
              <w:right w:val="single" w:sz="12" w:space="0" w:color="auto"/>
            </w:tcBorders>
            <w:shd w:val="solid" w:color="FFFFFF" w:fill="auto"/>
          </w:tcPr>
          <w:p w14:paraId="3AFF39CA" w14:textId="77777777" w:rsidR="00EB548C" w:rsidRPr="00EB548C" w:rsidRDefault="00EB548C" w:rsidP="00EB548C">
            <w:pPr>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C58BF77" w14:textId="77777777" w:rsidR="00EB548C" w:rsidRPr="00EB548C" w:rsidRDefault="00EB548C" w:rsidP="00EB548C">
            <w:pPr>
              <w:rPr>
                <w:lang w:val="en-US"/>
              </w:rPr>
            </w:pPr>
            <w:r w:rsidRPr="00EB548C">
              <w:rPr>
                <w:bCs/>
                <w:lang w:val="en-US"/>
              </w:rPr>
              <w:t>0.67%</w:t>
            </w:r>
          </w:p>
        </w:tc>
        <w:tc>
          <w:tcPr>
            <w:tcW w:w="1306" w:type="dxa"/>
            <w:tcBorders>
              <w:top w:val="single" w:sz="12" w:space="0" w:color="auto"/>
              <w:left w:val="nil"/>
              <w:bottom w:val="nil"/>
              <w:right w:val="nil"/>
            </w:tcBorders>
          </w:tcPr>
          <w:p w14:paraId="23B62434" w14:textId="77777777" w:rsidR="00EB548C" w:rsidRPr="00EB548C" w:rsidRDefault="00EB548C" w:rsidP="00EB548C">
            <w:pPr>
              <w:rPr>
                <w:lang w:val="en-US"/>
              </w:rPr>
            </w:pPr>
            <w:r w:rsidRPr="00EB548C">
              <w:rPr>
                <w:bCs/>
                <w:lang w:val="en-US"/>
              </w:rPr>
              <w:t>0.47%</w:t>
            </w:r>
          </w:p>
        </w:tc>
        <w:tc>
          <w:tcPr>
            <w:tcW w:w="1032" w:type="dxa"/>
            <w:tcBorders>
              <w:top w:val="single" w:sz="12" w:space="0" w:color="auto"/>
              <w:left w:val="nil"/>
              <w:bottom w:val="nil"/>
              <w:right w:val="nil"/>
            </w:tcBorders>
          </w:tcPr>
          <w:p w14:paraId="1D97AEFE" w14:textId="77777777" w:rsidR="00EB548C" w:rsidRPr="00EB548C" w:rsidRDefault="00EB548C" w:rsidP="00EB548C">
            <w:pPr>
              <w:rPr>
                <w:lang w:val="en-US"/>
              </w:rPr>
            </w:pPr>
            <w:r w:rsidRPr="00EB548C">
              <w:rPr>
                <w:lang w:val="en-US"/>
              </w:rPr>
              <w:t>0.39%</w:t>
            </w:r>
          </w:p>
        </w:tc>
        <w:tc>
          <w:tcPr>
            <w:tcW w:w="1032" w:type="dxa"/>
            <w:tcBorders>
              <w:top w:val="single" w:sz="12" w:space="0" w:color="auto"/>
              <w:left w:val="nil"/>
              <w:bottom w:val="nil"/>
              <w:right w:val="single" w:sz="12" w:space="0" w:color="auto"/>
            </w:tcBorders>
          </w:tcPr>
          <w:p w14:paraId="5F21006B" w14:textId="77777777" w:rsidR="00EB548C" w:rsidRPr="00EB548C" w:rsidRDefault="00EB548C" w:rsidP="00EB548C">
            <w:pPr>
              <w:rPr>
                <w:lang w:val="en-US"/>
              </w:rPr>
            </w:pPr>
            <w:r w:rsidRPr="00EB548C">
              <w:rPr>
                <w:lang w:val="en-US"/>
              </w:rPr>
              <w:t>0.26%</w:t>
            </w:r>
          </w:p>
        </w:tc>
      </w:tr>
      <w:tr w:rsidR="00EB548C" w:rsidRPr="00EB548C" w14:paraId="0ED42413" w14:textId="77777777" w:rsidTr="00EB548C">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BD634E4" w14:textId="77777777" w:rsidR="00EB548C" w:rsidRPr="00EB548C" w:rsidRDefault="00EB548C" w:rsidP="00EB548C">
            <w:pPr>
              <w:rPr>
                <w:b/>
                <w:bCs/>
                <w:lang w:val="en-US"/>
              </w:rPr>
            </w:pPr>
          </w:p>
        </w:tc>
        <w:tc>
          <w:tcPr>
            <w:tcW w:w="1032" w:type="dxa"/>
            <w:tcBorders>
              <w:top w:val="nil"/>
              <w:left w:val="nil"/>
              <w:bottom w:val="nil"/>
              <w:right w:val="single" w:sz="12" w:space="0" w:color="auto"/>
            </w:tcBorders>
            <w:shd w:val="solid" w:color="FFFFFF" w:fill="auto"/>
          </w:tcPr>
          <w:p w14:paraId="73B7FE65" w14:textId="77777777" w:rsidR="00EB548C" w:rsidRPr="00EB548C" w:rsidRDefault="00EB548C" w:rsidP="00EB548C">
            <w:pPr>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4A75449" w14:textId="77777777" w:rsidR="00EB548C" w:rsidRPr="00EB548C" w:rsidRDefault="00EB548C" w:rsidP="00EB548C">
            <w:pPr>
              <w:rPr>
                <w:lang w:val="en-US"/>
              </w:rPr>
            </w:pPr>
            <w:r w:rsidRPr="00EB548C">
              <w:rPr>
                <w:bCs/>
                <w:lang w:val="en-US"/>
              </w:rPr>
              <w:t>6.11%</w:t>
            </w:r>
          </w:p>
        </w:tc>
        <w:tc>
          <w:tcPr>
            <w:tcW w:w="1306" w:type="dxa"/>
            <w:tcBorders>
              <w:top w:val="single" w:sz="12" w:space="0" w:color="auto"/>
              <w:left w:val="nil"/>
              <w:bottom w:val="nil"/>
              <w:right w:val="nil"/>
            </w:tcBorders>
          </w:tcPr>
          <w:p w14:paraId="52596E6D" w14:textId="77777777" w:rsidR="00EB548C" w:rsidRPr="00EB548C" w:rsidRDefault="00EB548C" w:rsidP="00EB548C">
            <w:pPr>
              <w:rPr>
                <w:lang w:val="en-US"/>
              </w:rPr>
            </w:pPr>
            <w:r w:rsidRPr="00EB548C">
              <w:rPr>
                <w:bCs/>
                <w:lang w:val="en-US"/>
              </w:rPr>
              <w:t>1.29%</w:t>
            </w:r>
          </w:p>
        </w:tc>
        <w:tc>
          <w:tcPr>
            <w:tcW w:w="1032" w:type="dxa"/>
            <w:tcBorders>
              <w:top w:val="single" w:sz="12" w:space="0" w:color="auto"/>
              <w:left w:val="nil"/>
              <w:bottom w:val="nil"/>
              <w:right w:val="nil"/>
            </w:tcBorders>
          </w:tcPr>
          <w:p w14:paraId="4BEE39D1" w14:textId="77777777" w:rsidR="00EB548C" w:rsidRPr="00EB548C" w:rsidRDefault="00EB548C" w:rsidP="00EB548C">
            <w:pPr>
              <w:rPr>
                <w:lang w:val="en-US"/>
              </w:rPr>
            </w:pPr>
            <w:r w:rsidRPr="00EB548C">
              <w:rPr>
                <w:bCs/>
                <w:lang w:val="en-US"/>
              </w:rPr>
              <w:t>0.39%</w:t>
            </w:r>
          </w:p>
        </w:tc>
        <w:tc>
          <w:tcPr>
            <w:tcW w:w="1032" w:type="dxa"/>
            <w:tcBorders>
              <w:top w:val="single" w:sz="12" w:space="0" w:color="auto"/>
              <w:left w:val="nil"/>
              <w:bottom w:val="nil"/>
              <w:right w:val="single" w:sz="12" w:space="0" w:color="auto"/>
            </w:tcBorders>
          </w:tcPr>
          <w:p w14:paraId="0D2CE830" w14:textId="77777777" w:rsidR="00EB548C" w:rsidRPr="00EB548C" w:rsidRDefault="00EB548C" w:rsidP="00EB548C">
            <w:pPr>
              <w:rPr>
                <w:lang w:val="en-US"/>
              </w:rPr>
            </w:pPr>
            <w:r w:rsidRPr="00EB548C">
              <w:rPr>
                <w:bCs/>
                <w:lang w:val="en-US"/>
              </w:rPr>
              <w:t>-0.28%</w:t>
            </w:r>
          </w:p>
        </w:tc>
      </w:tr>
      <w:tr w:rsidR="00EB548C" w:rsidRPr="00EB548C" w14:paraId="679B350B" w14:textId="77777777" w:rsidTr="00EB548C">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7B78ADF0" w14:textId="77777777" w:rsidR="00EB548C" w:rsidRPr="00EB548C" w:rsidRDefault="00EB548C" w:rsidP="00EB548C">
            <w:pPr>
              <w:rPr>
                <w:b/>
                <w:bCs/>
                <w:lang w:val="en-US"/>
              </w:rPr>
            </w:pPr>
            <w:r w:rsidRPr="00EB548C">
              <w:rPr>
                <w:b/>
                <w:bCs/>
                <w:lang w:val="en-US"/>
              </w:rPr>
              <w:t>RA</w:t>
            </w:r>
          </w:p>
        </w:tc>
        <w:tc>
          <w:tcPr>
            <w:tcW w:w="1032" w:type="dxa"/>
            <w:tcBorders>
              <w:top w:val="nil"/>
              <w:left w:val="nil"/>
              <w:bottom w:val="nil"/>
              <w:right w:val="single" w:sz="12" w:space="0" w:color="auto"/>
            </w:tcBorders>
            <w:shd w:val="solid" w:color="FFFFFF" w:fill="auto"/>
          </w:tcPr>
          <w:p w14:paraId="5FB5C380" w14:textId="77777777" w:rsidR="00EB548C" w:rsidRPr="00EB548C" w:rsidRDefault="00EB548C" w:rsidP="00EB548C">
            <w:pPr>
              <w:rPr>
                <w:b/>
                <w:bCs/>
                <w:lang w:val="en-US"/>
              </w:rPr>
            </w:pPr>
            <w:r w:rsidRPr="00EB548C">
              <w:rPr>
                <w:b/>
                <w:bCs/>
                <w:lang w:val="en-US"/>
              </w:rPr>
              <w:t>CE3.1</w:t>
            </w:r>
          </w:p>
        </w:tc>
        <w:tc>
          <w:tcPr>
            <w:tcW w:w="1029" w:type="dxa"/>
            <w:tcBorders>
              <w:top w:val="single" w:sz="12" w:space="0" w:color="auto"/>
              <w:left w:val="single" w:sz="12" w:space="0" w:color="auto"/>
              <w:bottom w:val="single" w:sz="12" w:space="0" w:color="auto"/>
              <w:right w:val="nil"/>
            </w:tcBorders>
          </w:tcPr>
          <w:p w14:paraId="5B19F451" w14:textId="77777777" w:rsidR="00EB548C" w:rsidRPr="00EB548C" w:rsidRDefault="00EB548C" w:rsidP="00EB548C">
            <w:pPr>
              <w:rPr>
                <w:bCs/>
                <w:lang w:val="en-US"/>
              </w:rPr>
            </w:pPr>
            <w:r w:rsidRPr="00EB548C">
              <w:rPr>
                <w:bCs/>
                <w:lang w:val="en-US"/>
              </w:rPr>
              <w:t>0.69%</w:t>
            </w:r>
          </w:p>
        </w:tc>
        <w:tc>
          <w:tcPr>
            <w:tcW w:w="1306" w:type="dxa"/>
            <w:tcBorders>
              <w:top w:val="single" w:sz="12" w:space="0" w:color="auto"/>
              <w:left w:val="nil"/>
              <w:bottom w:val="single" w:sz="12" w:space="0" w:color="auto"/>
              <w:right w:val="nil"/>
            </w:tcBorders>
          </w:tcPr>
          <w:p w14:paraId="0DBEBA12" w14:textId="77777777" w:rsidR="00EB548C" w:rsidRPr="00EB548C" w:rsidRDefault="00EB548C" w:rsidP="00EB548C">
            <w:pPr>
              <w:rPr>
                <w:bCs/>
                <w:lang w:val="en-US"/>
              </w:rPr>
            </w:pPr>
            <w:r w:rsidRPr="00EB548C">
              <w:rPr>
                <w:bCs/>
                <w:lang w:val="en-US"/>
              </w:rPr>
              <w:t>0.48%</w:t>
            </w:r>
          </w:p>
        </w:tc>
        <w:tc>
          <w:tcPr>
            <w:tcW w:w="1032" w:type="dxa"/>
            <w:tcBorders>
              <w:top w:val="single" w:sz="12" w:space="0" w:color="auto"/>
              <w:left w:val="nil"/>
              <w:bottom w:val="single" w:sz="12" w:space="0" w:color="auto"/>
              <w:right w:val="nil"/>
            </w:tcBorders>
          </w:tcPr>
          <w:p w14:paraId="68F4F491" w14:textId="77777777" w:rsidR="00EB548C" w:rsidRPr="00EB548C" w:rsidRDefault="00EB548C" w:rsidP="00EB548C">
            <w:pPr>
              <w:rPr>
                <w:lang w:val="en-US"/>
              </w:rPr>
            </w:pPr>
            <w:r w:rsidRPr="00EB548C">
              <w:rPr>
                <w:lang w:val="en-US"/>
              </w:rPr>
              <w:t>0.40%</w:t>
            </w:r>
          </w:p>
        </w:tc>
        <w:tc>
          <w:tcPr>
            <w:tcW w:w="1032" w:type="dxa"/>
            <w:tcBorders>
              <w:top w:val="single" w:sz="12" w:space="0" w:color="auto"/>
              <w:left w:val="nil"/>
              <w:bottom w:val="single" w:sz="12" w:space="0" w:color="auto"/>
              <w:right w:val="single" w:sz="12" w:space="0" w:color="auto"/>
            </w:tcBorders>
          </w:tcPr>
          <w:p w14:paraId="18574914" w14:textId="77777777" w:rsidR="00EB548C" w:rsidRPr="00EB548C" w:rsidRDefault="00EB548C" w:rsidP="00EB548C">
            <w:pPr>
              <w:rPr>
                <w:lang w:val="en-US"/>
              </w:rPr>
            </w:pPr>
            <w:r w:rsidRPr="00EB548C">
              <w:rPr>
                <w:lang w:val="en-US"/>
              </w:rPr>
              <w:t>0.27%</w:t>
            </w:r>
          </w:p>
        </w:tc>
      </w:tr>
      <w:tr w:rsidR="00EB548C" w:rsidRPr="00EB548C" w14:paraId="021D8910" w14:textId="77777777" w:rsidTr="00EB548C">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84ECA5A" w14:textId="77777777" w:rsidR="00EB548C" w:rsidRPr="00EB548C" w:rsidRDefault="00EB548C" w:rsidP="00EB548C">
            <w:pPr>
              <w:rPr>
                <w:b/>
                <w:bCs/>
                <w:lang w:val="en-US"/>
              </w:rPr>
            </w:pPr>
          </w:p>
        </w:tc>
        <w:tc>
          <w:tcPr>
            <w:tcW w:w="1032" w:type="dxa"/>
            <w:tcBorders>
              <w:top w:val="nil"/>
              <w:left w:val="nil"/>
              <w:bottom w:val="nil"/>
              <w:right w:val="single" w:sz="12" w:space="0" w:color="auto"/>
            </w:tcBorders>
            <w:shd w:val="solid" w:color="FFFFFF" w:fill="auto"/>
          </w:tcPr>
          <w:p w14:paraId="11B5B2FE" w14:textId="77777777" w:rsidR="00EB548C" w:rsidRPr="00EB548C" w:rsidRDefault="00EB548C" w:rsidP="00EB548C">
            <w:pPr>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02A07B04" w14:textId="77777777" w:rsidR="00EB548C" w:rsidRPr="00EB548C" w:rsidRDefault="00EB548C" w:rsidP="00EB548C">
            <w:pPr>
              <w:rPr>
                <w:bCs/>
                <w:lang w:val="en-US"/>
              </w:rPr>
            </w:pPr>
            <w:r w:rsidRPr="00EB548C">
              <w:rPr>
                <w:bCs/>
                <w:lang w:val="en-US"/>
              </w:rPr>
              <w:t>6.10%</w:t>
            </w:r>
          </w:p>
        </w:tc>
        <w:tc>
          <w:tcPr>
            <w:tcW w:w="1306" w:type="dxa"/>
            <w:tcBorders>
              <w:top w:val="single" w:sz="12" w:space="0" w:color="auto"/>
              <w:left w:val="nil"/>
              <w:bottom w:val="nil"/>
              <w:right w:val="nil"/>
            </w:tcBorders>
          </w:tcPr>
          <w:p w14:paraId="619BF988" w14:textId="77777777" w:rsidR="00EB548C" w:rsidRPr="00EB548C" w:rsidRDefault="00EB548C" w:rsidP="00EB548C">
            <w:pPr>
              <w:rPr>
                <w:bCs/>
                <w:lang w:val="en-US"/>
              </w:rPr>
            </w:pPr>
            <w:r w:rsidRPr="00EB548C">
              <w:rPr>
                <w:bCs/>
                <w:lang w:val="en-US"/>
              </w:rPr>
              <w:t>1.30%</w:t>
            </w:r>
          </w:p>
        </w:tc>
        <w:tc>
          <w:tcPr>
            <w:tcW w:w="1032" w:type="dxa"/>
            <w:tcBorders>
              <w:top w:val="single" w:sz="12" w:space="0" w:color="auto"/>
              <w:left w:val="nil"/>
              <w:bottom w:val="nil"/>
              <w:right w:val="nil"/>
            </w:tcBorders>
          </w:tcPr>
          <w:p w14:paraId="37C0AF46" w14:textId="77777777" w:rsidR="00EB548C" w:rsidRPr="00EB548C" w:rsidRDefault="00EB548C" w:rsidP="00EB548C">
            <w:pPr>
              <w:rPr>
                <w:bCs/>
                <w:lang w:val="en-US"/>
              </w:rPr>
            </w:pPr>
            <w:r w:rsidRPr="00EB548C">
              <w:rPr>
                <w:bCs/>
                <w:lang w:val="en-US"/>
              </w:rPr>
              <w:t>0.41%</w:t>
            </w:r>
          </w:p>
        </w:tc>
        <w:tc>
          <w:tcPr>
            <w:tcW w:w="1032" w:type="dxa"/>
            <w:tcBorders>
              <w:top w:val="single" w:sz="12" w:space="0" w:color="auto"/>
              <w:left w:val="nil"/>
              <w:bottom w:val="nil"/>
              <w:right w:val="single" w:sz="12" w:space="0" w:color="auto"/>
            </w:tcBorders>
          </w:tcPr>
          <w:p w14:paraId="7610EB3D" w14:textId="77777777" w:rsidR="00EB548C" w:rsidRPr="00EB548C" w:rsidRDefault="00EB548C" w:rsidP="00EB548C">
            <w:pPr>
              <w:rPr>
                <w:bCs/>
                <w:lang w:val="en-US"/>
              </w:rPr>
            </w:pPr>
            <w:r w:rsidRPr="00EB548C">
              <w:rPr>
                <w:bCs/>
                <w:lang w:val="en-US"/>
              </w:rPr>
              <w:t>-0.25%</w:t>
            </w:r>
          </w:p>
        </w:tc>
      </w:tr>
    </w:tbl>
    <w:p w14:paraId="421FCEB4" w14:textId="77777777" w:rsidR="00EB548C" w:rsidRPr="00EB548C" w:rsidRDefault="00EB548C" w:rsidP="00EB548C">
      <w:pPr>
        <w:rPr>
          <w:lang w:val="en-US"/>
        </w:rPr>
      </w:pPr>
    </w:p>
    <w:p w14:paraId="019ADB74" w14:textId="1CD80DE8" w:rsidR="00EB548C" w:rsidRDefault="00EB548C" w:rsidP="00EB548C">
      <w:r w:rsidRPr="00EB548C">
        <w:t>4.2.2</w:t>
      </w:r>
      <w:r w:rsidRPr="00EB548C">
        <w:tab/>
        <w:t>Throughput related simulation results vs. VTM13</w:t>
      </w:r>
    </w:p>
    <w:p w14:paraId="2606BFB3" w14:textId="77777777" w:rsidR="00EB548C" w:rsidRPr="00EB548C" w:rsidRDefault="00EB548C" w:rsidP="00EB548C">
      <w:pPr>
        <w:rPr>
          <w:lang w:val="en-US"/>
        </w:rPr>
      </w:pPr>
      <w:r w:rsidRPr="00EB548C">
        <w:rPr>
          <w:lang w:val="en-US"/>
        </w:rPr>
        <w:t>Table 4.</w:t>
      </w:r>
      <w:r w:rsidRPr="00EB548C">
        <w:rPr>
          <w:rFonts w:hint="eastAsia"/>
          <w:lang w:val="en-US"/>
        </w:rPr>
        <w:t>8</w:t>
      </w:r>
      <w:r w:rsidRPr="00EB548C">
        <w:rPr>
          <w:lang w:val="en-US"/>
        </w:rPr>
        <w:t xml:space="preserve">. </w:t>
      </w:r>
      <w:r w:rsidRPr="00EB548C">
        <w:rPr>
          <w:rFonts w:hint="eastAsia"/>
          <w:lang w:val="en-US"/>
        </w:rPr>
        <w:t>BD</w:t>
      </w:r>
      <w:r w:rsidRPr="00EB548C">
        <w:rPr>
          <w:lang w:val="en-US"/>
        </w:rPr>
        <w:t>-binrate (average, weighted) simulation results for CE3.</w:t>
      </w:r>
      <w:r w:rsidRPr="00EB548C">
        <w:rPr>
          <w:rFonts w:hint="eastAsia"/>
          <w:lang w:val="en-US"/>
        </w:rPr>
        <w:t>2</w:t>
      </w:r>
      <w:r w:rsidRPr="00EB548C">
        <w:rPr>
          <w:lang w:val="en-US"/>
        </w:rPr>
        <w:t xml:space="preserve"> tests, 12 bits data, HBD/HBR CTC, LowQP test configuration.</w:t>
      </w:r>
    </w:p>
    <w:tbl>
      <w:tblPr>
        <w:tblW w:w="0" w:type="auto"/>
        <w:tblLook w:val="04A0" w:firstRow="1" w:lastRow="0" w:firstColumn="1" w:lastColumn="0" w:noHBand="0" w:noVBand="1"/>
      </w:tblPr>
      <w:tblGrid>
        <w:gridCol w:w="565"/>
        <w:gridCol w:w="664"/>
        <w:gridCol w:w="798"/>
        <w:gridCol w:w="798"/>
        <w:gridCol w:w="798"/>
        <w:gridCol w:w="798"/>
        <w:gridCol w:w="798"/>
        <w:gridCol w:w="798"/>
        <w:gridCol w:w="949"/>
        <w:gridCol w:w="798"/>
        <w:gridCol w:w="798"/>
        <w:gridCol w:w="798"/>
      </w:tblGrid>
      <w:tr w:rsidR="00EB548C" w:rsidRPr="00EB548C" w14:paraId="5F42D315" w14:textId="77777777" w:rsidTr="00EB548C">
        <w:trPr>
          <w:trHeight w:val="290"/>
        </w:trPr>
        <w:tc>
          <w:tcPr>
            <w:tcW w:w="0" w:type="auto"/>
            <w:tcBorders>
              <w:top w:val="nil"/>
              <w:left w:val="nil"/>
              <w:bottom w:val="nil"/>
              <w:right w:val="nil"/>
            </w:tcBorders>
            <w:shd w:val="clear" w:color="auto" w:fill="auto"/>
            <w:noWrap/>
            <w:vAlign w:val="bottom"/>
            <w:hideMark/>
          </w:tcPr>
          <w:p w14:paraId="6BF4F604" w14:textId="77777777" w:rsidR="00EB548C" w:rsidRPr="00EB548C" w:rsidRDefault="00EB548C" w:rsidP="00EB548C">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F8ED5F0" w14:textId="77777777" w:rsidR="00EB548C" w:rsidRPr="00EB548C" w:rsidRDefault="00EB548C" w:rsidP="00EB548C">
            <w:pPr>
              <w:rPr>
                <w:b/>
                <w:bCs/>
                <w:lang w:val="en-US"/>
              </w:rPr>
            </w:pPr>
            <w:r w:rsidRPr="00EB548C">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15B233FA" w14:textId="77777777" w:rsidR="00EB548C" w:rsidRPr="00EB548C" w:rsidRDefault="00EB548C" w:rsidP="00EB548C">
            <w:pPr>
              <w:rPr>
                <w:b/>
                <w:bCs/>
                <w:lang w:val="en-US"/>
              </w:rPr>
            </w:pPr>
            <w:r w:rsidRPr="00EB548C">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7080C4DA" w14:textId="77777777" w:rsidR="00EB548C" w:rsidRPr="00EB548C" w:rsidRDefault="00EB548C" w:rsidP="00EB548C">
            <w:pPr>
              <w:rPr>
                <w:b/>
                <w:bCs/>
                <w:lang w:val="en-US"/>
              </w:rPr>
            </w:pPr>
            <w:r w:rsidRPr="00EB548C">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170CC088" w14:textId="77777777" w:rsidR="00EB548C" w:rsidRPr="00EB548C" w:rsidRDefault="00EB548C" w:rsidP="00EB548C">
            <w:pPr>
              <w:rPr>
                <w:b/>
                <w:bCs/>
                <w:lang w:val="en-US"/>
              </w:rPr>
            </w:pPr>
            <w:r w:rsidRPr="00EB548C">
              <w:rPr>
                <w:b/>
                <w:bCs/>
                <w:lang w:val="en-US"/>
              </w:rPr>
              <w:t>SVT12 RGB</w:t>
            </w:r>
          </w:p>
        </w:tc>
      </w:tr>
      <w:tr w:rsidR="00EB548C" w:rsidRPr="00EB548C" w14:paraId="2FCDEE72" w14:textId="77777777" w:rsidTr="00EB548C">
        <w:trPr>
          <w:trHeight w:val="290"/>
        </w:trPr>
        <w:tc>
          <w:tcPr>
            <w:tcW w:w="0" w:type="auto"/>
            <w:tcBorders>
              <w:top w:val="nil"/>
              <w:left w:val="nil"/>
              <w:bottom w:val="nil"/>
              <w:right w:val="nil"/>
            </w:tcBorders>
            <w:shd w:val="clear" w:color="auto" w:fill="auto"/>
            <w:noWrap/>
            <w:vAlign w:val="bottom"/>
            <w:hideMark/>
          </w:tcPr>
          <w:p w14:paraId="21A8B6E1" w14:textId="77777777" w:rsidR="00EB548C" w:rsidRPr="00EB548C" w:rsidRDefault="00EB548C" w:rsidP="00EB548C">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07C9EF1" w14:textId="77777777" w:rsidR="00EB548C" w:rsidRPr="00EB548C" w:rsidRDefault="00EB548C" w:rsidP="00EB548C">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27EA6F26" w14:textId="77777777" w:rsidR="00EB548C" w:rsidRPr="00EB548C" w:rsidRDefault="00EB548C" w:rsidP="00EB548C">
            <w:pPr>
              <w:rPr>
                <w:lang w:val="en-US"/>
              </w:rPr>
            </w:pPr>
            <w:r w:rsidRPr="00EB548C">
              <w:rPr>
                <w:lang w:val="en-US"/>
              </w:rPr>
              <w:t>Y</w:t>
            </w:r>
          </w:p>
        </w:tc>
        <w:tc>
          <w:tcPr>
            <w:tcW w:w="0" w:type="auto"/>
            <w:tcBorders>
              <w:top w:val="nil"/>
              <w:left w:val="nil"/>
              <w:bottom w:val="single" w:sz="8" w:space="0" w:color="auto"/>
              <w:right w:val="nil"/>
            </w:tcBorders>
            <w:shd w:val="clear" w:color="000000" w:fill="FFFFFF"/>
            <w:noWrap/>
            <w:vAlign w:val="center"/>
            <w:hideMark/>
          </w:tcPr>
          <w:p w14:paraId="67B6D859" w14:textId="77777777" w:rsidR="00EB548C" w:rsidRPr="00EB548C" w:rsidRDefault="00EB548C" w:rsidP="00EB548C">
            <w:pPr>
              <w:rPr>
                <w:lang w:val="en-US"/>
              </w:rPr>
            </w:pPr>
            <w:r w:rsidRPr="00EB548C">
              <w:rPr>
                <w:lang w:val="en-US"/>
              </w:rPr>
              <w:t>U</w:t>
            </w:r>
          </w:p>
        </w:tc>
        <w:tc>
          <w:tcPr>
            <w:tcW w:w="0" w:type="auto"/>
            <w:tcBorders>
              <w:top w:val="nil"/>
              <w:left w:val="nil"/>
              <w:bottom w:val="single" w:sz="8" w:space="0" w:color="auto"/>
              <w:right w:val="nil"/>
            </w:tcBorders>
            <w:shd w:val="clear" w:color="000000" w:fill="FFFFFF"/>
            <w:noWrap/>
            <w:vAlign w:val="center"/>
            <w:hideMark/>
          </w:tcPr>
          <w:p w14:paraId="6C96BC79" w14:textId="77777777" w:rsidR="00EB548C" w:rsidRPr="00EB548C" w:rsidRDefault="00EB548C" w:rsidP="00EB548C">
            <w:pPr>
              <w:rPr>
                <w:lang w:val="en-US"/>
              </w:rPr>
            </w:pPr>
            <w:r w:rsidRPr="00EB548C">
              <w:rPr>
                <w:lang w:val="en-US"/>
              </w:rPr>
              <w:t>V</w:t>
            </w:r>
          </w:p>
        </w:tc>
        <w:tc>
          <w:tcPr>
            <w:tcW w:w="0" w:type="auto"/>
            <w:tcBorders>
              <w:top w:val="nil"/>
              <w:left w:val="single" w:sz="8" w:space="0" w:color="auto"/>
              <w:bottom w:val="single" w:sz="8" w:space="0" w:color="auto"/>
              <w:right w:val="nil"/>
            </w:tcBorders>
            <w:shd w:val="clear" w:color="000000" w:fill="FFFFFF"/>
            <w:noWrap/>
            <w:vAlign w:val="center"/>
            <w:hideMark/>
          </w:tcPr>
          <w:p w14:paraId="6DC96E9B" w14:textId="77777777" w:rsidR="00EB548C" w:rsidRPr="00EB548C" w:rsidRDefault="00EB548C" w:rsidP="00EB548C">
            <w:pPr>
              <w:rPr>
                <w:lang w:val="en-US"/>
              </w:rPr>
            </w:pPr>
            <w:r w:rsidRPr="00EB548C">
              <w:rPr>
                <w:lang w:val="en-US"/>
              </w:rPr>
              <w:t>Y</w:t>
            </w:r>
          </w:p>
        </w:tc>
        <w:tc>
          <w:tcPr>
            <w:tcW w:w="0" w:type="auto"/>
            <w:tcBorders>
              <w:top w:val="nil"/>
              <w:left w:val="nil"/>
              <w:bottom w:val="single" w:sz="8" w:space="0" w:color="auto"/>
              <w:right w:val="nil"/>
            </w:tcBorders>
            <w:shd w:val="clear" w:color="000000" w:fill="FFFFFF"/>
            <w:noWrap/>
            <w:vAlign w:val="center"/>
            <w:hideMark/>
          </w:tcPr>
          <w:p w14:paraId="63A52BDD" w14:textId="77777777" w:rsidR="00EB548C" w:rsidRPr="00EB548C" w:rsidRDefault="00EB548C" w:rsidP="00EB548C">
            <w:pPr>
              <w:rPr>
                <w:lang w:val="en-US"/>
              </w:rPr>
            </w:pPr>
            <w:r w:rsidRPr="00EB548C">
              <w:rPr>
                <w:lang w:val="en-US"/>
              </w:rPr>
              <w:t>U</w:t>
            </w:r>
          </w:p>
        </w:tc>
        <w:tc>
          <w:tcPr>
            <w:tcW w:w="0" w:type="auto"/>
            <w:tcBorders>
              <w:top w:val="nil"/>
              <w:left w:val="nil"/>
              <w:bottom w:val="single" w:sz="8" w:space="0" w:color="auto"/>
              <w:right w:val="single" w:sz="8" w:space="0" w:color="auto"/>
            </w:tcBorders>
            <w:shd w:val="clear" w:color="000000" w:fill="FFFFFF"/>
            <w:noWrap/>
            <w:vAlign w:val="center"/>
            <w:hideMark/>
          </w:tcPr>
          <w:p w14:paraId="5290AB5B" w14:textId="77777777" w:rsidR="00EB548C" w:rsidRPr="00EB548C" w:rsidRDefault="00EB548C" w:rsidP="00EB548C">
            <w:pPr>
              <w:rPr>
                <w:lang w:val="en-US"/>
              </w:rPr>
            </w:pPr>
            <w:r w:rsidRPr="00EB548C">
              <w:rPr>
                <w:lang w:val="en-US"/>
              </w:rPr>
              <w:t>V</w:t>
            </w:r>
          </w:p>
        </w:tc>
        <w:tc>
          <w:tcPr>
            <w:tcW w:w="0" w:type="auto"/>
            <w:tcBorders>
              <w:top w:val="nil"/>
              <w:left w:val="nil"/>
              <w:bottom w:val="single" w:sz="8" w:space="0" w:color="auto"/>
              <w:right w:val="nil"/>
            </w:tcBorders>
            <w:shd w:val="clear" w:color="000000" w:fill="FFFFFF"/>
            <w:noWrap/>
            <w:vAlign w:val="center"/>
            <w:hideMark/>
          </w:tcPr>
          <w:p w14:paraId="130A9562" w14:textId="77777777" w:rsidR="00EB548C" w:rsidRPr="00EB548C" w:rsidRDefault="00EB548C" w:rsidP="00EB548C">
            <w:pPr>
              <w:rPr>
                <w:lang w:val="en-US"/>
              </w:rPr>
            </w:pPr>
            <w:r w:rsidRPr="00EB548C">
              <w:rPr>
                <w:lang w:val="en-US"/>
              </w:rPr>
              <w:t>Aver.GBR</w:t>
            </w:r>
          </w:p>
        </w:tc>
        <w:tc>
          <w:tcPr>
            <w:tcW w:w="0" w:type="auto"/>
            <w:tcBorders>
              <w:top w:val="nil"/>
              <w:left w:val="nil"/>
              <w:bottom w:val="single" w:sz="8" w:space="0" w:color="auto"/>
              <w:right w:val="nil"/>
            </w:tcBorders>
            <w:shd w:val="clear" w:color="000000" w:fill="FFFFFF"/>
            <w:noWrap/>
            <w:vAlign w:val="center"/>
            <w:hideMark/>
          </w:tcPr>
          <w:p w14:paraId="1811837B" w14:textId="77777777" w:rsidR="00EB548C" w:rsidRPr="00EB548C" w:rsidRDefault="00EB548C" w:rsidP="00EB548C">
            <w:pPr>
              <w:rPr>
                <w:lang w:val="en-US"/>
              </w:rPr>
            </w:pPr>
            <w:r w:rsidRPr="00EB548C">
              <w:rPr>
                <w:lang w:val="en-US"/>
              </w:rPr>
              <w:t>G</w:t>
            </w:r>
          </w:p>
        </w:tc>
        <w:tc>
          <w:tcPr>
            <w:tcW w:w="0" w:type="auto"/>
            <w:tcBorders>
              <w:top w:val="nil"/>
              <w:left w:val="nil"/>
              <w:bottom w:val="single" w:sz="8" w:space="0" w:color="auto"/>
              <w:right w:val="nil"/>
            </w:tcBorders>
            <w:shd w:val="clear" w:color="000000" w:fill="FFFFFF"/>
            <w:noWrap/>
            <w:vAlign w:val="center"/>
            <w:hideMark/>
          </w:tcPr>
          <w:p w14:paraId="72EDC5F8" w14:textId="77777777" w:rsidR="00EB548C" w:rsidRPr="00EB548C" w:rsidRDefault="00EB548C" w:rsidP="00EB548C">
            <w:pPr>
              <w:rPr>
                <w:lang w:val="en-US"/>
              </w:rPr>
            </w:pPr>
            <w:r w:rsidRPr="00EB548C">
              <w:rPr>
                <w:lang w:val="en-US"/>
              </w:rPr>
              <w:t>B</w:t>
            </w:r>
          </w:p>
        </w:tc>
        <w:tc>
          <w:tcPr>
            <w:tcW w:w="0" w:type="auto"/>
            <w:tcBorders>
              <w:top w:val="nil"/>
              <w:left w:val="nil"/>
              <w:bottom w:val="single" w:sz="8" w:space="0" w:color="auto"/>
              <w:right w:val="single" w:sz="8" w:space="0" w:color="auto"/>
            </w:tcBorders>
            <w:shd w:val="clear" w:color="000000" w:fill="FFFFFF"/>
            <w:noWrap/>
            <w:vAlign w:val="center"/>
            <w:hideMark/>
          </w:tcPr>
          <w:p w14:paraId="26D0B574" w14:textId="77777777" w:rsidR="00EB548C" w:rsidRPr="00EB548C" w:rsidRDefault="00EB548C" w:rsidP="00EB548C">
            <w:pPr>
              <w:rPr>
                <w:lang w:val="en-US"/>
              </w:rPr>
            </w:pPr>
            <w:r w:rsidRPr="00EB548C">
              <w:rPr>
                <w:lang w:val="en-US"/>
              </w:rPr>
              <w:t>R</w:t>
            </w:r>
          </w:p>
        </w:tc>
      </w:tr>
      <w:tr w:rsidR="00EB548C" w:rsidRPr="00EB548C" w14:paraId="26ADF820" w14:textId="77777777" w:rsidTr="00EB548C">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A4153F3" w14:textId="77777777" w:rsidR="00EB548C" w:rsidRPr="00EB548C" w:rsidRDefault="00EB548C" w:rsidP="00EB548C">
            <w:pPr>
              <w:rPr>
                <w:b/>
                <w:bCs/>
                <w:lang w:val="en-US"/>
              </w:rPr>
            </w:pPr>
            <w:r w:rsidRPr="00EB548C">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073E3E2A"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79E37D2A" w14:textId="77777777" w:rsidR="00EB548C" w:rsidRPr="00EB548C" w:rsidRDefault="00EB548C" w:rsidP="00EB548C">
            <w:pPr>
              <w:rPr>
                <w:lang w:val="en-US"/>
              </w:rPr>
            </w:pPr>
            <w:r w:rsidRPr="00EB548C">
              <w:rPr>
                <w:lang w:val="en-US"/>
              </w:rPr>
              <w:t>-53.71%</w:t>
            </w:r>
          </w:p>
        </w:tc>
        <w:tc>
          <w:tcPr>
            <w:tcW w:w="0" w:type="auto"/>
            <w:tcBorders>
              <w:top w:val="nil"/>
              <w:left w:val="nil"/>
              <w:bottom w:val="nil"/>
              <w:right w:val="nil"/>
            </w:tcBorders>
            <w:shd w:val="clear" w:color="000000" w:fill="FFFFFF"/>
            <w:noWrap/>
            <w:vAlign w:val="center"/>
            <w:hideMark/>
          </w:tcPr>
          <w:p w14:paraId="27459F08" w14:textId="77777777" w:rsidR="00EB548C" w:rsidRPr="00EB548C" w:rsidRDefault="00EB548C" w:rsidP="00EB548C">
            <w:pPr>
              <w:rPr>
                <w:lang w:val="en-US"/>
              </w:rPr>
            </w:pPr>
            <w:r w:rsidRPr="00EB548C">
              <w:rPr>
                <w:lang w:val="en-US"/>
              </w:rPr>
              <w:t>-52.96%</w:t>
            </w:r>
          </w:p>
        </w:tc>
        <w:tc>
          <w:tcPr>
            <w:tcW w:w="0" w:type="auto"/>
            <w:tcBorders>
              <w:top w:val="nil"/>
              <w:left w:val="nil"/>
              <w:bottom w:val="nil"/>
              <w:right w:val="nil"/>
            </w:tcBorders>
            <w:shd w:val="clear" w:color="000000" w:fill="FFFFFF"/>
            <w:noWrap/>
            <w:vAlign w:val="center"/>
            <w:hideMark/>
          </w:tcPr>
          <w:p w14:paraId="34F2C99A" w14:textId="77777777" w:rsidR="00EB548C" w:rsidRPr="00EB548C" w:rsidRDefault="00EB548C" w:rsidP="00EB548C">
            <w:pPr>
              <w:rPr>
                <w:lang w:val="en-US"/>
              </w:rPr>
            </w:pPr>
            <w:r w:rsidRPr="00EB548C">
              <w:rPr>
                <w:lang w:val="en-US"/>
              </w:rPr>
              <w:t>-52.64%</w:t>
            </w:r>
          </w:p>
        </w:tc>
        <w:tc>
          <w:tcPr>
            <w:tcW w:w="0" w:type="auto"/>
            <w:tcBorders>
              <w:top w:val="nil"/>
              <w:left w:val="single" w:sz="8" w:space="0" w:color="auto"/>
              <w:bottom w:val="nil"/>
              <w:right w:val="nil"/>
            </w:tcBorders>
            <w:shd w:val="clear" w:color="000000" w:fill="FFFFFF"/>
            <w:noWrap/>
            <w:vAlign w:val="center"/>
            <w:hideMark/>
          </w:tcPr>
          <w:p w14:paraId="612CEEA9" w14:textId="77777777" w:rsidR="00EB548C" w:rsidRPr="00EB548C" w:rsidRDefault="00EB548C" w:rsidP="00EB548C">
            <w:pPr>
              <w:rPr>
                <w:lang w:val="en-US"/>
              </w:rPr>
            </w:pPr>
            <w:r w:rsidRPr="00EB548C">
              <w:rPr>
                <w:lang w:val="en-US"/>
              </w:rPr>
              <w:t>-53.77%</w:t>
            </w:r>
          </w:p>
        </w:tc>
        <w:tc>
          <w:tcPr>
            <w:tcW w:w="0" w:type="auto"/>
            <w:tcBorders>
              <w:top w:val="nil"/>
              <w:left w:val="nil"/>
              <w:bottom w:val="nil"/>
              <w:right w:val="nil"/>
            </w:tcBorders>
            <w:shd w:val="clear" w:color="000000" w:fill="FFFFFF"/>
            <w:noWrap/>
            <w:vAlign w:val="center"/>
            <w:hideMark/>
          </w:tcPr>
          <w:p w14:paraId="13CCC1CF" w14:textId="77777777" w:rsidR="00EB548C" w:rsidRPr="00EB548C" w:rsidRDefault="00EB548C" w:rsidP="00EB548C">
            <w:pPr>
              <w:rPr>
                <w:lang w:val="en-US"/>
              </w:rPr>
            </w:pPr>
            <w:r w:rsidRPr="00EB548C">
              <w:rPr>
                <w:lang w:val="en-US"/>
              </w:rPr>
              <w:t>-53.12%</w:t>
            </w:r>
          </w:p>
        </w:tc>
        <w:tc>
          <w:tcPr>
            <w:tcW w:w="0" w:type="auto"/>
            <w:tcBorders>
              <w:top w:val="nil"/>
              <w:left w:val="nil"/>
              <w:bottom w:val="nil"/>
              <w:right w:val="single" w:sz="8" w:space="0" w:color="auto"/>
            </w:tcBorders>
            <w:shd w:val="clear" w:color="000000" w:fill="FFFFFF"/>
            <w:noWrap/>
            <w:vAlign w:val="center"/>
            <w:hideMark/>
          </w:tcPr>
          <w:p w14:paraId="3133D1B4" w14:textId="77777777" w:rsidR="00EB548C" w:rsidRPr="00EB548C" w:rsidRDefault="00EB548C" w:rsidP="00EB548C">
            <w:pPr>
              <w:rPr>
                <w:lang w:val="en-US"/>
              </w:rPr>
            </w:pPr>
            <w:r w:rsidRPr="00EB548C">
              <w:rPr>
                <w:lang w:val="en-US"/>
              </w:rPr>
              <w:t>-52.71%</w:t>
            </w:r>
          </w:p>
        </w:tc>
        <w:tc>
          <w:tcPr>
            <w:tcW w:w="0" w:type="auto"/>
            <w:tcBorders>
              <w:top w:val="nil"/>
              <w:left w:val="nil"/>
              <w:bottom w:val="nil"/>
              <w:right w:val="nil"/>
            </w:tcBorders>
            <w:shd w:val="clear" w:color="000000" w:fill="FFFFFF"/>
            <w:noWrap/>
            <w:vAlign w:val="center"/>
            <w:hideMark/>
          </w:tcPr>
          <w:p w14:paraId="2C00C660" w14:textId="77777777" w:rsidR="00EB548C" w:rsidRPr="00EB548C" w:rsidRDefault="00EB548C" w:rsidP="00EB548C">
            <w:pPr>
              <w:rPr>
                <w:lang w:val="en-US"/>
              </w:rPr>
            </w:pPr>
            <w:r w:rsidRPr="00EB548C">
              <w:rPr>
                <w:lang w:val="en-US"/>
              </w:rPr>
              <w:t>-45.36%</w:t>
            </w:r>
          </w:p>
        </w:tc>
        <w:tc>
          <w:tcPr>
            <w:tcW w:w="0" w:type="auto"/>
            <w:tcBorders>
              <w:top w:val="nil"/>
              <w:left w:val="nil"/>
              <w:bottom w:val="nil"/>
              <w:right w:val="nil"/>
            </w:tcBorders>
            <w:shd w:val="clear" w:color="000000" w:fill="FFFFFF"/>
            <w:noWrap/>
            <w:vAlign w:val="center"/>
            <w:hideMark/>
          </w:tcPr>
          <w:p w14:paraId="34C71E80" w14:textId="77777777" w:rsidR="00EB548C" w:rsidRPr="00EB548C" w:rsidRDefault="00EB548C" w:rsidP="00EB548C">
            <w:pPr>
              <w:rPr>
                <w:lang w:val="en-US"/>
              </w:rPr>
            </w:pPr>
            <w:r w:rsidRPr="00EB548C">
              <w:rPr>
                <w:lang w:val="en-US"/>
              </w:rPr>
              <w:t>-45.42%</w:t>
            </w:r>
          </w:p>
        </w:tc>
        <w:tc>
          <w:tcPr>
            <w:tcW w:w="0" w:type="auto"/>
            <w:tcBorders>
              <w:top w:val="nil"/>
              <w:left w:val="nil"/>
              <w:bottom w:val="nil"/>
              <w:right w:val="nil"/>
            </w:tcBorders>
            <w:shd w:val="clear" w:color="000000" w:fill="FFFFFF"/>
            <w:noWrap/>
            <w:vAlign w:val="center"/>
            <w:hideMark/>
          </w:tcPr>
          <w:p w14:paraId="55E9F53B" w14:textId="77777777" w:rsidR="00EB548C" w:rsidRPr="00EB548C" w:rsidRDefault="00EB548C" w:rsidP="00EB548C">
            <w:pPr>
              <w:rPr>
                <w:lang w:val="en-US"/>
              </w:rPr>
            </w:pPr>
            <w:r w:rsidRPr="00EB548C">
              <w:rPr>
                <w:lang w:val="en-US"/>
              </w:rPr>
              <w:t>-45.33%</w:t>
            </w:r>
          </w:p>
        </w:tc>
        <w:tc>
          <w:tcPr>
            <w:tcW w:w="0" w:type="auto"/>
            <w:tcBorders>
              <w:top w:val="nil"/>
              <w:left w:val="nil"/>
              <w:bottom w:val="nil"/>
              <w:right w:val="single" w:sz="8" w:space="0" w:color="auto"/>
            </w:tcBorders>
            <w:shd w:val="clear" w:color="000000" w:fill="FFFFFF"/>
            <w:noWrap/>
            <w:vAlign w:val="center"/>
            <w:hideMark/>
          </w:tcPr>
          <w:p w14:paraId="0B71C562" w14:textId="77777777" w:rsidR="00EB548C" w:rsidRPr="00EB548C" w:rsidRDefault="00EB548C" w:rsidP="00EB548C">
            <w:pPr>
              <w:rPr>
                <w:lang w:val="en-US"/>
              </w:rPr>
            </w:pPr>
            <w:r w:rsidRPr="00EB548C">
              <w:rPr>
                <w:lang w:val="en-US"/>
              </w:rPr>
              <w:t>-45.32%</w:t>
            </w:r>
          </w:p>
        </w:tc>
      </w:tr>
      <w:tr w:rsidR="00EB548C" w:rsidRPr="00EB548C" w14:paraId="6169940C"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7B14ADF3" w14:textId="77777777" w:rsidR="00EB548C" w:rsidRPr="00EB548C" w:rsidRDefault="00EB548C" w:rsidP="00EB548C">
            <w:pPr>
              <w:rPr>
                <w:b/>
                <w:bCs/>
                <w:lang w:val="en-US"/>
              </w:rPr>
            </w:pPr>
            <w:r w:rsidRPr="00EB548C">
              <w:rPr>
                <w:b/>
                <w:bCs/>
                <w:lang w:val="en-US"/>
              </w:rPr>
              <w:t>LDB</w:t>
            </w:r>
          </w:p>
        </w:tc>
        <w:tc>
          <w:tcPr>
            <w:tcW w:w="0" w:type="auto"/>
            <w:tcBorders>
              <w:top w:val="nil"/>
              <w:left w:val="nil"/>
              <w:bottom w:val="nil"/>
              <w:right w:val="single" w:sz="8" w:space="0" w:color="auto"/>
            </w:tcBorders>
            <w:shd w:val="clear" w:color="000000" w:fill="FFFFFF"/>
            <w:noWrap/>
            <w:vAlign w:val="center"/>
            <w:hideMark/>
          </w:tcPr>
          <w:p w14:paraId="63624AAC"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4CD78B04" w14:textId="77777777" w:rsidR="00EB548C" w:rsidRPr="00EB548C" w:rsidRDefault="00EB548C" w:rsidP="00EB548C">
            <w:pPr>
              <w:rPr>
                <w:lang w:val="en-US"/>
              </w:rPr>
            </w:pPr>
            <w:r w:rsidRPr="00EB548C">
              <w:rPr>
                <w:lang w:val="en-US"/>
              </w:rPr>
              <w:t>-54.92%</w:t>
            </w:r>
          </w:p>
        </w:tc>
        <w:tc>
          <w:tcPr>
            <w:tcW w:w="0" w:type="auto"/>
            <w:tcBorders>
              <w:top w:val="nil"/>
              <w:left w:val="nil"/>
              <w:bottom w:val="nil"/>
              <w:right w:val="nil"/>
            </w:tcBorders>
            <w:shd w:val="clear" w:color="000000" w:fill="FFFFFF"/>
            <w:noWrap/>
            <w:vAlign w:val="center"/>
            <w:hideMark/>
          </w:tcPr>
          <w:p w14:paraId="03FCECD4" w14:textId="77777777" w:rsidR="00EB548C" w:rsidRPr="00EB548C" w:rsidRDefault="00EB548C" w:rsidP="00EB548C">
            <w:pPr>
              <w:rPr>
                <w:lang w:val="en-US"/>
              </w:rPr>
            </w:pPr>
            <w:r w:rsidRPr="00EB548C">
              <w:rPr>
                <w:lang w:val="en-US"/>
              </w:rPr>
              <w:t>-53.96%</w:t>
            </w:r>
          </w:p>
        </w:tc>
        <w:tc>
          <w:tcPr>
            <w:tcW w:w="0" w:type="auto"/>
            <w:tcBorders>
              <w:top w:val="nil"/>
              <w:left w:val="nil"/>
              <w:bottom w:val="nil"/>
              <w:right w:val="nil"/>
            </w:tcBorders>
            <w:shd w:val="clear" w:color="000000" w:fill="FFFFFF"/>
            <w:noWrap/>
            <w:vAlign w:val="center"/>
            <w:hideMark/>
          </w:tcPr>
          <w:p w14:paraId="1916225D" w14:textId="77777777" w:rsidR="00EB548C" w:rsidRPr="00EB548C" w:rsidRDefault="00EB548C" w:rsidP="00EB548C">
            <w:pPr>
              <w:rPr>
                <w:lang w:val="en-US"/>
              </w:rPr>
            </w:pPr>
            <w:r w:rsidRPr="00EB548C">
              <w:rPr>
                <w:lang w:val="en-US"/>
              </w:rPr>
              <w:t>-53.68%</w:t>
            </w:r>
          </w:p>
        </w:tc>
        <w:tc>
          <w:tcPr>
            <w:tcW w:w="0" w:type="auto"/>
            <w:tcBorders>
              <w:top w:val="nil"/>
              <w:left w:val="single" w:sz="8" w:space="0" w:color="auto"/>
              <w:bottom w:val="nil"/>
              <w:right w:val="nil"/>
            </w:tcBorders>
            <w:shd w:val="clear" w:color="000000" w:fill="FFFFFF"/>
            <w:noWrap/>
            <w:vAlign w:val="center"/>
            <w:hideMark/>
          </w:tcPr>
          <w:p w14:paraId="0130F6BF" w14:textId="77777777" w:rsidR="00EB548C" w:rsidRPr="00EB548C" w:rsidRDefault="00EB548C" w:rsidP="00EB548C">
            <w:pPr>
              <w:rPr>
                <w:lang w:val="en-US"/>
              </w:rPr>
            </w:pPr>
            <w:r w:rsidRPr="00EB548C">
              <w:rPr>
                <w:lang w:val="en-US"/>
              </w:rPr>
              <w:t>-61.88%</w:t>
            </w:r>
          </w:p>
        </w:tc>
        <w:tc>
          <w:tcPr>
            <w:tcW w:w="0" w:type="auto"/>
            <w:tcBorders>
              <w:top w:val="nil"/>
              <w:left w:val="nil"/>
              <w:bottom w:val="nil"/>
              <w:right w:val="nil"/>
            </w:tcBorders>
            <w:shd w:val="clear" w:color="000000" w:fill="FFFFFF"/>
            <w:noWrap/>
            <w:vAlign w:val="center"/>
            <w:hideMark/>
          </w:tcPr>
          <w:p w14:paraId="4E76B043" w14:textId="77777777" w:rsidR="00EB548C" w:rsidRPr="00EB548C" w:rsidRDefault="00EB548C" w:rsidP="00EB548C">
            <w:pPr>
              <w:rPr>
                <w:lang w:val="en-US"/>
              </w:rPr>
            </w:pPr>
            <w:r w:rsidRPr="00EB548C">
              <w:rPr>
                <w:lang w:val="en-US"/>
              </w:rPr>
              <w:t>-61.57%</w:t>
            </w:r>
          </w:p>
        </w:tc>
        <w:tc>
          <w:tcPr>
            <w:tcW w:w="0" w:type="auto"/>
            <w:tcBorders>
              <w:top w:val="nil"/>
              <w:left w:val="nil"/>
              <w:bottom w:val="nil"/>
              <w:right w:val="single" w:sz="8" w:space="0" w:color="auto"/>
            </w:tcBorders>
            <w:shd w:val="clear" w:color="000000" w:fill="FFFFFF"/>
            <w:noWrap/>
            <w:vAlign w:val="center"/>
            <w:hideMark/>
          </w:tcPr>
          <w:p w14:paraId="3A54E0FE" w14:textId="77777777" w:rsidR="00EB548C" w:rsidRPr="00EB548C" w:rsidRDefault="00EB548C" w:rsidP="00EB548C">
            <w:pPr>
              <w:rPr>
                <w:lang w:val="en-US"/>
              </w:rPr>
            </w:pPr>
            <w:r w:rsidRPr="00EB548C">
              <w:rPr>
                <w:lang w:val="en-US"/>
              </w:rPr>
              <w:t>-61.25%</w:t>
            </w:r>
          </w:p>
        </w:tc>
        <w:tc>
          <w:tcPr>
            <w:tcW w:w="0" w:type="auto"/>
            <w:tcBorders>
              <w:top w:val="nil"/>
              <w:left w:val="nil"/>
              <w:bottom w:val="nil"/>
              <w:right w:val="nil"/>
            </w:tcBorders>
            <w:shd w:val="clear" w:color="000000" w:fill="FFFFFF"/>
            <w:noWrap/>
            <w:vAlign w:val="center"/>
            <w:hideMark/>
          </w:tcPr>
          <w:p w14:paraId="65484FBB" w14:textId="77777777" w:rsidR="00EB548C" w:rsidRPr="00EB548C" w:rsidRDefault="00EB548C" w:rsidP="00EB548C">
            <w:pPr>
              <w:rPr>
                <w:lang w:val="en-US"/>
              </w:rPr>
            </w:pPr>
            <w:r w:rsidRPr="00EB548C">
              <w:rPr>
                <w:lang w:val="en-US"/>
              </w:rPr>
              <w:t>-50.72%</w:t>
            </w:r>
          </w:p>
        </w:tc>
        <w:tc>
          <w:tcPr>
            <w:tcW w:w="0" w:type="auto"/>
            <w:tcBorders>
              <w:top w:val="nil"/>
              <w:left w:val="nil"/>
              <w:bottom w:val="nil"/>
              <w:right w:val="nil"/>
            </w:tcBorders>
            <w:shd w:val="clear" w:color="000000" w:fill="FFFFFF"/>
            <w:noWrap/>
            <w:vAlign w:val="center"/>
            <w:hideMark/>
          </w:tcPr>
          <w:p w14:paraId="2227A282" w14:textId="77777777" w:rsidR="00EB548C" w:rsidRPr="00EB548C" w:rsidRDefault="00EB548C" w:rsidP="00EB548C">
            <w:pPr>
              <w:rPr>
                <w:lang w:val="en-US"/>
              </w:rPr>
            </w:pPr>
            <w:r w:rsidRPr="00EB548C">
              <w:rPr>
                <w:lang w:val="en-US"/>
              </w:rPr>
              <w:t>-50.77%</w:t>
            </w:r>
          </w:p>
        </w:tc>
        <w:tc>
          <w:tcPr>
            <w:tcW w:w="0" w:type="auto"/>
            <w:tcBorders>
              <w:top w:val="nil"/>
              <w:left w:val="nil"/>
              <w:bottom w:val="nil"/>
              <w:right w:val="nil"/>
            </w:tcBorders>
            <w:shd w:val="clear" w:color="000000" w:fill="FFFFFF"/>
            <w:noWrap/>
            <w:vAlign w:val="center"/>
            <w:hideMark/>
          </w:tcPr>
          <w:p w14:paraId="65922C71" w14:textId="77777777" w:rsidR="00EB548C" w:rsidRPr="00EB548C" w:rsidRDefault="00EB548C" w:rsidP="00EB548C">
            <w:pPr>
              <w:rPr>
                <w:lang w:val="en-US"/>
              </w:rPr>
            </w:pPr>
            <w:r w:rsidRPr="00EB548C">
              <w:rPr>
                <w:lang w:val="en-US"/>
              </w:rPr>
              <w:t>-50.71%</w:t>
            </w:r>
          </w:p>
        </w:tc>
        <w:tc>
          <w:tcPr>
            <w:tcW w:w="0" w:type="auto"/>
            <w:tcBorders>
              <w:top w:val="nil"/>
              <w:left w:val="nil"/>
              <w:bottom w:val="nil"/>
              <w:right w:val="single" w:sz="8" w:space="0" w:color="auto"/>
            </w:tcBorders>
            <w:shd w:val="clear" w:color="000000" w:fill="FFFFFF"/>
            <w:noWrap/>
            <w:vAlign w:val="center"/>
            <w:hideMark/>
          </w:tcPr>
          <w:p w14:paraId="33BFD560" w14:textId="77777777" w:rsidR="00EB548C" w:rsidRPr="00EB548C" w:rsidRDefault="00EB548C" w:rsidP="00EB548C">
            <w:pPr>
              <w:rPr>
                <w:lang w:val="en-US"/>
              </w:rPr>
            </w:pPr>
            <w:r w:rsidRPr="00EB548C">
              <w:rPr>
                <w:lang w:val="en-US"/>
              </w:rPr>
              <w:t>-50.70%</w:t>
            </w:r>
          </w:p>
        </w:tc>
      </w:tr>
      <w:tr w:rsidR="00EB548C" w:rsidRPr="00EB548C" w14:paraId="396B8430"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2A6177D6" w14:textId="77777777" w:rsidR="00EB548C" w:rsidRPr="00EB548C" w:rsidRDefault="00EB548C" w:rsidP="00EB548C">
            <w:pPr>
              <w:rPr>
                <w:b/>
                <w:bCs/>
                <w:lang w:val="en-US"/>
              </w:rPr>
            </w:pPr>
            <w:r w:rsidRPr="00EB548C">
              <w:rPr>
                <w:b/>
                <w:bCs/>
                <w:lang w:val="en-US"/>
              </w:rPr>
              <w:t>RA</w:t>
            </w:r>
          </w:p>
        </w:tc>
        <w:tc>
          <w:tcPr>
            <w:tcW w:w="0" w:type="auto"/>
            <w:tcBorders>
              <w:top w:val="nil"/>
              <w:left w:val="nil"/>
              <w:bottom w:val="nil"/>
              <w:right w:val="single" w:sz="8" w:space="0" w:color="auto"/>
            </w:tcBorders>
            <w:shd w:val="clear" w:color="000000" w:fill="FFFFFF"/>
            <w:noWrap/>
            <w:vAlign w:val="center"/>
            <w:hideMark/>
          </w:tcPr>
          <w:p w14:paraId="783F20A9"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28D4DE05" w14:textId="77777777" w:rsidR="00EB548C" w:rsidRPr="00EB548C" w:rsidRDefault="00EB548C" w:rsidP="00EB548C">
            <w:pPr>
              <w:rPr>
                <w:lang w:val="en-US"/>
              </w:rPr>
            </w:pPr>
            <w:r w:rsidRPr="00EB548C">
              <w:rPr>
                <w:lang w:val="en-US"/>
              </w:rPr>
              <w:t>-55.30%</w:t>
            </w:r>
          </w:p>
        </w:tc>
        <w:tc>
          <w:tcPr>
            <w:tcW w:w="0" w:type="auto"/>
            <w:tcBorders>
              <w:top w:val="nil"/>
              <w:left w:val="nil"/>
              <w:bottom w:val="nil"/>
              <w:right w:val="nil"/>
            </w:tcBorders>
            <w:shd w:val="clear" w:color="000000" w:fill="FFFFFF"/>
            <w:noWrap/>
            <w:vAlign w:val="center"/>
            <w:hideMark/>
          </w:tcPr>
          <w:p w14:paraId="09562B94" w14:textId="77777777" w:rsidR="00EB548C" w:rsidRPr="00EB548C" w:rsidRDefault="00EB548C" w:rsidP="00EB548C">
            <w:pPr>
              <w:rPr>
                <w:lang w:val="en-US"/>
              </w:rPr>
            </w:pPr>
            <w:r w:rsidRPr="00EB548C">
              <w:rPr>
                <w:lang w:val="en-US"/>
              </w:rPr>
              <w:t>-54.36%</w:t>
            </w:r>
          </w:p>
        </w:tc>
        <w:tc>
          <w:tcPr>
            <w:tcW w:w="0" w:type="auto"/>
            <w:tcBorders>
              <w:top w:val="nil"/>
              <w:left w:val="nil"/>
              <w:bottom w:val="nil"/>
              <w:right w:val="nil"/>
            </w:tcBorders>
            <w:shd w:val="clear" w:color="000000" w:fill="FFFFFF"/>
            <w:noWrap/>
            <w:vAlign w:val="center"/>
            <w:hideMark/>
          </w:tcPr>
          <w:p w14:paraId="49D2845D" w14:textId="77777777" w:rsidR="00EB548C" w:rsidRPr="00EB548C" w:rsidRDefault="00EB548C" w:rsidP="00EB548C">
            <w:pPr>
              <w:rPr>
                <w:lang w:val="en-US"/>
              </w:rPr>
            </w:pPr>
            <w:r w:rsidRPr="00EB548C">
              <w:rPr>
                <w:lang w:val="en-US"/>
              </w:rPr>
              <w:t>-53.93%</w:t>
            </w:r>
          </w:p>
        </w:tc>
        <w:tc>
          <w:tcPr>
            <w:tcW w:w="0" w:type="auto"/>
            <w:tcBorders>
              <w:top w:val="nil"/>
              <w:left w:val="single" w:sz="8" w:space="0" w:color="auto"/>
              <w:bottom w:val="nil"/>
              <w:right w:val="nil"/>
            </w:tcBorders>
            <w:shd w:val="clear" w:color="000000" w:fill="FFFFFF"/>
            <w:noWrap/>
            <w:vAlign w:val="center"/>
            <w:hideMark/>
          </w:tcPr>
          <w:p w14:paraId="2C2CB515" w14:textId="77777777" w:rsidR="00EB548C" w:rsidRPr="00EB548C" w:rsidRDefault="00EB548C" w:rsidP="00EB548C">
            <w:pPr>
              <w:rPr>
                <w:lang w:val="en-US"/>
              </w:rPr>
            </w:pPr>
            <w:r w:rsidRPr="00EB548C">
              <w:rPr>
                <w:lang w:val="en-US"/>
              </w:rPr>
              <w:t>-61.98%</w:t>
            </w:r>
          </w:p>
        </w:tc>
        <w:tc>
          <w:tcPr>
            <w:tcW w:w="0" w:type="auto"/>
            <w:tcBorders>
              <w:top w:val="nil"/>
              <w:left w:val="nil"/>
              <w:bottom w:val="nil"/>
              <w:right w:val="nil"/>
            </w:tcBorders>
            <w:shd w:val="clear" w:color="000000" w:fill="FFFFFF"/>
            <w:noWrap/>
            <w:vAlign w:val="center"/>
            <w:hideMark/>
          </w:tcPr>
          <w:p w14:paraId="4A2BC38A" w14:textId="77777777" w:rsidR="00EB548C" w:rsidRPr="00EB548C" w:rsidRDefault="00EB548C" w:rsidP="00EB548C">
            <w:pPr>
              <w:rPr>
                <w:lang w:val="en-US"/>
              </w:rPr>
            </w:pPr>
            <w:r w:rsidRPr="00EB548C">
              <w:rPr>
                <w:lang w:val="en-US"/>
              </w:rPr>
              <w:t>-61.86%</w:t>
            </w:r>
          </w:p>
        </w:tc>
        <w:tc>
          <w:tcPr>
            <w:tcW w:w="0" w:type="auto"/>
            <w:tcBorders>
              <w:top w:val="nil"/>
              <w:left w:val="nil"/>
              <w:bottom w:val="nil"/>
              <w:right w:val="single" w:sz="8" w:space="0" w:color="auto"/>
            </w:tcBorders>
            <w:shd w:val="clear" w:color="000000" w:fill="FFFFFF"/>
            <w:noWrap/>
            <w:vAlign w:val="center"/>
            <w:hideMark/>
          </w:tcPr>
          <w:p w14:paraId="0BF967F7" w14:textId="77777777" w:rsidR="00EB548C" w:rsidRPr="00EB548C" w:rsidRDefault="00EB548C" w:rsidP="00EB548C">
            <w:pPr>
              <w:rPr>
                <w:lang w:val="en-US"/>
              </w:rPr>
            </w:pPr>
            <w:r w:rsidRPr="00EB548C">
              <w:rPr>
                <w:lang w:val="en-US"/>
              </w:rPr>
              <w:t>-61.63%</w:t>
            </w:r>
          </w:p>
        </w:tc>
        <w:tc>
          <w:tcPr>
            <w:tcW w:w="0" w:type="auto"/>
            <w:tcBorders>
              <w:top w:val="nil"/>
              <w:left w:val="nil"/>
              <w:bottom w:val="nil"/>
              <w:right w:val="nil"/>
            </w:tcBorders>
            <w:shd w:val="clear" w:color="000000" w:fill="FFFFFF"/>
            <w:noWrap/>
            <w:vAlign w:val="center"/>
            <w:hideMark/>
          </w:tcPr>
          <w:p w14:paraId="7A16389B" w14:textId="77777777" w:rsidR="00EB548C" w:rsidRPr="00EB548C" w:rsidRDefault="00EB548C" w:rsidP="00EB548C">
            <w:pPr>
              <w:rPr>
                <w:lang w:val="en-US"/>
              </w:rPr>
            </w:pPr>
            <w:r w:rsidRPr="00EB548C">
              <w:rPr>
                <w:lang w:val="en-US"/>
              </w:rPr>
              <w:t>-51.64%</w:t>
            </w:r>
          </w:p>
        </w:tc>
        <w:tc>
          <w:tcPr>
            <w:tcW w:w="0" w:type="auto"/>
            <w:tcBorders>
              <w:top w:val="nil"/>
              <w:left w:val="nil"/>
              <w:bottom w:val="nil"/>
              <w:right w:val="nil"/>
            </w:tcBorders>
            <w:shd w:val="clear" w:color="000000" w:fill="FFFFFF"/>
            <w:noWrap/>
            <w:vAlign w:val="center"/>
            <w:hideMark/>
          </w:tcPr>
          <w:p w14:paraId="41869642" w14:textId="77777777" w:rsidR="00EB548C" w:rsidRPr="00EB548C" w:rsidRDefault="00EB548C" w:rsidP="00EB548C">
            <w:pPr>
              <w:rPr>
                <w:lang w:val="en-US"/>
              </w:rPr>
            </w:pPr>
            <w:r w:rsidRPr="00EB548C">
              <w:rPr>
                <w:lang w:val="en-US"/>
              </w:rPr>
              <w:t>-51.70%</w:t>
            </w:r>
          </w:p>
        </w:tc>
        <w:tc>
          <w:tcPr>
            <w:tcW w:w="0" w:type="auto"/>
            <w:tcBorders>
              <w:top w:val="nil"/>
              <w:left w:val="nil"/>
              <w:bottom w:val="nil"/>
              <w:right w:val="nil"/>
            </w:tcBorders>
            <w:shd w:val="clear" w:color="000000" w:fill="FFFFFF"/>
            <w:noWrap/>
            <w:vAlign w:val="center"/>
            <w:hideMark/>
          </w:tcPr>
          <w:p w14:paraId="633F36DE" w14:textId="77777777" w:rsidR="00EB548C" w:rsidRPr="00EB548C" w:rsidRDefault="00EB548C" w:rsidP="00EB548C">
            <w:pPr>
              <w:rPr>
                <w:lang w:val="en-US"/>
              </w:rPr>
            </w:pPr>
            <w:r w:rsidRPr="00EB548C">
              <w:rPr>
                <w:lang w:val="en-US"/>
              </w:rPr>
              <w:t>-51.61%</w:t>
            </w:r>
          </w:p>
        </w:tc>
        <w:tc>
          <w:tcPr>
            <w:tcW w:w="0" w:type="auto"/>
            <w:tcBorders>
              <w:top w:val="nil"/>
              <w:left w:val="nil"/>
              <w:bottom w:val="nil"/>
              <w:right w:val="single" w:sz="8" w:space="0" w:color="auto"/>
            </w:tcBorders>
            <w:shd w:val="clear" w:color="000000" w:fill="FFFFFF"/>
            <w:noWrap/>
            <w:vAlign w:val="center"/>
            <w:hideMark/>
          </w:tcPr>
          <w:p w14:paraId="0B28DB23" w14:textId="77777777" w:rsidR="00EB548C" w:rsidRPr="00EB548C" w:rsidRDefault="00EB548C" w:rsidP="00EB548C">
            <w:pPr>
              <w:rPr>
                <w:lang w:val="en-US"/>
              </w:rPr>
            </w:pPr>
            <w:r w:rsidRPr="00EB548C">
              <w:rPr>
                <w:lang w:val="en-US"/>
              </w:rPr>
              <w:t>-51.61%</w:t>
            </w:r>
          </w:p>
        </w:tc>
      </w:tr>
    </w:tbl>
    <w:p w14:paraId="6CBB014C" w14:textId="77777777" w:rsidR="00EB548C" w:rsidRPr="00EB548C" w:rsidRDefault="00EB548C" w:rsidP="00EB548C">
      <w:pPr>
        <w:rPr>
          <w:lang w:val="en-US"/>
        </w:rPr>
      </w:pPr>
    </w:p>
    <w:p w14:paraId="5D2DB4F9" w14:textId="77777777" w:rsidR="00EB548C" w:rsidRPr="00EB548C" w:rsidRDefault="00EB548C" w:rsidP="00EB548C">
      <w:pPr>
        <w:rPr>
          <w:lang w:val="en-US"/>
        </w:rPr>
      </w:pPr>
      <w:r w:rsidRPr="00EB548C">
        <w:rPr>
          <w:lang w:val="en-US"/>
        </w:rPr>
        <w:t>Table 4.</w:t>
      </w:r>
      <w:r w:rsidRPr="00EB548C">
        <w:rPr>
          <w:rFonts w:hint="eastAsia"/>
          <w:lang w:val="en-US"/>
        </w:rPr>
        <w:t>9</w:t>
      </w:r>
      <w:r w:rsidRPr="00EB548C">
        <w:rPr>
          <w:lang w:val="en-US"/>
        </w:rPr>
        <w:t xml:space="preserve">. </w:t>
      </w:r>
      <w:r w:rsidRPr="00EB548C">
        <w:rPr>
          <w:rFonts w:hint="eastAsia"/>
          <w:lang w:val="en-US"/>
        </w:rPr>
        <w:t>BD</w:t>
      </w:r>
      <w:r w:rsidRPr="00EB548C">
        <w:rPr>
          <w:lang w:val="en-US"/>
        </w:rPr>
        <w:t xml:space="preserve">-binrate (average, weighted) </w:t>
      </w:r>
      <w:r w:rsidRPr="00EB548C">
        <w:rPr>
          <w:rFonts w:hint="eastAsia"/>
          <w:lang w:val="en-US"/>
        </w:rPr>
        <w:t>s</w:t>
      </w:r>
      <w:r w:rsidRPr="00EB548C">
        <w:rPr>
          <w:lang w:val="en-US"/>
        </w:rPr>
        <w:t>imulation results for CE3.2 tests, 16 bits data, HBD/HBR CTC, LowQP test configuration.</w:t>
      </w:r>
    </w:p>
    <w:tbl>
      <w:tblPr>
        <w:tblW w:w="6240" w:type="dxa"/>
        <w:tblLook w:val="04A0" w:firstRow="1" w:lastRow="0" w:firstColumn="1" w:lastColumn="0" w:noHBand="0" w:noVBand="1"/>
      </w:tblPr>
      <w:tblGrid>
        <w:gridCol w:w="1040"/>
        <w:gridCol w:w="1040"/>
        <w:gridCol w:w="1164"/>
        <w:gridCol w:w="1040"/>
        <w:gridCol w:w="1040"/>
        <w:gridCol w:w="1040"/>
      </w:tblGrid>
      <w:tr w:rsidR="00EB548C" w:rsidRPr="00EB548C" w14:paraId="0949CC6A" w14:textId="77777777" w:rsidTr="00EB548C">
        <w:trPr>
          <w:trHeight w:val="290"/>
        </w:trPr>
        <w:tc>
          <w:tcPr>
            <w:tcW w:w="1040" w:type="dxa"/>
            <w:tcBorders>
              <w:top w:val="nil"/>
              <w:left w:val="nil"/>
              <w:bottom w:val="nil"/>
              <w:right w:val="nil"/>
            </w:tcBorders>
            <w:shd w:val="clear" w:color="auto" w:fill="auto"/>
            <w:noWrap/>
            <w:vAlign w:val="bottom"/>
            <w:hideMark/>
          </w:tcPr>
          <w:p w14:paraId="3D8491BE" w14:textId="77777777" w:rsidR="00EB548C" w:rsidRPr="00EB548C" w:rsidRDefault="00EB548C" w:rsidP="00EB548C">
            <w:pPr>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D80556" w14:textId="77777777" w:rsidR="00EB548C" w:rsidRPr="00EB548C" w:rsidRDefault="00EB548C" w:rsidP="00EB548C">
            <w:pPr>
              <w:rPr>
                <w:b/>
                <w:bCs/>
                <w:lang w:val="en-US"/>
              </w:rPr>
            </w:pPr>
            <w:r w:rsidRPr="00EB548C">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77516983" w14:textId="77777777" w:rsidR="00EB548C" w:rsidRPr="00EB548C" w:rsidRDefault="00EB548C" w:rsidP="00EB548C">
            <w:pPr>
              <w:rPr>
                <w:b/>
                <w:bCs/>
                <w:lang w:val="en-US"/>
              </w:rPr>
            </w:pPr>
            <w:r w:rsidRPr="00EB548C">
              <w:rPr>
                <w:b/>
                <w:bCs/>
                <w:lang w:val="en-US"/>
              </w:rPr>
              <w:t>SVT16 RGB</w:t>
            </w:r>
          </w:p>
        </w:tc>
      </w:tr>
      <w:tr w:rsidR="00EB548C" w:rsidRPr="00EB548C" w14:paraId="4AD8F956" w14:textId="77777777" w:rsidTr="00EB548C">
        <w:trPr>
          <w:trHeight w:val="290"/>
        </w:trPr>
        <w:tc>
          <w:tcPr>
            <w:tcW w:w="1040" w:type="dxa"/>
            <w:tcBorders>
              <w:top w:val="nil"/>
              <w:left w:val="nil"/>
              <w:bottom w:val="nil"/>
              <w:right w:val="nil"/>
            </w:tcBorders>
            <w:shd w:val="clear" w:color="auto" w:fill="auto"/>
            <w:noWrap/>
            <w:vAlign w:val="bottom"/>
            <w:hideMark/>
          </w:tcPr>
          <w:p w14:paraId="6F33C1DE" w14:textId="77777777" w:rsidR="00EB548C" w:rsidRPr="00EB548C" w:rsidRDefault="00EB548C" w:rsidP="00EB548C">
            <w:pPr>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2FA146CE" w14:textId="77777777" w:rsidR="00EB548C" w:rsidRPr="00EB548C" w:rsidRDefault="00EB548C" w:rsidP="00EB548C">
            <w:pPr>
              <w:rPr>
                <w:b/>
                <w:bCs/>
                <w:lang w:val="en-US"/>
              </w:rPr>
            </w:pPr>
          </w:p>
        </w:tc>
        <w:tc>
          <w:tcPr>
            <w:tcW w:w="1040" w:type="dxa"/>
            <w:tcBorders>
              <w:top w:val="nil"/>
              <w:left w:val="nil"/>
              <w:bottom w:val="single" w:sz="8" w:space="0" w:color="auto"/>
              <w:right w:val="nil"/>
            </w:tcBorders>
            <w:shd w:val="clear" w:color="000000" w:fill="FFFFFF"/>
            <w:noWrap/>
            <w:vAlign w:val="center"/>
            <w:hideMark/>
          </w:tcPr>
          <w:p w14:paraId="592608B4" w14:textId="77777777" w:rsidR="00EB548C" w:rsidRPr="00EB548C" w:rsidRDefault="00EB548C" w:rsidP="00EB548C">
            <w:pPr>
              <w:rPr>
                <w:lang w:val="en-US"/>
              </w:rPr>
            </w:pPr>
            <w:r w:rsidRPr="00EB548C">
              <w:rPr>
                <w:lang w:val="en-US"/>
              </w:rPr>
              <w:t>Aver.GBR</w:t>
            </w:r>
          </w:p>
        </w:tc>
        <w:tc>
          <w:tcPr>
            <w:tcW w:w="1040" w:type="dxa"/>
            <w:tcBorders>
              <w:top w:val="nil"/>
              <w:left w:val="nil"/>
              <w:bottom w:val="single" w:sz="8" w:space="0" w:color="auto"/>
              <w:right w:val="nil"/>
            </w:tcBorders>
            <w:shd w:val="clear" w:color="000000" w:fill="FFFFFF"/>
            <w:noWrap/>
            <w:vAlign w:val="center"/>
            <w:hideMark/>
          </w:tcPr>
          <w:p w14:paraId="2328C040" w14:textId="77777777" w:rsidR="00EB548C" w:rsidRPr="00EB548C" w:rsidRDefault="00EB548C" w:rsidP="00EB548C">
            <w:pPr>
              <w:rPr>
                <w:lang w:val="en-US"/>
              </w:rPr>
            </w:pPr>
            <w:r w:rsidRPr="00EB548C">
              <w:rPr>
                <w:lang w:val="en-US"/>
              </w:rPr>
              <w:t>G</w:t>
            </w:r>
          </w:p>
        </w:tc>
        <w:tc>
          <w:tcPr>
            <w:tcW w:w="1040" w:type="dxa"/>
            <w:tcBorders>
              <w:top w:val="nil"/>
              <w:left w:val="nil"/>
              <w:bottom w:val="single" w:sz="8" w:space="0" w:color="auto"/>
              <w:right w:val="nil"/>
            </w:tcBorders>
            <w:shd w:val="clear" w:color="000000" w:fill="FFFFFF"/>
            <w:noWrap/>
            <w:vAlign w:val="center"/>
            <w:hideMark/>
          </w:tcPr>
          <w:p w14:paraId="6D642F70" w14:textId="77777777" w:rsidR="00EB548C" w:rsidRPr="00EB548C" w:rsidRDefault="00EB548C" w:rsidP="00EB548C">
            <w:pPr>
              <w:rPr>
                <w:lang w:val="en-US"/>
              </w:rPr>
            </w:pPr>
            <w:r w:rsidRPr="00EB548C">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377CD3E0" w14:textId="77777777" w:rsidR="00EB548C" w:rsidRPr="00EB548C" w:rsidRDefault="00EB548C" w:rsidP="00EB548C">
            <w:pPr>
              <w:rPr>
                <w:lang w:val="en-US"/>
              </w:rPr>
            </w:pPr>
            <w:r w:rsidRPr="00EB548C">
              <w:rPr>
                <w:lang w:val="en-US"/>
              </w:rPr>
              <w:t>R</w:t>
            </w:r>
          </w:p>
        </w:tc>
      </w:tr>
      <w:tr w:rsidR="00EB548C" w:rsidRPr="00EB548C" w14:paraId="49E980B4" w14:textId="77777777" w:rsidTr="00EB548C">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0E24498" w14:textId="77777777" w:rsidR="00EB548C" w:rsidRPr="00EB548C" w:rsidRDefault="00EB548C" w:rsidP="00EB548C">
            <w:pPr>
              <w:rPr>
                <w:b/>
                <w:bCs/>
                <w:lang w:val="en-US"/>
              </w:rPr>
            </w:pPr>
            <w:r w:rsidRPr="00EB548C">
              <w:rPr>
                <w:b/>
                <w:bCs/>
                <w:lang w:val="en-US"/>
              </w:rPr>
              <w:lastRenderedPageBreak/>
              <w:t>AI</w:t>
            </w:r>
          </w:p>
        </w:tc>
        <w:tc>
          <w:tcPr>
            <w:tcW w:w="1040" w:type="dxa"/>
            <w:tcBorders>
              <w:top w:val="nil"/>
              <w:left w:val="nil"/>
              <w:bottom w:val="nil"/>
              <w:right w:val="single" w:sz="8" w:space="0" w:color="auto"/>
            </w:tcBorders>
            <w:shd w:val="clear" w:color="000000" w:fill="FFFFFF"/>
            <w:noWrap/>
            <w:vAlign w:val="center"/>
            <w:hideMark/>
          </w:tcPr>
          <w:p w14:paraId="036E215C" w14:textId="77777777" w:rsidR="00EB548C" w:rsidRPr="00EB548C" w:rsidRDefault="00EB548C" w:rsidP="00EB548C">
            <w:pPr>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33028B5C" w14:textId="77777777" w:rsidR="00EB548C" w:rsidRPr="00EB548C" w:rsidRDefault="00EB548C" w:rsidP="00EB548C">
            <w:pPr>
              <w:rPr>
                <w:lang w:val="en-US"/>
              </w:rPr>
            </w:pPr>
            <w:r w:rsidRPr="00EB548C">
              <w:rPr>
                <w:lang w:val="en-US"/>
              </w:rPr>
              <w:t>-37.57%</w:t>
            </w:r>
          </w:p>
        </w:tc>
        <w:tc>
          <w:tcPr>
            <w:tcW w:w="1040" w:type="dxa"/>
            <w:tcBorders>
              <w:top w:val="nil"/>
              <w:left w:val="nil"/>
              <w:bottom w:val="nil"/>
              <w:right w:val="nil"/>
            </w:tcBorders>
            <w:shd w:val="clear" w:color="000000" w:fill="FFFFFF"/>
            <w:noWrap/>
            <w:vAlign w:val="center"/>
            <w:hideMark/>
          </w:tcPr>
          <w:p w14:paraId="03A90B98" w14:textId="77777777" w:rsidR="00EB548C" w:rsidRPr="00EB548C" w:rsidRDefault="00EB548C" w:rsidP="00EB548C">
            <w:pPr>
              <w:rPr>
                <w:lang w:val="en-US"/>
              </w:rPr>
            </w:pPr>
            <w:r w:rsidRPr="00EB548C">
              <w:rPr>
                <w:lang w:val="en-US"/>
              </w:rPr>
              <w:t>-37.59%</w:t>
            </w:r>
          </w:p>
        </w:tc>
        <w:tc>
          <w:tcPr>
            <w:tcW w:w="1040" w:type="dxa"/>
            <w:tcBorders>
              <w:top w:val="nil"/>
              <w:left w:val="nil"/>
              <w:bottom w:val="nil"/>
              <w:right w:val="nil"/>
            </w:tcBorders>
            <w:shd w:val="clear" w:color="000000" w:fill="FFFFFF"/>
            <w:noWrap/>
            <w:vAlign w:val="center"/>
            <w:hideMark/>
          </w:tcPr>
          <w:p w14:paraId="072E7F21" w14:textId="77777777" w:rsidR="00EB548C" w:rsidRPr="00EB548C" w:rsidRDefault="00EB548C" w:rsidP="00EB548C">
            <w:pPr>
              <w:rPr>
                <w:lang w:val="en-US"/>
              </w:rPr>
            </w:pPr>
            <w:r w:rsidRPr="00EB548C">
              <w:rPr>
                <w:lang w:val="en-US"/>
              </w:rPr>
              <w:t>-37.56%</w:t>
            </w:r>
          </w:p>
        </w:tc>
        <w:tc>
          <w:tcPr>
            <w:tcW w:w="1040" w:type="dxa"/>
            <w:tcBorders>
              <w:top w:val="nil"/>
              <w:left w:val="nil"/>
              <w:bottom w:val="nil"/>
              <w:right w:val="single" w:sz="8" w:space="0" w:color="auto"/>
            </w:tcBorders>
            <w:shd w:val="clear" w:color="000000" w:fill="FFFFFF"/>
            <w:noWrap/>
            <w:vAlign w:val="center"/>
            <w:hideMark/>
          </w:tcPr>
          <w:p w14:paraId="1DCFD9F6" w14:textId="77777777" w:rsidR="00EB548C" w:rsidRPr="00EB548C" w:rsidRDefault="00EB548C" w:rsidP="00EB548C">
            <w:pPr>
              <w:rPr>
                <w:lang w:val="en-US"/>
              </w:rPr>
            </w:pPr>
            <w:r w:rsidRPr="00EB548C">
              <w:rPr>
                <w:lang w:val="en-US"/>
              </w:rPr>
              <w:t>-37.57%</w:t>
            </w:r>
          </w:p>
        </w:tc>
      </w:tr>
      <w:tr w:rsidR="00EB548C" w:rsidRPr="00EB548C" w14:paraId="7629FA82" w14:textId="77777777" w:rsidTr="00EB548C">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1DFB62C8" w14:textId="77777777" w:rsidR="00EB548C" w:rsidRPr="00EB548C" w:rsidRDefault="00EB548C" w:rsidP="00EB548C">
            <w:pPr>
              <w:rPr>
                <w:b/>
                <w:bCs/>
                <w:lang w:val="en-US"/>
              </w:rPr>
            </w:pPr>
            <w:r w:rsidRPr="00EB548C">
              <w:rPr>
                <w:b/>
                <w:bCs/>
                <w:lang w:val="en-US"/>
              </w:rPr>
              <w:t>LDB</w:t>
            </w:r>
          </w:p>
        </w:tc>
        <w:tc>
          <w:tcPr>
            <w:tcW w:w="1040" w:type="dxa"/>
            <w:tcBorders>
              <w:top w:val="nil"/>
              <w:left w:val="nil"/>
              <w:bottom w:val="nil"/>
              <w:right w:val="single" w:sz="8" w:space="0" w:color="auto"/>
            </w:tcBorders>
            <w:shd w:val="clear" w:color="000000" w:fill="FFFFFF"/>
            <w:noWrap/>
            <w:vAlign w:val="center"/>
            <w:hideMark/>
          </w:tcPr>
          <w:p w14:paraId="5009454F" w14:textId="77777777" w:rsidR="00EB548C" w:rsidRPr="00EB548C" w:rsidRDefault="00EB548C" w:rsidP="00EB548C">
            <w:pPr>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0EB4B973" w14:textId="77777777" w:rsidR="00EB548C" w:rsidRPr="00EB548C" w:rsidRDefault="00EB548C" w:rsidP="00EB548C">
            <w:pPr>
              <w:rPr>
                <w:lang w:val="en-US"/>
              </w:rPr>
            </w:pPr>
            <w:r w:rsidRPr="00EB548C">
              <w:rPr>
                <w:lang w:val="en-US"/>
              </w:rPr>
              <w:t>-39.98%</w:t>
            </w:r>
          </w:p>
        </w:tc>
        <w:tc>
          <w:tcPr>
            <w:tcW w:w="1040" w:type="dxa"/>
            <w:tcBorders>
              <w:top w:val="nil"/>
              <w:left w:val="nil"/>
              <w:bottom w:val="nil"/>
              <w:right w:val="nil"/>
            </w:tcBorders>
            <w:shd w:val="clear" w:color="000000" w:fill="FFFFFF"/>
            <w:noWrap/>
            <w:vAlign w:val="center"/>
            <w:hideMark/>
          </w:tcPr>
          <w:p w14:paraId="463B2AC6" w14:textId="77777777" w:rsidR="00EB548C" w:rsidRPr="00EB548C" w:rsidRDefault="00EB548C" w:rsidP="00EB548C">
            <w:pPr>
              <w:rPr>
                <w:lang w:val="en-US"/>
              </w:rPr>
            </w:pPr>
            <w:r w:rsidRPr="00EB548C">
              <w:rPr>
                <w:lang w:val="en-US"/>
              </w:rPr>
              <w:t>-40.01%</w:t>
            </w:r>
          </w:p>
        </w:tc>
        <w:tc>
          <w:tcPr>
            <w:tcW w:w="1040" w:type="dxa"/>
            <w:tcBorders>
              <w:top w:val="nil"/>
              <w:left w:val="nil"/>
              <w:bottom w:val="nil"/>
              <w:right w:val="nil"/>
            </w:tcBorders>
            <w:shd w:val="clear" w:color="000000" w:fill="FFFFFF"/>
            <w:noWrap/>
            <w:vAlign w:val="center"/>
            <w:hideMark/>
          </w:tcPr>
          <w:p w14:paraId="66E4B808" w14:textId="77777777" w:rsidR="00EB548C" w:rsidRPr="00EB548C" w:rsidRDefault="00EB548C" w:rsidP="00EB548C">
            <w:pPr>
              <w:rPr>
                <w:lang w:val="en-US"/>
              </w:rPr>
            </w:pPr>
            <w:r w:rsidRPr="00EB548C">
              <w:rPr>
                <w:lang w:val="en-US"/>
              </w:rPr>
              <w:t>-39.96%</w:t>
            </w:r>
          </w:p>
        </w:tc>
        <w:tc>
          <w:tcPr>
            <w:tcW w:w="1040" w:type="dxa"/>
            <w:tcBorders>
              <w:top w:val="nil"/>
              <w:left w:val="nil"/>
              <w:bottom w:val="nil"/>
              <w:right w:val="single" w:sz="8" w:space="0" w:color="auto"/>
            </w:tcBorders>
            <w:shd w:val="clear" w:color="000000" w:fill="FFFFFF"/>
            <w:noWrap/>
            <w:vAlign w:val="center"/>
            <w:hideMark/>
          </w:tcPr>
          <w:p w14:paraId="6F74FD65" w14:textId="77777777" w:rsidR="00EB548C" w:rsidRPr="00EB548C" w:rsidRDefault="00EB548C" w:rsidP="00EB548C">
            <w:pPr>
              <w:rPr>
                <w:lang w:val="en-US"/>
              </w:rPr>
            </w:pPr>
            <w:r w:rsidRPr="00EB548C">
              <w:rPr>
                <w:lang w:val="en-US"/>
              </w:rPr>
              <w:t>-39.96%</w:t>
            </w:r>
          </w:p>
        </w:tc>
      </w:tr>
      <w:tr w:rsidR="00EB548C" w:rsidRPr="00EB548C" w14:paraId="501B88FB" w14:textId="77777777" w:rsidTr="00EB548C">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437C3FF1" w14:textId="77777777" w:rsidR="00EB548C" w:rsidRPr="00EB548C" w:rsidRDefault="00EB548C" w:rsidP="00EB548C">
            <w:pPr>
              <w:rPr>
                <w:b/>
                <w:bCs/>
                <w:lang w:val="en-US"/>
              </w:rPr>
            </w:pPr>
            <w:r w:rsidRPr="00EB548C">
              <w:rPr>
                <w:b/>
                <w:bCs/>
                <w:lang w:val="en-US"/>
              </w:rPr>
              <w:t>RA</w:t>
            </w:r>
          </w:p>
        </w:tc>
        <w:tc>
          <w:tcPr>
            <w:tcW w:w="1040" w:type="dxa"/>
            <w:tcBorders>
              <w:top w:val="nil"/>
              <w:left w:val="nil"/>
              <w:bottom w:val="nil"/>
              <w:right w:val="single" w:sz="8" w:space="0" w:color="auto"/>
            </w:tcBorders>
            <w:shd w:val="clear" w:color="000000" w:fill="FFFFFF"/>
            <w:noWrap/>
            <w:vAlign w:val="center"/>
            <w:hideMark/>
          </w:tcPr>
          <w:p w14:paraId="10ADDDFD" w14:textId="77777777" w:rsidR="00EB548C" w:rsidRPr="00EB548C" w:rsidRDefault="00EB548C" w:rsidP="00EB548C">
            <w:pPr>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7929F9CA" w14:textId="77777777" w:rsidR="00EB548C" w:rsidRPr="00EB548C" w:rsidRDefault="00EB548C" w:rsidP="00EB548C">
            <w:pPr>
              <w:rPr>
                <w:lang w:val="en-US"/>
              </w:rPr>
            </w:pPr>
            <w:r w:rsidRPr="00EB548C">
              <w:rPr>
                <w:lang w:val="en-US"/>
              </w:rPr>
              <w:t>-40.33%</w:t>
            </w:r>
          </w:p>
        </w:tc>
        <w:tc>
          <w:tcPr>
            <w:tcW w:w="1040" w:type="dxa"/>
            <w:tcBorders>
              <w:top w:val="nil"/>
              <w:left w:val="nil"/>
              <w:bottom w:val="nil"/>
              <w:right w:val="nil"/>
            </w:tcBorders>
            <w:shd w:val="clear" w:color="000000" w:fill="FFFFFF"/>
            <w:noWrap/>
            <w:vAlign w:val="center"/>
            <w:hideMark/>
          </w:tcPr>
          <w:p w14:paraId="5A60B424" w14:textId="77777777" w:rsidR="00EB548C" w:rsidRPr="00EB548C" w:rsidRDefault="00EB548C" w:rsidP="00EB548C">
            <w:pPr>
              <w:rPr>
                <w:lang w:val="en-US"/>
              </w:rPr>
            </w:pPr>
            <w:r w:rsidRPr="00EB548C">
              <w:rPr>
                <w:lang w:val="en-US"/>
              </w:rPr>
              <w:t>-40.39%</w:t>
            </w:r>
          </w:p>
        </w:tc>
        <w:tc>
          <w:tcPr>
            <w:tcW w:w="1040" w:type="dxa"/>
            <w:tcBorders>
              <w:top w:val="nil"/>
              <w:left w:val="nil"/>
              <w:bottom w:val="nil"/>
              <w:right w:val="nil"/>
            </w:tcBorders>
            <w:shd w:val="clear" w:color="000000" w:fill="FFFFFF"/>
            <w:noWrap/>
            <w:vAlign w:val="center"/>
            <w:hideMark/>
          </w:tcPr>
          <w:p w14:paraId="4AEBA95C" w14:textId="77777777" w:rsidR="00EB548C" w:rsidRPr="00EB548C" w:rsidRDefault="00EB548C" w:rsidP="00EB548C">
            <w:pPr>
              <w:rPr>
                <w:lang w:val="en-US"/>
              </w:rPr>
            </w:pPr>
            <w:r w:rsidRPr="00EB548C">
              <w:rPr>
                <w:lang w:val="en-US"/>
              </w:rPr>
              <w:t>-40.30%</w:t>
            </w:r>
          </w:p>
        </w:tc>
        <w:tc>
          <w:tcPr>
            <w:tcW w:w="1040" w:type="dxa"/>
            <w:tcBorders>
              <w:top w:val="nil"/>
              <w:left w:val="nil"/>
              <w:bottom w:val="nil"/>
              <w:right w:val="single" w:sz="8" w:space="0" w:color="auto"/>
            </w:tcBorders>
            <w:shd w:val="clear" w:color="000000" w:fill="FFFFFF"/>
            <w:noWrap/>
            <w:vAlign w:val="center"/>
            <w:hideMark/>
          </w:tcPr>
          <w:p w14:paraId="4DCD17EC" w14:textId="77777777" w:rsidR="00EB548C" w:rsidRPr="00EB548C" w:rsidRDefault="00EB548C" w:rsidP="00EB548C">
            <w:pPr>
              <w:rPr>
                <w:lang w:val="en-US"/>
              </w:rPr>
            </w:pPr>
            <w:r w:rsidRPr="00EB548C">
              <w:rPr>
                <w:lang w:val="en-US"/>
              </w:rPr>
              <w:t>-40.30%</w:t>
            </w:r>
          </w:p>
        </w:tc>
      </w:tr>
    </w:tbl>
    <w:p w14:paraId="4B62F3A1" w14:textId="77777777" w:rsidR="00EB548C" w:rsidRPr="00EB548C" w:rsidRDefault="00EB548C" w:rsidP="00EB548C">
      <w:pPr>
        <w:rPr>
          <w:lang w:val="en-US"/>
        </w:rPr>
      </w:pPr>
    </w:p>
    <w:p w14:paraId="2E29374A" w14:textId="77777777" w:rsidR="00EB548C" w:rsidRPr="00EB548C" w:rsidRDefault="00EB548C" w:rsidP="00EB548C">
      <w:pPr>
        <w:rPr>
          <w:lang w:val="en-US"/>
        </w:rPr>
      </w:pPr>
      <w:r w:rsidRPr="00EB548C">
        <w:rPr>
          <w:lang w:val="en-US"/>
        </w:rPr>
        <w:t xml:space="preserve">Table 4.10. bin to bit ratio (peak, weighted and unweighted) </w:t>
      </w:r>
      <w:r w:rsidRPr="00EB548C">
        <w:rPr>
          <w:rFonts w:hint="eastAsia"/>
          <w:lang w:val="en-US"/>
        </w:rPr>
        <w:t>s</w:t>
      </w:r>
      <w:r w:rsidRPr="00EB548C">
        <w:rPr>
          <w:lang w:val="en-US"/>
        </w:rPr>
        <w:t>imulation results for CE3.2 tests, HBD/HBR CTC, LowQP test configuration.</w:t>
      </w:r>
    </w:p>
    <w:tbl>
      <w:tblPr>
        <w:tblW w:w="0" w:type="auto"/>
        <w:tblLook w:val="04A0" w:firstRow="1" w:lastRow="0" w:firstColumn="1" w:lastColumn="0" w:noHBand="0" w:noVBand="1"/>
      </w:tblPr>
      <w:tblGrid>
        <w:gridCol w:w="606"/>
        <w:gridCol w:w="716"/>
        <w:gridCol w:w="1098"/>
        <w:gridCol w:w="909"/>
        <w:gridCol w:w="1098"/>
        <w:gridCol w:w="909"/>
        <w:gridCol w:w="1098"/>
        <w:gridCol w:w="909"/>
        <w:gridCol w:w="1098"/>
        <w:gridCol w:w="909"/>
      </w:tblGrid>
      <w:tr w:rsidR="00EB548C" w:rsidRPr="00EB548C" w14:paraId="38E7C8F8" w14:textId="77777777" w:rsidTr="00EB548C">
        <w:trPr>
          <w:trHeight w:val="290"/>
        </w:trPr>
        <w:tc>
          <w:tcPr>
            <w:tcW w:w="0" w:type="auto"/>
            <w:tcBorders>
              <w:top w:val="nil"/>
              <w:left w:val="nil"/>
              <w:bottom w:val="nil"/>
              <w:right w:val="nil"/>
            </w:tcBorders>
            <w:shd w:val="clear" w:color="auto" w:fill="auto"/>
            <w:noWrap/>
            <w:vAlign w:val="bottom"/>
            <w:hideMark/>
          </w:tcPr>
          <w:p w14:paraId="7E3AD683" w14:textId="77777777" w:rsidR="00EB548C" w:rsidRPr="00EB548C" w:rsidRDefault="00EB548C" w:rsidP="00EB548C">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446E7B" w14:textId="77777777" w:rsidR="00EB548C" w:rsidRPr="00EB548C" w:rsidRDefault="00EB548C" w:rsidP="00EB548C">
            <w:pPr>
              <w:rPr>
                <w:b/>
                <w:bCs/>
                <w:lang w:val="en-US"/>
              </w:rPr>
            </w:pPr>
            <w:r w:rsidRPr="00EB548C">
              <w:rPr>
                <w:b/>
                <w:bCs/>
                <w:lang w:val="en-US"/>
              </w:rPr>
              <w:t>Test</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064F2726" w14:textId="77777777" w:rsidR="00EB548C" w:rsidRPr="00EB548C" w:rsidRDefault="00EB548C" w:rsidP="00EB548C">
            <w:pPr>
              <w:rPr>
                <w:b/>
                <w:bCs/>
                <w:lang w:val="en-US"/>
              </w:rPr>
            </w:pPr>
            <w:r w:rsidRPr="00EB548C">
              <w:rPr>
                <w:b/>
                <w:bCs/>
                <w:lang w:val="en-US"/>
              </w:rPr>
              <w:t>HDR PQ</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259D94B4" w14:textId="77777777" w:rsidR="00EB548C" w:rsidRPr="00EB548C" w:rsidRDefault="00EB548C" w:rsidP="00EB548C">
            <w:pPr>
              <w:rPr>
                <w:b/>
                <w:bCs/>
                <w:lang w:val="en-US"/>
              </w:rPr>
            </w:pPr>
            <w:r w:rsidRPr="00EB548C">
              <w:rPr>
                <w:b/>
                <w:bCs/>
                <w:lang w:val="en-US"/>
              </w:rPr>
              <w:t>HDR HLG</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295E8433" w14:textId="77777777" w:rsidR="00EB548C" w:rsidRPr="00EB548C" w:rsidRDefault="00EB548C" w:rsidP="00EB548C">
            <w:pPr>
              <w:rPr>
                <w:b/>
                <w:bCs/>
                <w:lang w:val="en-US"/>
              </w:rPr>
            </w:pPr>
            <w:r w:rsidRPr="00EB548C">
              <w:rPr>
                <w:b/>
                <w:bCs/>
                <w:lang w:val="en-US"/>
              </w:rPr>
              <w:t>SVT12 RGB</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2A0264F5" w14:textId="77777777" w:rsidR="00EB548C" w:rsidRPr="00EB548C" w:rsidRDefault="00EB548C" w:rsidP="00EB548C">
            <w:pPr>
              <w:rPr>
                <w:b/>
                <w:bCs/>
                <w:lang w:val="en-US"/>
              </w:rPr>
            </w:pPr>
            <w:r w:rsidRPr="00EB548C">
              <w:rPr>
                <w:b/>
                <w:bCs/>
                <w:lang w:val="en-US"/>
              </w:rPr>
              <w:t>SVT16 RGB</w:t>
            </w:r>
          </w:p>
        </w:tc>
      </w:tr>
      <w:tr w:rsidR="00EB548C" w:rsidRPr="00EB548C" w14:paraId="2CE6448C" w14:textId="77777777" w:rsidTr="00EB548C">
        <w:trPr>
          <w:trHeight w:val="290"/>
        </w:trPr>
        <w:tc>
          <w:tcPr>
            <w:tcW w:w="0" w:type="auto"/>
            <w:tcBorders>
              <w:top w:val="nil"/>
              <w:left w:val="nil"/>
              <w:bottom w:val="nil"/>
              <w:right w:val="nil"/>
            </w:tcBorders>
            <w:shd w:val="clear" w:color="auto" w:fill="auto"/>
            <w:noWrap/>
            <w:vAlign w:val="bottom"/>
            <w:hideMark/>
          </w:tcPr>
          <w:p w14:paraId="2F15B440" w14:textId="77777777" w:rsidR="00EB548C" w:rsidRPr="00EB548C" w:rsidRDefault="00EB548C" w:rsidP="00EB548C">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EB0D323" w14:textId="77777777" w:rsidR="00EB548C" w:rsidRPr="00EB548C" w:rsidRDefault="00EB548C" w:rsidP="00EB548C">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10A0E865"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080015C7" w14:textId="77777777" w:rsidR="00EB548C" w:rsidRPr="00EB548C" w:rsidRDefault="00EB548C" w:rsidP="00EB548C">
            <w:pPr>
              <w:rPr>
                <w:lang w:val="en-US"/>
              </w:rPr>
            </w:pPr>
            <w:r w:rsidRPr="00EB548C">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065037C8"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4E78A7E1" w14:textId="77777777" w:rsidR="00EB548C" w:rsidRPr="00EB548C" w:rsidRDefault="00EB548C" w:rsidP="00EB548C">
            <w:pPr>
              <w:rPr>
                <w:lang w:val="en-US"/>
              </w:rPr>
            </w:pPr>
            <w:r w:rsidRPr="00EB548C">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05CD53BC"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3112037A" w14:textId="77777777" w:rsidR="00EB548C" w:rsidRPr="00EB548C" w:rsidRDefault="00EB548C" w:rsidP="00EB548C">
            <w:pPr>
              <w:rPr>
                <w:lang w:val="en-US"/>
              </w:rPr>
            </w:pPr>
            <w:r w:rsidRPr="00EB548C">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1B1C314B"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239BD926" w14:textId="77777777" w:rsidR="00EB548C" w:rsidRPr="00EB548C" w:rsidRDefault="00EB548C" w:rsidP="00EB548C">
            <w:pPr>
              <w:rPr>
                <w:lang w:val="en-US"/>
              </w:rPr>
            </w:pPr>
            <w:r w:rsidRPr="00EB548C">
              <w:rPr>
                <w:lang w:val="en-US"/>
              </w:rPr>
              <w:t>weighted</w:t>
            </w:r>
          </w:p>
        </w:tc>
      </w:tr>
      <w:tr w:rsidR="00EB548C" w:rsidRPr="00EB548C" w14:paraId="516BD2E8" w14:textId="77777777" w:rsidTr="00EB548C">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18E07C1D" w14:textId="77777777" w:rsidR="00EB548C" w:rsidRPr="00EB548C" w:rsidRDefault="00EB548C" w:rsidP="00EB548C">
            <w:pPr>
              <w:rPr>
                <w:b/>
                <w:bCs/>
                <w:lang w:val="en-US"/>
              </w:rPr>
            </w:pPr>
            <w:r w:rsidRPr="00EB548C">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7706226C"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41638AC9" w14:textId="77777777" w:rsidR="00EB548C" w:rsidRPr="00EB548C" w:rsidRDefault="00EB548C" w:rsidP="00EB548C">
            <w:pPr>
              <w:rPr>
                <w:lang w:val="en-US"/>
              </w:rPr>
            </w:pPr>
            <w:r w:rsidRPr="00EB548C">
              <w:rPr>
                <w:lang w:val="en-US"/>
              </w:rPr>
              <w:t>-15.85%</w:t>
            </w:r>
          </w:p>
        </w:tc>
        <w:tc>
          <w:tcPr>
            <w:tcW w:w="0" w:type="auto"/>
            <w:tcBorders>
              <w:top w:val="nil"/>
              <w:left w:val="nil"/>
              <w:bottom w:val="nil"/>
              <w:right w:val="single" w:sz="8" w:space="0" w:color="auto"/>
            </w:tcBorders>
            <w:shd w:val="clear" w:color="000000" w:fill="FFFFFF"/>
            <w:noWrap/>
            <w:vAlign w:val="center"/>
            <w:hideMark/>
          </w:tcPr>
          <w:p w14:paraId="22D01D1C" w14:textId="77777777" w:rsidR="00EB548C" w:rsidRPr="00EB548C" w:rsidRDefault="00EB548C" w:rsidP="00EB548C">
            <w:pPr>
              <w:rPr>
                <w:lang w:val="en-US"/>
              </w:rPr>
            </w:pPr>
            <w:r w:rsidRPr="00EB548C">
              <w:rPr>
                <w:lang w:val="en-US"/>
              </w:rPr>
              <w:t>-57.49%</w:t>
            </w:r>
          </w:p>
        </w:tc>
        <w:tc>
          <w:tcPr>
            <w:tcW w:w="0" w:type="auto"/>
            <w:tcBorders>
              <w:top w:val="nil"/>
              <w:left w:val="nil"/>
              <w:bottom w:val="nil"/>
              <w:right w:val="nil"/>
            </w:tcBorders>
            <w:shd w:val="clear" w:color="000000" w:fill="FFFFFF"/>
            <w:noWrap/>
            <w:vAlign w:val="center"/>
            <w:hideMark/>
          </w:tcPr>
          <w:p w14:paraId="24F977B7" w14:textId="77777777" w:rsidR="00EB548C" w:rsidRPr="00EB548C" w:rsidRDefault="00EB548C" w:rsidP="00EB548C">
            <w:pPr>
              <w:rPr>
                <w:lang w:val="en-US"/>
              </w:rPr>
            </w:pPr>
            <w:r w:rsidRPr="00EB548C">
              <w:rPr>
                <w:lang w:val="en-US"/>
              </w:rPr>
              <w:t>-14.55%</w:t>
            </w:r>
          </w:p>
        </w:tc>
        <w:tc>
          <w:tcPr>
            <w:tcW w:w="0" w:type="auto"/>
            <w:tcBorders>
              <w:top w:val="nil"/>
              <w:left w:val="nil"/>
              <w:bottom w:val="nil"/>
              <w:right w:val="single" w:sz="8" w:space="0" w:color="auto"/>
            </w:tcBorders>
            <w:shd w:val="clear" w:color="000000" w:fill="FFFFFF"/>
            <w:noWrap/>
            <w:vAlign w:val="center"/>
            <w:hideMark/>
          </w:tcPr>
          <w:p w14:paraId="11727855" w14:textId="77777777" w:rsidR="00EB548C" w:rsidRPr="00EB548C" w:rsidRDefault="00EB548C" w:rsidP="00EB548C">
            <w:pPr>
              <w:rPr>
                <w:lang w:val="en-US"/>
              </w:rPr>
            </w:pPr>
            <w:r w:rsidRPr="00EB548C">
              <w:rPr>
                <w:lang w:val="en-US"/>
              </w:rPr>
              <w:t>-56.41%</w:t>
            </w:r>
          </w:p>
        </w:tc>
        <w:tc>
          <w:tcPr>
            <w:tcW w:w="0" w:type="auto"/>
            <w:tcBorders>
              <w:top w:val="nil"/>
              <w:left w:val="nil"/>
              <w:bottom w:val="nil"/>
              <w:right w:val="nil"/>
            </w:tcBorders>
            <w:shd w:val="clear" w:color="000000" w:fill="FFFFFF"/>
            <w:noWrap/>
            <w:vAlign w:val="center"/>
            <w:hideMark/>
          </w:tcPr>
          <w:p w14:paraId="6F7F07FA" w14:textId="77777777" w:rsidR="00EB548C" w:rsidRPr="00EB548C" w:rsidRDefault="00EB548C" w:rsidP="00EB548C">
            <w:pPr>
              <w:rPr>
                <w:lang w:val="en-US"/>
              </w:rPr>
            </w:pPr>
            <w:r w:rsidRPr="00EB548C">
              <w:rPr>
                <w:lang w:val="en-US"/>
              </w:rPr>
              <w:t>-10.40%</w:t>
            </w:r>
          </w:p>
        </w:tc>
        <w:tc>
          <w:tcPr>
            <w:tcW w:w="0" w:type="auto"/>
            <w:tcBorders>
              <w:top w:val="nil"/>
              <w:left w:val="nil"/>
              <w:bottom w:val="nil"/>
              <w:right w:val="single" w:sz="8" w:space="0" w:color="auto"/>
            </w:tcBorders>
            <w:shd w:val="clear" w:color="000000" w:fill="FFFFFF"/>
            <w:noWrap/>
            <w:vAlign w:val="center"/>
            <w:hideMark/>
          </w:tcPr>
          <w:p w14:paraId="7761FD60" w14:textId="77777777" w:rsidR="00EB548C" w:rsidRPr="00EB548C" w:rsidRDefault="00EB548C" w:rsidP="00EB548C">
            <w:pPr>
              <w:rPr>
                <w:lang w:val="en-US"/>
              </w:rPr>
            </w:pPr>
            <w:r w:rsidRPr="00EB548C">
              <w:rPr>
                <w:lang w:val="en-US"/>
              </w:rPr>
              <w:t>-46.46%</w:t>
            </w:r>
          </w:p>
        </w:tc>
        <w:tc>
          <w:tcPr>
            <w:tcW w:w="0" w:type="auto"/>
            <w:tcBorders>
              <w:top w:val="nil"/>
              <w:left w:val="nil"/>
              <w:bottom w:val="nil"/>
              <w:right w:val="nil"/>
            </w:tcBorders>
            <w:shd w:val="clear" w:color="000000" w:fill="FFFFFF"/>
            <w:noWrap/>
            <w:vAlign w:val="center"/>
            <w:hideMark/>
          </w:tcPr>
          <w:p w14:paraId="054239F3" w14:textId="77777777" w:rsidR="00EB548C" w:rsidRPr="00EB548C" w:rsidRDefault="00EB548C" w:rsidP="00EB548C">
            <w:pPr>
              <w:rPr>
                <w:lang w:val="en-US"/>
              </w:rPr>
            </w:pPr>
            <w:r w:rsidRPr="00EB548C">
              <w:rPr>
                <w:lang w:val="en-US"/>
              </w:rPr>
              <w:t>-10.57%</w:t>
            </w:r>
          </w:p>
        </w:tc>
        <w:tc>
          <w:tcPr>
            <w:tcW w:w="0" w:type="auto"/>
            <w:tcBorders>
              <w:top w:val="nil"/>
              <w:left w:val="nil"/>
              <w:bottom w:val="nil"/>
              <w:right w:val="single" w:sz="8" w:space="0" w:color="auto"/>
            </w:tcBorders>
            <w:shd w:val="clear" w:color="000000" w:fill="FFFFFF"/>
            <w:noWrap/>
            <w:vAlign w:val="center"/>
            <w:hideMark/>
          </w:tcPr>
          <w:p w14:paraId="58B5CC4F" w14:textId="77777777" w:rsidR="00EB548C" w:rsidRPr="00EB548C" w:rsidRDefault="00EB548C" w:rsidP="00EB548C">
            <w:pPr>
              <w:rPr>
                <w:lang w:val="en-US"/>
              </w:rPr>
            </w:pPr>
            <w:r w:rsidRPr="00EB548C">
              <w:rPr>
                <w:lang w:val="en-US"/>
              </w:rPr>
              <w:t>-37.45%</w:t>
            </w:r>
          </w:p>
        </w:tc>
      </w:tr>
      <w:tr w:rsidR="00EB548C" w:rsidRPr="00EB548C" w14:paraId="4DE7924A"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3086F0D0" w14:textId="77777777" w:rsidR="00EB548C" w:rsidRPr="00EB548C" w:rsidRDefault="00EB548C" w:rsidP="00EB548C">
            <w:pPr>
              <w:rPr>
                <w:b/>
                <w:bCs/>
                <w:lang w:val="en-US"/>
              </w:rPr>
            </w:pPr>
            <w:r w:rsidRPr="00EB548C">
              <w:rPr>
                <w:b/>
                <w:bCs/>
                <w:lang w:val="en-US"/>
              </w:rPr>
              <w:t>LDB</w:t>
            </w:r>
          </w:p>
        </w:tc>
        <w:tc>
          <w:tcPr>
            <w:tcW w:w="0" w:type="auto"/>
            <w:tcBorders>
              <w:top w:val="nil"/>
              <w:left w:val="nil"/>
              <w:bottom w:val="nil"/>
              <w:right w:val="single" w:sz="8" w:space="0" w:color="auto"/>
            </w:tcBorders>
            <w:shd w:val="clear" w:color="000000" w:fill="FFFFFF"/>
            <w:noWrap/>
            <w:vAlign w:val="center"/>
            <w:hideMark/>
          </w:tcPr>
          <w:p w14:paraId="43D12FEF"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4B28AB88" w14:textId="77777777" w:rsidR="00EB548C" w:rsidRPr="00EB548C" w:rsidRDefault="00EB548C" w:rsidP="00EB548C">
            <w:pPr>
              <w:rPr>
                <w:lang w:val="en-US"/>
              </w:rPr>
            </w:pPr>
            <w:r w:rsidRPr="00EB548C">
              <w:rPr>
                <w:lang w:val="en-US"/>
              </w:rPr>
              <w:t>-14.11%</w:t>
            </w:r>
          </w:p>
        </w:tc>
        <w:tc>
          <w:tcPr>
            <w:tcW w:w="0" w:type="auto"/>
            <w:tcBorders>
              <w:top w:val="nil"/>
              <w:left w:val="nil"/>
              <w:bottom w:val="nil"/>
              <w:right w:val="single" w:sz="8" w:space="0" w:color="auto"/>
            </w:tcBorders>
            <w:shd w:val="clear" w:color="000000" w:fill="FFFFFF"/>
            <w:noWrap/>
            <w:vAlign w:val="center"/>
            <w:hideMark/>
          </w:tcPr>
          <w:p w14:paraId="724953B9" w14:textId="77777777" w:rsidR="00EB548C" w:rsidRPr="00EB548C" w:rsidRDefault="00EB548C" w:rsidP="00EB548C">
            <w:pPr>
              <w:rPr>
                <w:lang w:val="en-US"/>
              </w:rPr>
            </w:pPr>
            <w:r w:rsidRPr="00EB548C">
              <w:rPr>
                <w:lang w:val="en-US"/>
              </w:rPr>
              <w:t>-55.32%</w:t>
            </w:r>
          </w:p>
        </w:tc>
        <w:tc>
          <w:tcPr>
            <w:tcW w:w="0" w:type="auto"/>
            <w:tcBorders>
              <w:top w:val="nil"/>
              <w:left w:val="nil"/>
              <w:bottom w:val="nil"/>
              <w:right w:val="nil"/>
            </w:tcBorders>
            <w:shd w:val="clear" w:color="000000" w:fill="FFFFFF"/>
            <w:noWrap/>
            <w:vAlign w:val="center"/>
            <w:hideMark/>
          </w:tcPr>
          <w:p w14:paraId="021DDFD0" w14:textId="77777777" w:rsidR="00EB548C" w:rsidRPr="00EB548C" w:rsidRDefault="00EB548C" w:rsidP="00EB548C">
            <w:pPr>
              <w:rPr>
                <w:lang w:val="en-US"/>
              </w:rPr>
            </w:pPr>
            <w:r w:rsidRPr="00EB548C">
              <w:rPr>
                <w:lang w:val="en-US"/>
              </w:rPr>
              <w:t>-14.40%</w:t>
            </w:r>
          </w:p>
        </w:tc>
        <w:tc>
          <w:tcPr>
            <w:tcW w:w="0" w:type="auto"/>
            <w:tcBorders>
              <w:top w:val="nil"/>
              <w:left w:val="nil"/>
              <w:bottom w:val="nil"/>
              <w:right w:val="single" w:sz="8" w:space="0" w:color="auto"/>
            </w:tcBorders>
            <w:shd w:val="clear" w:color="000000" w:fill="FFFFFF"/>
            <w:noWrap/>
            <w:vAlign w:val="center"/>
            <w:hideMark/>
          </w:tcPr>
          <w:p w14:paraId="4F1FEEED" w14:textId="77777777" w:rsidR="00EB548C" w:rsidRPr="00EB548C" w:rsidRDefault="00EB548C" w:rsidP="00EB548C">
            <w:pPr>
              <w:rPr>
                <w:lang w:val="en-US"/>
              </w:rPr>
            </w:pPr>
            <w:r w:rsidRPr="00EB548C">
              <w:rPr>
                <w:lang w:val="en-US"/>
              </w:rPr>
              <w:t>-55.85%</w:t>
            </w:r>
          </w:p>
        </w:tc>
        <w:tc>
          <w:tcPr>
            <w:tcW w:w="0" w:type="auto"/>
            <w:tcBorders>
              <w:top w:val="nil"/>
              <w:left w:val="nil"/>
              <w:bottom w:val="nil"/>
              <w:right w:val="nil"/>
            </w:tcBorders>
            <w:shd w:val="clear" w:color="000000" w:fill="FFFFFF"/>
            <w:noWrap/>
            <w:vAlign w:val="center"/>
            <w:hideMark/>
          </w:tcPr>
          <w:p w14:paraId="171DD511" w14:textId="77777777" w:rsidR="00EB548C" w:rsidRPr="00EB548C" w:rsidRDefault="00EB548C" w:rsidP="00EB548C">
            <w:pPr>
              <w:rPr>
                <w:lang w:val="en-US"/>
              </w:rPr>
            </w:pPr>
            <w:r w:rsidRPr="00EB548C">
              <w:rPr>
                <w:lang w:val="en-US"/>
              </w:rPr>
              <w:t>-10.39%</w:t>
            </w:r>
          </w:p>
        </w:tc>
        <w:tc>
          <w:tcPr>
            <w:tcW w:w="0" w:type="auto"/>
            <w:tcBorders>
              <w:top w:val="nil"/>
              <w:left w:val="nil"/>
              <w:bottom w:val="nil"/>
              <w:right w:val="single" w:sz="8" w:space="0" w:color="auto"/>
            </w:tcBorders>
            <w:shd w:val="clear" w:color="000000" w:fill="FFFFFF"/>
            <w:noWrap/>
            <w:vAlign w:val="center"/>
            <w:hideMark/>
          </w:tcPr>
          <w:p w14:paraId="6E83A4EB" w14:textId="77777777" w:rsidR="00EB548C" w:rsidRPr="00EB548C" w:rsidRDefault="00EB548C" w:rsidP="00EB548C">
            <w:pPr>
              <w:rPr>
                <w:lang w:val="en-US"/>
              </w:rPr>
            </w:pPr>
            <w:r w:rsidRPr="00EB548C">
              <w:rPr>
                <w:lang w:val="en-US"/>
              </w:rPr>
              <w:t>-45.72%</w:t>
            </w:r>
          </w:p>
        </w:tc>
        <w:tc>
          <w:tcPr>
            <w:tcW w:w="0" w:type="auto"/>
            <w:tcBorders>
              <w:top w:val="nil"/>
              <w:left w:val="nil"/>
              <w:bottom w:val="nil"/>
              <w:right w:val="nil"/>
            </w:tcBorders>
            <w:shd w:val="clear" w:color="000000" w:fill="FFFFFF"/>
            <w:noWrap/>
            <w:vAlign w:val="center"/>
            <w:hideMark/>
          </w:tcPr>
          <w:p w14:paraId="4B5AD0F8" w14:textId="77777777" w:rsidR="00EB548C" w:rsidRPr="00EB548C" w:rsidRDefault="00EB548C" w:rsidP="00EB548C">
            <w:pPr>
              <w:rPr>
                <w:lang w:val="en-US"/>
              </w:rPr>
            </w:pPr>
            <w:r w:rsidRPr="00EB548C">
              <w:rPr>
                <w:lang w:val="en-US"/>
              </w:rPr>
              <w:t>-10.56%</w:t>
            </w:r>
          </w:p>
        </w:tc>
        <w:tc>
          <w:tcPr>
            <w:tcW w:w="0" w:type="auto"/>
            <w:tcBorders>
              <w:top w:val="nil"/>
              <w:left w:val="nil"/>
              <w:bottom w:val="nil"/>
              <w:right w:val="single" w:sz="8" w:space="0" w:color="auto"/>
            </w:tcBorders>
            <w:shd w:val="clear" w:color="000000" w:fill="FFFFFF"/>
            <w:noWrap/>
            <w:vAlign w:val="center"/>
            <w:hideMark/>
          </w:tcPr>
          <w:p w14:paraId="760F8ED6" w14:textId="77777777" w:rsidR="00EB548C" w:rsidRPr="00EB548C" w:rsidRDefault="00EB548C" w:rsidP="00EB548C">
            <w:pPr>
              <w:rPr>
                <w:lang w:val="en-US"/>
              </w:rPr>
            </w:pPr>
            <w:r w:rsidRPr="00EB548C">
              <w:rPr>
                <w:lang w:val="en-US"/>
              </w:rPr>
              <w:t>-37.16%</w:t>
            </w:r>
          </w:p>
        </w:tc>
      </w:tr>
      <w:tr w:rsidR="00EB548C" w:rsidRPr="00EB548C" w14:paraId="237794A7"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47E4061C" w14:textId="77777777" w:rsidR="00EB548C" w:rsidRPr="00EB548C" w:rsidRDefault="00EB548C" w:rsidP="00EB548C">
            <w:pPr>
              <w:rPr>
                <w:b/>
                <w:bCs/>
                <w:lang w:val="en-US"/>
              </w:rPr>
            </w:pPr>
            <w:r w:rsidRPr="00EB548C">
              <w:rPr>
                <w:b/>
                <w:bCs/>
                <w:lang w:val="en-US"/>
              </w:rPr>
              <w:t>RA</w:t>
            </w:r>
          </w:p>
        </w:tc>
        <w:tc>
          <w:tcPr>
            <w:tcW w:w="0" w:type="auto"/>
            <w:tcBorders>
              <w:top w:val="nil"/>
              <w:left w:val="nil"/>
              <w:bottom w:val="nil"/>
              <w:right w:val="single" w:sz="8" w:space="0" w:color="auto"/>
            </w:tcBorders>
            <w:shd w:val="clear" w:color="000000" w:fill="FFFFFF"/>
            <w:noWrap/>
            <w:vAlign w:val="center"/>
            <w:hideMark/>
          </w:tcPr>
          <w:p w14:paraId="11CB4939"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3EC4DC82" w14:textId="77777777" w:rsidR="00EB548C" w:rsidRPr="00EB548C" w:rsidRDefault="00EB548C" w:rsidP="00EB548C">
            <w:pPr>
              <w:rPr>
                <w:lang w:val="en-US"/>
              </w:rPr>
            </w:pPr>
            <w:r w:rsidRPr="00EB548C">
              <w:rPr>
                <w:lang w:val="en-US"/>
              </w:rPr>
              <w:t>-12.80%</w:t>
            </w:r>
          </w:p>
        </w:tc>
        <w:tc>
          <w:tcPr>
            <w:tcW w:w="0" w:type="auto"/>
            <w:tcBorders>
              <w:top w:val="nil"/>
              <w:left w:val="nil"/>
              <w:bottom w:val="nil"/>
              <w:right w:val="single" w:sz="8" w:space="0" w:color="auto"/>
            </w:tcBorders>
            <w:shd w:val="clear" w:color="000000" w:fill="FFFFFF"/>
            <w:noWrap/>
            <w:vAlign w:val="center"/>
            <w:hideMark/>
          </w:tcPr>
          <w:p w14:paraId="214C4809" w14:textId="77777777" w:rsidR="00EB548C" w:rsidRPr="00EB548C" w:rsidRDefault="00EB548C" w:rsidP="00EB548C">
            <w:pPr>
              <w:rPr>
                <w:lang w:val="en-US"/>
              </w:rPr>
            </w:pPr>
            <w:r w:rsidRPr="00EB548C">
              <w:rPr>
                <w:lang w:val="en-US"/>
              </w:rPr>
              <w:t>-53.70%</w:t>
            </w:r>
          </w:p>
        </w:tc>
        <w:tc>
          <w:tcPr>
            <w:tcW w:w="0" w:type="auto"/>
            <w:tcBorders>
              <w:top w:val="nil"/>
              <w:left w:val="nil"/>
              <w:bottom w:val="nil"/>
              <w:right w:val="nil"/>
            </w:tcBorders>
            <w:shd w:val="clear" w:color="000000" w:fill="FFFFFF"/>
            <w:noWrap/>
            <w:vAlign w:val="center"/>
            <w:hideMark/>
          </w:tcPr>
          <w:p w14:paraId="06744ED3" w14:textId="77777777" w:rsidR="00EB548C" w:rsidRPr="00EB548C" w:rsidRDefault="00EB548C" w:rsidP="00EB548C">
            <w:pPr>
              <w:rPr>
                <w:lang w:val="en-US"/>
              </w:rPr>
            </w:pPr>
            <w:r w:rsidRPr="00EB548C">
              <w:rPr>
                <w:lang w:val="en-US"/>
              </w:rPr>
              <w:t>-13.62%</w:t>
            </w:r>
          </w:p>
        </w:tc>
        <w:tc>
          <w:tcPr>
            <w:tcW w:w="0" w:type="auto"/>
            <w:tcBorders>
              <w:top w:val="nil"/>
              <w:left w:val="nil"/>
              <w:bottom w:val="nil"/>
              <w:right w:val="single" w:sz="8" w:space="0" w:color="auto"/>
            </w:tcBorders>
            <w:shd w:val="clear" w:color="000000" w:fill="FFFFFF"/>
            <w:noWrap/>
            <w:vAlign w:val="center"/>
            <w:hideMark/>
          </w:tcPr>
          <w:p w14:paraId="3700A80E" w14:textId="77777777" w:rsidR="00EB548C" w:rsidRPr="00EB548C" w:rsidRDefault="00EB548C" w:rsidP="00EB548C">
            <w:pPr>
              <w:rPr>
                <w:lang w:val="en-US"/>
              </w:rPr>
            </w:pPr>
            <w:r w:rsidRPr="00EB548C">
              <w:rPr>
                <w:lang w:val="en-US"/>
              </w:rPr>
              <w:t>-55.00%</w:t>
            </w:r>
          </w:p>
        </w:tc>
        <w:tc>
          <w:tcPr>
            <w:tcW w:w="0" w:type="auto"/>
            <w:tcBorders>
              <w:top w:val="nil"/>
              <w:left w:val="nil"/>
              <w:bottom w:val="nil"/>
              <w:right w:val="nil"/>
            </w:tcBorders>
            <w:shd w:val="clear" w:color="000000" w:fill="FFFFFF"/>
            <w:noWrap/>
            <w:vAlign w:val="center"/>
            <w:hideMark/>
          </w:tcPr>
          <w:p w14:paraId="2F3BEBCA" w14:textId="77777777" w:rsidR="00EB548C" w:rsidRPr="00EB548C" w:rsidRDefault="00EB548C" w:rsidP="00EB548C">
            <w:pPr>
              <w:rPr>
                <w:lang w:val="en-US"/>
              </w:rPr>
            </w:pPr>
            <w:r w:rsidRPr="00EB548C">
              <w:rPr>
                <w:lang w:val="en-US"/>
              </w:rPr>
              <w:t>-10.26%</w:t>
            </w:r>
          </w:p>
        </w:tc>
        <w:tc>
          <w:tcPr>
            <w:tcW w:w="0" w:type="auto"/>
            <w:tcBorders>
              <w:top w:val="nil"/>
              <w:left w:val="nil"/>
              <w:bottom w:val="nil"/>
              <w:right w:val="single" w:sz="8" w:space="0" w:color="auto"/>
            </w:tcBorders>
            <w:shd w:val="clear" w:color="000000" w:fill="FFFFFF"/>
            <w:noWrap/>
            <w:vAlign w:val="center"/>
            <w:hideMark/>
          </w:tcPr>
          <w:p w14:paraId="28D181E5" w14:textId="77777777" w:rsidR="00EB548C" w:rsidRPr="00EB548C" w:rsidRDefault="00EB548C" w:rsidP="00EB548C">
            <w:pPr>
              <w:rPr>
                <w:lang w:val="en-US"/>
              </w:rPr>
            </w:pPr>
            <w:r w:rsidRPr="00EB548C">
              <w:rPr>
                <w:lang w:val="en-US"/>
              </w:rPr>
              <w:t>-44.23%</w:t>
            </w:r>
          </w:p>
        </w:tc>
        <w:tc>
          <w:tcPr>
            <w:tcW w:w="0" w:type="auto"/>
            <w:tcBorders>
              <w:top w:val="nil"/>
              <w:left w:val="nil"/>
              <w:bottom w:val="nil"/>
              <w:right w:val="nil"/>
            </w:tcBorders>
            <w:shd w:val="clear" w:color="000000" w:fill="FFFFFF"/>
            <w:noWrap/>
            <w:vAlign w:val="center"/>
            <w:hideMark/>
          </w:tcPr>
          <w:p w14:paraId="0870FC0C" w14:textId="77777777" w:rsidR="00EB548C" w:rsidRPr="00EB548C" w:rsidRDefault="00EB548C" w:rsidP="00EB548C">
            <w:pPr>
              <w:rPr>
                <w:lang w:val="en-US"/>
              </w:rPr>
            </w:pPr>
            <w:r w:rsidRPr="00EB548C">
              <w:rPr>
                <w:lang w:val="en-US"/>
              </w:rPr>
              <w:t>-10.34%</w:t>
            </w:r>
          </w:p>
        </w:tc>
        <w:tc>
          <w:tcPr>
            <w:tcW w:w="0" w:type="auto"/>
            <w:tcBorders>
              <w:top w:val="nil"/>
              <w:left w:val="nil"/>
              <w:bottom w:val="nil"/>
              <w:right w:val="single" w:sz="8" w:space="0" w:color="auto"/>
            </w:tcBorders>
            <w:shd w:val="clear" w:color="000000" w:fill="FFFFFF"/>
            <w:noWrap/>
            <w:vAlign w:val="center"/>
            <w:hideMark/>
          </w:tcPr>
          <w:p w14:paraId="71820144" w14:textId="77777777" w:rsidR="00EB548C" w:rsidRPr="00EB548C" w:rsidRDefault="00EB548C" w:rsidP="00EB548C">
            <w:pPr>
              <w:rPr>
                <w:lang w:val="en-US"/>
              </w:rPr>
            </w:pPr>
            <w:r w:rsidRPr="00EB548C">
              <w:rPr>
                <w:lang w:val="en-US"/>
              </w:rPr>
              <w:t>-36.32%</w:t>
            </w:r>
          </w:p>
        </w:tc>
      </w:tr>
    </w:tbl>
    <w:p w14:paraId="3D8E8364" w14:textId="77777777" w:rsidR="00EB548C" w:rsidRPr="00EB548C" w:rsidRDefault="00EB548C" w:rsidP="00EB548C">
      <w:pPr>
        <w:rPr>
          <w:lang w:val="en-US"/>
        </w:rPr>
      </w:pPr>
    </w:p>
    <w:p w14:paraId="279A3D59" w14:textId="4BA2AE9A" w:rsidR="00EB548C" w:rsidRDefault="00502470" w:rsidP="00EB548C">
      <w:r>
        <w:t>In CE3.2, transform coefficients are bypass coded. The losses are particularly large for HDR cases (10% and more; it is reported that this may be due to the fact that a relatively large number of coefficients still has a low value even in the low QP range). For CE3.1, the losses are more homogeneous over the different test data (HDR and SVT), and also lower.</w:t>
      </w:r>
    </w:p>
    <w:p w14:paraId="3B112715" w14:textId="6305E9B3" w:rsidR="003D715A" w:rsidRDefault="003D715A" w:rsidP="00EB548C">
      <w:r>
        <w:t xml:space="preserve">From the results </w:t>
      </w:r>
      <w:r w:rsidR="007F6897">
        <w:t>reported in the CE, it is difficult to quantify what the benefit of the two methods in terms of increasing the throughput is. CE3.2 probably increases the throughput more radically, but also has quite significant loss.</w:t>
      </w:r>
    </w:p>
    <w:p w14:paraId="74E37049" w14:textId="211C5D55" w:rsidR="007F6897" w:rsidRDefault="007F6897" w:rsidP="00EB548C">
      <w:r>
        <w:t>More study is necessary to understand the problem and understand if any of the two proposals is an appropriate solution. There are CE related conributions which provide more data and propose additional ways to increase the throughput.</w:t>
      </w:r>
    </w:p>
    <w:p w14:paraId="5E5A7697" w14:textId="77777777" w:rsidR="00C53E97" w:rsidRPr="00C53E97" w:rsidRDefault="00C53E97" w:rsidP="006E03C2">
      <w:pPr>
        <w:rPr>
          <w:b/>
          <w:bCs/>
          <w:lang w:val="en-US"/>
        </w:rPr>
      </w:pPr>
      <w:r w:rsidRPr="00C53E97">
        <w:rPr>
          <w:b/>
          <w:bCs/>
          <w:lang w:val="en-US"/>
        </w:rPr>
        <w:t>Simulation results vs. HM16.23</w:t>
      </w:r>
    </w:p>
    <w:p w14:paraId="4F846DE6" w14:textId="77777777" w:rsidR="00C53E97" w:rsidRPr="00C53E97" w:rsidRDefault="00C53E97" w:rsidP="00C53E97">
      <w:pPr>
        <w:rPr>
          <w:lang w:val="en-US"/>
        </w:rPr>
      </w:pPr>
      <w:r w:rsidRPr="00C53E97">
        <w:rPr>
          <w:lang w:val="en-US"/>
        </w:rPr>
        <w:t>Table 4.11. Simulation results for CE3.x tests, 16 bits data, HBD/HBR CTC, LowQP test configuration, HM16.23 with High Throughput 4:4:4 Intra 16 profile.</w:t>
      </w:r>
    </w:p>
    <w:tbl>
      <w:tblPr>
        <w:tblW w:w="6240" w:type="dxa"/>
        <w:tblLook w:val="04A0" w:firstRow="1" w:lastRow="0" w:firstColumn="1" w:lastColumn="0" w:noHBand="0" w:noVBand="1"/>
      </w:tblPr>
      <w:tblGrid>
        <w:gridCol w:w="1040"/>
        <w:gridCol w:w="1040"/>
        <w:gridCol w:w="1164"/>
        <w:gridCol w:w="1021"/>
        <w:gridCol w:w="1021"/>
        <w:gridCol w:w="1021"/>
      </w:tblGrid>
      <w:tr w:rsidR="00C53E97" w:rsidRPr="00C53E97" w14:paraId="3E1E6B72" w14:textId="77777777" w:rsidTr="00D55CB4">
        <w:trPr>
          <w:trHeight w:val="290"/>
        </w:trPr>
        <w:tc>
          <w:tcPr>
            <w:tcW w:w="1040" w:type="dxa"/>
            <w:tcBorders>
              <w:top w:val="nil"/>
              <w:left w:val="nil"/>
              <w:bottom w:val="nil"/>
              <w:right w:val="nil"/>
            </w:tcBorders>
            <w:shd w:val="clear" w:color="auto" w:fill="auto"/>
            <w:noWrap/>
            <w:vAlign w:val="bottom"/>
            <w:hideMark/>
          </w:tcPr>
          <w:p w14:paraId="2678F1BD" w14:textId="77777777" w:rsidR="00C53E97" w:rsidRPr="00C53E97" w:rsidRDefault="00C53E97" w:rsidP="00C53E97">
            <w:pPr>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8DEA9B1" w14:textId="77777777" w:rsidR="00C53E97" w:rsidRPr="00C53E97" w:rsidRDefault="00C53E97" w:rsidP="00C53E97">
            <w:pPr>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6120B075" w14:textId="77777777" w:rsidR="00C53E97" w:rsidRPr="00C53E97" w:rsidRDefault="00C53E97" w:rsidP="00C53E97">
            <w:pPr>
              <w:rPr>
                <w:b/>
                <w:bCs/>
                <w:lang w:val="en-US"/>
              </w:rPr>
            </w:pPr>
            <w:r w:rsidRPr="00C53E97">
              <w:rPr>
                <w:b/>
                <w:bCs/>
                <w:lang w:val="en-US"/>
              </w:rPr>
              <w:t>SVT16 RGB</w:t>
            </w:r>
          </w:p>
        </w:tc>
      </w:tr>
      <w:tr w:rsidR="00C53E97" w:rsidRPr="00C53E97" w14:paraId="4EAB6FCF" w14:textId="77777777" w:rsidTr="00D55CB4">
        <w:trPr>
          <w:trHeight w:val="290"/>
        </w:trPr>
        <w:tc>
          <w:tcPr>
            <w:tcW w:w="1040" w:type="dxa"/>
            <w:tcBorders>
              <w:top w:val="nil"/>
              <w:left w:val="nil"/>
              <w:bottom w:val="nil"/>
              <w:right w:val="nil"/>
            </w:tcBorders>
            <w:shd w:val="clear" w:color="auto" w:fill="auto"/>
            <w:noWrap/>
            <w:vAlign w:val="bottom"/>
            <w:hideMark/>
          </w:tcPr>
          <w:p w14:paraId="300CC051" w14:textId="77777777" w:rsidR="00C53E97" w:rsidRPr="00C53E97" w:rsidRDefault="00C53E97" w:rsidP="00C53E97">
            <w:pPr>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743ABD56" w14:textId="77777777" w:rsidR="00C53E97" w:rsidRPr="00C53E97" w:rsidRDefault="00C53E97" w:rsidP="00C53E97">
            <w:pPr>
              <w:rPr>
                <w:b/>
                <w:bCs/>
                <w:lang w:val="en-US"/>
              </w:rPr>
            </w:pPr>
          </w:p>
        </w:tc>
        <w:tc>
          <w:tcPr>
            <w:tcW w:w="1097" w:type="dxa"/>
            <w:tcBorders>
              <w:top w:val="nil"/>
              <w:left w:val="nil"/>
              <w:bottom w:val="single" w:sz="8" w:space="0" w:color="auto"/>
              <w:right w:val="nil"/>
            </w:tcBorders>
            <w:shd w:val="clear" w:color="000000" w:fill="FFFFFF"/>
            <w:noWrap/>
            <w:vAlign w:val="center"/>
            <w:hideMark/>
          </w:tcPr>
          <w:p w14:paraId="0C7E8B40" w14:textId="77777777" w:rsidR="00C53E97" w:rsidRPr="00C53E97" w:rsidRDefault="00C53E97" w:rsidP="00C53E97">
            <w:pPr>
              <w:rPr>
                <w:lang w:val="en-US"/>
              </w:rPr>
            </w:pPr>
            <w:r w:rsidRPr="00C53E97">
              <w:rPr>
                <w:lang w:val="en-US"/>
              </w:rPr>
              <w:t>Aver.GBR</w:t>
            </w:r>
          </w:p>
        </w:tc>
        <w:tc>
          <w:tcPr>
            <w:tcW w:w="1021" w:type="dxa"/>
            <w:tcBorders>
              <w:top w:val="nil"/>
              <w:left w:val="nil"/>
              <w:bottom w:val="single" w:sz="8" w:space="0" w:color="auto"/>
              <w:right w:val="nil"/>
            </w:tcBorders>
            <w:shd w:val="clear" w:color="000000" w:fill="FFFFFF"/>
            <w:noWrap/>
            <w:vAlign w:val="center"/>
            <w:hideMark/>
          </w:tcPr>
          <w:p w14:paraId="6DB0C53A" w14:textId="77777777" w:rsidR="00C53E97" w:rsidRPr="00C53E97" w:rsidRDefault="00C53E97" w:rsidP="00C53E97">
            <w:pPr>
              <w:rPr>
                <w:lang w:val="en-US"/>
              </w:rPr>
            </w:pPr>
            <w:r w:rsidRPr="00C53E97">
              <w:rPr>
                <w:lang w:val="en-US"/>
              </w:rPr>
              <w:t>G</w:t>
            </w:r>
          </w:p>
        </w:tc>
        <w:tc>
          <w:tcPr>
            <w:tcW w:w="1021" w:type="dxa"/>
            <w:tcBorders>
              <w:top w:val="nil"/>
              <w:left w:val="nil"/>
              <w:bottom w:val="single" w:sz="8" w:space="0" w:color="auto"/>
              <w:right w:val="nil"/>
            </w:tcBorders>
            <w:shd w:val="clear" w:color="000000" w:fill="FFFFFF"/>
            <w:noWrap/>
            <w:vAlign w:val="center"/>
            <w:hideMark/>
          </w:tcPr>
          <w:p w14:paraId="318B3E01" w14:textId="77777777" w:rsidR="00C53E97" w:rsidRPr="00C53E97" w:rsidRDefault="00C53E97" w:rsidP="00C53E97">
            <w:pPr>
              <w:rPr>
                <w:lang w:val="en-US"/>
              </w:rPr>
            </w:pPr>
            <w:r w:rsidRPr="00C53E97">
              <w:rPr>
                <w:lang w:val="en-US"/>
              </w:rPr>
              <w:t>B</w:t>
            </w:r>
          </w:p>
        </w:tc>
        <w:tc>
          <w:tcPr>
            <w:tcW w:w="1021" w:type="dxa"/>
            <w:tcBorders>
              <w:top w:val="nil"/>
              <w:left w:val="nil"/>
              <w:bottom w:val="single" w:sz="8" w:space="0" w:color="auto"/>
              <w:right w:val="single" w:sz="8" w:space="0" w:color="auto"/>
            </w:tcBorders>
            <w:shd w:val="clear" w:color="000000" w:fill="FFFFFF"/>
            <w:noWrap/>
            <w:vAlign w:val="center"/>
            <w:hideMark/>
          </w:tcPr>
          <w:p w14:paraId="45D6709F" w14:textId="77777777" w:rsidR="00C53E97" w:rsidRPr="00C53E97" w:rsidRDefault="00C53E97" w:rsidP="00C53E97">
            <w:pPr>
              <w:rPr>
                <w:lang w:val="en-US"/>
              </w:rPr>
            </w:pPr>
            <w:r w:rsidRPr="00C53E97">
              <w:rPr>
                <w:lang w:val="en-US"/>
              </w:rPr>
              <w:t>R</w:t>
            </w:r>
          </w:p>
        </w:tc>
      </w:tr>
      <w:tr w:rsidR="00C53E97" w:rsidRPr="00C53E97" w14:paraId="66C2855A" w14:textId="77777777" w:rsidTr="00D55CB4">
        <w:trPr>
          <w:trHeight w:val="280"/>
        </w:trPr>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ED2F31" w14:textId="77777777" w:rsidR="00C53E97" w:rsidRPr="00C53E97" w:rsidRDefault="00C53E97" w:rsidP="00C53E97">
            <w:pPr>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23384039" w14:textId="77777777" w:rsidR="00C53E97" w:rsidRPr="00C53E97" w:rsidRDefault="00C53E97" w:rsidP="00C53E97">
            <w:pPr>
              <w:rPr>
                <w:b/>
                <w:bCs/>
                <w:lang w:val="en-US"/>
              </w:rPr>
            </w:pPr>
            <w:r w:rsidRPr="00C53E97">
              <w:rPr>
                <w:b/>
                <w:bCs/>
                <w:lang w:val="en-US"/>
              </w:rPr>
              <w:t>CE3.1</w:t>
            </w:r>
          </w:p>
        </w:tc>
        <w:tc>
          <w:tcPr>
            <w:tcW w:w="1097" w:type="dxa"/>
            <w:tcBorders>
              <w:top w:val="nil"/>
              <w:left w:val="nil"/>
              <w:bottom w:val="nil"/>
              <w:right w:val="nil"/>
            </w:tcBorders>
            <w:shd w:val="clear" w:color="000000" w:fill="FFFFFF"/>
            <w:noWrap/>
            <w:vAlign w:val="center"/>
            <w:hideMark/>
          </w:tcPr>
          <w:p w14:paraId="400480E1" w14:textId="77777777" w:rsidR="00C53E97" w:rsidRPr="00C53E97" w:rsidRDefault="00C53E97" w:rsidP="00C53E97">
            <w:pPr>
              <w:rPr>
                <w:lang w:val="en-US"/>
              </w:rPr>
            </w:pPr>
            <w:r w:rsidRPr="00C53E97">
              <w:rPr>
                <w:lang w:val="en-US"/>
              </w:rPr>
              <w:t>-1.82%</w:t>
            </w:r>
            <w:r w:rsidRPr="00C53E97">
              <w:rPr>
                <w:rFonts w:ascii="MS Gothic" w:eastAsia="MS Gothic" w:hAnsi="MS Gothic" w:cs="MS Gothic" w:hint="eastAsia"/>
                <w:lang w:val="en-US"/>
              </w:rPr>
              <w:t xml:space="preserve">　</w:t>
            </w:r>
          </w:p>
        </w:tc>
        <w:tc>
          <w:tcPr>
            <w:tcW w:w="1021" w:type="dxa"/>
            <w:tcBorders>
              <w:top w:val="nil"/>
              <w:left w:val="nil"/>
              <w:bottom w:val="nil"/>
              <w:right w:val="nil"/>
            </w:tcBorders>
            <w:shd w:val="clear" w:color="000000" w:fill="FFFFFF"/>
            <w:noWrap/>
            <w:vAlign w:val="center"/>
            <w:hideMark/>
          </w:tcPr>
          <w:p w14:paraId="07D11E18" w14:textId="77777777" w:rsidR="00C53E97" w:rsidRPr="00C53E97" w:rsidRDefault="00C53E97" w:rsidP="00C53E97">
            <w:pPr>
              <w:rPr>
                <w:lang w:val="en-US"/>
              </w:rPr>
            </w:pPr>
            <w:r w:rsidRPr="00C53E97">
              <w:rPr>
                <w:lang w:val="en-US"/>
              </w:rPr>
              <w:t>-2.40%</w:t>
            </w:r>
          </w:p>
        </w:tc>
        <w:tc>
          <w:tcPr>
            <w:tcW w:w="1021" w:type="dxa"/>
            <w:tcBorders>
              <w:top w:val="nil"/>
              <w:left w:val="nil"/>
              <w:bottom w:val="nil"/>
              <w:right w:val="nil"/>
            </w:tcBorders>
            <w:shd w:val="clear" w:color="000000" w:fill="FFFFFF"/>
            <w:noWrap/>
            <w:vAlign w:val="center"/>
            <w:hideMark/>
          </w:tcPr>
          <w:p w14:paraId="7C7C36D6" w14:textId="77777777" w:rsidR="00C53E97" w:rsidRPr="00C53E97" w:rsidRDefault="00C53E97" w:rsidP="00C53E97">
            <w:pPr>
              <w:rPr>
                <w:lang w:val="en-US"/>
              </w:rPr>
            </w:pPr>
            <w:r w:rsidRPr="00C53E97">
              <w:rPr>
                <w:lang w:val="en-US"/>
              </w:rPr>
              <w:t>-1.53%</w:t>
            </w:r>
          </w:p>
        </w:tc>
        <w:tc>
          <w:tcPr>
            <w:tcW w:w="1021" w:type="dxa"/>
            <w:tcBorders>
              <w:top w:val="nil"/>
              <w:left w:val="nil"/>
              <w:bottom w:val="nil"/>
              <w:right w:val="single" w:sz="8" w:space="0" w:color="auto"/>
            </w:tcBorders>
            <w:shd w:val="clear" w:color="000000" w:fill="FFFFFF"/>
            <w:noWrap/>
            <w:vAlign w:val="center"/>
            <w:hideMark/>
          </w:tcPr>
          <w:p w14:paraId="4450B1D1" w14:textId="77777777" w:rsidR="00C53E97" w:rsidRPr="00C53E97" w:rsidRDefault="00C53E97" w:rsidP="00C53E97">
            <w:pPr>
              <w:rPr>
                <w:lang w:val="en-US"/>
              </w:rPr>
            </w:pPr>
            <w:r w:rsidRPr="00C53E97">
              <w:rPr>
                <w:lang w:val="en-US"/>
              </w:rPr>
              <w:t>-1.55%</w:t>
            </w:r>
          </w:p>
        </w:tc>
      </w:tr>
      <w:tr w:rsidR="00C53E97" w:rsidRPr="00C53E97" w14:paraId="5377CC4E" w14:textId="77777777" w:rsidTr="00D55CB4">
        <w:trPr>
          <w:trHeight w:val="290"/>
        </w:trPr>
        <w:tc>
          <w:tcPr>
            <w:tcW w:w="1040" w:type="dxa"/>
            <w:vMerge/>
            <w:tcBorders>
              <w:top w:val="single" w:sz="8" w:space="0" w:color="auto"/>
              <w:left w:val="single" w:sz="8" w:space="0" w:color="auto"/>
              <w:bottom w:val="single" w:sz="8" w:space="0" w:color="000000"/>
              <w:right w:val="single" w:sz="8" w:space="0" w:color="auto"/>
            </w:tcBorders>
            <w:vAlign w:val="center"/>
            <w:hideMark/>
          </w:tcPr>
          <w:p w14:paraId="4F82B326" w14:textId="77777777" w:rsidR="00C53E97" w:rsidRPr="00C53E97" w:rsidRDefault="00C53E97" w:rsidP="00C53E97">
            <w:pPr>
              <w:rPr>
                <w:b/>
                <w:bCs/>
                <w:lang w:val="en-US"/>
              </w:rPr>
            </w:pPr>
          </w:p>
        </w:tc>
        <w:tc>
          <w:tcPr>
            <w:tcW w:w="1040" w:type="dxa"/>
            <w:tcBorders>
              <w:top w:val="nil"/>
              <w:left w:val="nil"/>
              <w:bottom w:val="nil"/>
              <w:right w:val="single" w:sz="8" w:space="0" w:color="auto"/>
            </w:tcBorders>
            <w:shd w:val="clear" w:color="000000" w:fill="FFFFFF"/>
            <w:noWrap/>
            <w:vAlign w:val="center"/>
            <w:hideMark/>
          </w:tcPr>
          <w:p w14:paraId="641F9065" w14:textId="77777777" w:rsidR="00C53E97" w:rsidRPr="00C53E97" w:rsidRDefault="00C53E97" w:rsidP="00C53E97">
            <w:pPr>
              <w:rPr>
                <w:b/>
                <w:bCs/>
                <w:lang w:val="en-US"/>
              </w:rPr>
            </w:pPr>
            <w:r w:rsidRPr="00C53E97">
              <w:rPr>
                <w:b/>
                <w:bCs/>
                <w:lang w:val="en-US"/>
              </w:rPr>
              <w:t>CE3.2</w:t>
            </w:r>
          </w:p>
        </w:tc>
        <w:tc>
          <w:tcPr>
            <w:tcW w:w="1097" w:type="dxa"/>
            <w:tcBorders>
              <w:top w:val="nil"/>
              <w:left w:val="nil"/>
              <w:bottom w:val="nil"/>
              <w:right w:val="nil"/>
            </w:tcBorders>
            <w:shd w:val="clear" w:color="000000" w:fill="FFFFFF"/>
            <w:noWrap/>
            <w:vAlign w:val="center"/>
            <w:hideMark/>
          </w:tcPr>
          <w:p w14:paraId="29F3597F" w14:textId="77777777" w:rsidR="00C53E97" w:rsidRPr="00C53E97" w:rsidRDefault="00C53E97" w:rsidP="00C53E97">
            <w:pPr>
              <w:rPr>
                <w:lang w:val="en-US"/>
              </w:rPr>
            </w:pPr>
            <w:r w:rsidRPr="00C53E97">
              <w:rPr>
                <w:lang w:val="en-US"/>
              </w:rPr>
              <w:t>-2.05%</w:t>
            </w:r>
          </w:p>
        </w:tc>
        <w:tc>
          <w:tcPr>
            <w:tcW w:w="1021" w:type="dxa"/>
            <w:tcBorders>
              <w:top w:val="nil"/>
              <w:left w:val="nil"/>
              <w:bottom w:val="nil"/>
              <w:right w:val="nil"/>
            </w:tcBorders>
            <w:shd w:val="clear" w:color="000000" w:fill="FFFFFF"/>
            <w:noWrap/>
            <w:vAlign w:val="center"/>
            <w:hideMark/>
          </w:tcPr>
          <w:p w14:paraId="77BD18B4" w14:textId="77777777" w:rsidR="00C53E97" w:rsidRPr="00C53E97" w:rsidRDefault="00C53E97" w:rsidP="00C53E97">
            <w:pPr>
              <w:rPr>
                <w:lang w:val="en-US"/>
              </w:rPr>
            </w:pPr>
            <w:r w:rsidRPr="00C53E97">
              <w:rPr>
                <w:lang w:val="en-US"/>
              </w:rPr>
              <w:t>-2.61%</w:t>
            </w:r>
          </w:p>
        </w:tc>
        <w:tc>
          <w:tcPr>
            <w:tcW w:w="1021" w:type="dxa"/>
            <w:tcBorders>
              <w:top w:val="nil"/>
              <w:left w:val="nil"/>
              <w:bottom w:val="nil"/>
              <w:right w:val="nil"/>
            </w:tcBorders>
            <w:shd w:val="clear" w:color="000000" w:fill="FFFFFF"/>
            <w:noWrap/>
            <w:vAlign w:val="center"/>
            <w:hideMark/>
          </w:tcPr>
          <w:p w14:paraId="2C699ABE" w14:textId="77777777" w:rsidR="00C53E97" w:rsidRPr="00C53E97" w:rsidRDefault="00C53E97" w:rsidP="00C53E97">
            <w:pPr>
              <w:rPr>
                <w:lang w:val="en-US"/>
              </w:rPr>
            </w:pPr>
            <w:r w:rsidRPr="00C53E97">
              <w:rPr>
                <w:lang w:val="en-US"/>
              </w:rPr>
              <w:t>-1.76%</w:t>
            </w:r>
          </w:p>
        </w:tc>
        <w:tc>
          <w:tcPr>
            <w:tcW w:w="1021" w:type="dxa"/>
            <w:tcBorders>
              <w:top w:val="nil"/>
              <w:left w:val="nil"/>
              <w:bottom w:val="nil"/>
              <w:right w:val="single" w:sz="8" w:space="0" w:color="auto"/>
            </w:tcBorders>
            <w:shd w:val="clear" w:color="000000" w:fill="FFFFFF"/>
            <w:noWrap/>
            <w:vAlign w:val="center"/>
            <w:hideMark/>
          </w:tcPr>
          <w:p w14:paraId="6A622D7C" w14:textId="77777777" w:rsidR="00C53E97" w:rsidRPr="00C53E97" w:rsidRDefault="00C53E97" w:rsidP="00C53E97">
            <w:pPr>
              <w:rPr>
                <w:lang w:val="en-US"/>
              </w:rPr>
            </w:pPr>
            <w:r w:rsidRPr="00C53E97">
              <w:rPr>
                <w:lang w:val="en-US"/>
              </w:rPr>
              <w:t>-1.80%</w:t>
            </w:r>
          </w:p>
        </w:tc>
      </w:tr>
    </w:tbl>
    <w:p w14:paraId="35E5B982" w14:textId="77777777" w:rsidR="00C53E97" w:rsidRPr="00C53E97" w:rsidRDefault="00C53E97" w:rsidP="00C53E97">
      <w:pPr>
        <w:rPr>
          <w:lang w:val="en-US"/>
        </w:rPr>
      </w:pPr>
      <w:r w:rsidRPr="00C53E97">
        <w:rPr>
          <w:lang w:val="en-US"/>
        </w:rPr>
        <w:t>Table 4.12. Simulation results for CE3.x tests, 12 bits data, HBD/HBR CTC, LowQP test configuration, HM16.23 with High Throughput 4:4:4 Intra 16 profile</w:t>
      </w:r>
    </w:p>
    <w:tbl>
      <w:tblPr>
        <w:tblW w:w="0" w:type="auto"/>
        <w:tblLook w:val="04A0" w:firstRow="1" w:lastRow="0" w:firstColumn="1" w:lastColumn="0" w:noHBand="0" w:noVBand="1"/>
      </w:tblPr>
      <w:tblGrid>
        <w:gridCol w:w="433"/>
        <w:gridCol w:w="730"/>
        <w:gridCol w:w="783"/>
        <w:gridCol w:w="783"/>
        <w:gridCol w:w="880"/>
        <w:gridCol w:w="783"/>
        <w:gridCol w:w="783"/>
        <w:gridCol w:w="783"/>
        <w:gridCol w:w="1053"/>
        <w:gridCol w:w="783"/>
        <w:gridCol w:w="783"/>
        <w:gridCol w:w="783"/>
      </w:tblGrid>
      <w:tr w:rsidR="00C53E97" w:rsidRPr="00C53E97" w14:paraId="428F7A7D" w14:textId="77777777" w:rsidTr="00D55CB4">
        <w:trPr>
          <w:trHeight w:val="290"/>
        </w:trPr>
        <w:tc>
          <w:tcPr>
            <w:tcW w:w="0" w:type="auto"/>
            <w:tcBorders>
              <w:top w:val="nil"/>
              <w:left w:val="nil"/>
              <w:bottom w:val="nil"/>
              <w:right w:val="nil"/>
            </w:tcBorders>
            <w:shd w:val="clear" w:color="auto" w:fill="auto"/>
            <w:noWrap/>
            <w:vAlign w:val="bottom"/>
            <w:hideMark/>
          </w:tcPr>
          <w:p w14:paraId="490A7CA7" w14:textId="77777777" w:rsidR="00C53E97" w:rsidRPr="00C53E97" w:rsidRDefault="00C53E97" w:rsidP="00C53E97">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5CF700" w14:textId="77777777" w:rsidR="00C53E97" w:rsidRPr="00C53E97" w:rsidRDefault="00C53E97" w:rsidP="00C53E97">
            <w:pPr>
              <w:rPr>
                <w:b/>
                <w:bCs/>
                <w:lang w:val="en-US"/>
              </w:rPr>
            </w:pPr>
            <w:r w:rsidRPr="00C53E97">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337C76CB" w14:textId="77777777" w:rsidR="00C53E97" w:rsidRPr="00C53E97" w:rsidRDefault="00C53E97" w:rsidP="00C53E97">
            <w:pPr>
              <w:rPr>
                <w:b/>
                <w:bCs/>
                <w:lang w:val="en-US"/>
              </w:rPr>
            </w:pPr>
            <w:r w:rsidRPr="00C53E97">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48E621A3" w14:textId="77777777" w:rsidR="00C53E97" w:rsidRPr="00C53E97" w:rsidRDefault="00C53E97" w:rsidP="00C53E97">
            <w:pPr>
              <w:rPr>
                <w:b/>
                <w:bCs/>
                <w:lang w:val="en-US"/>
              </w:rPr>
            </w:pPr>
            <w:r w:rsidRPr="00C53E97">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3FA54687" w14:textId="77777777" w:rsidR="00C53E97" w:rsidRPr="00C53E97" w:rsidRDefault="00C53E97" w:rsidP="00C53E97">
            <w:pPr>
              <w:rPr>
                <w:b/>
                <w:bCs/>
                <w:lang w:val="en-US"/>
              </w:rPr>
            </w:pPr>
            <w:r w:rsidRPr="00C53E97">
              <w:rPr>
                <w:b/>
                <w:bCs/>
                <w:lang w:val="en-US"/>
              </w:rPr>
              <w:t>SVT12 RGB</w:t>
            </w:r>
          </w:p>
        </w:tc>
      </w:tr>
      <w:tr w:rsidR="00C53E97" w:rsidRPr="00C53E97" w14:paraId="7E0EE631" w14:textId="77777777" w:rsidTr="00D55CB4">
        <w:trPr>
          <w:trHeight w:val="290"/>
        </w:trPr>
        <w:tc>
          <w:tcPr>
            <w:tcW w:w="0" w:type="auto"/>
            <w:tcBorders>
              <w:top w:val="nil"/>
              <w:left w:val="nil"/>
              <w:bottom w:val="nil"/>
              <w:right w:val="nil"/>
            </w:tcBorders>
            <w:shd w:val="clear" w:color="auto" w:fill="auto"/>
            <w:noWrap/>
            <w:vAlign w:val="bottom"/>
            <w:hideMark/>
          </w:tcPr>
          <w:p w14:paraId="155AF843" w14:textId="77777777" w:rsidR="00C53E97" w:rsidRPr="00C53E97" w:rsidRDefault="00C53E97" w:rsidP="00C53E9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DF2D690" w14:textId="77777777" w:rsidR="00C53E97" w:rsidRPr="00C53E97" w:rsidRDefault="00C53E97" w:rsidP="00C53E97">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481E434E" w14:textId="77777777" w:rsidR="00C53E97" w:rsidRPr="00C53E97" w:rsidRDefault="00C53E97" w:rsidP="00C53E97">
            <w:pPr>
              <w:rPr>
                <w:lang w:val="en-US"/>
              </w:rPr>
            </w:pPr>
            <w:r w:rsidRPr="00C53E97">
              <w:rPr>
                <w:lang w:val="en-US"/>
              </w:rPr>
              <w:t>wY</w:t>
            </w:r>
          </w:p>
        </w:tc>
        <w:tc>
          <w:tcPr>
            <w:tcW w:w="0" w:type="auto"/>
            <w:tcBorders>
              <w:top w:val="nil"/>
              <w:left w:val="nil"/>
              <w:bottom w:val="single" w:sz="8" w:space="0" w:color="auto"/>
              <w:right w:val="nil"/>
            </w:tcBorders>
            <w:shd w:val="clear" w:color="000000" w:fill="FFFFFF"/>
            <w:noWrap/>
            <w:vAlign w:val="center"/>
            <w:hideMark/>
          </w:tcPr>
          <w:p w14:paraId="4C08DDE1" w14:textId="77777777" w:rsidR="00C53E97" w:rsidRPr="00C53E97" w:rsidRDefault="00C53E97" w:rsidP="00C53E97">
            <w:pPr>
              <w:rPr>
                <w:lang w:val="en-US"/>
              </w:rPr>
            </w:pPr>
            <w:r w:rsidRPr="00C53E97">
              <w:rPr>
                <w:lang w:val="en-US"/>
              </w:rPr>
              <w:t>wU</w:t>
            </w:r>
          </w:p>
        </w:tc>
        <w:tc>
          <w:tcPr>
            <w:tcW w:w="0" w:type="auto"/>
            <w:tcBorders>
              <w:top w:val="nil"/>
              <w:left w:val="nil"/>
              <w:bottom w:val="single" w:sz="8" w:space="0" w:color="auto"/>
              <w:right w:val="nil"/>
            </w:tcBorders>
            <w:shd w:val="clear" w:color="000000" w:fill="FFFFFF"/>
            <w:noWrap/>
            <w:vAlign w:val="center"/>
            <w:hideMark/>
          </w:tcPr>
          <w:p w14:paraId="0B34D2B7" w14:textId="77777777" w:rsidR="00C53E97" w:rsidRPr="00C53E97" w:rsidRDefault="00C53E97" w:rsidP="00C53E97">
            <w:pPr>
              <w:rPr>
                <w:lang w:val="en-US"/>
              </w:rPr>
            </w:pPr>
            <w:r w:rsidRPr="00C53E97">
              <w:rPr>
                <w:lang w:val="en-US"/>
              </w:rPr>
              <w:t>wV</w:t>
            </w:r>
          </w:p>
        </w:tc>
        <w:tc>
          <w:tcPr>
            <w:tcW w:w="0" w:type="auto"/>
            <w:tcBorders>
              <w:top w:val="nil"/>
              <w:left w:val="single" w:sz="8" w:space="0" w:color="auto"/>
              <w:bottom w:val="single" w:sz="8" w:space="0" w:color="auto"/>
              <w:right w:val="nil"/>
            </w:tcBorders>
            <w:shd w:val="clear" w:color="000000" w:fill="FFFFFF"/>
            <w:noWrap/>
            <w:vAlign w:val="center"/>
            <w:hideMark/>
          </w:tcPr>
          <w:p w14:paraId="04845F05" w14:textId="77777777" w:rsidR="00C53E97" w:rsidRPr="00C53E97" w:rsidRDefault="00C53E97" w:rsidP="00C53E97">
            <w:pPr>
              <w:rPr>
                <w:lang w:val="en-US"/>
              </w:rPr>
            </w:pPr>
            <w:r w:rsidRPr="00C53E97">
              <w:rPr>
                <w:lang w:val="en-US"/>
              </w:rPr>
              <w:t>Y</w:t>
            </w:r>
          </w:p>
        </w:tc>
        <w:tc>
          <w:tcPr>
            <w:tcW w:w="0" w:type="auto"/>
            <w:tcBorders>
              <w:top w:val="nil"/>
              <w:left w:val="nil"/>
              <w:bottom w:val="single" w:sz="8" w:space="0" w:color="auto"/>
              <w:right w:val="nil"/>
            </w:tcBorders>
            <w:shd w:val="clear" w:color="000000" w:fill="FFFFFF"/>
            <w:noWrap/>
            <w:vAlign w:val="center"/>
            <w:hideMark/>
          </w:tcPr>
          <w:p w14:paraId="653E008E" w14:textId="77777777" w:rsidR="00C53E97" w:rsidRPr="00C53E97" w:rsidRDefault="00C53E97" w:rsidP="00C53E97">
            <w:pPr>
              <w:rPr>
                <w:lang w:val="en-US"/>
              </w:rPr>
            </w:pPr>
            <w:r w:rsidRPr="00C53E97">
              <w:rPr>
                <w:lang w:val="en-US"/>
              </w:rPr>
              <w:t>U</w:t>
            </w:r>
          </w:p>
        </w:tc>
        <w:tc>
          <w:tcPr>
            <w:tcW w:w="0" w:type="auto"/>
            <w:tcBorders>
              <w:top w:val="nil"/>
              <w:left w:val="nil"/>
              <w:bottom w:val="single" w:sz="8" w:space="0" w:color="auto"/>
              <w:right w:val="single" w:sz="8" w:space="0" w:color="auto"/>
            </w:tcBorders>
            <w:shd w:val="clear" w:color="000000" w:fill="FFFFFF"/>
            <w:noWrap/>
            <w:vAlign w:val="center"/>
            <w:hideMark/>
          </w:tcPr>
          <w:p w14:paraId="16A83B34" w14:textId="77777777" w:rsidR="00C53E97" w:rsidRPr="00C53E97" w:rsidRDefault="00C53E97" w:rsidP="00C53E97">
            <w:pPr>
              <w:rPr>
                <w:lang w:val="en-US"/>
              </w:rPr>
            </w:pPr>
            <w:r w:rsidRPr="00C53E97">
              <w:rPr>
                <w:lang w:val="en-US"/>
              </w:rPr>
              <w:t>V</w:t>
            </w:r>
          </w:p>
        </w:tc>
        <w:tc>
          <w:tcPr>
            <w:tcW w:w="0" w:type="auto"/>
            <w:tcBorders>
              <w:top w:val="nil"/>
              <w:left w:val="nil"/>
              <w:bottom w:val="single" w:sz="8" w:space="0" w:color="auto"/>
              <w:right w:val="nil"/>
            </w:tcBorders>
            <w:shd w:val="clear" w:color="000000" w:fill="FFFFFF"/>
            <w:noWrap/>
            <w:vAlign w:val="center"/>
            <w:hideMark/>
          </w:tcPr>
          <w:p w14:paraId="4EF3F7C8" w14:textId="77777777" w:rsidR="00C53E97" w:rsidRPr="00C53E97" w:rsidRDefault="00C53E97" w:rsidP="00C53E97">
            <w:pPr>
              <w:rPr>
                <w:lang w:val="en-US"/>
              </w:rPr>
            </w:pPr>
            <w:r w:rsidRPr="00C53E97">
              <w:rPr>
                <w:lang w:val="en-US"/>
              </w:rPr>
              <w:t>Aver.GBR</w:t>
            </w:r>
          </w:p>
        </w:tc>
        <w:tc>
          <w:tcPr>
            <w:tcW w:w="0" w:type="auto"/>
            <w:tcBorders>
              <w:top w:val="nil"/>
              <w:left w:val="nil"/>
              <w:bottom w:val="single" w:sz="8" w:space="0" w:color="auto"/>
              <w:right w:val="nil"/>
            </w:tcBorders>
            <w:shd w:val="clear" w:color="000000" w:fill="FFFFFF"/>
            <w:noWrap/>
            <w:vAlign w:val="center"/>
            <w:hideMark/>
          </w:tcPr>
          <w:p w14:paraId="00758ED9" w14:textId="77777777" w:rsidR="00C53E97" w:rsidRPr="00C53E97" w:rsidRDefault="00C53E97" w:rsidP="00C53E97">
            <w:pPr>
              <w:rPr>
                <w:lang w:val="en-US"/>
              </w:rPr>
            </w:pPr>
            <w:r w:rsidRPr="00C53E97">
              <w:rPr>
                <w:lang w:val="en-US"/>
              </w:rPr>
              <w:t>G</w:t>
            </w:r>
          </w:p>
        </w:tc>
        <w:tc>
          <w:tcPr>
            <w:tcW w:w="0" w:type="auto"/>
            <w:tcBorders>
              <w:top w:val="nil"/>
              <w:left w:val="nil"/>
              <w:bottom w:val="single" w:sz="8" w:space="0" w:color="auto"/>
              <w:right w:val="nil"/>
            </w:tcBorders>
            <w:shd w:val="clear" w:color="000000" w:fill="FFFFFF"/>
            <w:noWrap/>
            <w:vAlign w:val="center"/>
            <w:hideMark/>
          </w:tcPr>
          <w:p w14:paraId="38F5D07B" w14:textId="77777777" w:rsidR="00C53E97" w:rsidRPr="00C53E97" w:rsidRDefault="00C53E97" w:rsidP="00C53E97">
            <w:pPr>
              <w:rPr>
                <w:lang w:val="en-US"/>
              </w:rPr>
            </w:pPr>
            <w:r w:rsidRPr="00C53E97">
              <w:rPr>
                <w:lang w:val="en-US"/>
              </w:rPr>
              <w:t>B</w:t>
            </w:r>
          </w:p>
        </w:tc>
        <w:tc>
          <w:tcPr>
            <w:tcW w:w="0" w:type="auto"/>
            <w:tcBorders>
              <w:top w:val="nil"/>
              <w:left w:val="nil"/>
              <w:bottom w:val="single" w:sz="8" w:space="0" w:color="auto"/>
              <w:right w:val="single" w:sz="8" w:space="0" w:color="auto"/>
            </w:tcBorders>
            <w:shd w:val="clear" w:color="000000" w:fill="FFFFFF"/>
            <w:noWrap/>
            <w:vAlign w:val="center"/>
            <w:hideMark/>
          </w:tcPr>
          <w:p w14:paraId="494BDA9F" w14:textId="77777777" w:rsidR="00C53E97" w:rsidRPr="00C53E97" w:rsidRDefault="00C53E97" w:rsidP="00C53E97">
            <w:pPr>
              <w:rPr>
                <w:lang w:val="en-US"/>
              </w:rPr>
            </w:pPr>
            <w:r w:rsidRPr="00C53E97">
              <w:rPr>
                <w:lang w:val="en-US"/>
              </w:rPr>
              <w:t>R</w:t>
            </w:r>
          </w:p>
        </w:tc>
      </w:tr>
      <w:tr w:rsidR="00C53E97" w:rsidRPr="00C53E97" w14:paraId="16C5FC0C" w14:textId="77777777" w:rsidTr="00D55CB4">
        <w:trPr>
          <w:trHeight w:val="280"/>
        </w:trPr>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CA1DD3D" w14:textId="77777777" w:rsidR="00C53E97" w:rsidRPr="00C53E97" w:rsidRDefault="00C53E97" w:rsidP="00C53E97">
            <w:pPr>
              <w:rPr>
                <w:b/>
                <w:bCs/>
                <w:lang w:val="en-US"/>
              </w:rPr>
            </w:pPr>
            <w:r w:rsidRPr="00C53E97">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08B13552" w14:textId="77777777" w:rsidR="00C53E97" w:rsidRPr="00C53E97" w:rsidRDefault="00C53E97" w:rsidP="00C53E97">
            <w:pPr>
              <w:rPr>
                <w:b/>
                <w:bCs/>
                <w:lang w:val="en-US"/>
              </w:rPr>
            </w:pPr>
            <w:r w:rsidRPr="00C53E97">
              <w:rPr>
                <w:b/>
                <w:bCs/>
                <w:lang w:val="en-US"/>
              </w:rPr>
              <w:t>CE3.1</w:t>
            </w:r>
          </w:p>
        </w:tc>
        <w:tc>
          <w:tcPr>
            <w:tcW w:w="0" w:type="auto"/>
            <w:tcBorders>
              <w:top w:val="nil"/>
              <w:left w:val="nil"/>
              <w:bottom w:val="nil"/>
              <w:right w:val="nil"/>
            </w:tcBorders>
            <w:shd w:val="clear" w:color="000000" w:fill="FFFFFF"/>
            <w:noWrap/>
            <w:vAlign w:val="center"/>
            <w:hideMark/>
          </w:tcPr>
          <w:p w14:paraId="11573B32" w14:textId="77777777" w:rsidR="00C53E97" w:rsidRPr="00C53E97" w:rsidRDefault="00C53E97" w:rsidP="00C53E97">
            <w:pPr>
              <w:rPr>
                <w:lang w:val="en-US"/>
              </w:rPr>
            </w:pPr>
            <w:r w:rsidRPr="00C53E97">
              <w:rPr>
                <w:lang w:val="en-US"/>
              </w:rPr>
              <w:t>-7.03%</w:t>
            </w:r>
          </w:p>
        </w:tc>
        <w:tc>
          <w:tcPr>
            <w:tcW w:w="0" w:type="auto"/>
            <w:tcBorders>
              <w:top w:val="nil"/>
              <w:left w:val="nil"/>
              <w:bottom w:val="nil"/>
              <w:right w:val="nil"/>
            </w:tcBorders>
            <w:shd w:val="clear" w:color="000000" w:fill="FFFFFF"/>
            <w:noWrap/>
            <w:vAlign w:val="center"/>
            <w:hideMark/>
          </w:tcPr>
          <w:p w14:paraId="5A86ADAD" w14:textId="77777777" w:rsidR="00C53E97" w:rsidRPr="00C53E97" w:rsidRDefault="00C53E97" w:rsidP="00C53E97">
            <w:pPr>
              <w:rPr>
                <w:lang w:val="en-US"/>
              </w:rPr>
            </w:pPr>
            <w:r w:rsidRPr="00C53E97">
              <w:rPr>
                <w:lang w:val="en-US"/>
              </w:rPr>
              <w:t>-9.37%</w:t>
            </w:r>
          </w:p>
        </w:tc>
        <w:tc>
          <w:tcPr>
            <w:tcW w:w="0" w:type="auto"/>
            <w:tcBorders>
              <w:top w:val="nil"/>
              <w:left w:val="nil"/>
              <w:bottom w:val="nil"/>
              <w:right w:val="nil"/>
            </w:tcBorders>
            <w:shd w:val="clear" w:color="000000" w:fill="FFFFFF"/>
            <w:noWrap/>
            <w:vAlign w:val="center"/>
            <w:hideMark/>
          </w:tcPr>
          <w:p w14:paraId="7BC1AEBE" w14:textId="77777777" w:rsidR="00C53E97" w:rsidRPr="00C53E97" w:rsidRDefault="00C53E97" w:rsidP="00C53E97">
            <w:pPr>
              <w:rPr>
                <w:lang w:val="en-US"/>
              </w:rPr>
            </w:pPr>
            <w:r w:rsidRPr="00C53E97">
              <w:rPr>
                <w:lang w:val="en-US"/>
              </w:rPr>
              <w:t>-10.06%</w:t>
            </w:r>
          </w:p>
        </w:tc>
        <w:tc>
          <w:tcPr>
            <w:tcW w:w="0" w:type="auto"/>
            <w:tcBorders>
              <w:top w:val="nil"/>
              <w:left w:val="single" w:sz="8" w:space="0" w:color="auto"/>
              <w:bottom w:val="nil"/>
              <w:right w:val="nil"/>
            </w:tcBorders>
            <w:shd w:val="clear" w:color="000000" w:fill="FFFFFF"/>
            <w:noWrap/>
            <w:vAlign w:val="center"/>
          </w:tcPr>
          <w:p w14:paraId="5059BA9D" w14:textId="77777777" w:rsidR="00C53E97" w:rsidRPr="00C53E97" w:rsidRDefault="00C53E97" w:rsidP="00C53E97">
            <w:pPr>
              <w:rPr>
                <w:lang w:val="en-US"/>
              </w:rPr>
            </w:pPr>
            <w:r w:rsidRPr="00C53E97">
              <w:rPr>
                <w:lang w:val="en-US"/>
              </w:rPr>
              <w:t>-4.62%</w:t>
            </w:r>
          </w:p>
        </w:tc>
        <w:tc>
          <w:tcPr>
            <w:tcW w:w="0" w:type="auto"/>
            <w:tcBorders>
              <w:top w:val="nil"/>
              <w:left w:val="nil"/>
              <w:bottom w:val="nil"/>
              <w:right w:val="nil"/>
            </w:tcBorders>
            <w:shd w:val="clear" w:color="000000" w:fill="FFFFFF"/>
            <w:noWrap/>
            <w:vAlign w:val="center"/>
          </w:tcPr>
          <w:p w14:paraId="1D590229" w14:textId="77777777" w:rsidR="00C53E97" w:rsidRPr="00C53E97" w:rsidRDefault="00C53E97" w:rsidP="00C53E97">
            <w:pPr>
              <w:rPr>
                <w:lang w:val="en-US"/>
              </w:rPr>
            </w:pPr>
            <w:r w:rsidRPr="00C53E97">
              <w:rPr>
                <w:lang w:val="en-US"/>
              </w:rPr>
              <w:t>-6.50%</w:t>
            </w:r>
          </w:p>
        </w:tc>
        <w:tc>
          <w:tcPr>
            <w:tcW w:w="0" w:type="auto"/>
            <w:tcBorders>
              <w:top w:val="nil"/>
              <w:left w:val="nil"/>
              <w:bottom w:val="nil"/>
              <w:right w:val="single" w:sz="8" w:space="0" w:color="auto"/>
            </w:tcBorders>
            <w:shd w:val="clear" w:color="000000" w:fill="FFFFFF"/>
            <w:noWrap/>
            <w:vAlign w:val="center"/>
          </w:tcPr>
          <w:p w14:paraId="7AB4B2A9" w14:textId="77777777" w:rsidR="00C53E97" w:rsidRPr="00C53E97" w:rsidRDefault="00C53E97" w:rsidP="00C53E97">
            <w:pPr>
              <w:rPr>
                <w:lang w:val="en-US"/>
              </w:rPr>
            </w:pPr>
            <w:r w:rsidRPr="00C53E97">
              <w:rPr>
                <w:lang w:val="en-US"/>
              </w:rPr>
              <w:t>-6.67%</w:t>
            </w:r>
          </w:p>
        </w:tc>
        <w:tc>
          <w:tcPr>
            <w:tcW w:w="0" w:type="auto"/>
            <w:tcBorders>
              <w:top w:val="nil"/>
              <w:left w:val="nil"/>
              <w:bottom w:val="nil"/>
              <w:right w:val="nil"/>
            </w:tcBorders>
            <w:shd w:val="clear" w:color="000000" w:fill="FFFFFF"/>
            <w:noWrap/>
            <w:vAlign w:val="center"/>
            <w:hideMark/>
          </w:tcPr>
          <w:p w14:paraId="01370073" w14:textId="77777777" w:rsidR="00C53E97" w:rsidRPr="00C53E97" w:rsidRDefault="00C53E97" w:rsidP="00C53E97">
            <w:pPr>
              <w:rPr>
                <w:lang w:val="en-US"/>
              </w:rPr>
            </w:pPr>
            <w:r w:rsidRPr="00C53E97">
              <w:rPr>
                <w:lang w:val="en-US"/>
              </w:rPr>
              <w:t>-2.27%</w:t>
            </w:r>
          </w:p>
        </w:tc>
        <w:tc>
          <w:tcPr>
            <w:tcW w:w="0" w:type="auto"/>
            <w:tcBorders>
              <w:top w:val="nil"/>
              <w:left w:val="nil"/>
              <w:bottom w:val="nil"/>
              <w:right w:val="nil"/>
            </w:tcBorders>
            <w:shd w:val="clear" w:color="000000" w:fill="FFFFFF"/>
            <w:noWrap/>
            <w:vAlign w:val="center"/>
            <w:hideMark/>
          </w:tcPr>
          <w:p w14:paraId="3618E36A" w14:textId="77777777" w:rsidR="00C53E97" w:rsidRPr="00C53E97" w:rsidRDefault="00C53E97" w:rsidP="00C53E97">
            <w:pPr>
              <w:rPr>
                <w:lang w:val="en-US"/>
              </w:rPr>
            </w:pPr>
            <w:r w:rsidRPr="00C53E97">
              <w:rPr>
                <w:lang w:val="en-US"/>
              </w:rPr>
              <w:t>-4.03%</w:t>
            </w:r>
          </w:p>
        </w:tc>
        <w:tc>
          <w:tcPr>
            <w:tcW w:w="0" w:type="auto"/>
            <w:tcBorders>
              <w:top w:val="nil"/>
              <w:left w:val="nil"/>
              <w:bottom w:val="nil"/>
              <w:right w:val="nil"/>
            </w:tcBorders>
            <w:shd w:val="clear" w:color="000000" w:fill="FFFFFF"/>
            <w:noWrap/>
            <w:vAlign w:val="center"/>
            <w:hideMark/>
          </w:tcPr>
          <w:p w14:paraId="73D936B8" w14:textId="77777777" w:rsidR="00C53E97" w:rsidRPr="00C53E97" w:rsidRDefault="00C53E97" w:rsidP="00C53E97">
            <w:pPr>
              <w:rPr>
                <w:lang w:val="en-US"/>
              </w:rPr>
            </w:pPr>
            <w:r w:rsidRPr="00C53E97">
              <w:rPr>
                <w:lang w:val="en-US"/>
              </w:rPr>
              <w:t>-2.86%</w:t>
            </w:r>
          </w:p>
        </w:tc>
        <w:tc>
          <w:tcPr>
            <w:tcW w:w="0" w:type="auto"/>
            <w:tcBorders>
              <w:top w:val="nil"/>
              <w:left w:val="nil"/>
              <w:bottom w:val="nil"/>
              <w:right w:val="single" w:sz="8" w:space="0" w:color="auto"/>
            </w:tcBorders>
            <w:shd w:val="clear" w:color="000000" w:fill="FFFFFF"/>
            <w:noWrap/>
            <w:vAlign w:val="center"/>
            <w:hideMark/>
          </w:tcPr>
          <w:p w14:paraId="6F1514A5" w14:textId="77777777" w:rsidR="00C53E97" w:rsidRPr="00C53E97" w:rsidRDefault="00C53E97" w:rsidP="00C53E97">
            <w:pPr>
              <w:rPr>
                <w:lang w:val="en-US"/>
              </w:rPr>
            </w:pPr>
            <w:r w:rsidRPr="00C53E97">
              <w:rPr>
                <w:lang w:val="en-US"/>
              </w:rPr>
              <w:t>-2.94%</w:t>
            </w:r>
          </w:p>
        </w:tc>
      </w:tr>
      <w:tr w:rsidR="00C53E97" w:rsidRPr="00C53E97" w14:paraId="49054897" w14:textId="77777777" w:rsidTr="00D55CB4">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46326CF" w14:textId="77777777" w:rsidR="00C53E97" w:rsidRPr="00C53E97" w:rsidRDefault="00C53E97" w:rsidP="00C53E97">
            <w:pPr>
              <w:rPr>
                <w:b/>
                <w:bCs/>
                <w:lang w:val="en-US"/>
              </w:rPr>
            </w:pPr>
          </w:p>
        </w:tc>
        <w:tc>
          <w:tcPr>
            <w:tcW w:w="0" w:type="auto"/>
            <w:tcBorders>
              <w:top w:val="nil"/>
              <w:left w:val="nil"/>
              <w:bottom w:val="nil"/>
              <w:right w:val="single" w:sz="8" w:space="0" w:color="auto"/>
            </w:tcBorders>
            <w:shd w:val="clear" w:color="000000" w:fill="FFFFFF"/>
            <w:noWrap/>
            <w:vAlign w:val="center"/>
            <w:hideMark/>
          </w:tcPr>
          <w:p w14:paraId="2AD4B3DC" w14:textId="77777777" w:rsidR="00C53E97" w:rsidRPr="00C53E97" w:rsidRDefault="00C53E97" w:rsidP="00C53E97">
            <w:pPr>
              <w:rPr>
                <w:b/>
                <w:bCs/>
                <w:lang w:val="en-US"/>
              </w:rPr>
            </w:pPr>
            <w:r w:rsidRPr="00C53E97">
              <w:rPr>
                <w:b/>
                <w:bCs/>
                <w:lang w:val="en-US"/>
              </w:rPr>
              <w:t>CE3.2</w:t>
            </w:r>
          </w:p>
        </w:tc>
        <w:tc>
          <w:tcPr>
            <w:tcW w:w="0" w:type="auto"/>
            <w:tcBorders>
              <w:top w:val="nil"/>
              <w:left w:val="nil"/>
              <w:bottom w:val="nil"/>
              <w:right w:val="nil"/>
            </w:tcBorders>
            <w:shd w:val="clear" w:color="000000" w:fill="FFFFFF"/>
            <w:noWrap/>
            <w:vAlign w:val="center"/>
          </w:tcPr>
          <w:p w14:paraId="3D04BE89" w14:textId="77777777" w:rsidR="00C53E97" w:rsidRPr="00C53E97" w:rsidRDefault="00C53E97" w:rsidP="00C53E97">
            <w:pPr>
              <w:rPr>
                <w:lang w:val="en-US"/>
              </w:rPr>
            </w:pPr>
            <w:r w:rsidRPr="00C53E97">
              <w:rPr>
                <w:lang w:val="en-US"/>
              </w:rPr>
              <w:t>1.15%</w:t>
            </w:r>
          </w:p>
        </w:tc>
        <w:tc>
          <w:tcPr>
            <w:tcW w:w="0" w:type="auto"/>
            <w:tcBorders>
              <w:top w:val="nil"/>
              <w:left w:val="nil"/>
              <w:bottom w:val="nil"/>
              <w:right w:val="nil"/>
            </w:tcBorders>
            <w:shd w:val="clear" w:color="000000" w:fill="FFFFFF"/>
            <w:noWrap/>
            <w:vAlign w:val="center"/>
          </w:tcPr>
          <w:p w14:paraId="7A0E6FC6" w14:textId="77777777" w:rsidR="00C53E97" w:rsidRPr="00C53E97" w:rsidRDefault="00C53E97" w:rsidP="00C53E97">
            <w:pPr>
              <w:rPr>
                <w:lang w:val="en-US"/>
              </w:rPr>
            </w:pPr>
            <w:r w:rsidRPr="00C53E97">
              <w:rPr>
                <w:lang w:val="en-US"/>
              </w:rPr>
              <w:t>0.51%</w:t>
            </w:r>
          </w:p>
        </w:tc>
        <w:tc>
          <w:tcPr>
            <w:tcW w:w="0" w:type="auto"/>
            <w:tcBorders>
              <w:top w:val="nil"/>
              <w:left w:val="nil"/>
              <w:bottom w:val="nil"/>
              <w:right w:val="nil"/>
            </w:tcBorders>
            <w:shd w:val="clear" w:color="000000" w:fill="FFFFFF"/>
            <w:noWrap/>
            <w:vAlign w:val="center"/>
          </w:tcPr>
          <w:p w14:paraId="16E2EF40" w14:textId="77777777" w:rsidR="00C53E97" w:rsidRPr="00C53E97" w:rsidRDefault="00C53E97" w:rsidP="00C53E97">
            <w:pPr>
              <w:rPr>
                <w:lang w:val="en-US"/>
              </w:rPr>
            </w:pPr>
            <w:r w:rsidRPr="00C53E97">
              <w:rPr>
                <w:lang w:val="en-US"/>
              </w:rPr>
              <w:t>-0.21%</w:t>
            </w:r>
          </w:p>
        </w:tc>
        <w:tc>
          <w:tcPr>
            <w:tcW w:w="0" w:type="auto"/>
            <w:tcBorders>
              <w:top w:val="nil"/>
              <w:left w:val="single" w:sz="8" w:space="0" w:color="auto"/>
              <w:bottom w:val="nil"/>
              <w:right w:val="nil"/>
            </w:tcBorders>
            <w:shd w:val="clear" w:color="000000" w:fill="FFFFFF"/>
            <w:noWrap/>
            <w:vAlign w:val="center"/>
          </w:tcPr>
          <w:p w14:paraId="1B012885" w14:textId="77777777" w:rsidR="00C53E97" w:rsidRPr="00C53E97" w:rsidRDefault="00C53E97" w:rsidP="00C53E97">
            <w:pPr>
              <w:rPr>
                <w:lang w:val="en-US"/>
              </w:rPr>
            </w:pPr>
            <w:r w:rsidRPr="00C53E97">
              <w:rPr>
                <w:lang w:val="en-US"/>
              </w:rPr>
              <w:t>0.54%</w:t>
            </w:r>
          </w:p>
        </w:tc>
        <w:tc>
          <w:tcPr>
            <w:tcW w:w="0" w:type="auto"/>
            <w:tcBorders>
              <w:top w:val="nil"/>
              <w:left w:val="nil"/>
              <w:bottom w:val="nil"/>
              <w:right w:val="nil"/>
            </w:tcBorders>
            <w:shd w:val="clear" w:color="000000" w:fill="FFFFFF"/>
            <w:noWrap/>
            <w:vAlign w:val="center"/>
          </w:tcPr>
          <w:p w14:paraId="167C279F" w14:textId="77777777" w:rsidR="00C53E97" w:rsidRPr="00C53E97" w:rsidRDefault="00C53E97" w:rsidP="00C53E97">
            <w:pPr>
              <w:rPr>
                <w:lang w:val="en-US"/>
              </w:rPr>
            </w:pPr>
            <w:r w:rsidRPr="00C53E97">
              <w:rPr>
                <w:lang w:val="en-US"/>
              </w:rPr>
              <w:t>0.16%</w:t>
            </w:r>
          </w:p>
        </w:tc>
        <w:tc>
          <w:tcPr>
            <w:tcW w:w="0" w:type="auto"/>
            <w:tcBorders>
              <w:top w:val="nil"/>
              <w:left w:val="nil"/>
              <w:bottom w:val="nil"/>
              <w:right w:val="single" w:sz="8" w:space="0" w:color="auto"/>
            </w:tcBorders>
            <w:shd w:val="clear" w:color="000000" w:fill="FFFFFF"/>
            <w:noWrap/>
            <w:vAlign w:val="center"/>
          </w:tcPr>
          <w:p w14:paraId="3408C62B" w14:textId="77777777" w:rsidR="00C53E97" w:rsidRPr="00C53E97" w:rsidRDefault="00C53E97" w:rsidP="00C53E97">
            <w:pPr>
              <w:rPr>
                <w:lang w:val="en-US"/>
              </w:rPr>
            </w:pPr>
            <w:r w:rsidRPr="00C53E97">
              <w:rPr>
                <w:lang w:val="en-US"/>
              </w:rPr>
              <w:t>0.42%</w:t>
            </w:r>
          </w:p>
        </w:tc>
        <w:tc>
          <w:tcPr>
            <w:tcW w:w="0" w:type="auto"/>
            <w:tcBorders>
              <w:top w:val="nil"/>
              <w:left w:val="nil"/>
              <w:bottom w:val="nil"/>
              <w:right w:val="nil"/>
            </w:tcBorders>
            <w:shd w:val="clear" w:color="000000" w:fill="FFFFFF"/>
            <w:noWrap/>
            <w:vAlign w:val="center"/>
          </w:tcPr>
          <w:p w14:paraId="4FA73D6E" w14:textId="77777777" w:rsidR="00C53E97" w:rsidRPr="00C53E97" w:rsidRDefault="00C53E97" w:rsidP="00C53E97">
            <w:pPr>
              <w:rPr>
                <w:lang w:val="en-US"/>
              </w:rPr>
            </w:pPr>
            <w:r w:rsidRPr="00C53E97">
              <w:rPr>
                <w:lang w:val="en-US"/>
              </w:rPr>
              <w:t>-2.24%</w:t>
            </w:r>
          </w:p>
        </w:tc>
        <w:tc>
          <w:tcPr>
            <w:tcW w:w="0" w:type="auto"/>
            <w:tcBorders>
              <w:top w:val="nil"/>
              <w:left w:val="nil"/>
              <w:bottom w:val="nil"/>
              <w:right w:val="nil"/>
            </w:tcBorders>
            <w:shd w:val="clear" w:color="000000" w:fill="FFFFFF"/>
            <w:noWrap/>
            <w:vAlign w:val="center"/>
          </w:tcPr>
          <w:p w14:paraId="5DEC8EAF" w14:textId="77777777" w:rsidR="00C53E97" w:rsidRPr="00C53E97" w:rsidRDefault="00C53E97" w:rsidP="00C53E97">
            <w:pPr>
              <w:rPr>
                <w:lang w:val="en-US"/>
              </w:rPr>
            </w:pPr>
            <w:r w:rsidRPr="00C53E97">
              <w:rPr>
                <w:lang w:val="en-US"/>
              </w:rPr>
              <w:t>-3.04%</w:t>
            </w:r>
          </w:p>
        </w:tc>
        <w:tc>
          <w:tcPr>
            <w:tcW w:w="0" w:type="auto"/>
            <w:tcBorders>
              <w:top w:val="nil"/>
              <w:left w:val="nil"/>
              <w:bottom w:val="nil"/>
              <w:right w:val="nil"/>
            </w:tcBorders>
            <w:shd w:val="clear" w:color="000000" w:fill="FFFFFF"/>
            <w:noWrap/>
            <w:vAlign w:val="center"/>
          </w:tcPr>
          <w:p w14:paraId="572AB4BA" w14:textId="77777777" w:rsidR="00C53E97" w:rsidRPr="00C53E97" w:rsidRDefault="00C53E97" w:rsidP="00C53E97">
            <w:pPr>
              <w:rPr>
                <w:lang w:val="en-US"/>
              </w:rPr>
            </w:pPr>
            <w:r w:rsidRPr="00C53E97">
              <w:rPr>
                <w:lang w:val="en-US"/>
              </w:rPr>
              <w:t>-1.79%</w:t>
            </w:r>
          </w:p>
        </w:tc>
        <w:tc>
          <w:tcPr>
            <w:tcW w:w="0" w:type="auto"/>
            <w:tcBorders>
              <w:top w:val="nil"/>
              <w:left w:val="nil"/>
              <w:bottom w:val="nil"/>
              <w:right w:val="single" w:sz="8" w:space="0" w:color="auto"/>
            </w:tcBorders>
            <w:shd w:val="clear" w:color="000000" w:fill="FFFFFF"/>
            <w:noWrap/>
            <w:vAlign w:val="center"/>
          </w:tcPr>
          <w:p w14:paraId="1C6425A7" w14:textId="77777777" w:rsidR="00C53E97" w:rsidRPr="00C53E97" w:rsidRDefault="00C53E97" w:rsidP="00C53E97">
            <w:pPr>
              <w:rPr>
                <w:lang w:val="en-US"/>
              </w:rPr>
            </w:pPr>
            <w:r w:rsidRPr="00C53E97">
              <w:rPr>
                <w:lang w:val="en-US"/>
              </w:rPr>
              <w:t>-1.89%</w:t>
            </w:r>
          </w:p>
        </w:tc>
      </w:tr>
    </w:tbl>
    <w:p w14:paraId="6ABEA949" w14:textId="77777777" w:rsidR="00C53E97" w:rsidRPr="00C53E97" w:rsidRDefault="00C53E97" w:rsidP="00C53E97">
      <w:pPr>
        <w:rPr>
          <w:lang w:val="en-US"/>
        </w:rPr>
      </w:pPr>
    </w:p>
    <w:p w14:paraId="2F714CF5" w14:textId="77777777" w:rsidR="00C53E97" w:rsidRPr="00C53E97" w:rsidRDefault="00C53E97" w:rsidP="006E03C2">
      <w:pPr>
        <w:rPr>
          <w:b/>
          <w:bCs/>
          <w:lang w:val="en-US"/>
        </w:rPr>
      </w:pPr>
      <w:r w:rsidRPr="006E03C2">
        <w:rPr>
          <w:lang w:val="en-US"/>
        </w:rPr>
        <w:t>Throughput</w:t>
      </w:r>
      <w:r w:rsidRPr="00C53E97">
        <w:rPr>
          <w:b/>
          <w:bCs/>
          <w:lang w:val="en-US"/>
        </w:rPr>
        <w:t xml:space="preserve"> related simulation results vs. HM16.23</w:t>
      </w:r>
    </w:p>
    <w:p w14:paraId="28A21B03" w14:textId="77777777" w:rsidR="00C53E97" w:rsidRPr="00C53E97" w:rsidRDefault="00C53E97" w:rsidP="00C53E97">
      <w:pPr>
        <w:rPr>
          <w:lang w:val="en-US"/>
        </w:rPr>
      </w:pPr>
      <w:r w:rsidRPr="00C53E97">
        <w:rPr>
          <w:lang w:val="en-US"/>
        </w:rPr>
        <w:t>Table 4.13. BD-binrate (average, weighted) simulation results for CE3.2 tests, 16 bits data, HBD/HBR CTC, LowQP test configuration, HM16.23 with High Throughput 4:4:4 Intra 16 profile.</w:t>
      </w:r>
      <w:r w:rsidRPr="00C53E97" w:rsidDel="006C5FF6">
        <w:rPr>
          <w:lang w:val="en-US"/>
        </w:rPr>
        <w:t xml:space="preserve"> </w:t>
      </w:r>
    </w:p>
    <w:tbl>
      <w:tblPr>
        <w:tblW w:w="6240" w:type="dxa"/>
        <w:tblLook w:val="04A0" w:firstRow="1" w:lastRow="0" w:firstColumn="1" w:lastColumn="0" w:noHBand="0" w:noVBand="1"/>
      </w:tblPr>
      <w:tblGrid>
        <w:gridCol w:w="1040"/>
        <w:gridCol w:w="1040"/>
        <w:gridCol w:w="1164"/>
        <w:gridCol w:w="1040"/>
        <w:gridCol w:w="1040"/>
        <w:gridCol w:w="1040"/>
      </w:tblGrid>
      <w:tr w:rsidR="00C53E97" w:rsidRPr="00C53E97" w14:paraId="2A407918" w14:textId="77777777" w:rsidTr="00D55CB4">
        <w:trPr>
          <w:trHeight w:val="290"/>
        </w:trPr>
        <w:tc>
          <w:tcPr>
            <w:tcW w:w="1040" w:type="dxa"/>
            <w:tcBorders>
              <w:top w:val="nil"/>
              <w:left w:val="nil"/>
              <w:bottom w:val="nil"/>
              <w:right w:val="nil"/>
            </w:tcBorders>
            <w:shd w:val="clear" w:color="auto" w:fill="auto"/>
            <w:noWrap/>
            <w:vAlign w:val="bottom"/>
            <w:hideMark/>
          </w:tcPr>
          <w:p w14:paraId="6DF30AEB" w14:textId="77777777" w:rsidR="00C53E97" w:rsidRPr="00C53E97" w:rsidRDefault="00C53E97" w:rsidP="00C53E97">
            <w:pPr>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FF6C87E" w14:textId="77777777" w:rsidR="00C53E97" w:rsidRPr="00C53E97" w:rsidRDefault="00C53E97" w:rsidP="00C53E97">
            <w:pPr>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59764BA2" w14:textId="77777777" w:rsidR="00C53E97" w:rsidRPr="00C53E97" w:rsidRDefault="00C53E97" w:rsidP="00C53E97">
            <w:pPr>
              <w:rPr>
                <w:b/>
                <w:bCs/>
                <w:lang w:val="en-US"/>
              </w:rPr>
            </w:pPr>
            <w:r w:rsidRPr="00C53E97">
              <w:rPr>
                <w:b/>
                <w:bCs/>
                <w:lang w:val="en-US"/>
              </w:rPr>
              <w:t>SVT16 RGB</w:t>
            </w:r>
          </w:p>
        </w:tc>
      </w:tr>
      <w:tr w:rsidR="00C53E97" w:rsidRPr="00C53E97" w14:paraId="228E76A4" w14:textId="77777777" w:rsidTr="00D55CB4">
        <w:trPr>
          <w:trHeight w:val="290"/>
        </w:trPr>
        <w:tc>
          <w:tcPr>
            <w:tcW w:w="1040" w:type="dxa"/>
            <w:tcBorders>
              <w:top w:val="nil"/>
              <w:left w:val="nil"/>
              <w:bottom w:val="nil"/>
              <w:right w:val="nil"/>
            </w:tcBorders>
            <w:shd w:val="clear" w:color="auto" w:fill="auto"/>
            <w:noWrap/>
            <w:vAlign w:val="bottom"/>
            <w:hideMark/>
          </w:tcPr>
          <w:p w14:paraId="06724F23" w14:textId="77777777" w:rsidR="00C53E97" w:rsidRPr="00C53E97" w:rsidRDefault="00C53E97" w:rsidP="00C53E97">
            <w:pPr>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6A5294C7" w14:textId="77777777" w:rsidR="00C53E97" w:rsidRPr="00C53E97" w:rsidRDefault="00C53E97" w:rsidP="00C53E97">
            <w:pPr>
              <w:rPr>
                <w:b/>
                <w:bCs/>
                <w:lang w:val="en-US"/>
              </w:rPr>
            </w:pPr>
          </w:p>
        </w:tc>
        <w:tc>
          <w:tcPr>
            <w:tcW w:w="1040" w:type="dxa"/>
            <w:tcBorders>
              <w:top w:val="nil"/>
              <w:left w:val="nil"/>
              <w:bottom w:val="single" w:sz="8" w:space="0" w:color="auto"/>
              <w:right w:val="nil"/>
            </w:tcBorders>
            <w:shd w:val="clear" w:color="000000" w:fill="FFFFFF"/>
            <w:noWrap/>
            <w:vAlign w:val="center"/>
            <w:hideMark/>
          </w:tcPr>
          <w:p w14:paraId="7D2296CB" w14:textId="77777777" w:rsidR="00C53E97" w:rsidRPr="00C53E97" w:rsidRDefault="00C53E97" w:rsidP="00C53E97">
            <w:pPr>
              <w:rPr>
                <w:lang w:val="en-US"/>
              </w:rPr>
            </w:pPr>
            <w:r w:rsidRPr="00C53E97">
              <w:rPr>
                <w:lang w:val="en-US"/>
              </w:rPr>
              <w:t>Aver.GBR</w:t>
            </w:r>
          </w:p>
        </w:tc>
        <w:tc>
          <w:tcPr>
            <w:tcW w:w="1040" w:type="dxa"/>
            <w:tcBorders>
              <w:top w:val="nil"/>
              <w:left w:val="nil"/>
              <w:bottom w:val="single" w:sz="8" w:space="0" w:color="auto"/>
              <w:right w:val="nil"/>
            </w:tcBorders>
            <w:shd w:val="clear" w:color="000000" w:fill="FFFFFF"/>
            <w:noWrap/>
            <w:vAlign w:val="center"/>
            <w:hideMark/>
          </w:tcPr>
          <w:p w14:paraId="32FFD74B" w14:textId="77777777" w:rsidR="00C53E97" w:rsidRPr="00C53E97" w:rsidRDefault="00C53E97" w:rsidP="00C53E97">
            <w:pPr>
              <w:rPr>
                <w:lang w:val="en-US"/>
              </w:rPr>
            </w:pPr>
            <w:r w:rsidRPr="00C53E97">
              <w:rPr>
                <w:lang w:val="en-US"/>
              </w:rPr>
              <w:t>G</w:t>
            </w:r>
          </w:p>
        </w:tc>
        <w:tc>
          <w:tcPr>
            <w:tcW w:w="1040" w:type="dxa"/>
            <w:tcBorders>
              <w:top w:val="nil"/>
              <w:left w:val="nil"/>
              <w:bottom w:val="single" w:sz="8" w:space="0" w:color="auto"/>
              <w:right w:val="nil"/>
            </w:tcBorders>
            <w:shd w:val="clear" w:color="000000" w:fill="FFFFFF"/>
            <w:noWrap/>
            <w:vAlign w:val="center"/>
            <w:hideMark/>
          </w:tcPr>
          <w:p w14:paraId="1BF3214E" w14:textId="77777777" w:rsidR="00C53E97" w:rsidRPr="00C53E97" w:rsidRDefault="00C53E97" w:rsidP="00C53E97">
            <w:pPr>
              <w:rPr>
                <w:lang w:val="en-US"/>
              </w:rPr>
            </w:pPr>
            <w:r w:rsidRPr="00C53E97">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595164A2" w14:textId="77777777" w:rsidR="00C53E97" w:rsidRPr="00C53E97" w:rsidRDefault="00C53E97" w:rsidP="00C53E97">
            <w:pPr>
              <w:rPr>
                <w:lang w:val="en-US"/>
              </w:rPr>
            </w:pPr>
            <w:r w:rsidRPr="00C53E97">
              <w:rPr>
                <w:lang w:val="en-US"/>
              </w:rPr>
              <w:t>R</w:t>
            </w:r>
          </w:p>
        </w:tc>
      </w:tr>
      <w:tr w:rsidR="00C53E97" w:rsidRPr="00C53E97" w14:paraId="76B9EEEC" w14:textId="77777777" w:rsidTr="00D55CB4">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4E6A389C" w14:textId="77777777" w:rsidR="00C53E97" w:rsidRPr="00C53E97" w:rsidRDefault="00C53E97" w:rsidP="00C53E97">
            <w:pPr>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5C0A9A01" w14:textId="77777777" w:rsidR="00C53E97" w:rsidRPr="00C53E97" w:rsidRDefault="00C53E97" w:rsidP="00C53E97">
            <w:pPr>
              <w:rPr>
                <w:b/>
                <w:bCs/>
                <w:lang w:val="en-US"/>
              </w:rPr>
            </w:pPr>
            <w:r w:rsidRPr="00C53E97">
              <w:rPr>
                <w:b/>
                <w:bCs/>
                <w:lang w:val="en-US"/>
              </w:rPr>
              <w:t>CE3.2</w:t>
            </w:r>
          </w:p>
        </w:tc>
        <w:tc>
          <w:tcPr>
            <w:tcW w:w="1040" w:type="dxa"/>
            <w:tcBorders>
              <w:top w:val="nil"/>
              <w:left w:val="nil"/>
              <w:bottom w:val="nil"/>
              <w:right w:val="nil"/>
            </w:tcBorders>
            <w:shd w:val="clear" w:color="000000" w:fill="FFFFFF"/>
            <w:noWrap/>
            <w:vAlign w:val="center"/>
            <w:hideMark/>
          </w:tcPr>
          <w:p w14:paraId="1DC2F055" w14:textId="77777777" w:rsidR="00C53E97" w:rsidRPr="00C53E97" w:rsidRDefault="00C53E97" w:rsidP="00C53E97">
            <w:pPr>
              <w:rPr>
                <w:lang w:val="en-US"/>
              </w:rPr>
            </w:pPr>
            <w:r w:rsidRPr="00C53E97">
              <w:rPr>
                <w:lang w:val="en-US"/>
              </w:rPr>
              <w:t>-37.86%</w:t>
            </w:r>
          </w:p>
        </w:tc>
        <w:tc>
          <w:tcPr>
            <w:tcW w:w="1040" w:type="dxa"/>
            <w:tcBorders>
              <w:top w:val="nil"/>
              <w:left w:val="nil"/>
              <w:bottom w:val="nil"/>
              <w:right w:val="nil"/>
            </w:tcBorders>
            <w:shd w:val="clear" w:color="000000" w:fill="FFFFFF"/>
            <w:noWrap/>
            <w:vAlign w:val="center"/>
            <w:hideMark/>
          </w:tcPr>
          <w:p w14:paraId="5A8AA9CB" w14:textId="77777777" w:rsidR="00C53E97" w:rsidRPr="00C53E97" w:rsidRDefault="00C53E97" w:rsidP="00C53E97">
            <w:pPr>
              <w:rPr>
                <w:lang w:val="en-US"/>
              </w:rPr>
            </w:pPr>
            <w:r w:rsidRPr="00C53E97">
              <w:rPr>
                <w:lang w:val="en-US"/>
              </w:rPr>
              <w:t>-38.16%</w:t>
            </w:r>
          </w:p>
        </w:tc>
        <w:tc>
          <w:tcPr>
            <w:tcW w:w="1040" w:type="dxa"/>
            <w:tcBorders>
              <w:top w:val="nil"/>
              <w:left w:val="nil"/>
              <w:bottom w:val="nil"/>
              <w:right w:val="nil"/>
            </w:tcBorders>
            <w:shd w:val="clear" w:color="000000" w:fill="FFFFFF"/>
            <w:noWrap/>
            <w:vAlign w:val="center"/>
            <w:hideMark/>
          </w:tcPr>
          <w:p w14:paraId="14A0C470" w14:textId="77777777" w:rsidR="00C53E97" w:rsidRPr="00C53E97" w:rsidRDefault="00C53E97" w:rsidP="00C53E97">
            <w:pPr>
              <w:rPr>
                <w:lang w:val="en-US"/>
              </w:rPr>
            </w:pPr>
            <w:r w:rsidRPr="00C53E97">
              <w:rPr>
                <w:lang w:val="en-US"/>
              </w:rPr>
              <w:t>-37.71%</w:t>
            </w:r>
          </w:p>
        </w:tc>
        <w:tc>
          <w:tcPr>
            <w:tcW w:w="1040" w:type="dxa"/>
            <w:tcBorders>
              <w:top w:val="nil"/>
              <w:left w:val="nil"/>
              <w:bottom w:val="nil"/>
              <w:right w:val="single" w:sz="8" w:space="0" w:color="auto"/>
            </w:tcBorders>
            <w:shd w:val="clear" w:color="000000" w:fill="FFFFFF"/>
            <w:noWrap/>
            <w:vAlign w:val="center"/>
            <w:hideMark/>
          </w:tcPr>
          <w:p w14:paraId="769CC18B" w14:textId="77777777" w:rsidR="00C53E97" w:rsidRPr="00C53E97" w:rsidRDefault="00C53E97" w:rsidP="00C53E97">
            <w:pPr>
              <w:rPr>
                <w:lang w:val="en-US"/>
              </w:rPr>
            </w:pPr>
            <w:r w:rsidRPr="00C53E97">
              <w:rPr>
                <w:lang w:val="en-US"/>
              </w:rPr>
              <w:t>-37.72%</w:t>
            </w:r>
          </w:p>
        </w:tc>
      </w:tr>
    </w:tbl>
    <w:p w14:paraId="560FD6A2" w14:textId="77777777" w:rsidR="00C53E97" w:rsidRPr="00C53E97" w:rsidRDefault="00C53E97" w:rsidP="00C53E97">
      <w:pPr>
        <w:rPr>
          <w:lang w:val="en-US"/>
        </w:rPr>
      </w:pPr>
    </w:p>
    <w:p w14:paraId="38A9EB48" w14:textId="77777777" w:rsidR="00C53E97" w:rsidRPr="00C53E97" w:rsidRDefault="00C53E97" w:rsidP="00C53E97">
      <w:pPr>
        <w:rPr>
          <w:lang w:val="en-US"/>
        </w:rPr>
      </w:pPr>
      <w:r w:rsidRPr="00C53E97">
        <w:rPr>
          <w:lang w:val="en-US"/>
        </w:rPr>
        <w:t>Table 4.14. BD-binrate (average, weighted) simulation results for CE3.2 tests, 12 bits data, HBD/HBR CTC, LowQP test configuration, HM16.23 with High Throughput 4:4:4 Intra 16 profile.</w:t>
      </w:r>
      <w:r w:rsidRPr="00C53E97" w:rsidDel="006C5FF6">
        <w:rPr>
          <w:lang w:val="en-US"/>
        </w:rPr>
        <w:t xml:space="preserve"> </w:t>
      </w:r>
    </w:p>
    <w:tbl>
      <w:tblPr>
        <w:tblW w:w="0" w:type="auto"/>
        <w:tblLook w:val="04A0" w:firstRow="1" w:lastRow="0" w:firstColumn="1" w:lastColumn="0" w:noHBand="0" w:noVBand="1"/>
      </w:tblPr>
      <w:tblGrid>
        <w:gridCol w:w="409"/>
        <w:gridCol w:w="676"/>
        <w:gridCol w:w="812"/>
        <w:gridCol w:w="812"/>
        <w:gridCol w:w="812"/>
        <w:gridCol w:w="812"/>
        <w:gridCol w:w="812"/>
        <w:gridCol w:w="812"/>
        <w:gridCol w:w="967"/>
        <w:gridCol w:w="812"/>
        <w:gridCol w:w="812"/>
        <w:gridCol w:w="812"/>
      </w:tblGrid>
      <w:tr w:rsidR="00C53E97" w:rsidRPr="00C53E97" w14:paraId="3CECB17B" w14:textId="77777777" w:rsidTr="00D55CB4">
        <w:trPr>
          <w:trHeight w:val="290"/>
        </w:trPr>
        <w:tc>
          <w:tcPr>
            <w:tcW w:w="0" w:type="auto"/>
            <w:tcBorders>
              <w:top w:val="nil"/>
              <w:left w:val="nil"/>
              <w:bottom w:val="nil"/>
              <w:right w:val="nil"/>
            </w:tcBorders>
            <w:shd w:val="clear" w:color="auto" w:fill="auto"/>
            <w:noWrap/>
            <w:vAlign w:val="bottom"/>
            <w:hideMark/>
          </w:tcPr>
          <w:p w14:paraId="69B3E83E" w14:textId="77777777" w:rsidR="00C53E97" w:rsidRPr="00C53E97" w:rsidRDefault="00C53E97" w:rsidP="00C53E97">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E1907B" w14:textId="77777777" w:rsidR="00C53E97" w:rsidRPr="00C53E97" w:rsidRDefault="00C53E97" w:rsidP="00C53E97">
            <w:pPr>
              <w:rPr>
                <w:b/>
                <w:bCs/>
                <w:lang w:val="en-US"/>
              </w:rPr>
            </w:pPr>
            <w:r w:rsidRPr="00C53E97">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29707F20" w14:textId="77777777" w:rsidR="00C53E97" w:rsidRPr="00C53E97" w:rsidRDefault="00C53E97" w:rsidP="00C53E97">
            <w:pPr>
              <w:rPr>
                <w:b/>
                <w:bCs/>
                <w:lang w:val="en-US"/>
              </w:rPr>
            </w:pPr>
            <w:r w:rsidRPr="00C53E97">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5BC9AA31" w14:textId="77777777" w:rsidR="00C53E97" w:rsidRPr="00C53E97" w:rsidRDefault="00C53E97" w:rsidP="00C53E97">
            <w:pPr>
              <w:rPr>
                <w:b/>
                <w:bCs/>
                <w:lang w:val="en-US"/>
              </w:rPr>
            </w:pPr>
            <w:r w:rsidRPr="00C53E97">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62930326" w14:textId="77777777" w:rsidR="00C53E97" w:rsidRPr="00C53E97" w:rsidRDefault="00C53E97" w:rsidP="00C53E97">
            <w:pPr>
              <w:rPr>
                <w:b/>
                <w:bCs/>
                <w:lang w:val="en-US"/>
              </w:rPr>
            </w:pPr>
            <w:r w:rsidRPr="00C53E97">
              <w:rPr>
                <w:b/>
                <w:bCs/>
                <w:lang w:val="en-US"/>
              </w:rPr>
              <w:t>SVT12 RGB</w:t>
            </w:r>
          </w:p>
        </w:tc>
      </w:tr>
      <w:tr w:rsidR="00C53E97" w:rsidRPr="00C53E97" w14:paraId="51C0E7C6" w14:textId="77777777" w:rsidTr="00D55CB4">
        <w:trPr>
          <w:trHeight w:val="290"/>
        </w:trPr>
        <w:tc>
          <w:tcPr>
            <w:tcW w:w="0" w:type="auto"/>
            <w:tcBorders>
              <w:top w:val="nil"/>
              <w:left w:val="nil"/>
              <w:bottom w:val="nil"/>
              <w:right w:val="nil"/>
            </w:tcBorders>
            <w:shd w:val="clear" w:color="auto" w:fill="auto"/>
            <w:noWrap/>
            <w:vAlign w:val="bottom"/>
            <w:hideMark/>
          </w:tcPr>
          <w:p w14:paraId="5F618C01" w14:textId="77777777" w:rsidR="00C53E97" w:rsidRPr="00C53E97" w:rsidRDefault="00C53E97" w:rsidP="00C53E9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C44F7C7" w14:textId="77777777" w:rsidR="00C53E97" w:rsidRPr="00C53E97" w:rsidRDefault="00C53E97" w:rsidP="00C53E97">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3CE258F9" w14:textId="77777777" w:rsidR="00C53E97" w:rsidRPr="00C53E97" w:rsidRDefault="00C53E97" w:rsidP="00C53E97">
            <w:pPr>
              <w:rPr>
                <w:lang w:val="en-US"/>
              </w:rPr>
            </w:pPr>
            <w:r w:rsidRPr="00C53E97">
              <w:rPr>
                <w:lang w:val="en-US"/>
              </w:rPr>
              <w:t>Y</w:t>
            </w:r>
          </w:p>
        </w:tc>
        <w:tc>
          <w:tcPr>
            <w:tcW w:w="0" w:type="auto"/>
            <w:tcBorders>
              <w:top w:val="nil"/>
              <w:left w:val="nil"/>
              <w:bottom w:val="single" w:sz="8" w:space="0" w:color="auto"/>
              <w:right w:val="nil"/>
            </w:tcBorders>
            <w:shd w:val="clear" w:color="000000" w:fill="FFFFFF"/>
            <w:noWrap/>
            <w:vAlign w:val="center"/>
            <w:hideMark/>
          </w:tcPr>
          <w:p w14:paraId="527C0D77" w14:textId="77777777" w:rsidR="00C53E97" w:rsidRPr="00C53E97" w:rsidRDefault="00C53E97" w:rsidP="00C53E97">
            <w:pPr>
              <w:rPr>
                <w:lang w:val="en-US"/>
              </w:rPr>
            </w:pPr>
            <w:r w:rsidRPr="00C53E97">
              <w:rPr>
                <w:lang w:val="en-US"/>
              </w:rPr>
              <w:t>U</w:t>
            </w:r>
          </w:p>
        </w:tc>
        <w:tc>
          <w:tcPr>
            <w:tcW w:w="0" w:type="auto"/>
            <w:tcBorders>
              <w:top w:val="nil"/>
              <w:left w:val="nil"/>
              <w:bottom w:val="single" w:sz="8" w:space="0" w:color="auto"/>
              <w:right w:val="nil"/>
            </w:tcBorders>
            <w:shd w:val="clear" w:color="000000" w:fill="FFFFFF"/>
            <w:noWrap/>
            <w:vAlign w:val="center"/>
            <w:hideMark/>
          </w:tcPr>
          <w:p w14:paraId="7C1D733B" w14:textId="77777777" w:rsidR="00C53E97" w:rsidRPr="00C53E97" w:rsidRDefault="00C53E97" w:rsidP="00C53E97">
            <w:pPr>
              <w:rPr>
                <w:lang w:val="en-US"/>
              </w:rPr>
            </w:pPr>
            <w:r w:rsidRPr="00C53E97">
              <w:rPr>
                <w:lang w:val="en-US"/>
              </w:rPr>
              <w:t>V</w:t>
            </w:r>
          </w:p>
        </w:tc>
        <w:tc>
          <w:tcPr>
            <w:tcW w:w="0" w:type="auto"/>
            <w:tcBorders>
              <w:top w:val="nil"/>
              <w:left w:val="single" w:sz="8" w:space="0" w:color="auto"/>
              <w:bottom w:val="single" w:sz="8" w:space="0" w:color="auto"/>
              <w:right w:val="nil"/>
            </w:tcBorders>
            <w:shd w:val="clear" w:color="000000" w:fill="FFFFFF"/>
            <w:noWrap/>
            <w:vAlign w:val="center"/>
            <w:hideMark/>
          </w:tcPr>
          <w:p w14:paraId="10DA98F2" w14:textId="77777777" w:rsidR="00C53E97" w:rsidRPr="00C53E97" w:rsidRDefault="00C53E97" w:rsidP="00C53E97">
            <w:pPr>
              <w:rPr>
                <w:lang w:val="en-US"/>
              </w:rPr>
            </w:pPr>
            <w:r w:rsidRPr="00C53E97">
              <w:rPr>
                <w:lang w:val="en-US"/>
              </w:rPr>
              <w:t>Y</w:t>
            </w:r>
          </w:p>
        </w:tc>
        <w:tc>
          <w:tcPr>
            <w:tcW w:w="0" w:type="auto"/>
            <w:tcBorders>
              <w:top w:val="nil"/>
              <w:left w:val="nil"/>
              <w:bottom w:val="single" w:sz="8" w:space="0" w:color="auto"/>
              <w:right w:val="nil"/>
            </w:tcBorders>
            <w:shd w:val="clear" w:color="000000" w:fill="FFFFFF"/>
            <w:noWrap/>
            <w:vAlign w:val="center"/>
            <w:hideMark/>
          </w:tcPr>
          <w:p w14:paraId="2D2A2ECB" w14:textId="77777777" w:rsidR="00C53E97" w:rsidRPr="00C53E97" w:rsidRDefault="00C53E97" w:rsidP="00C53E97">
            <w:pPr>
              <w:rPr>
                <w:lang w:val="en-US"/>
              </w:rPr>
            </w:pPr>
            <w:r w:rsidRPr="00C53E97">
              <w:rPr>
                <w:lang w:val="en-US"/>
              </w:rPr>
              <w:t>U</w:t>
            </w:r>
          </w:p>
        </w:tc>
        <w:tc>
          <w:tcPr>
            <w:tcW w:w="0" w:type="auto"/>
            <w:tcBorders>
              <w:top w:val="nil"/>
              <w:left w:val="nil"/>
              <w:bottom w:val="single" w:sz="8" w:space="0" w:color="auto"/>
              <w:right w:val="single" w:sz="8" w:space="0" w:color="auto"/>
            </w:tcBorders>
            <w:shd w:val="clear" w:color="000000" w:fill="FFFFFF"/>
            <w:noWrap/>
            <w:vAlign w:val="center"/>
            <w:hideMark/>
          </w:tcPr>
          <w:p w14:paraId="4651E209" w14:textId="77777777" w:rsidR="00C53E97" w:rsidRPr="00C53E97" w:rsidRDefault="00C53E97" w:rsidP="00C53E97">
            <w:pPr>
              <w:rPr>
                <w:lang w:val="en-US"/>
              </w:rPr>
            </w:pPr>
            <w:r w:rsidRPr="00C53E97">
              <w:rPr>
                <w:lang w:val="en-US"/>
              </w:rPr>
              <w:t>V</w:t>
            </w:r>
          </w:p>
        </w:tc>
        <w:tc>
          <w:tcPr>
            <w:tcW w:w="0" w:type="auto"/>
            <w:tcBorders>
              <w:top w:val="nil"/>
              <w:left w:val="nil"/>
              <w:bottom w:val="single" w:sz="8" w:space="0" w:color="auto"/>
              <w:right w:val="nil"/>
            </w:tcBorders>
            <w:shd w:val="clear" w:color="000000" w:fill="FFFFFF"/>
            <w:noWrap/>
            <w:vAlign w:val="center"/>
            <w:hideMark/>
          </w:tcPr>
          <w:p w14:paraId="4E594743" w14:textId="77777777" w:rsidR="00C53E97" w:rsidRPr="00C53E97" w:rsidRDefault="00C53E97" w:rsidP="00C53E97">
            <w:pPr>
              <w:rPr>
                <w:lang w:val="en-US"/>
              </w:rPr>
            </w:pPr>
            <w:r w:rsidRPr="00C53E97">
              <w:rPr>
                <w:lang w:val="en-US"/>
              </w:rPr>
              <w:t>Aver.GBR</w:t>
            </w:r>
          </w:p>
        </w:tc>
        <w:tc>
          <w:tcPr>
            <w:tcW w:w="0" w:type="auto"/>
            <w:tcBorders>
              <w:top w:val="nil"/>
              <w:left w:val="nil"/>
              <w:bottom w:val="single" w:sz="8" w:space="0" w:color="auto"/>
              <w:right w:val="nil"/>
            </w:tcBorders>
            <w:shd w:val="clear" w:color="000000" w:fill="FFFFFF"/>
            <w:noWrap/>
            <w:vAlign w:val="center"/>
            <w:hideMark/>
          </w:tcPr>
          <w:p w14:paraId="520FC6EE" w14:textId="77777777" w:rsidR="00C53E97" w:rsidRPr="00C53E97" w:rsidRDefault="00C53E97" w:rsidP="00C53E97">
            <w:pPr>
              <w:rPr>
                <w:lang w:val="en-US"/>
              </w:rPr>
            </w:pPr>
            <w:r w:rsidRPr="00C53E97">
              <w:rPr>
                <w:lang w:val="en-US"/>
              </w:rPr>
              <w:t>G</w:t>
            </w:r>
          </w:p>
        </w:tc>
        <w:tc>
          <w:tcPr>
            <w:tcW w:w="0" w:type="auto"/>
            <w:tcBorders>
              <w:top w:val="nil"/>
              <w:left w:val="nil"/>
              <w:bottom w:val="single" w:sz="8" w:space="0" w:color="auto"/>
              <w:right w:val="nil"/>
            </w:tcBorders>
            <w:shd w:val="clear" w:color="000000" w:fill="FFFFFF"/>
            <w:noWrap/>
            <w:vAlign w:val="center"/>
            <w:hideMark/>
          </w:tcPr>
          <w:p w14:paraId="424F8063" w14:textId="77777777" w:rsidR="00C53E97" w:rsidRPr="00C53E97" w:rsidRDefault="00C53E97" w:rsidP="00C53E97">
            <w:pPr>
              <w:rPr>
                <w:lang w:val="en-US"/>
              </w:rPr>
            </w:pPr>
            <w:r w:rsidRPr="00C53E97">
              <w:rPr>
                <w:lang w:val="en-US"/>
              </w:rPr>
              <w:t>B</w:t>
            </w:r>
          </w:p>
        </w:tc>
        <w:tc>
          <w:tcPr>
            <w:tcW w:w="0" w:type="auto"/>
            <w:tcBorders>
              <w:top w:val="nil"/>
              <w:left w:val="nil"/>
              <w:bottom w:val="single" w:sz="8" w:space="0" w:color="auto"/>
              <w:right w:val="single" w:sz="8" w:space="0" w:color="auto"/>
            </w:tcBorders>
            <w:shd w:val="clear" w:color="000000" w:fill="FFFFFF"/>
            <w:noWrap/>
            <w:vAlign w:val="center"/>
            <w:hideMark/>
          </w:tcPr>
          <w:p w14:paraId="7EFD2D54" w14:textId="77777777" w:rsidR="00C53E97" w:rsidRPr="00C53E97" w:rsidRDefault="00C53E97" w:rsidP="00C53E97">
            <w:pPr>
              <w:rPr>
                <w:lang w:val="en-US"/>
              </w:rPr>
            </w:pPr>
            <w:r w:rsidRPr="00C53E97">
              <w:rPr>
                <w:lang w:val="en-US"/>
              </w:rPr>
              <w:t>R</w:t>
            </w:r>
          </w:p>
        </w:tc>
      </w:tr>
      <w:tr w:rsidR="00C53E97" w:rsidRPr="00C53E97" w14:paraId="05F12681" w14:textId="77777777" w:rsidTr="00D55CB4">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7088854C" w14:textId="77777777" w:rsidR="00C53E97" w:rsidRPr="00C53E97" w:rsidRDefault="00C53E97" w:rsidP="00C53E97">
            <w:pPr>
              <w:rPr>
                <w:b/>
                <w:bCs/>
                <w:lang w:val="en-US"/>
              </w:rPr>
            </w:pPr>
            <w:r w:rsidRPr="00C53E97">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406EA3CE" w14:textId="77777777" w:rsidR="00C53E97" w:rsidRPr="00C53E97" w:rsidRDefault="00C53E97" w:rsidP="00C53E97">
            <w:pPr>
              <w:rPr>
                <w:b/>
                <w:bCs/>
                <w:lang w:val="en-US"/>
              </w:rPr>
            </w:pPr>
            <w:r w:rsidRPr="00C53E97">
              <w:rPr>
                <w:b/>
                <w:bCs/>
                <w:lang w:val="en-US"/>
              </w:rPr>
              <w:t>CE3.2</w:t>
            </w:r>
          </w:p>
        </w:tc>
        <w:tc>
          <w:tcPr>
            <w:tcW w:w="0" w:type="auto"/>
            <w:tcBorders>
              <w:top w:val="nil"/>
              <w:left w:val="nil"/>
              <w:bottom w:val="nil"/>
              <w:right w:val="nil"/>
            </w:tcBorders>
            <w:shd w:val="clear" w:color="000000" w:fill="FFFFFF"/>
            <w:noWrap/>
            <w:vAlign w:val="center"/>
            <w:hideMark/>
          </w:tcPr>
          <w:p w14:paraId="6F8EDE97" w14:textId="77777777" w:rsidR="00C53E97" w:rsidRPr="00C53E97" w:rsidRDefault="00C53E97" w:rsidP="00C53E97">
            <w:pPr>
              <w:rPr>
                <w:lang w:val="en-US"/>
              </w:rPr>
            </w:pPr>
            <w:r w:rsidRPr="00C53E97">
              <w:rPr>
                <w:lang w:val="en-US"/>
              </w:rPr>
              <w:t>-50.16%</w:t>
            </w:r>
          </w:p>
        </w:tc>
        <w:tc>
          <w:tcPr>
            <w:tcW w:w="0" w:type="auto"/>
            <w:tcBorders>
              <w:top w:val="nil"/>
              <w:left w:val="nil"/>
              <w:bottom w:val="nil"/>
              <w:right w:val="nil"/>
            </w:tcBorders>
            <w:shd w:val="clear" w:color="000000" w:fill="FFFFFF"/>
            <w:noWrap/>
            <w:vAlign w:val="center"/>
            <w:hideMark/>
          </w:tcPr>
          <w:p w14:paraId="56FE2F01" w14:textId="77777777" w:rsidR="00C53E97" w:rsidRPr="00C53E97" w:rsidRDefault="00C53E97" w:rsidP="00C53E97">
            <w:pPr>
              <w:rPr>
                <w:lang w:val="en-US"/>
              </w:rPr>
            </w:pPr>
            <w:r w:rsidRPr="00C53E97">
              <w:rPr>
                <w:lang w:val="en-US"/>
              </w:rPr>
              <w:t>-50.44%</w:t>
            </w:r>
          </w:p>
        </w:tc>
        <w:tc>
          <w:tcPr>
            <w:tcW w:w="0" w:type="auto"/>
            <w:tcBorders>
              <w:top w:val="nil"/>
              <w:left w:val="nil"/>
              <w:bottom w:val="nil"/>
              <w:right w:val="nil"/>
            </w:tcBorders>
            <w:shd w:val="clear" w:color="000000" w:fill="FFFFFF"/>
            <w:noWrap/>
            <w:vAlign w:val="center"/>
            <w:hideMark/>
          </w:tcPr>
          <w:p w14:paraId="705E25C8" w14:textId="77777777" w:rsidR="00C53E97" w:rsidRPr="00C53E97" w:rsidRDefault="00C53E97" w:rsidP="00C53E97">
            <w:pPr>
              <w:rPr>
                <w:lang w:val="en-US"/>
              </w:rPr>
            </w:pPr>
            <w:r w:rsidRPr="00C53E97">
              <w:rPr>
                <w:lang w:val="en-US"/>
              </w:rPr>
              <w:t>-50.51%</w:t>
            </w:r>
          </w:p>
        </w:tc>
        <w:tc>
          <w:tcPr>
            <w:tcW w:w="0" w:type="auto"/>
            <w:tcBorders>
              <w:top w:val="nil"/>
              <w:left w:val="single" w:sz="8" w:space="0" w:color="auto"/>
              <w:bottom w:val="nil"/>
              <w:right w:val="nil"/>
            </w:tcBorders>
            <w:shd w:val="clear" w:color="000000" w:fill="FFFFFF"/>
            <w:noWrap/>
            <w:vAlign w:val="center"/>
            <w:hideMark/>
          </w:tcPr>
          <w:p w14:paraId="66DC637D" w14:textId="77777777" w:rsidR="00C53E97" w:rsidRPr="00C53E97" w:rsidRDefault="00C53E97" w:rsidP="00C53E97">
            <w:pPr>
              <w:rPr>
                <w:lang w:val="en-US"/>
              </w:rPr>
            </w:pPr>
            <w:r w:rsidRPr="00C53E97">
              <w:rPr>
                <w:lang w:val="en-US"/>
              </w:rPr>
              <w:t>-52.39%</w:t>
            </w:r>
          </w:p>
        </w:tc>
        <w:tc>
          <w:tcPr>
            <w:tcW w:w="0" w:type="auto"/>
            <w:tcBorders>
              <w:top w:val="nil"/>
              <w:left w:val="nil"/>
              <w:bottom w:val="nil"/>
              <w:right w:val="nil"/>
            </w:tcBorders>
            <w:shd w:val="clear" w:color="000000" w:fill="FFFFFF"/>
            <w:noWrap/>
            <w:vAlign w:val="center"/>
            <w:hideMark/>
          </w:tcPr>
          <w:p w14:paraId="2FE199BD" w14:textId="77777777" w:rsidR="00C53E97" w:rsidRPr="00C53E97" w:rsidRDefault="00C53E97" w:rsidP="00C53E97">
            <w:pPr>
              <w:rPr>
                <w:lang w:val="en-US"/>
              </w:rPr>
            </w:pPr>
            <w:r w:rsidRPr="00C53E97">
              <w:rPr>
                <w:lang w:val="en-US"/>
              </w:rPr>
              <w:t>-52.58%</w:t>
            </w:r>
          </w:p>
        </w:tc>
        <w:tc>
          <w:tcPr>
            <w:tcW w:w="0" w:type="auto"/>
            <w:tcBorders>
              <w:top w:val="nil"/>
              <w:left w:val="nil"/>
              <w:bottom w:val="nil"/>
              <w:right w:val="single" w:sz="8" w:space="0" w:color="auto"/>
            </w:tcBorders>
            <w:shd w:val="clear" w:color="000000" w:fill="FFFFFF"/>
            <w:noWrap/>
            <w:vAlign w:val="center"/>
            <w:hideMark/>
          </w:tcPr>
          <w:p w14:paraId="7CD3ADA4" w14:textId="77777777" w:rsidR="00C53E97" w:rsidRPr="00C53E97" w:rsidRDefault="00C53E97" w:rsidP="00C53E97">
            <w:pPr>
              <w:rPr>
                <w:lang w:val="en-US"/>
              </w:rPr>
            </w:pPr>
            <w:r w:rsidRPr="00C53E97">
              <w:rPr>
                <w:lang w:val="en-US"/>
              </w:rPr>
              <w:t>-52.31%</w:t>
            </w:r>
          </w:p>
        </w:tc>
        <w:tc>
          <w:tcPr>
            <w:tcW w:w="0" w:type="auto"/>
            <w:tcBorders>
              <w:top w:val="nil"/>
              <w:left w:val="nil"/>
              <w:bottom w:val="nil"/>
              <w:right w:val="nil"/>
            </w:tcBorders>
            <w:shd w:val="clear" w:color="000000" w:fill="FFFFFF"/>
            <w:noWrap/>
            <w:vAlign w:val="center"/>
            <w:hideMark/>
          </w:tcPr>
          <w:p w14:paraId="5FB95F71" w14:textId="77777777" w:rsidR="00C53E97" w:rsidRPr="00C53E97" w:rsidRDefault="00C53E97" w:rsidP="00C53E97">
            <w:pPr>
              <w:rPr>
                <w:lang w:val="en-US"/>
              </w:rPr>
            </w:pPr>
            <w:r w:rsidRPr="00C53E97">
              <w:rPr>
                <w:lang w:val="en-US"/>
              </w:rPr>
              <w:t>-46.08%</w:t>
            </w:r>
          </w:p>
        </w:tc>
        <w:tc>
          <w:tcPr>
            <w:tcW w:w="0" w:type="auto"/>
            <w:tcBorders>
              <w:top w:val="nil"/>
              <w:left w:val="nil"/>
              <w:bottom w:val="nil"/>
              <w:right w:val="nil"/>
            </w:tcBorders>
            <w:shd w:val="clear" w:color="000000" w:fill="FFFFFF"/>
            <w:noWrap/>
            <w:vAlign w:val="center"/>
            <w:hideMark/>
          </w:tcPr>
          <w:p w14:paraId="658F5D6C" w14:textId="77777777" w:rsidR="00C53E97" w:rsidRPr="00C53E97" w:rsidRDefault="00C53E97" w:rsidP="00C53E97">
            <w:pPr>
              <w:rPr>
                <w:lang w:val="en-US"/>
              </w:rPr>
            </w:pPr>
            <w:r w:rsidRPr="00C53E97">
              <w:rPr>
                <w:lang w:val="en-US"/>
              </w:rPr>
              <w:t>-46.36%</w:t>
            </w:r>
          </w:p>
        </w:tc>
        <w:tc>
          <w:tcPr>
            <w:tcW w:w="0" w:type="auto"/>
            <w:tcBorders>
              <w:top w:val="nil"/>
              <w:left w:val="nil"/>
              <w:bottom w:val="nil"/>
              <w:right w:val="nil"/>
            </w:tcBorders>
            <w:shd w:val="clear" w:color="000000" w:fill="FFFFFF"/>
            <w:noWrap/>
            <w:vAlign w:val="center"/>
            <w:hideMark/>
          </w:tcPr>
          <w:p w14:paraId="47FFDD3D" w14:textId="77777777" w:rsidR="00C53E97" w:rsidRPr="00C53E97" w:rsidRDefault="00C53E97" w:rsidP="00C53E97">
            <w:pPr>
              <w:rPr>
                <w:lang w:val="en-US"/>
              </w:rPr>
            </w:pPr>
            <w:r w:rsidRPr="00C53E97">
              <w:rPr>
                <w:lang w:val="en-US"/>
              </w:rPr>
              <w:t>-45.93%</w:t>
            </w:r>
          </w:p>
        </w:tc>
        <w:tc>
          <w:tcPr>
            <w:tcW w:w="0" w:type="auto"/>
            <w:tcBorders>
              <w:top w:val="nil"/>
              <w:left w:val="nil"/>
              <w:bottom w:val="nil"/>
              <w:right w:val="single" w:sz="8" w:space="0" w:color="auto"/>
            </w:tcBorders>
            <w:shd w:val="clear" w:color="000000" w:fill="FFFFFF"/>
            <w:noWrap/>
            <w:vAlign w:val="center"/>
            <w:hideMark/>
          </w:tcPr>
          <w:p w14:paraId="3DD7414E" w14:textId="77777777" w:rsidR="00C53E97" w:rsidRPr="00C53E97" w:rsidRDefault="00C53E97" w:rsidP="00C53E97">
            <w:pPr>
              <w:rPr>
                <w:lang w:val="en-US"/>
              </w:rPr>
            </w:pPr>
            <w:r w:rsidRPr="00C53E97">
              <w:rPr>
                <w:lang w:val="en-US"/>
              </w:rPr>
              <w:t>-45.96%</w:t>
            </w:r>
          </w:p>
        </w:tc>
      </w:tr>
    </w:tbl>
    <w:p w14:paraId="0F5EDC30" w14:textId="77777777" w:rsidR="00C53E97" w:rsidRPr="00C53E97" w:rsidRDefault="00C53E97" w:rsidP="00C53E97">
      <w:pPr>
        <w:rPr>
          <w:lang w:val="en-US"/>
        </w:rPr>
      </w:pPr>
    </w:p>
    <w:p w14:paraId="4531CF31" w14:textId="77777777" w:rsidR="00C53E97" w:rsidRPr="00C53E97" w:rsidRDefault="00C53E97" w:rsidP="00C53E97">
      <w:pPr>
        <w:rPr>
          <w:lang w:val="en-US"/>
        </w:rPr>
      </w:pPr>
      <w:r w:rsidRPr="00C53E97">
        <w:rPr>
          <w:lang w:val="en-US"/>
        </w:rPr>
        <w:t xml:space="preserve">Table 4.15. bin to bit ratio (peak, weighted and unweighted) simulation results for CE3.2 tests, HBD/HBR CTC, LowQP test configuration, HM16.23 with High Throughput 4:4:4 Intra 16 </w:t>
      </w:r>
      <w:proofErr w:type="gramStart"/>
      <w:r w:rsidRPr="00C53E97">
        <w:rPr>
          <w:lang w:val="en-US"/>
        </w:rPr>
        <w:t>profile..</w:t>
      </w:r>
      <w:proofErr w:type="gramEnd"/>
    </w:p>
    <w:tbl>
      <w:tblPr>
        <w:tblW w:w="0" w:type="auto"/>
        <w:tblLook w:val="04A0" w:firstRow="1" w:lastRow="0" w:firstColumn="1" w:lastColumn="0" w:noHBand="0" w:noVBand="1"/>
      </w:tblPr>
      <w:tblGrid>
        <w:gridCol w:w="431"/>
        <w:gridCol w:w="727"/>
        <w:gridCol w:w="1121"/>
        <w:gridCol w:w="927"/>
        <w:gridCol w:w="1121"/>
        <w:gridCol w:w="927"/>
        <w:gridCol w:w="1121"/>
        <w:gridCol w:w="927"/>
        <w:gridCol w:w="1121"/>
        <w:gridCol w:w="927"/>
      </w:tblGrid>
      <w:tr w:rsidR="00C53E97" w:rsidRPr="00C53E97" w14:paraId="08A8B778" w14:textId="77777777" w:rsidTr="00D55CB4">
        <w:trPr>
          <w:trHeight w:val="290"/>
        </w:trPr>
        <w:tc>
          <w:tcPr>
            <w:tcW w:w="0" w:type="auto"/>
            <w:tcBorders>
              <w:top w:val="nil"/>
              <w:left w:val="nil"/>
              <w:bottom w:val="nil"/>
              <w:right w:val="nil"/>
            </w:tcBorders>
            <w:shd w:val="clear" w:color="auto" w:fill="auto"/>
            <w:noWrap/>
            <w:vAlign w:val="bottom"/>
            <w:hideMark/>
          </w:tcPr>
          <w:p w14:paraId="22E655A8" w14:textId="77777777" w:rsidR="00C53E97" w:rsidRPr="00C53E97" w:rsidRDefault="00C53E97" w:rsidP="00C53E97">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970D31D" w14:textId="77777777" w:rsidR="00C53E97" w:rsidRPr="00C53E97" w:rsidRDefault="00C53E97" w:rsidP="00C53E97">
            <w:pPr>
              <w:rPr>
                <w:b/>
                <w:bCs/>
                <w:lang w:val="en-US"/>
              </w:rPr>
            </w:pPr>
            <w:r w:rsidRPr="00C53E97">
              <w:rPr>
                <w:b/>
                <w:bCs/>
                <w:lang w:val="en-US"/>
              </w:rPr>
              <w:t>Test</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785FEB81" w14:textId="77777777" w:rsidR="00C53E97" w:rsidRPr="00C53E97" w:rsidRDefault="00C53E97" w:rsidP="00C53E97">
            <w:pPr>
              <w:rPr>
                <w:b/>
                <w:bCs/>
                <w:lang w:val="en-US"/>
              </w:rPr>
            </w:pPr>
            <w:r w:rsidRPr="00C53E97">
              <w:rPr>
                <w:b/>
                <w:bCs/>
                <w:lang w:val="en-US"/>
              </w:rPr>
              <w:t>HDR PQ</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12DAAA54" w14:textId="77777777" w:rsidR="00C53E97" w:rsidRPr="00C53E97" w:rsidRDefault="00C53E97" w:rsidP="00C53E97">
            <w:pPr>
              <w:rPr>
                <w:b/>
                <w:bCs/>
                <w:lang w:val="en-US"/>
              </w:rPr>
            </w:pPr>
            <w:r w:rsidRPr="00C53E97">
              <w:rPr>
                <w:b/>
                <w:bCs/>
                <w:lang w:val="en-US"/>
              </w:rPr>
              <w:t>HDR HLG</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69C512BC" w14:textId="77777777" w:rsidR="00C53E97" w:rsidRPr="00C53E97" w:rsidRDefault="00C53E97" w:rsidP="00C53E97">
            <w:pPr>
              <w:rPr>
                <w:b/>
                <w:bCs/>
                <w:lang w:val="en-US"/>
              </w:rPr>
            </w:pPr>
            <w:r w:rsidRPr="00C53E97">
              <w:rPr>
                <w:b/>
                <w:bCs/>
                <w:lang w:val="en-US"/>
              </w:rPr>
              <w:t>SVT12 RGB</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486C954E" w14:textId="77777777" w:rsidR="00C53E97" w:rsidRPr="00C53E97" w:rsidRDefault="00C53E97" w:rsidP="00C53E97">
            <w:pPr>
              <w:rPr>
                <w:b/>
                <w:bCs/>
                <w:lang w:val="en-US"/>
              </w:rPr>
            </w:pPr>
            <w:r w:rsidRPr="00C53E97">
              <w:rPr>
                <w:b/>
                <w:bCs/>
                <w:lang w:val="en-US"/>
              </w:rPr>
              <w:t>SVT16 RGB</w:t>
            </w:r>
          </w:p>
        </w:tc>
      </w:tr>
      <w:tr w:rsidR="00C53E97" w:rsidRPr="00C53E97" w14:paraId="7A8749F2" w14:textId="77777777" w:rsidTr="00D55CB4">
        <w:trPr>
          <w:trHeight w:val="290"/>
        </w:trPr>
        <w:tc>
          <w:tcPr>
            <w:tcW w:w="0" w:type="auto"/>
            <w:tcBorders>
              <w:top w:val="nil"/>
              <w:left w:val="nil"/>
              <w:bottom w:val="nil"/>
              <w:right w:val="nil"/>
            </w:tcBorders>
            <w:shd w:val="clear" w:color="auto" w:fill="auto"/>
            <w:noWrap/>
            <w:vAlign w:val="bottom"/>
            <w:hideMark/>
          </w:tcPr>
          <w:p w14:paraId="4B9319CF" w14:textId="77777777" w:rsidR="00C53E97" w:rsidRPr="00C53E97" w:rsidRDefault="00C53E97" w:rsidP="00C53E9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5520246" w14:textId="77777777" w:rsidR="00C53E97" w:rsidRPr="00C53E97" w:rsidRDefault="00C53E97" w:rsidP="00C53E97">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162E1CBC"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021121F5" w14:textId="77777777" w:rsidR="00C53E97" w:rsidRPr="00C53E97" w:rsidRDefault="00C53E97" w:rsidP="00C53E97">
            <w:pPr>
              <w:rPr>
                <w:lang w:val="en-US"/>
              </w:rPr>
            </w:pPr>
            <w:r w:rsidRPr="00C53E97">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66505652"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330C68F9" w14:textId="77777777" w:rsidR="00C53E97" w:rsidRPr="00C53E97" w:rsidRDefault="00C53E97" w:rsidP="00C53E97">
            <w:pPr>
              <w:rPr>
                <w:lang w:val="en-US"/>
              </w:rPr>
            </w:pPr>
            <w:r w:rsidRPr="00C53E97">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7E23F97C"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452712DE" w14:textId="77777777" w:rsidR="00C53E97" w:rsidRPr="00C53E97" w:rsidRDefault="00C53E97" w:rsidP="00C53E97">
            <w:pPr>
              <w:rPr>
                <w:lang w:val="en-US"/>
              </w:rPr>
            </w:pPr>
            <w:r w:rsidRPr="00C53E97">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070B9C34"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63742A4A" w14:textId="77777777" w:rsidR="00C53E97" w:rsidRPr="00C53E97" w:rsidRDefault="00C53E97" w:rsidP="00C53E97">
            <w:pPr>
              <w:rPr>
                <w:lang w:val="en-US"/>
              </w:rPr>
            </w:pPr>
            <w:r w:rsidRPr="00C53E97">
              <w:rPr>
                <w:lang w:val="en-US"/>
              </w:rPr>
              <w:t>weighted</w:t>
            </w:r>
          </w:p>
        </w:tc>
      </w:tr>
      <w:tr w:rsidR="00C53E97" w:rsidRPr="00C53E97" w14:paraId="3CFFC3BD" w14:textId="77777777" w:rsidTr="00D55CB4">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332CCCCA" w14:textId="77777777" w:rsidR="00C53E97" w:rsidRPr="00C53E97" w:rsidRDefault="00C53E97" w:rsidP="00C53E97">
            <w:pPr>
              <w:rPr>
                <w:b/>
                <w:bCs/>
                <w:lang w:val="en-US"/>
              </w:rPr>
            </w:pPr>
            <w:r w:rsidRPr="00C53E97">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58B92F3B" w14:textId="77777777" w:rsidR="00C53E97" w:rsidRPr="00C53E97" w:rsidRDefault="00C53E97" w:rsidP="00C53E97">
            <w:pPr>
              <w:rPr>
                <w:b/>
                <w:bCs/>
                <w:lang w:val="en-US"/>
              </w:rPr>
            </w:pPr>
            <w:r w:rsidRPr="00C53E97">
              <w:rPr>
                <w:b/>
                <w:bCs/>
                <w:lang w:val="en-US"/>
              </w:rPr>
              <w:t>CE3.2</w:t>
            </w:r>
          </w:p>
        </w:tc>
        <w:tc>
          <w:tcPr>
            <w:tcW w:w="0" w:type="auto"/>
            <w:tcBorders>
              <w:top w:val="nil"/>
              <w:left w:val="nil"/>
              <w:bottom w:val="nil"/>
              <w:right w:val="nil"/>
            </w:tcBorders>
            <w:shd w:val="clear" w:color="000000" w:fill="FFFFFF"/>
            <w:noWrap/>
            <w:vAlign w:val="center"/>
            <w:hideMark/>
          </w:tcPr>
          <w:p w14:paraId="5355E012" w14:textId="77777777" w:rsidR="00C53E97" w:rsidRPr="00C53E97" w:rsidRDefault="00C53E97" w:rsidP="00C53E97">
            <w:pPr>
              <w:rPr>
                <w:lang w:val="en-US"/>
              </w:rPr>
            </w:pPr>
            <w:r w:rsidRPr="00C53E97">
              <w:rPr>
                <w:lang w:val="en-US"/>
              </w:rPr>
              <w:t>-10.59%</w:t>
            </w:r>
          </w:p>
        </w:tc>
        <w:tc>
          <w:tcPr>
            <w:tcW w:w="0" w:type="auto"/>
            <w:tcBorders>
              <w:top w:val="nil"/>
              <w:left w:val="nil"/>
              <w:bottom w:val="nil"/>
              <w:right w:val="single" w:sz="8" w:space="0" w:color="auto"/>
            </w:tcBorders>
            <w:shd w:val="clear" w:color="000000" w:fill="FFFFFF"/>
            <w:noWrap/>
            <w:vAlign w:val="center"/>
            <w:hideMark/>
          </w:tcPr>
          <w:p w14:paraId="2081F320" w14:textId="77777777" w:rsidR="00C53E97" w:rsidRPr="00C53E97" w:rsidRDefault="00C53E97" w:rsidP="00C53E97">
            <w:pPr>
              <w:rPr>
                <w:lang w:val="en-US"/>
              </w:rPr>
            </w:pPr>
            <w:r w:rsidRPr="00C53E97">
              <w:rPr>
                <w:lang w:val="en-US"/>
              </w:rPr>
              <w:t>-50.09%</w:t>
            </w:r>
          </w:p>
        </w:tc>
        <w:tc>
          <w:tcPr>
            <w:tcW w:w="0" w:type="auto"/>
            <w:tcBorders>
              <w:top w:val="nil"/>
              <w:left w:val="nil"/>
              <w:bottom w:val="nil"/>
              <w:right w:val="nil"/>
            </w:tcBorders>
            <w:shd w:val="clear" w:color="000000" w:fill="FFFFFF"/>
            <w:noWrap/>
            <w:vAlign w:val="center"/>
            <w:hideMark/>
          </w:tcPr>
          <w:p w14:paraId="3458CB46" w14:textId="77777777" w:rsidR="00C53E97" w:rsidRPr="00C53E97" w:rsidRDefault="00C53E97" w:rsidP="00C53E97">
            <w:pPr>
              <w:rPr>
                <w:lang w:val="en-US"/>
              </w:rPr>
            </w:pPr>
            <w:r w:rsidRPr="00C53E97">
              <w:rPr>
                <w:lang w:val="en-US"/>
              </w:rPr>
              <w:t>-12.37%</w:t>
            </w:r>
          </w:p>
        </w:tc>
        <w:tc>
          <w:tcPr>
            <w:tcW w:w="0" w:type="auto"/>
            <w:tcBorders>
              <w:top w:val="nil"/>
              <w:left w:val="nil"/>
              <w:bottom w:val="nil"/>
              <w:right w:val="single" w:sz="8" w:space="0" w:color="auto"/>
            </w:tcBorders>
            <w:shd w:val="clear" w:color="000000" w:fill="FFFFFF"/>
            <w:noWrap/>
            <w:vAlign w:val="center"/>
            <w:hideMark/>
          </w:tcPr>
          <w:p w14:paraId="4D7AFC31" w14:textId="77777777" w:rsidR="00C53E97" w:rsidRPr="00C53E97" w:rsidRDefault="00C53E97" w:rsidP="00C53E97">
            <w:pPr>
              <w:rPr>
                <w:lang w:val="en-US"/>
              </w:rPr>
            </w:pPr>
            <w:r w:rsidRPr="00C53E97">
              <w:rPr>
                <w:lang w:val="en-US"/>
              </w:rPr>
              <w:t>-52.02%</w:t>
            </w:r>
          </w:p>
        </w:tc>
        <w:tc>
          <w:tcPr>
            <w:tcW w:w="0" w:type="auto"/>
            <w:tcBorders>
              <w:top w:val="nil"/>
              <w:left w:val="nil"/>
              <w:bottom w:val="nil"/>
              <w:right w:val="nil"/>
            </w:tcBorders>
            <w:shd w:val="clear" w:color="000000" w:fill="FFFFFF"/>
            <w:noWrap/>
            <w:vAlign w:val="center"/>
            <w:hideMark/>
          </w:tcPr>
          <w:p w14:paraId="0229D3BF" w14:textId="77777777" w:rsidR="00C53E97" w:rsidRPr="00C53E97" w:rsidRDefault="00C53E97" w:rsidP="00C53E97">
            <w:pPr>
              <w:rPr>
                <w:lang w:val="en-US"/>
              </w:rPr>
            </w:pPr>
            <w:r w:rsidRPr="00C53E97">
              <w:rPr>
                <w:lang w:val="en-US"/>
              </w:rPr>
              <w:t>-13.78%</w:t>
            </w:r>
          </w:p>
        </w:tc>
        <w:tc>
          <w:tcPr>
            <w:tcW w:w="0" w:type="auto"/>
            <w:tcBorders>
              <w:top w:val="nil"/>
              <w:left w:val="nil"/>
              <w:bottom w:val="nil"/>
              <w:right w:val="single" w:sz="8" w:space="0" w:color="auto"/>
            </w:tcBorders>
            <w:shd w:val="clear" w:color="000000" w:fill="FFFFFF"/>
            <w:noWrap/>
            <w:vAlign w:val="center"/>
            <w:hideMark/>
          </w:tcPr>
          <w:p w14:paraId="19AD081A" w14:textId="77777777" w:rsidR="00C53E97" w:rsidRPr="00C53E97" w:rsidRDefault="00C53E97" w:rsidP="00C53E97">
            <w:pPr>
              <w:rPr>
                <w:lang w:val="en-US"/>
              </w:rPr>
            </w:pPr>
            <w:r w:rsidRPr="00C53E97">
              <w:rPr>
                <w:lang w:val="en-US"/>
              </w:rPr>
              <w:t>-45.14%</w:t>
            </w:r>
          </w:p>
        </w:tc>
        <w:tc>
          <w:tcPr>
            <w:tcW w:w="0" w:type="auto"/>
            <w:tcBorders>
              <w:top w:val="nil"/>
              <w:left w:val="nil"/>
              <w:bottom w:val="nil"/>
              <w:right w:val="nil"/>
            </w:tcBorders>
            <w:shd w:val="clear" w:color="000000" w:fill="FFFFFF"/>
            <w:noWrap/>
            <w:vAlign w:val="center"/>
            <w:hideMark/>
          </w:tcPr>
          <w:p w14:paraId="1E1C8C64" w14:textId="77777777" w:rsidR="00C53E97" w:rsidRPr="00C53E97" w:rsidRDefault="00C53E97" w:rsidP="00C53E97">
            <w:pPr>
              <w:rPr>
                <w:lang w:val="en-US"/>
              </w:rPr>
            </w:pPr>
            <w:r w:rsidRPr="00C53E97">
              <w:rPr>
                <w:lang w:val="en-US"/>
              </w:rPr>
              <w:t>-13.28%</w:t>
            </w:r>
          </w:p>
        </w:tc>
        <w:tc>
          <w:tcPr>
            <w:tcW w:w="0" w:type="auto"/>
            <w:tcBorders>
              <w:top w:val="nil"/>
              <w:left w:val="nil"/>
              <w:bottom w:val="nil"/>
              <w:right w:val="single" w:sz="8" w:space="0" w:color="auto"/>
            </w:tcBorders>
            <w:shd w:val="clear" w:color="000000" w:fill="FFFFFF"/>
            <w:noWrap/>
            <w:vAlign w:val="center"/>
            <w:hideMark/>
          </w:tcPr>
          <w:p w14:paraId="4842929F" w14:textId="77777777" w:rsidR="00C53E97" w:rsidRPr="00C53E97" w:rsidRDefault="00C53E97" w:rsidP="00C53E97">
            <w:pPr>
              <w:rPr>
                <w:lang w:val="en-US"/>
              </w:rPr>
            </w:pPr>
            <w:r w:rsidRPr="00C53E97">
              <w:rPr>
                <w:lang w:val="en-US"/>
              </w:rPr>
              <w:t>-36.50%</w:t>
            </w:r>
          </w:p>
        </w:tc>
      </w:tr>
    </w:tbl>
    <w:p w14:paraId="3B050BAB" w14:textId="77777777" w:rsidR="00C53E97" w:rsidRPr="00C53E97" w:rsidRDefault="00C53E97" w:rsidP="00C53E97">
      <w:pPr>
        <w:rPr>
          <w:lang w:val="en-US"/>
        </w:rPr>
      </w:pPr>
    </w:p>
    <w:p w14:paraId="583545CB" w14:textId="7EBBB64A" w:rsidR="00C53E97" w:rsidRDefault="00C53E97" w:rsidP="00EB548C">
      <w:r>
        <w:t>The results indicate that the method from CE3.1 has comparable gain to HEVC high throughput profile, as found when comparing the “normal throughput” configurations (see AHG8 report). CE3.2 has losses compared to HEVC high throughput in the HDR test cases (whereas similar to CE3.1 for SVT12).</w:t>
      </w:r>
    </w:p>
    <w:p w14:paraId="024D30E5" w14:textId="30687038" w:rsidR="0082004B" w:rsidRDefault="0082004B" w:rsidP="00EB548C">
      <w:r>
        <w:t>In general, it is not obvious that the numbers above would give an appropriate quantification of the throughput benefit</w:t>
      </w:r>
      <w:r w:rsidR="00387AC0">
        <w:t xml:space="preserve">. More analysis was performed in BoG JVET-W0180. </w:t>
      </w:r>
    </w:p>
    <w:p w14:paraId="177AE71D" w14:textId="62B73A2B" w:rsidR="00E75CED" w:rsidRDefault="00667203" w:rsidP="00B6329E">
      <w:pPr>
        <w:pStyle w:val="berschrift9"/>
        <w:rPr>
          <w:rFonts w:eastAsia="Times New Roman"/>
          <w:szCs w:val="24"/>
          <w:lang w:val="en-CA"/>
        </w:rPr>
      </w:pPr>
      <w:hyperlink r:id="rId88" w:history="1">
        <w:r w:rsidR="00E75CED" w:rsidRPr="006E03C2">
          <w:rPr>
            <w:color w:val="0000FF"/>
            <w:u w:val="single"/>
            <w:lang w:val="en-CA"/>
          </w:rPr>
          <w:t>JVET</w:t>
        </w:r>
        <w:r w:rsidR="00E75CED" w:rsidRPr="00531362">
          <w:rPr>
            <w:rFonts w:eastAsia="Times New Roman"/>
            <w:color w:val="0000FF"/>
            <w:szCs w:val="24"/>
            <w:u w:val="single"/>
            <w:lang w:val="en-CA"/>
          </w:rPr>
          <w:t>-W0044</w:t>
        </w:r>
      </w:hyperlink>
      <w:r w:rsidR="00E75CED" w:rsidRPr="00531362">
        <w:rPr>
          <w:rFonts w:eastAsia="Times New Roman"/>
          <w:szCs w:val="24"/>
          <w:lang w:val="en-CA"/>
        </w:rPr>
        <w:t xml:space="preserve"> CE3.1: CABAC-bypass alignment for high bit-depth coding [M. G. Sarwer, J. Chen, Y. Ye, R. -L. Liao (Alibaba)]</w:t>
      </w:r>
    </w:p>
    <w:p w14:paraId="2A3F62DB" w14:textId="77777777" w:rsidR="00B6329E" w:rsidRPr="00B6329E" w:rsidRDefault="00B6329E" w:rsidP="00B6329E"/>
    <w:p w14:paraId="1FAA1164" w14:textId="4C2C6F93" w:rsidR="00C1286B" w:rsidRDefault="00667203" w:rsidP="00C1286B">
      <w:pPr>
        <w:pStyle w:val="berschrift9"/>
        <w:rPr>
          <w:rFonts w:eastAsia="Times New Roman"/>
          <w:szCs w:val="24"/>
          <w:lang w:val="en-CA"/>
        </w:rPr>
      </w:pPr>
      <w:hyperlink r:id="rId89" w:history="1">
        <w:r w:rsidR="00C1286B" w:rsidRPr="00531362">
          <w:rPr>
            <w:rFonts w:eastAsia="Times New Roman"/>
            <w:color w:val="0000FF"/>
            <w:szCs w:val="24"/>
            <w:u w:val="single"/>
            <w:lang w:val="en-CA"/>
          </w:rPr>
          <w:t>JVET-W0047</w:t>
        </w:r>
      </w:hyperlink>
      <w:r w:rsidR="00C1286B" w:rsidRPr="00531362">
        <w:rPr>
          <w:rFonts w:eastAsia="Times New Roman"/>
          <w:szCs w:val="24"/>
          <w:lang w:val="en-CA"/>
        </w:rPr>
        <w:t xml:space="preserve"> Crosscheck of JVET-W0044: CE3.1: CABAC-bypass alignment for high bit-depth coding [A. Browne (Sony)] [late]</w:t>
      </w:r>
    </w:p>
    <w:p w14:paraId="5A69E678" w14:textId="77777777" w:rsidR="00C1286B" w:rsidRPr="00B6329E" w:rsidRDefault="00C1286B" w:rsidP="00C1286B"/>
    <w:p w14:paraId="61010A6A" w14:textId="15C97C4B" w:rsidR="00E75CED" w:rsidRDefault="00667203" w:rsidP="00B6329E">
      <w:pPr>
        <w:pStyle w:val="berschrift9"/>
        <w:rPr>
          <w:rFonts w:eastAsia="Times New Roman"/>
          <w:szCs w:val="24"/>
          <w:lang w:val="en-CA"/>
        </w:rPr>
      </w:pPr>
      <w:hyperlink r:id="rId90" w:history="1">
        <w:r w:rsidR="00E75CED" w:rsidRPr="00531362">
          <w:rPr>
            <w:rFonts w:eastAsia="Times New Roman"/>
            <w:color w:val="0000FF"/>
            <w:szCs w:val="24"/>
            <w:u w:val="single"/>
            <w:lang w:val="en-CA"/>
          </w:rPr>
          <w:t>JVET-W0045</w:t>
        </w:r>
      </w:hyperlink>
      <w:r w:rsidR="00E75CED" w:rsidRPr="00531362">
        <w:rPr>
          <w:rFonts w:eastAsia="Times New Roman"/>
          <w:szCs w:val="24"/>
          <w:lang w:val="en-CA"/>
        </w:rPr>
        <w:t xml:space="preserve"> CE-3.2: a high throughput mode for high bit depth and high bit rate extensions [F. Wang, Z. Xie, Y. Yu, H. Yu, D. Wang (OPPO), M. Sarwer, J. Chen, Y. Ye, R. Liao (Alibaba)]</w:t>
      </w:r>
    </w:p>
    <w:p w14:paraId="6DB20D5A" w14:textId="77777777" w:rsidR="00B6329E" w:rsidRPr="00B6329E" w:rsidRDefault="00B6329E" w:rsidP="00B6329E"/>
    <w:p w14:paraId="1DFDE5C8" w14:textId="1709A0D3" w:rsidR="00C1286B" w:rsidRDefault="00667203" w:rsidP="00C1286B">
      <w:pPr>
        <w:pStyle w:val="berschrift9"/>
        <w:rPr>
          <w:rFonts w:eastAsia="Times New Roman"/>
          <w:szCs w:val="24"/>
          <w:lang w:val="en-CA"/>
        </w:rPr>
      </w:pPr>
      <w:hyperlink r:id="rId91" w:history="1">
        <w:r w:rsidR="00C1286B" w:rsidRPr="00531362">
          <w:rPr>
            <w:rFonts w:eastAsia="Times New Roman"/>
            <w:color w:val="0000FF"/>
            <w:szCs w:val="24"/>
            <w:u w:val="single"/>
            <w:lang w:val="en-CA"/>
          </w:rPr>
          <w:t>JVET-W0058</w:t>
        </w:r>
      </w:hyperlink>
      <w:r w:rsidR="00C1286B" w:rsidRPr="00531362">
        <w:rPr>
          <w:rFonts w:eastAsia="Times New Roman"/>
          <w:szCs w:val="24"/>
          <w:lang w:val="en-CA"/>
        </w:rPr>
        <w:t xml:space="preserve"> Crosscheck of CE-3.2: a high throughput mode for high bit depth and high bit rate extensions [K. Naser (InterDigital)] [miss]</w:t>
      </w:r>
      <w:del w:id="203" w:author="Jens-Rainer Ohm" w:date="2021-07-16T16:53:00Z">
        <w:r w:rsidR="00C1286B" w:rsidRPr="00531362" w:rsidDel="006E60EB">
          <w:rPr>
            <w:rFonts w:eastAsia="Times New Roman"/>
            <w:szCs w:val="24"/>
            <w:lang w:val="en-CA"/>
          </w:rPr>
          <w:delText xml:space="preserve"> [late]</w:delText>
        </w:r>
      </w:del>
    </w:p>
    <w:p w14:paraId="3064FB7B" w14:textId="77777777" w:rsidR="00C1286B" w:rsidRPr="00B6329E" w:rsidRDefault="00C1286B" w:rsidP="00C1286B"/>
    <w:p w14:paraId="7FF97E43" w14:textId="28DA3439" w:rsidR="00E75CED" w:rsidRDefault="00667203" w:rsidP="00B6329E">
      <w:pPr>
        <w:pStyle w:val="berschrift9"/>
        <w:rPr>
          <w:rFonts w:eastAsia="Times New Roman"/>
          <w:szCs w:val="24"/>
          <w:lang w:val="en-CA"/>
        </w:rPr>
      </w:pPr>
      <w:hyperlink r:id="rId92" w:history="1">
        <w:r w:rsidR="00E75CED" w:rsidRPr="00531362">
          <w:rPr>
            <w:rFonts w:eastAsia="Times New Roman"/>
            <w:color w:val="0000FF"/>
            <w:szCs w:val="24"/>
            <w:u w:val="single"/>
            <w:lang w:val="en-CA"/>
          </w:rPr>
          <w:t>JVET-W0046</w:t>
        </w:r>
      </w:hyperlink>
      <w:r w:rsidR="00E75CED" w:rsidRPr="00531362">
        <w:rPr>
          <w:rFonts w:eastAsia="Times New Roman"/>
          <w:szCs w:val="24"/>
          <w:lang w:val="en-CA"/>
        </w:rPr>
        <w:t xml:space="preserve"> CE-1.1: coding of last significant coefficient position for high bit depth and high bit rate extensions [F. Wang, L. Xu, Z. Xie, Y. Yu, H. Yu, D. Wang (OPPO)]</w:t>
      </w:r>
    </w:p>
    <w:p w14:paraId="5612440D" w14:textId="77777777" w:rsidR="00B6329E" w:rsidRPr="00B6329E" w:rsidRDefault="00B6329E" w:rsidP="00B6329E"/>
    <w:p w14:paraId="3F4D333A" w14:textId="134B7132" w:rsidR="00C1286B" w:rsidRDefault="00667203" w:rsidP="00C1286B">
      <w:pPr>
        <w:pStyle w:val="berschrift9"/>
        <w:rPr>
          <w:rFonts w:eastAsia="Times New Roman"/>
          <w:szCs w:val="24"/>
          <w:lang w:val="en-CA"/>
        </w:rPr>
      </w:pPr>
      <w:hyperlink r:id="rId93" w:history="1">
        <w:r w:rsidR="00C1286B" w:rsidRPr="00531362">
          <w:rPr>
            <w:rFonts w:eastAsia="Times New Roman"/>
            <w:color w:val="0000FF"/>
            <w:szCs w:val="24"/>
            <w:u w:val="single"/>
            <w:lang w:val="en-CA"/>
          </w:rPr>
          <w:t>JVET-W0048</w:t>
        </w:r>
      </w:hyperlink>
      <w:r w:rsidR="00C1286B" w:rsidRPr="00531362">
        <w:rPr>
          <w:rFonts w:eastAsia="Times New Roman"/>
          <w:szCs w:val="24"/>
          <w:lang w:val="en-CA"/>
        </w:rPr>
        <w:t xml:space="preserve"> Cross-check on JVET-W0046: Coding of last significant coefficient position for high bit depth and high bit rate extensions (CE1.1) [D. Rusanovskyy (Qualcomm)] [late]</w:t>
      </w:r>
    </w:p>
    <w:p w14:paraId="608CCE4D" w14:textId="77777777" w:rsidR="00C1286B" w:rsidRPr="00C1286B" w:rsidRDefault="00C1286B" w:rsidP="00C1286B"/>
    <w:p w14:paraId="089A50BD" w14:textId="2EEDA3F2" w:rsidR="00E75CED" w:rsidRDefault="00667203" w:rsidP="00B6329E">
      <w:pPr>
        <w:pStyle w:val="berschrift9"/>
        <w:rPr>
          <w:rFonts w:eastAsia="Times New Roman"/>
          <w:szCs w:val="24"/>
          <w:lang w:val="en-CA"/>
        </w:rPr>
      </w:pPr>
      <w:hyperlink r:id="rId94" w:history="1">
        <w:r w:rsidR="00E75CED" w:rsidRPr="00531362">
          <w:rPr>
            <w:rFonts w:eastAsia="Times New Roman"/>
            <w:color w:val="0000FF"/>
            <w:szCs w:val="24"/>
            <w:u w:val="single"/>
            <w:lang w:val="en-CA"/>
          </w:rPr>
          <w:t>JVET-W0050</w:t>
        </w:r>
      </w:hyperlink>
      <w:r w:rsidR="00E75CED" w:rsidRPr="00531362">
        <w:rPr>
          <w:rFonts w:eastAsia="Times New Roman"/>
          <w:szCs w:val="24"/>
          <w:lang w:val="en-CA"/>
        </w:rPr>
        <w:t xml:space="preserve">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K. Naser, F. Galpin, T. Poirier, F. Le Leannec (InterDigital)]</w:t>
      </w:r>
    </w:p>
    <w:p w14:paraId="65CC7463" w14:textId="77777777" w:rsidR="00B6329E" w:rsidRPr="00B6329E" w:rsidRDefault="00B6329E" w:rsidP="00B6329E"/>
    <w:p w14:paraId="463ABBD2" w14:textId="504252DF" w:rsidR="00E75CED" w:rsidRDefault="00667203" w:rsidP="00B6329E">
      <w:pPr>
        <w:pStyle w:val="berschrift9"/>
        <w:rPr>
          <w:rFonts w:eastAsia="Times New Roman"/>
          <w:szCs w:val="24"/>
          <w:lang w:val="en-CA"/>
        </w:rPr>
      </w:pPr>
      <w:hyperlink r:id="rId95" w:history="1">
        <w:r w:rsidR="00E75CED" w:rsidRPr="00531362">
          <w:rPr>
            <w:rFonts w:eastAsia="Times New Roman"/>
            <w:color w:val="0000FF"/>
            <w:szCs w:val="24"/>
            <w:u w:val="single"/>
            <w:lang w:val="en-CA"/>
          </w:rPr>
          <w:t>JVET-W0056</w:t>
        </w:r>
      </w:hyperlink>
      <w:r w:rsidR="00E75CED" w:rsidRPr="00531362">
        <w:rPr>
          <w:rFonts w:eastAsia="Times New Roman"/>
          <w:szCs w:val="24"/>
          <w:lang w:val="en-CA"/>
        </w:rPr>
        <w:t xml:space="preserve"> Crosscheck of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A. Browne (Sony)] [late]</w:t>
      </w:r>
    </w:p>
    <w:p w14:paraId="6D2D8AE9" w14:textId="77777777" w:rsidR="00B6329E" w:rsidRPr="00B6329E" w:rsidRDefault="00B6329E" w:rsidP="00B6329E"/>
    <w:p w14:paraId="17AD7B51" w14:textId="1B720856" w:rsidR="00E75CED" w:rsidRPr="00531362" w:rsidRDefault="00667203" w:rsidP="00B6329E">
      <w:pPr>
        <w:pStyle w:val="berschrift9"/>
        <w:rPr>
          <w:rFonts w:eastAsia="Times New Roman"/>
          <w:szCs w:val="24"/>
          <w:lang w:val="en-CA"/>
        </w:rPr>
      </w:pPr>
      <w:hyperlink r:id="rId96" w:history="1">
        <w:r w:rsidR="00E75CED" w:rsidRPr="00531362">
          <w:rPr>
            <w:rFonts w:eastAsia="Times New Roman"/>
            <w:color w:val="0000FF"/>
            <w:szCs w:val="24"/>
            <w:u w:val="single"/>
            <w:lang w:val="en-CA"/>
          </w:rPr>
          <w:t>JVET-W0094</w:t>
        </w:r>
      </w:hyperlink>
      <w:r w:rsidR="00E75CED" w:rsidRPr="00531362">
        <w:rPr>
          <w:rFonts w:eastAsia="Times New Roman"/>
          <w:szCs w:val="24"/>
          <w:lang w:val="en-CA"/>
        </w:rPr>
        <w:t xml:space="preserve"> Cross-check on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CE2.2) [D. Rusanovskyy (Qualcomm)] [late]</w:t>
      </w:r>
    </w:p>
    <w:p w14:paraId="3C135BBB" w14:textId="77777777" w:rsidR="00E75CED" w:rsidRDefault="00E75CED" w:rsidP="003A77B4"/>
    <w:p w14:paraId="1D72882A" w14:textId="195A3DE7" w:rsidR="00141549" w:rsidRPr="00B03BAF" w:rsidRDefault="00141549" w:rsidP="00816C3C">
      <w:pPr>
        <w:pStyle w:val="berschrift3"/>
        <w:rPr>
          <w:rFonts w:eastAsia="Times New Roman"/>
          <w:szCs w:val="24"/>
        </w:rPr>
      </w:pPr>
      <w:bookmarkStart w:id="204" w:name="_Ref60841482"/>
      <w:r w:rsidRPr="00B03BAF">
        <w:t xml:space="preserve">CE related contributions: </w:t>
      </w:r>
      <w:r w:rsidRPr="00B03BAF">
        <w:rPr>
          <w:rFonts w:eastAsia="Times New Roman"/>
          <w:szCs w:val="24"/>
        </w:rPr>
        <w:t>Entropy Coding for High Bit Depth and High Bit Rate Coding (</w:t>
      </w:r>
      <w:r w:rsidR="00C1286B">
        <w:rPr>
          <w:rFonts w:eastAsia="Times New Roman"/>
          <w:szCs w:val="24"/>
        </w:rPr>
        <w:t>7</w:t>
      </w:r>
      <w:r w:rsidRPr="00B03BAF">
        <w:rPr>
          <w:rFonts w:eastAsia="Times New Roman"/>
          <w:szCs w:val="24"/>
        </w:rPr>
        <w:t>)</w:t>
      </w:r>
      <w:bookmarkEnd w:id="204"/>
    </w:p>
    <w:p w14:paraId="121D0FEE" w14:textId="7E84E895" w:rsidR="003A77B4" w:rsidRDefault="003A77B4" w:rsidP="003A77B4">
      <w:r w:rsidRPr="00B03BAF">
        <w:t xml:space="preserve">Contributions in this area were discussed in session </w:t>
      </w:r>
      <w:r w:rsidR="00014183">
        <w:t>3</w:t>
      </w:r>
      <w:r w:rsidR="00014183" w:rsidRPr="00B03BAF">
        <w:t xml:space="preserve"> </w:t>
      </w:r>
      <w:r w:rsidRPr="00B03BAF">
        <w:t xml:space="preserve">at </w:t>
      </w:r>
      <w:r w:rsidR="00014183">
        <w:t>2100</w:t>
      </w:r>
      <w:r w:rsidRPr="00B03BAF">
        <w:t>–</w:t>
      </w:r>
      <w:r w:rsidR="00610D35">
        <w:t>2310</w:t>
      </w:r>
      <w:r w:rsidR="00610D35" w:rsidRPr="00B03BAF">
        <w:t xml:space="preserve"> </w:t>
      </w:r>
      <w:r w:rsidRPr="00B03BAF">
        <w:t xml:space="preserve">UTC on </w:t>
      </w:r>
      <w:r w:rsidR="00014183">
        <w:t>Wednes</w:t>
      </w:r>
      <w:r w:rsidR="00014183" w:rsidRPr="00B03BAF">
        <w:t xml:space="preserve">day </w:t>
      </w:r>
      <w:r w:rsidR="004560B8">
        <w:t>7</w:t>
      </w:r>
      <w:r w:rsidR="004560B8" w:rsidRPr="00B03BAF">
        <w:t xml:space="preserve"> </w:t>
      </w:r>
      <w:r>
        <w:t>July</w:t>
      </w:r>
      <w:r w:rsidRPr="00B03BAF">
        <w:t xml:space="preserve"> 2021 (chaired by </w:t>
      </w:r>
      <w:r w:rsidR="00931C27">
        <w:t>JRO</w:t>
      </w:r>
      <w:r w:rsidRPr="00B03BAF">
        <w:t>).</w:t>
      </w:r>
    </w:p>
    <w:p w14:paraId="083B80A9" w14:textId="48A00A5A" w:rsidR="00E75CED" w:rsidRDefault="00667203" w:rsidP="00B6329E">
      <w:pPr>
        <w:pStyle w:val="berschrift9"/>
        <w:rPr>
          <w:rFonts w:eastAsia="Times New Roman"/>
          <w:szCs w:val="24"/>
          <w:lang w:val="en-CA"/>
        </w:rPr>
      </w:pPr>
      <w:hyperlink r:id="rId97" w:history="1">
        <w:r w:rsidR="00E75CED" w:rsidRPr="00531362">
          <w:rPr>
            <w:rFonts w:eastAsia="Times New Roman"/>
            <w:color w:val="0000FF"/>
            <w:szCs w:val="24"/>
            <w:u w:val="single"/>
            <w:lang w:val="en-CA"/>
          </w:rPr>
          <w:t>JVET-W0051</w:t>
        </w:r>
      </w:hyperlink>
      <w:r w:rsidR="00E75CED" w:rsidRPr="00531362">
        <w:rPr>
          <w:rFonts w:eastAsia="Times New Roman"/>
          <w:szCs w:val="24"/>
          <w:lang w:val="en-CA"/>
        </w:rPr>
        <w:t xml:space="preserve"> CE-related: Additional bypass coding for high throughput CABAC [M. G. Sarwer, J. Chen, Y. Ye, R. -L. Liao (Alibaba)]</w:t>
      </w:r>
    </w:p>
    <w:p w14:paraId="40442787" w14:textId="77777777" w:rsidR="004560B8" w:rsidRDefault="004560B8" w:rsidP="004560B8">
      <w:pPr>
        <w:jc w:val="left"/>
      </w:pPr>
      <w:r>
        <w:t>CE3.2 proposes a high throughput mode for operation range extension of VVC. In this contribution, in order to further improve the throughput of CE3.2, following modifications are proposed on top of CE-3.2.</w:t>
      </w:r>
    </w:p>
    <w:p w14:paraId="11AD4BF3" w14:textId="77777777" w:rsidR="004560B8" w:rsidRDefault="004560B8" w:rsidP="004560B8">
      <w:pPr>
        <w:pStyle w:val="Listenabsatz"/>
        <w:numPr>
          <w:ilvl w:val="0"/>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t xml:space="preserve">Disable signaling of the position of the last significant coefficient </w:t>
      </w:r>
    </w:p>
    <w:p w14:paraId="40475DF4" w14:textId="77777777" w:rsidR="004560B8" w:rsidRDefault="004560B8" w:rsidP="004560B8">
      <w:pPr>
        <w:pStyle w:val="Listenabsatz"/>
        <w:numPr>
          <w:ilvl w:val="0"/>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t xml:space="preserve">Bypass coding of the transform skip flag, and </w:t>
      </w:r>
    </w:p>
    <w:p w14:paraId="0CEC27B8" w14:textId="77777777" w:rsidR="004560B8" w:rsidRDefault="004560B8" w:rsidP="004560B8">
      <w:pPr>
        <w:pStyle w:val="Listenabsatz"/>
        <w:numPr>
          <w:ilvl w:val="0"/>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t xml:space="preserve">TU level bypass alignment. </w:t>
      </w:r>
    </w:p>
    <w:p w14:paraId="5ABC7BA9" w14:textId="77777777" w:rsidR="004560B8" w:rsidRPr="0032798F" w:rsidRDefault="004560B8" w:rsidP="004560B8">
      <w:pPr>
        <w:jc w:val="left"/>
      </w:pPr>
      <w:r>
        <w:t>I</w:t>
      </w:r>
      <w:r w:rsidRPr="003D4939">
        <w:t>t is proposed to enable the proposed method</w:t>
      </w:r>
      <w:r>
        <w:t>s</w:t>
      </w:r>
      <w:r w:rsidRPr="003D4939">
        <w:t xml:space="preserve"> only in High Throughput 4:4:4 16 Intra Profile. </w:t>
      </w:r>
      <w:r w:rsidRPr="00FD39EC">
        <w:t>Following results are reported.</w:t>
      </w:r>
      <w:r>
        <w:t xml:space="preserve"> </w:t>
      </w:r>
      <w:r>
        <w:rPr>
          <w:sz w:val="24"/>
          <w:lang w:val="en-GB"/>
        </w:rPr>
        <w:t xml:space="preserve"> </w:t>
      </w:r>
    </w:p>
    <w:p w14:paraId="0BE0D69E" w14:textId="77777777" w:rsidR="004560B8" w:rsidRPr="00FD39EC" w:rsidRDefault="004560B8" w:rsidP="004560B8">
      <w:r w:rsidRPr="00FD39EC">
        <w:t xml:space="preserve">As compared to </w:t>
      </w:r>
      <w:r>
        <w:t>CE3.2</w:t>
      </w:r>
      <w:r w:rsidRPr="00FD39EC">
        <w:t>:</w:t>
      </w:r>
    </w:p>
    <w:p w14:paraId="4B96252B"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lastRenderedPageBreak/>
        <w:t>SVT-16-bit sequences</w:t>
      </w:r>
      <w:r>
        <w:t xml:space="preserve"> (low QP)</w:t>
      </w:r>
      <w:r w:rsidRPr="00EE4B51">
        <w:t xml:space="preserve">: </w:t>
      </w:r>
    </w:p>
    <w:p w14:paraId="5A1CBE2F"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All Intra: </w:t>
      </w:r>
      <w:r>
        <w:t>0.00</w:t>
      </w:r>
      <w:r w:rsidRPr="00540F47">
        <w:t xml:space="preserve">%(G), </w:t>
      </w:r>
      <w:r>
        <w:t>-0.04</w:t>
      </w:r>
      <w:r w:rsidRPr="00540F47">
        <w:t xml:space="preserve">% (B), </w:t>
      </w:r>
      <w:r>
        <w:t>-0.04</w:t>
      </w:r>
      <w:r w:rsidRPr="00540F47">
        <w:t xml:space="preserve"> % (R)</w:t>
      </w:r>
      <w:r>
        <w:t>, 95% (EncT), 95%(DecT)</w:t>
      </w:r>
    </w:p>
    <w:p w14:paraId="1BB8E991"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LDB: </w:t>
      </w:r>
      <w:r>
        <w:t>-0.11</w:t>
      </w:r>
      <w:r w:rsidRPr="00540F47">
        <w:t xml:space="preserve">%(G), </w:t>
      </w:r>
      <w:r>
        <w:t>-0.10</w:t>
      </w:r>
      <w:r w:rsidRPr="00540F47">
        <w:t xml:space="preserve"> % (B), </w:t>
      </w:r>
      <w:r>
        <w:t>-0.11</w:t>
      </w:r>
      <w:r w:rsidRPr="00540F47">
        <w:t xml:space="preserve"> % (R)</w:t>
      </w:r>
      <w:r>
        <w:t>, 99% (EncT), 97%(DecT)</w:t>
      </w:r>
    </w:p>
    <w:p w14:paraId="1FE52703" w14:textId="77777777" w:rsidR="004560B8" w:rsidRPr="00CB6AE1"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 xml:space="preserve">Random access: </w:t>
      </w:r>
      <w:r>
        <w:t>-</w:t>
      </w:r>
      <w:r w:rsidRPr="00CB6AE1">
        <w:t>0.</w:t>
      </w:r>
      <w:r>
        <w:t>11</w:t>
      </w:r>
      <w:r w:rsidRPr="00CB6AE1">
        <w:t xml:space="preserve">%(G), </w:t>
      </w:r>
      <w:r>
        <w:t>-</w:t>
      </w:r>
      <w:r w:rsidRPr="00CB6AE1">
        <w:t>0.</w:t>
      </w:r>
      <w:r>
        <w:t>11</w:t>
      </w:r>
      <w:r w:rsidRPr="00CB6AE1">
        <w:t xml:space="preserve"> % (B), </w:t>
      </w:r>
      <w:r>
        <w:t>-</w:t>
      </w:r>
      <w:r w:rsidRPr="00CB6AE1">
        <w:t>0.</w:t>
      </w:r>
      <w:r>
        <w:t>12</w:t>
      </w:r>
      <w:r w:rsidRPr="00CB6AE1">
        <w:t xml:space="preserve"> % (R), </w:t>
      </w:r>
      <w:r>
        <w:t>98</w:t>
      </w:r>
      <w:r w:rsidRPr="00CB6AE1">
        <w:t xml:space="preserve">% (EncT), </w:t>
      </w:r>
      <w:r>
        <w:t>97</w:t>
      </w:r>
      <w:r w:rsidRPr="00CB6AE1">
        <w:t>%(DecT)</w:t>
      </w:r>
    </w:p>
    <w:p w14:paraId="35164E92"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ssless)</w:t>
      </w:r>
      <w:r w:rsidRPr="00EE4B51">
        <w:t xml:space="preserve">: </w:t>
      </w:r>
    </w:p>
    <w:p w14:paraId="33D0FE86" w14:textId="77777777" w:rsidR="004560B8" w:rsidRPr="00604BAF"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04BAF">
        <w:t xml:space="preserve">All Intra: -0.03%, </w:t>
      </w:r>
      <w:r w:rsidRPr="007B2FE5">
        <w:t>98</w:t>
      </w:r>
      <w:r w:rsidRPr="00604BAF">
        <w:t xml:space="preserve">% (EncT), </w:t>
      </w:r>
      <w:r w:rsidRPr="007B2FE5">
        <w:t>93</w:t>
      </w:r>
      <w:r w:rsidRPr="00604BAF">
        <w:t>%(DecT)</w:t>
      </w:r>
    </w:p>
    <w:p w14:paraId="73C11918" w14:textId="77777777" w:rsidR="004560B8" w:rsidRPr="00604BAF"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04BAF">
        <w:t xml:space="preserve">LDB: -0.07%, </w:t>
      </w:r>
      <w:r w:rsidRPr="007B2FE5">
        <w:t>102</w:t>
      </w:r>
      <w:r w:rsidRPr="00604BAF">
        <w:t xml:space="preserve">% (EncT), </w:t>
      </w:r>
      <w:r w:rsidRPr="007B2FE5">
        <w:t>96</w:t>
      </w:r>
      <w:r w:rsidRPr="00604BAF">
        <w:t>%(DecT)</w:t>
      </w:r>
    </w:p>
    <w:p w14:paraId="51EC9352" w14:textId="77777777" w:rsidR="004560B8" w:rsidRPr="00604BAF"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04BAF">
        <w:t xml:space="preserve">Random access: -0.08%, </w:t>
      </w:r>
      <w:r w:rsidRPr="007B2FE5">
        <w:t>102</w:t>
      </w:r>
      <w:r w:rsidRPr="00604BAF">
        <w:t xml:space="preserve">% (EncT), </w:t>
      </w:r>
      <w:r w:rsidRPr="007B2FE5">
        <w:t>98</w:t>
      </w:r>
      <w:r w:rsidRPr="00604BAF">
        <w:t>%(DecT)</w:t>
      </w:r>
    </w:p>
    <w:p w14:paraId="7BDC9650" w14:textId="77777777" w:rsidR="004560B8" w:rsidRPr="00FD39EC" w:rsidRDefault="004560B8" w:rsidP="004560B8">
      <w:r w:rsidRPr="00FD39EC">
        <w:t xml:space="preserve">As compared to </w:t>
      </w:r>
      <w:r>
        <w:t>VTM-13.0</w:t>
      </w:r>
      <w:r w:rsidRPr="00FD39EC">
        <w:t>:</w:t>
      </w:r>
    </w:p>
    <w:p w14:paraId="587F7FFC"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w QP)</w:t>
      </w:r>
      <w:r w:rsidRPr="00EE4B51">
        <w:t xml:space="preserve">: </w:t>
      </w:r>
    </w:p>
    <w:p w14:paraId="2E5DC961"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All Intra: </w:t>
      </w:r>
      <w:r>
        <w:t>0.06</w:t>
      </w:r>
      <w:r w:rsidRPr="00540F47">
        <w:t xml:space="preserve">%(G), </w:t>
      </w:r>
      <w:r>
        <w:t>0.05</w:t>
      </w:r>
      <w:r w:rsidRPr="00540F47">
        <w:t xml:space="preserve">% (B), </w:t>
      </w:r>
      <w:r>
        <w:t>0.03</w:t>
      </w:r>
      <w:r w:rsidRPr="00540F47">
        <w:t xml:space="preserve"> % (R)</w:t>
      </w:r>
      <w:r>
        <w:t>, 83% (EncT), 73%(DecT)</w:t>
      </w:r>
    </w:p>
    <w:p w14:paraId="5F03581E"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LDB: </w:t>
      </w:r>
      <w:r>
        <w:t>0.21</w:t>
      </w:r>
      <w:r w:rsidRPr="00540F47">
        <w:t xml:space="preserve">%(G), </w:t>
      </w:r>
      <w:r>
        <w:t>0.25</w:t>
      </w:r>
      <w:r w:rsidRPr="00540F47">
        <w:t xml:space="preserve"> % (B), </w:t>
      </w:r>
      <w:r>
        <w:t>0.24</w:t>
      </w:r>
      <w:r w:rsidRPr="00540F47">
        <w:t xml:space="preserve"> % (R)</w:t>
      </w:r>
      <w:r>
        <w:t>, 86% (EncT), 79%(DecT)</w:t>
      </w:r>
    </w:p>
    <w:p w14:paraId="1E58547C" w14:textId="77777777" w:rsidR="004560B8" w:rsidRPr="00CB6AE1"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Random access: 0.</w:t>
      </w:r>
      <w:r>
        <w:t>24</w:t>
      </w:r>
      <w:r w:rsidRPr="00CB6AE1">
        <w:t>%(G), 0.</w:t>
      </w:r>
      <w:r>
        <w:t>30</w:t>
      </w:r>
      <w:r w:rsidRPr="00CB6AE1">
        <w:t xml:space="preserve"> % (B), 0.</w:t>
      </w:r>
      <w:r>
        <w:t>29</w:t>
      </w:r>
      <w:r w:rsidRPr="00CB6AE1">
        <w:t xml:space="preserve"> % (R), </w:t>
      </w:r>
      <w:r>
        <w:t>85</w:t>
      </w:r>
      <w:r w:rsidRPr="00CB6AE1">
        <w:t xml:space="preserve">% (EncT), </w:t>
      </w:r>
      <w:r>
        <w:t>79</w:t>
      </w:r>
      <w:r w:rsidRPr="00CB6AE1">
        <w:t>%(DecT)</w:t>
      </w:r>
    </w:p>
    <w:p w14:paraId="3DADEDDE"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ssless)</w:t>
      </w:r>
      <w:r w:rsidRPr="00EE4B51">
        <w:t xml:space="preserve">: </w:t>
      </w:r>
    </w:p>
    <w:p w14:paraId="548B28CD" w14:textId="77777777" w:rsidR="004560B8"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 xml:space="preserve">All Intra: </w:t>
      </w:r>
      <w:r>
        <w:t>-</w:t>
      </w:r>
      <w:r w:rsidRPr="00EE4B51">
        <w:t>0.</w:t>
      </w:r>
      <w:r>
        <w:t>32</w:t>
      </w:r>
      <w:r w:rsidRPr="00EE4B51">
        <w:t>%</w:t>
      </w:r>
      <w:r>
        <w:t>, 89% (EncT), 59%(DecT)</w:t>
      </w:r>
    </w:p>
    <w:p w14:paraId="79A9216D" w14:textId="77777777" w:rsidR="004560B8" w:rsidRPr="00CB6AE1"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 xml:space="preserve">LDB: </w:t>
      </w:r>
      <w:r>
        <w:t>-</w:t>
      </w:r>
      <w:r w:rsidRPr="00EE4B51">
        <w:t>0.</w:t>
      </w:r>
      <w:r>
        <w:t>35</w:t>
      </w:r>
      <w:r w:rsidRPr="00EE4B51">
        <w:t>%</w:t>
      </w:r>
      <w:r>
        <w:t>, 89% (EncT), 62%(DecT)</w:t>
      </w:r>
    </w:p>
    <w:p w14:paraId="68745472" w14:textId="77777777" w:rsidR="004560B8"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 xml:space="preserve">Random access: </w:t>
      </w:r>
      <w:r>
        <w:t>-0</w:t>
      </w:r>
      <w:r w:rsidRPr="00EE4B51">
        <w:t>.</w:t>
      </w:r>
      <w:r>
        <w:t>33</w:t>
      </w:r>
      <w:r w:rsidRPr="00EE4B51">
        <w:t>%</w:t>
      </w:r>
      <w:r>
        <w:t>, 88% (EncT), 62%(DecT)</w:t>
      </w:r>
    </w:p>
    <w:p w14:paraId="3EB9FBAF" w14:textId="172B0A7A" w:rsidR="00B6329E" w:rsidRDefault="004560B8" w:rsidP="00B6329E">
      <w:r>
        <w:t>Loss is larger than for CE3.2. The Non-uniformity of the loss (much larger for HDR classes than for SVT) is also found here (and even increased).</w:t>
      </w:r>
    </w:p>
    <w:p w14:paraId="693DA9A2" w14:textId="0F58A67B" w:rsidR="004560B8" w:rsidRDefault="004560B8" w:rsidP="00B6329E">
      <w:r>
        <w:t>In the associated powerpoint deck, the following estimation is given about number of necessary CPU cycles</w:t>
      </w:r>
      <w:r w:rsidR="001E080B">
        <w:t xml:space="preserve"> (for Crowd Run AI QP=-33)</w:t>
      </w:r>
      <w:r>
        <w:t>:</w:t>
      </w:r>
    </w:p>
    <w:tbl>
      <w:tblPr>
        <w:tblW w:w="7340" w:type="dxa"/>
        <w:tblCellMar>
          <w:left w:w="0" w:type="dxa"/>
          <w:right w:w="0" w:type="dxa"/>
        </w:tblCellMar>
        <w:tblLook w:val="04A0" w:firstRow="1" w:lastRow="0" w:firstColumn="1" w:lastColumn="0" w:noHBand="0" w:noVBand="1"/>
      </w:tblPr>
      <w:tblGrid>
        <w:gridCol w:w="2977"/>
        <w:gridCol w:w="1559"/>
        <w:gridCol w:w="2804"/>
      </w:tblGrid>
      <w:tr w:rsidR="004560B8" w:rsidRPr="004560B8" w14:paraId="6D8FC47D" w14:textId="77777777" w:rsidTr="007324BB">
        <w:trPr>
          <w:trHeight w:val="315"/>
        </w:trPr>
        <w:tc>
          <w:tcPr>
            <w:tcW w:w="2977" w:type="dxa"/>
            <w:tcBorders>
              <w:top w:val="nil"/>
              <w:left w:val="nil"/>
              <w:bottom w:val="single" w:sz="8" w:space="0" w:color="000000"/>
              <w:right w:val="nil"/>
            </w:tcBorders>
            <w:shd w:val="clear" w:color="auto" w:fill="auto"/>
            <w:tcMar>
              <w:top w:w="15" w:type="dxa"/>
              <w:left w:w="108" w:type="dxa"/>
              <w:bottom w:w="0" w:type="dxa"/>
              <w:right w:w="108" w:type="dxa"/>
            </w:tcMar>
            <w:vAlign w:val="bottom"/>
            <w:hideMark/>
          </w:tcPr>
          <w:p w14:paraId="26C98593" w14:textId="77777777" w:rsidR="004560B8" w:rsidRPr="001A6DF9" w:rsidRDefault="004560B8" w:rsidP="004560B8"/>
        </w:tc>
        <w:tc>
          <w:tcPr>
            <w:tcW w:w="1559" w:type="dxa"/>
            <w:tcBorders>
              <w:top w:val="single" w:sz="8" w:space="0" w:color="000000"/>
              <w:left w:val="nil"/>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1C161373" w14:textId="77777777" w:rsidR="004560B8" w:rsidRPr="001A6DF9" w:rsidRDefault="004560B8" w:rsidP="004560B8">
            <w:r w:rsidRPr="004560B8">
              <w:t>bypassWeight</w:t>
            </w:r>
          </w:p>
        </w:tc>
        <w:tc>
          <w:tcPr>
            <w:tcW w:w="2804"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hideMark/>
          </w:tcPr>
          <w:p w14:paraId="15F4DB5A" w14:textId="77777777" w:rsidR="004560B8" w:rsidRPr="001A6DF9" w:rsidRDefault="004560B8" w:rsidP="004560B8">
            <w:r w:rsidRPr="004560B8">
              <w:t>Estimated Cycle in MHz</w:t>
            </w:r>
          </w:p>
        </w:tc>
      </w:tr>
      <w:tr w:rsidR="004560B8" w:rsidRPr="004560B8" w14:paraId="48FC3AB5"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3F71E379" w14:textId="77777777" w:rsidR="004560B8" w:rsidRPr="001A6DF9" w:rsidRDefault="004560B8" w:rsidP="004560B8">
            <w:r w:rsidRPr="004560B8">
              <w:rPr>
                <w:b/>
                <w:bCs/>
                <w:lang w:val="en-US"/>
              </w:rPr>
              <w:t>HM High throughput profile</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3080BC" w14:textId="77777777" w:rsidR="004560B8" w:rsidRPr="001A6DF9" w:rsidRDefault="004560B8" w:rsidP="004560B8">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2C775BA" w14:textId="77777777" w:rsidR="004560B8" w:rsidRPr="001A6DF9" w:rsidRDefault="004560B8" w:rsidP="004560B8">
            <w:r w:rsidRPr="004560B8">
              <w:rPr>
                <w:lang w:val="en-US"/>
              </w:rPr>
              <w:t xml:space="preserve">853.00 </w:t>
            </w:r>
          </w:p>
        </w:tc>
      </w:tr>
      <w:tr w:rsidR="004560B8" w:rsidRPr="004560B8" w14:paraId="25E39AE6"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0F651F4D" w14:textId="77777777" w:rsidR="004560B8" w:rsidRPr="001A6DF9" w:rsidRDefault="004560B8" w:rsidP="004560B8">
            <w:r w:rsidRPr="004560B8">
              <w:rPr>
                <w:b/>
                <w:bCs/>
                <w:lang w:val="en-US"/>
              </w:rPr>
              <w:t>VTM-13.0</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6E95E1" w14:textId="77777777" w:rsidR="004560B8" w:rsidRPr="001A6DF9" w:rsidRDefault="004560B8" w:rsidP="004560B8">
            <w:r w:rsidRPr="004560B8">
              <w:rPr>
                <w:lang w:val="en-US"/>
              </w:rPr>
              <w:t>4</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78A876" w14:textId="77777777" w:rsidR="004560B8" w:rsidRPr="001A6DF9" w:rsidRDefault="004560B8" w:rsidP="004560B8">
            <w:r w:rsidRPr="004560B8">
              <w:rPr>
                <w:lang w:val="en-US"/>
              </w:rPr>
              <w:t xml:space="preserve">1423.52 </w:t>
            </w:r>
          </w:p>
        </w:tc>
      </w:tr>
      <w:tr w:rsidR="004560B8" w:rsidRPr="004560B8" w14:paraId="1034FFDB"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7BA2FEA" w14:textId="77777777" w:rsidR="004560B8" w:rsidRPr="001A6DF9" w:rsidRDefault="004560B8" w:rsidP="004560B8">
            <w:r w:rsidRPr="004560B8">
              <w:rPr>
                <w:b/>
                <w:bCs/>
                <w:lang w:val="en-US"/>
              </w:rPr>
              <w:t>CE-3.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CCECFD" w14:textId="77777777" w:rsidR="004560B8" w:rsidRPr="001A6DF9" w:rsidRDefault="004560B8" w:rsidP="004560B8">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CAC7C9A" w14:textId="77777777" w:rsidR="004560B8" w:rsidRPr="001A6DF9" w:rsidRDefault="004560B8" w:rsidP="004560B8">
            <w:r w:rsidRPr="004560B8">
              <w:rPr>
                <w:lang w:val="en-US"/>
              </w:rPr>
              <w:t xml:space="preserve">885.41 </w:t>
            </w:r>
          </w:p>
        </w:tc>
      </w:tr>
      <w:tr w:rsidR="004560B8" w:rsidRPr="004560B8" w14:paraId="3A983FAF"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5C483B37" w14:textId="77777777" w:rsidR="004560B8" w:rsidRPr="001A6DF9" w:rsidRDefault="004560B8" w:rsidP="004560B8">
            <w:r w:rsidRPr="004560B8">
              <w:rPr>
                <w:b/>
                <w:bCs/>
                <w:lang w:val="en-US"/>
              </w:rPr>
              <w:t>CE-3.2</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1491D5" w14:textId="77777777" w:rsidR="004560B8" w:rsidRPr="001A6DF9" w:rsidRDefault="004560B8" w:rsidP="004560B8">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22B84F3" w14:textId="77777777" w:rsidR="004560B8" w:rsidRPr="001A6DF9" w:rsidRDefault="004560B8" w:rsidP="004560B8">
            <w:r w:rsidRPr="004560B8">
              <w:rPr>
                <w:lang w:val="en-US"/>
              </w:rPr>
              <w:t xml:space="preserve">362.99 </w:t>
            </w:r>
          </w:p>
        </w:tc>
      </w:tr>
      <w:tr w:rsidR="004560B8" w:rsidRPr="004560B8" w14:paraId="3568E933"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7DCFFB81" w14:textId="77777777" w:rsidR="004560B8" w:rsidRPr="001A6DF9" w:rsidRDefault="004560B8" w:rsidP="004560B8">
            <w:r w:rsidRPr="004560B8">
              <w:rPr>
                <w:b/>
                <w:bCs/>
                <w:lang w:val="en-US"/>
              </w:rPr>
              <w:t>W005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F08963" w14:textId="77777777" w:rsidR="004560B8" w:rsidRPr="001A6DF9" w:rsidRDefault="004560B8" w:rsidP="004560B8">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D368D0" w14:textId="77777777" w:rsidR="004560B8" w:rsidRPr="001A6DF9" w:rsidRDefault="004560B8" w:rsidP="004560B8">
            <w:r w:rsidRPr="004560B8">
              <w:rPr>
                <w:lang w:val="en-US"/>
              </w:rPr>
              <w:t xml:space="preserve">281.74 </w:t>
            </w:r>
          </w:p>
        </w:tc>
      </w:tr>
    </w:tbl>
    <w:p w14:paraId="59A0FC57" w14:textId="77777777" w:rsidR="00897A89" w:rsidRDefault="00897A89" w:rsidP="00897A89">
      <w:r>
        <w:t>The compression performance is affected significantly for some cases here (for HDR, worse than HEVC high throughput profile for the given proposal and CE3.2).</w:t>
      </w:r>
    </w:p>
    <w:p w14:paraId="56C86509" w14:textId="6FAA6EA3" w:rsidR="004560B8" w:rsidRDefault="001E080B" w:rsidP="00B6329E">
      <w:r>
        <w:t>Before taking any action (if at all) a better understanding is needed how to measure the throughput, and how much reduction of throughput would be necessary relative to VTM.</w:t>
      </w:r>
    </w:p>
    <w:p w14:paraId="7FA3A8D2" w14:textId="26C0C09A" w:rsidR="001E080B" w:rsidRDefault="001E080B" w:rsidP="00B6329E">
      <w:r>
        <w:t xml:space="preserve">Some </w:t>
      </w:r>
      <w:proofErr w:type="gramStart"/>
      <w:r>
        <w:t>worst case</w:t>
      </w:r>
      <w:proofErr w:type="gramEnd"/>
      <w:r>
        <w:t xml:space="preserve"> throughput analysis also appears necessary.</w:t>
      </w:r>
    </w:p>
    <w:p w14:paraId="121EC588" w14:textId="77777777" w:rsidR="00D55CB4" w:rsidRPr="00586407" w:rsidRDefault="00667203" w:rsidP="006E03C2">
      <w:pPr>
        <w:pStyle w:val="berschrift9"/>
        <w:rPr>
          <w:rFonts w:eastAsia="Times New Roman"/>
          <w:szCs w:val="24"/>
        </w:rPr>
      </w:pPr>
      <w:hyperlink r:id="rId98" w:history="1">
        <w:r w:rsidR="00D55CB4" w:rsidRPr="00586407">
          <w:rPr>
            <w:rFonts w:eastAsia="Times New Roman"/>
            <w:color w:val="0000FF"/>
            <w:szCs w:val="24"/>
            <w:u w:val="single"/>
            <w:lang w:val="en-CA"/>
          </w:rPr>
          <w:t>JVET-W0149</w:t>
        </w:r>
      </w:hyperlink>
      <w:r w:rsidR="00D55CB4" w:rsidRPr="00586407">
        <w:rPr>
          <w:rFonts w:eastAsia="Times New Roman"/>
          <w:szCs w:val="24"/>
          <w:lang w:val="en-CA"/>
        </w:rPr>
        <w:t xml:space="preserve"> Cross-check report on JVET-W0051: CE-related: Additional bypass coding for high throughput CABAC [D. Rusanovskyy (Qualcomm)] [late]</w:t>
      </w:r>
    </w:p>
    <w:p w14:paraId="3A42074C" w14:textId="77777777" w:rsidR="00D55CB4" w:rsidRPr="00B6329E" w:rsidRDefault="00D55CB4" w:rsidP="00B6329E"/>
    <w:p w14:paraId="6DC394F4" w14:textId="0519473B" w:rsidR="00E75CED" w:rsidRDefault="00667203" w:rsidP="00B6329E">
      <w:pPr>
        <w:pStyle w:val="berschrift9"/>
        <w:rPr>
          <w:rFonts w:eastAsia="Times New Roman"/>
          <w:szCs w:val="24"/>
          <w:lang w:val="en-CA"/>
        </w:rPr>
      </w:pPr>
      <w:hyperlink r:id="rId99" w:history="1">
        <w:r w:rsidR="00E75CED" w:rsidRPr="00531362">
          <w:rPr>
            <w:rFonts w:eastAsia="Times New Roman"/>
            <w:color w:val="0000FF"/>
            <w:szCs w:val="24"/>
            <w:u w:val="single"/>
            <w:lang w:val="en-CA"/>
          </w:rPr>
          <w:t>JVET-W0052</w:t>
        </w:r>
      </w:hyperlink>
      <w:r w:rsidR="00E75CED" w:rsidRPr="00531362">
        <w:rPr>
          <w:rFonts w:eastAsia="Times New Roman"/>
          <w:szCs w:val="24"/>
          <w:lang w:val="en-CA"/>
        </w:rPr>
        <w:t xml:space="preserve"> CE-related: CABAC skip mode [K. Abe, T. Toma, V. Drugeon (Panasonic)]</w:t>
      </w:r>
    </w:p>
    <w:p w14:paraId="35CE5BAF" w14:textId="5FC13967" w:rsidR="00B6329E" w:rsidRDefault="00897A89" w:rsidP="00B6329E">
      <w:r w:rsidRPr="00897A89">
        <w:t xml:space="preserve">This contribution proposes a CABAC skip mode for the high bit rate and super low delay use cases. CABAC skip mode was already proposed in JVET-M0089, JVET-N0207, and JVET-O0308 for VVC version1. The proposed scheme directly outputs binarized bins as a bitstream without any CABAC processing, therefore avoiding CABAC throughput issues without any additional building blocks. There are no technical changes compared to the previous proposals. This document reports the simulation results on high bit depth CTC. Simulation results show that CABAC skip mode can solve the throughput issues at the cost of 12%, 17%, 17% bitrate increase for AI, RA, LDB on PQ for HBD Low QP, 8%, 15%, 15% bitrate increase for AI, RA, </w:t>
      </w:r>
      <w:r w:rsidRPr="00897A89">
        <w:lastRenderedPageBreak/>
        <w:t>LDB on HLG for HBD Low QP, and 3%, 3%, 3% bitrate increase for AI, RA, LDB on SVT for HBD Low QP.</w:t>
      </w:r>
    </w:p>
    <w:p w14:paraId="12C41078" w14:textId="1761957A" w:rsidR="0003530D" w:rsidRDefault="0003530D" w:rsidP="00B6329E">
      <w:r>
        <w:t>The proposal is more radically disabling CABAC than the CE proposals (also compared to CE 3.2)</w:t>
      </w:r>
    </w:p>
    <w:p w14:paraId="15B03659" w14:textId="58FEDE10" w:rsidR="0003530D" w:rsidRDefault="0003530D" w:rsidP="00B6329E">
      <w:r>
        <w:t xml:space="preserve">Compared to HEVC high throughput profile, this would have worse compression performance (up to </w:t>
      </w:r>
      <w:proofErr w:type="gramStart"/>
      <w:r>
        <w:t>10% bit</w:t>
      </w:r>
      <w:proofErr w:type="gramEnd"/>
      <w:r>
        <w:t xml:space="preserve"> rate increase for HDR PQ 444)</w:t>
      </w:r>
    </w:p>
    <w:p w14:paraId="4499E846" w14:textId="7FF7647B" w:rsidR="0077353C" w:rsidRDefault="0077353C" w:rsidP="00B6329E">
      <w:r>
        <w:t>An analysis shows that the symbol rate (number of syntax elements per second) is approximately half compared to VTM13, almost consistently over all sequences. Reduction in number of context coded bins is also significant, but more sequence dependent (for some sequences more than a factor of 10, for others less)</w:t>
      </w:r>
      <w:r w:rsidR="00BB2580">
        <w:t>. The fact that the symbol rate is not as dramatically decreased as the number the number of context coded bins might be an indicator that the debinarization becomes the main bottleneck at high bit rate.</w:t>
      </w:r>
    </w:p>
    <w:p w14:paraId="51C425E0" w14:textId="2EF3C5FA" w:rsidR="0003530D" w:rsidRDefault="0003530D" w:rsidP="00B6329E">
      <w:r>
        <w:t xml:space="preserve">Question to be answered: Is the throughput of HEVC high throughput profile not good enough? And would a VVC profile with less compression performance and </w:t>
      </w:r>
      <w:r w:rsidR="0077353C">
        <w:t>possibly more complex encoder?</w:t>
      </w:r>
    </w:p>
    <w:p w14:paraId="4716BFF8" w14:textId="00B67E1F" w:rsidR="0000764E" w:rsidRDefault="00667203" w:rsidP="0000764E">
      <w:pPr>
        <w:pStyle w:val="berschrift9"/>
        <w:rPr>
          <w:rFonts w:eastAsia="Times New Roman"/>
          <w:szCs w:val="24"/>
          <w:lang w:val="en-CA"/>
        </w:rPr>
      </w:pPr>
      <w:hyperlink r:id="rId100" w:history="1">
        <w:r w:rsidR="0000764E" w:rsidRPr="002A6A16">
          <w:rPr>
            <w:rFonts w:eastAsia="Times New Roman"/>
            <w:color w:val="0000FF"/>
            <w:szCs w:val="24"/>
            <w:u w:val="single"/>
            <w:lang w:val="en-CA"/>
          </w:rPr>
          <w:t>JVET-W0139</w:t>
        </w:r>
      </w:hyperlink>
      <w:r w:rsidR="0000764E">
        <w:rPr>
          <w:rFonts w:eastAsia="Times New Roman"/>
          <w:szCs w:val="24"/>
          <w:lang w:val="en-CA"/>
        </w:rPr>
        <w:t xml:space="preserve"> </w:t>
      </w:r>
      <w:r w:rsidR="0000764E" w:rsidRPr="002A6A16">
        <w:rPr>
          <w:rFonts w:eastAsia="Times New Roman"/>
          <w:szCs w:val="24"/>
          <w:lang w:val="en-CA"/>
        </w:rPr>
        <w:t>Crosscheck of JVET-W0052: CE-related: CABAC skip mode</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6DF7EF9" w14:textId="761947F7" w:rsidR="0000764E" w:rsidRPr="00B6329E" w:rsidRDefault="0000764E" w:rsidP="00B6329E"/>
    <w:p w14:paraId="469A9E92" w14:textId="4BDB9DC1" w:rsidR="00E75CED" w:rsidRDefault="00667203" w:rsidP="00B6329E">
      <w:pPr>
        <w:pStyle w:val="berschrift9"/>
        <w:rPr>
          <w:rFonts w:eastAsia="Times New Roman"/>
          <w:szCs w:val="24"/>
          <w:lang w:val="en-CA"/>
        </w:rPr>
      </w:pPr>
      <w:hyperlink r:id="rId101" w:history="1">
        <w:r w:rsidR="00E75CED" w:rsidRPr="00531362">
          <w:rPr>
            <w:rFonts w:eastAsia="Times New Roman"/>
            <w:color w:val="0000FF"/>
            <w:szCs w:val="24"/>
            <w:u w:val="single"/>
            <w:lang w:val="en-CA"/>
          </w:rPr>
          <w:t>JVET-W0092</w:t>
        </w:r>
      </w:hyperlink>
      <w:r w:rsidR="00E75CED" w:rsidRPr="00531362">
        <w:rPr>
          <w:rFonts w:eastAsia="Times New Roman"/>
          <w:szCs w:val="24"/>
          <w:lang w:val="en-CA"/>
        </w:rPr>
        <w:t xml:space="preserve"> CE-related: On constraining inverse transform precision for high bit depth and high bitrate video coding [L. Kerofsky, D. Rusanovskyy, M. Karczewicz (Qualcomm</w:t>
      </w:r>
      <w:r w:rsidR="00931C27">
        <w:rPr>
          <w:rFonts w:eastAsia="Times New Roman"/>
          <w:szCs w:val="24"/>
          <w:lang w:val="en-CA"/>
        </w:rPr>
        <w:t>),</w:t>
      </w:r>
      <w:r w:rsidR="00931C27" w:rsidRPr="00931C27">
        <w:rPr>
          <w:rFonts w:eastAsia="Times New Roman"/>
          <w:szCs w:val="24"/>
          <w:lang w:val="en-CA"/>
        </w:rPr>
        <w:t xml:space="preserve"> K. Naser, F. Galpin, F. Le Leannec, P. de Lagrange (Interdigital)</w:t>
      </w:r>
      <w:r w:rsidR="00E75CED" w:rsidRPr="007324BB">
        <w:rPr>
          <w:rFonts w:eastAsia="Times New Roman"/>
          <w:szCs w:val="24"/>
          <w:highlight w:val="yellow"/>
          <w:lang w:val="en-CA"/>
        </w:rPr>
        <w:t>]</w:t>
      </w:r>
    </w:p>
    <w:p w14:paraId="3A3AFE99" w14:textId="5CA3B262" w:rsidR="00610D35" w:rsidRDefault="00610D35" w:rsidP="00A957DE">
      <w:r>
        <w:t>Was presented July 7 2330-0010</w:t>
      </w:r>
    </w:p>
    <w:p w14:paraId="1C74994D" w14:textId="2C119983" w:rsidR="00A957DE" w:rsidRPr="00A957DE" w:rsidRDefault="00A957DE" w:rsidP="00A957DE">
      <w:r w:rsidRPr="00A957DE">
        <w:t>At the 22</w:t>
      </w:r>
      <w:r w:rsidRPr="00A957DE">
        <w:rPr>
          <w:vertAlign w:val="superscript"/>
        </w:rPr>
        <w:t>nd</w:t>
      </w:r>
      <w:r w:rsidRPr="00A957DE">
        <w:t xml:space="preserve"> JVET meeting extended precision mode was adopted to VVCv2 draft specification for high bit depth and high bitrate video coding. In this mode, the precision of the inverse transform is extended to 19 bits for coding of 12 bits video and to 21 bits for coding of 16 bits video. This contribution proposes to employ Content Adaptive Transform Precision (CATP) method to constrain the bit depth of inverse transform implementation while preserving coding performance of the Anchor (VTM13.0, extended precision ON). The method proposed here is a modification of the CATP of JVET-W0050 (CE2.2) and targets complexity reduction and constraining precision used in the inverse transform. </w:t>
      </w:r>
    </w:p>
    <w:p w14:paraId="4029CE7A" w14:textId="77777777" w:rsidR="00A957DE" w:rsidRPr="00A957DE" w:rsidRDefault="00A957DE" w:rsidP="00A957DE">
      <w:r w:rsidRPr="00A957DE">
        <w:t>Method has been tested under HBD / HBR CTC with 16-bit, 17-bit and 18-bit constraints vs. the Anchor. No run time increase was reported for tested configurations, no noticeable penalty is reported for Normal QP configuration. Summary of the results for Low QP are following:</w:t>
      </w:r>
    </w:p>
    <w:p w14:paraId="1EE2FE4E" w14:textId="77777777" w:rsidR="00A957DE" w:rsidRPr="00A957DE" w:rsidRDefault="00A957DE" w:rsidP="00A957DE">
      <w:pPr>
        <w:rPr>
          <w:i/>
          <w:iCs/>
        </w:rPr>
      </w:pPr>
      <w:r w:rsidRPr="00A957DE">
        <w:rPr>
          <w:i/>
          <w:iCs/>
        </w:rPr>
        <w:t xml:space="preserve">Test on </w:t>
      </w:r>
      <w:proofErr w:type="gramStart"/>
      <w:r w:rsidRPr="00A957DE">
        <w:rPr>
          <w:i/>
          <w:iCs/>
        </w:rPr>
        <w:t>16 bit</w:t>
      </w:r>
      <w:proofErr w:type="gramEnd"/>
      <w:r w:rsidRPr="00A957DE">
        <w:rPr>
          <w:i/>
          <w:iCs/>
        </w:rPr>
        <w:t xml:space="preserve"> constraints:</w:t>
      </w:r>
    </w:p>
    <w:tbl>
      <w:tblPr>
        <w:tblW w:w="8815" w:type="dxa"/>
        <w:tblLook w:val="04A0" w:firstRow="1" w:lastRow="0" w:firstColumn="1" w:lastColumn="0" w:noHBand="0" w:noVBand="1"/>
      </w:tblPr>
      <w:tblGrid>
        <w:gridCol w:w="1135"/>
        <w:gridCol w:w="960"/>
        <w:gridCol w:w="960"/>
        <w:gridCol w:w="960"/>
        <w:gridCol w:w="894"/>
        <w:gridCol w:w="993"/>
        <w:gridCol w:w="993"/>
        <w:gridCol w:w="1164"/>
        <w:gridCol w:w="1164"/>
      </w:tblGrid>
      <w:tr w:rsidR="00A957DE" w:rsidRPr="00A957DE" w14:paraId="7C1DF4B1"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0542C3F7" w14:textId="77777777" w:rsidR="00A957DE" w:rsidRPr="00A957DE" w:rsidRDefault="00A957DE" w:rsidP="00A957DE">
            <w:pP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6D649519" w14:textId="77777777" w:rsidR="00A957DE" w:rsidRPr="00A957DE" w:rsidRDefault="00A957DE" w:rsidP="00A957DE">
            <w:pP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46B8CD07" w14:textId="77777777" w:rsidR="00A957DE" w:rsidRPr="00A957DE" w:rsidRDefault="00A957DE" w:rsidP="00A957DE">
            <w:pP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3A9E6394" w14:textId="77777777" w:rsidR="00A957DE" w:rsidRPr="00A957DE" w:rsidRDefault="00A957DE" w:rsidP="00A957DE">
            <w:pP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695EFD07" w14:textId="77777777" w:rsidR="00A957DE" w:rsidRPr="00A957DE" w:rsidRDefault="00A957DE" w:rsidP="00A957DE">
            <w:pPr>
              <w:rPr>
                <w:lang w:val="en-US"/>
              </w:rPr>
            </w:pPr>
            <w:r w:rsidRPr="00A957DE">
              <w:rPr>
                <w:lang w:val="en-US"/>
              </w:rPr>
              <w:t>SVT16</w:t>
            </w:r>
          </w:p>
        </w:tc>
      </w:tr>
      <w:tr w:rsidR="00A957DE" w:rsidRPr="00A957DE" w14:paraId="415A484E"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244133DF" w14:textId="77777777" w:rsidR="00A957DE" w:rsidRPr="00A957DE" w:rsidRDefault="00A957DE" w:rsidP="00A957DE">
            <w:pP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746FB85E" w14:textId="77777777" w:rsidR="00A957DE" w:rsidRPr="00A957DE" w:rsidRDefault="00A957DE" w:rsidP="00A957DE">
            <w:pPr>
              <w:rPr>
                <w:lang w:val="en-US"/>
              </w:rPr>
            </w:pPr>
            <w:r w:rsidRPr="00A957DE">
              <w:rPr>
                <w:lang w:val="en-US"/>
              </w:rPr>
              <w:t>wY</w:t>
            </w:r>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7D00DD7D" w14:textId="77777777" w:rsidR="00A957DE" w:rsidRPr="00A957DE" w:rsidRDefault="00A957DE" w:rsidP="00A957DE">
            <w:pPr>
              <w:rPr>
                <w:lang w:val="en-US"/>
              </w:rPr>
            </w:pPr>
            <w:r w:rsidRPr="00A957DE">
              <w:rPr>
                <w:lang w:val="en-US"/>
              </w:rPr>
              <w:t>wU</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253E019E" w14:textId="77777777" w:rsidR="00A957DE" w:rsidRPr="00A957DE" w:rsidRDefault="00A957DE" w:rsidP="00A957DE">
            <w:pPr>
              <w:rPr>
                <w:lang w:val="en-US"/>
              </w:rPr>
            </w:pPr>
            <w:r w:rsidRPr="00A957DE">
              <w:rPr>
                <w:lang w:val="en-US"/>
              </w:rPr>
              <w:t>wV</w:t>
            </w:r>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56D0D1F4" w14:textId="77777777" w:rsidR="00A957DE" w:rsidRPr="00A957DE" w:rsidRDefault="00A957DE" w:rsidP="00A957DE">
            <w:pP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24136964" w14:textId="77777777" w:rsidR="00A957DE" w:rsidRPr="00A957DE" w:rsidRDefault="00A957DE" w:rsidP="00A957DE">
            <w:pP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17BEDC73" w14:textId="77777777" w:rsidR="00A957DE" w:rsidRPr="00A957DE" w:rsidRDefault="00A957DE" w:rsidP="00A957DE">
            <w:pP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101BE752" w14:textId="77777777" w:rsidR="00A957DE" w:rsidRPr="00A957DE" w:rsidRDefault="00A957DE" w:rsidP="00A957DE">
            <w:pPr>
              <w:rPr>
                <w:lang w:val="en-US"/>
              </w:rPr>
            </w:pPr>
            <w:r w:rsidRPr="00A957DE">
              <w:rPr>
                <w:lang w:val="en-US"/>
              </w:rPr>
              <w:t>Aver.GBR</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1985E977" w14:textId="77777777" w:rsidR="00A957DE" w:rsidRPr="00A957DE" w:rsidRDefault="00A957DE" w:rsidP="00A957DE">
            <w:pPr>
              <w:rPr>
                <w:lang w:val="en-US"/>
              </w:rPr>
            </w:pPr>
            <w:r w:rsidRPr="00A957DE">
              <w:rPr>
                <w:lang w:val="en-US"/>
              </w:rPr>
              <w:t>Aver.GBR</w:t>
            </w:r>
          </w:p>
        </w:tc>
      </w:tr>
      <w:tr w:rsidR="00A957DE" w:rsidRPr="00A957DE" w14:paraId="5A0A63D1"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3F94BC84" w14:textId="77777777" w:rsidR="00A957DE" w:rsidRPr="00A957DE" w:rsidRDefault="00A957DE" w:rsidP="00A957DE">
            <w:pPr>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4810E82C" w14:textId="77777777" w:rsidR="00A957DE" w:rsidRPr="00A957DE" w:rsidRDefault="00A957DE" w:rsidP="00A957DE">
            <w:pPr>
              <w:rPr>
                <w:lang w:val="en-US"/>
              </w:rPr>
            </w:pPr>
            <w:r w:rsidRPr="00A957DE">
              <w:rPr>
                <w:lang w:val="en-US"/>
              </w:rPr>
              <w:t>-0.01%</w:t>
            </w:r>
          </w:p>
        </w:tc>
        <w:tc>
          <w:tcPr>
            <w:tcW w:w="960" w:type="dxa"/>
            <w:noWrap/>
            <w:vAlign w:val="center"/>
            <w:hideMark/>
          </w:tcPr>
          <w:p w14:paraId="4BA7C01E"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D821A75" w14:textId="77777777" w:rsidR="00A957DE" w:rsidRPr="00A957DE" w:rsidRDefault="00A957DE" w:rsidP="00A957DE">
            <w:pPr>
              <w:rPr>
                <w:lang w:val="en-US"/>
              </w:rPr>
            </w:pPr>
            <w:r w:rsidRPr="00A957DE">
              <w:rPr>
                <w:lang w:val="en-US"/>
              </w:rPr>
              <w:t>-0.02%</w:t>
            </w:r>
          </w:p>
        </w:tc>
        <w:tc>
          <w:tcPr>
            <w:tcW w:w="894" w:type="dxa"/>
            <w:noWrap/>
            <w:vAlign w:val="center"/>
            <w:hideMark/>
          </w:tcPr>
          <w:p w14:paraId="033DF95D" w14:textId="77777777" w:rsidR="00A957DE" w:rsidRPr="00A957DE" w:rsidRDefault="00A957DE" w:rsidP="00A957DE">
            <w:pPr>
              <w:rPr>
                <w:lang w:val="en-US"/>
              </w:rPr>
            </w:pPr>
            <w:r w:rsidRPr="00A957DE">
              <w:rPr>
                <w:lang w:val="en-US"/>
              </w:rPr>
              <w:t>0.00%</w:t>
            </w:r>
          </w:p>
        </w:tc>
        <w:tc>
          <w:tcPr>
            <w:tcW w:w="993" w:type="dxa"/>
            <w:noWrap/>
            <w:vAlign w:val="center"/>
            <w:hideMark/>
          </w:tcPr>
          <w:p w14:paraId="7B9405D3"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78B073D3"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4586675" w14:textId="77777777" w:rsidR="00A957DE" w:rsidRPr="00A957DE" w:rsidRDefault="00A957DE" w:rsidP="00A957DE">
            <w:pPr>
              <w:rPr>
                <w:lang w:val="en-US"/>
              </w:rPr>
            </w:pPr>
            <w:r w:rsidRPr="00A957DE">
              <w:rPr>
                <w:lang w:val="en-US"/>
              </w:rPr>
              <w:t>0.03%</w:t>
            </w:r>
          </w:p>
        </w:tc>
        <w:tc>
          <w:tcPr>
            <w:tcW w:w="960" w:type="dxa"/>
            <w:tcBorders>
              <w:top w:val="nil"/>
              <w:left w:val="nil"/>
              <w:bottom w:val="nil"/>
              <w:right w:val="single" w:sz="8" w:space="0" w:color="auto"/>
            </w:tcBorders>
            <w:noWrap/>
            <w:vAlign w:val="center"/>
            <w:hideMark/>
          </w:tcPr>
          <w:p w14:paraId="6E5F5345" w14:textId="77777777" w:rsidR="00A957DE" w:rsidRPr="00A957DE" w:rsidRDefault="00A957DE" w:rsidP="00A957DE">
            <w:pPr>
              <w:rPr>
                <w:lang w:val="en-US"/>
              </w:rPr>
            </w:pPr>
            <w:r w:rsidRPr="00A957DE">
              <w:rPr>
                <w:lang w:val="en-US"/>
              </w:rPr>
              <w:t>0.28%</w:t>
            </w:r>
          </w:p>
        </w:tc>
      </w:tr>
      <w:tr w:rsidR="00A957DE" w:rsidRPr="00A957DE" w14:paraId="3B8D7C38"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5BA43C8A" w14:textId="77777777" w:rsidR="00A957DE" w:rsidRPr="00A957DE" w:rsidRDefault="00A957DE" w:rsidP="00A957DE">
            <w:pP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46B35E63" w14:textId="77777777" w:rsidR="00A957DE" w:rsidRPr="00A957DE" w:rsidRDefault="00A957DE" w:rsidP="00A957DE">
            <w:pPr>
              <w:rPr>
                <w:lang w:val="en-US"/>
              </w:rPr>
            </w:pPr>
            <w:r w:rsidRPr="00A957DE">
              <w:rPr>
                <w:lang w:val="en-US"/>
              </w:rPr>
              <w:t>-0.02%</w:t>
            </w:r>
          </w:p>
        </w:tc>
        <w:tc>
          <w:tcPr>
            <w:tcW w:w="960" w:type="dxa"/>
            <w:noWrap/>
            <w:vAlign w:val="center"/>
            <w:hideMark/>
          </w:tcPr>
          <w:p w14:paraId="6A38D726"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1A2CF2F" w14:textId="77777777" w:rsidR="00A957DE" w:rsidRPr="00A957DE" w:rsidRDefault="00A957DE" w:rsidP="00A957DE">
            <w:pPr>
              <w:rPr>
                <w:lang w:val="en-US"/>
              </w:rPr>
            </w:pPr>
            <w:r w:rsidRPr="00A957DE">
              <w:rPr>
                <w:lang w:val="en-US"/>
              </w:rPr>
              <w:t>0.00%</w:t>
            </w:r>
          </w:p>
        </w:tc>
        <w:tc>
          <w:tcPr>
            <w:tcW w:w="894" w:type="dxa"/>
            <w:noWrap/>
            <w:vAlign w:val="center"/>
            <w:hideMark/>
          </w:tcPr>
          <w:p w14:paraId="7DF2F3A5" w14:textId="77777777" w:rsidR="00A957DE" w:rsidRPr="00A957DE" w:rsidRDefault="00A957DE" w:rsidP="00A957DE">
            <w:pPr>
              <w:rPr>
                <w:lang w:val="en-US"/>
              </w:rPr>
            </w:pPr>
            <w:r w:rsidRPr="00A957DE">
              <w:rPr>
                <w:lang w:val="en-US"/>
              </w:rPr>
              <w:t>0.00%</w:t>
            </w:r>
          </w:p>
        </w:tc>
        <w:tc>
          <w:tcPr>
            <w:tcW w:w="993" w:type="dxa"/>
            <w:noWrap/>
            <w:vAlign w:val="center"/>
            <w:hideMark/>
          </w:tcPr>
          <w:p w14:paraId="6C79FC45" w14:textId="77777777" w:rsidR="00A957DE" w:rsidRPr="00A957DE" w:rsidRDefault="00A957DE" w:rsidP="00A957DE">
            <w:pPr>
              <w:rPr>
                <w:lang w:val="en-US"/>
              </w:rPr>
            </w:pPr>
            <w:r w:rsidRPr="00A957DE">
              <w:rPr>
                <w:lang w:val="en-US"/>
              </w:rPr>
              <w:t>-0.02%</w:t>
            </w:r>
          </w:p>
        </w:tc>
        <w:tc>
          <w:tcPr>
            <w:tcW w:w="993" w:type="dxa"/>
            <w:tcBorders>
              <w:top w:val="nil"/>
              <w:left w:val="nil"/>
              <w:bottom w:val="nil"/>
              <w:right w:val="single" w:sz="8" w:space="0" w:color="auto"/>
            </w:tcBorders>
            <w:noWrap/>
            <w:vAlign w:val="center"/>
            <w:hideMark/>
          </w:tcPr>
          <w:p w14:paraId="1ECFE2AC" w14:textId="77777777" w:rsidR="00A957DE" w:rsidRPr="00A957DE" w:rsidRDefault="00A957DE" w:rsidP="00A957DE">
            <w:pPr>
              <w:rPr>
                <w:lang w:val="en-US"/>
              </w:rPr>
            </w:pPr>
            <w:r w:rsidRPr="00A957DE">
              <w:rPr>
                <w:lang w:val="en-US"/>
              </w:rPr>
              <w:t>-0.02%</w:t>
            </w:r>
          </w:p>
        </w:tc>
        <w:tc>
          <w:tcPr>
            <w:tcW w:w="960" w:type="dxa"/>
            <w:tcBorders>
              <w:top w:val="nil"/>
              <w:left w:val="nil"/>
              <w:bottom w:val="nil"/>
              <w:right w:val="single" w:sz="8" w:space="0" w:color="auto"/>
            </w:tcBorders>
            <w:noWrap/>
            <w:vAlign w:val="center"/>
            <w:hideMark/>
          </w:tcPr>
          <w:p w14:paraId="2837A0D9"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9227FCB" w14:textId="77777777" w:rsidR="00A957DE" w:rsidRPr="00A957DE" w:rsidRDefault="00A957DE" w:rsidP="00A957DE">
            <w:pPr>
              <w:rPr>
                <w:lang w:val="en-US"/>
              </w:rPr>
            </w:pPr>
            <w:r w:rsidRPr="00A957DE">
              <w:rPr>
                <w:lang w:val="en-US"/>
              </w:rPr>
              <w:t>0.14%</w:t>
            </w:r>
          </w:p>
        </w:tc>
      </w:tr>
      <w:tr w:rsidR="00A957DE" w:rsidRPr="00A957DE" w14:paraId="07ABC049"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3DE3325B" w14:textId="77777777" w:rsidR="00A957DE" w:rsidRPr="00A957DE" w:rsidRDefault="00A957DE" w:rsidP="00A957DE">
            <w:pPr>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500FA7DF"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03A7F58D"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D83C609" w14:textId="77777777" w:rsidR="00A957DE" w:rsidRPr="00A957DE" w:rsidRDefault="00A957DE" w:rsidP="00A957DE">
            <w:pPr>
              <w:rPr>
                <w:lang w:val="en-US"/>
              </w:rPr>
            </w:pPr>
            <w:r w:rsidRPr="00A957DE">
              <w:rPr>
                <w:lang w:val="en-US"/>
              </w:rPr>
              <w:t>0.00%</w:t>
            </w:r>
          </w:p>
        </w:tc>
        <w:tc>
          <w:tcPr>
            <w:tcW w:w="894" w:type="dxa"/>
            <w:tcBorders>
              <w:top w:val="nil"/>
              <w:left w:val="nil"/>
              <w:bottom w:val="single" w:sz="8" w:space="0" w:color="auto"/>
              <w:right w:val="nil"/>
            </w:tcBorders>
            <w:noWrap/>
            <w:vAlign w:val="center"/>
            <w:hideMark/>
          </w:tcPr>
          <w:p w14:paraId="235140BB" w14:textId="77777777" w:rsidR="00A957DE" w:rsidRPr="00A957DE" w:rsidRDefault="00A957DE" w:rsidP="00A957DE">
            <w:pPr>
              <w:rPr>
                <w:lang w:val="en-US"/>
              </w:rPr>
            </w:pPr>
            <w:r w:rsidRPr="00A957DE">
              <w:rPr>
                <w:lang w:val="en-US"/>
              </w:rPr>
              <w:t>0.00%</w:t>
            </w:r>
          </w:p>
        </w:tc>
        <w:tc>
          <w:tcPr>
            <w:tcW w:w="993" w:type="dxa"/>
            <w:tcBorders>
              <w:top w:val="nil"/>
              <w:left w:val="nil"/>
              <w:bottom w:val="single" w:sz="8" w:space="0" w:color="auto"/>
              <w:right w:val="nil"/>
            </w:tcBorders>
            <w:noWrap/>
            <w:vAlign w:val="center"/>
            <w:hideMark/>
          </w:tcPr>
          <w:p w14:paraId="7F2D0A44" w14:textId="77777777" w:rsidR="00A957DE" w:rsidRPr="00A957DE" w:rsidRDefault="00A957DE" w:rsidP="00A957DE">
            <w:pPr>
              <w:rPr>
                <w:lang w:val="en-US"/>
              </w:rPr>
            </w:pPr>
            <w:r w:rsidRPr="00A957DE">
              <w:rPr>
                <w:lang w:val="en-US"/>
              </w:rPr>
              <w:t>-0.01%</w:t>
            </w:r>
          </w:p>
        </w:tc>
        <w:tc>
          <w:tcPr>
            <w:tcW w:w="993" w:type="dxa"/>
            <w:tcBorders>
              <w:top w:val="nil"/>
              <w:left w:val="nil"/>
              <w:bottom w:val="single" w:sz="8" w:space="0" w:color="auto"/>
              <w:right w:val="single" w:sz="8" w:space="0" w:color="auto"/>
            </w:tcBorders>
            <w:noWrap/>
            <w:vAlign w:val="center"/>
            <w:hideMark/>
          </w:tcPr>
          <w:p w14:paraId="7DEFC5B7"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7280F6C9"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8888038" w14:textId="77777777" w:rsidR="00A957DE" w:rsidRPr="00A957DE" w:rsidRDefault="00A957DE" w:rsidP="00A957DE">
            <w:pPr>
              <w:rPr>
                <w:lang w:val="en-US"/>
              </w:rPr>
            </w:pPr>
            <w:r w:rsidRPr="00A957DE">
              <w:rPr>
                <w:lang w:val="en-US"/>
              </w:rPr>
              <w:t>0.15%</w:t>
            </w:r>
          </w:p>
        </w:tc>
      </w:tr>
    </w:tbl>
    <w:p w14:paraId="62FC5F20" w14:textId="77777777" w:rsidR="00A957DE" w:rsidRPr="00A957DE" w:rsidRDefault="00A957DE" w:rsidP="00A957DE">
      <w:pPr>
        <w:rPr>
          <w:i/>
          <w:iCs/>
        </w:rPr>
      </w:pPr>
      <w:r w:rsidRPr="00A957DE">
        <w:rPr>
          <w:i/>
          <w:iCs/>
        </w:rPr>
        <w:t xml:space="preserve">Test on </w:t>
      </w:r>
      <w:proofErr w:type="gramStart"/>
      <w:r w:rsidRPr="00A957DE">
        <w:rPr>
          <w:i/>
          <w:iCs/>
        </w:rPr>
        <w:t>17 bit</w:t>
      </w:r>
      <w:proofErr w:type="gramEnd"/>
      <w:r w:rsidRPr="00A957DE">
        <w:rPr>
          <w:i/>
          <w:iCs/>
        </w:rPr>
        <w:t xml:space="preserve"> constraints: </w:t>
      </w:r>
    </w:p>
    <w:tbl>
      <w:tblPr>
        <w:tblW w:w="8815" w:type="dxa"/>
        <w:tblLook w:val="04A0" w:firstRow="1" w:lastRow="0" w:firstColumn="1" w:lastColumn="0" w:noHBand="0" w:noVBand="1"/>
      </w:tblPr>
      <w:tblGrid>
        <w:gridCol w:w="1135"/>
        <w:gridCol w:w="960"/>
        <w:gridCol w:w="960"/>
        <w:gridCol w:w="960"/>
        <w:gridCol w:w="894"/>
        <w:gridCol w:w="993"/>
        <w:gridCol w:w="993"/>
        <w:gridCol w:w="1164"/>
        <w:gridCol w:w="1164"/>
      </w:tblGrid>
      <w:tr w:rsidR="00A957DE" w:rsidRPr="00A957DE" w14:paraId="3D377BDF"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06DA27B8" w14:textId="77777777" w:rsidR="00A957DE" w:rsidRPr="00A957DE" w:rsidRDefault="00A957DE" w:rsidP="00A957DE">
            <w:pP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7A327031" w14:textId="77777777" w:rsidR="00A957DE" w:rsidRPr="00A957DE" w:rsidRDefault="00A957DE" w:rsidP="00A957DE">
            <w:pP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7C070A66" w14:textId="77777777" w:rsidR="00A957DE" w:rsidRPr="00A957DE" w:rsidRDefault="00A957DE" w:rsidP="00A957DE">
            <w:pP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3526DBF9" w14:textId="77777777" w:rsidR="00A957DE" w:rsidRPr="00A957DE" w:rsidRDefault="00A957DE" w:rsidP="00A957DE">
            <w:pP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2ED1AF1B" w14:textId="77777777" w:rsidR="00A957DE" w:rsidRPr="00A957DE" w:rsidRDefault="00A957DE" w:rsidP="00A957DE">
            <w:pPr>
              <w:rPr>
                <w:lang w:val="en-US"/>
              </w:rPr>
            </w:pPr>
            <w:r w:rsidRPr="00A957DE">
              <w:rPr>
                <w:lang w:val="en-US"/>
              </w:rPr>
              <w:t>SVT16</w:t>
            </w:r>
          </w:p>
        </w:tc>
      </w:tr>
      <w:tr w:rsidR="00A957DE" w:rsidRPr="00A957DE" w14:paraId="737EAF42"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1497E46B" w14:textId="77777777" w:rsidR="00A957DE" w:rsidRPr="00A957DE" w:rsidRDefault="00A957DE" w:rsidP="00A957DE">
            <w:pP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22229E83" w14:textId="77777777" w:rsidR="00A957DE" w:rsidRPr="00A957DE" w:rsidRDefault="00A957DE" w:rsidP="00A957DE">
            <w:pPr>
              <w:rPr>
                <w:lang w:val="en-US"/>
              </w:rPr>
            </w:pPr>
            <w:r w:rsidRPr="00A957DE">
              <w:rPr>
                <w:lang w:val="en-US"/>
              </w:rPr>
              <w:t>wY</w:t>
            </w:r>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2527BF90" w14:textId="77777777" w:rsidR="00A957DE" w:rsidRPr="00A957DE" w:rsidRDefault="00A957DE" w:rsidP="00A957DE">
            <w:pPr>
              <w:rPr>
                <w:lang w:val="en-US"/>
              </w:rPr>
            </w:pPr>
            <w:r w:rsidRPr="00A957DE">
              <w:rPr>
                <w:lang w:val="en-US"/>
              </w:rPr>
              <w:t>wU</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00ECC518" w14:textId="77777777" w:rsidR="00A957DE" w:rsidRPr="00A957DE" w:rsidRDefault="00A957DE" w:rsidP="00A957DE">
            <w:pPr>
              <w:rPr>
                <w:lang w:val="en-US"/>
              </w:rPr>
            </w:pPr>
            <w:r w:rsidRPr="00A957DE">
              <w:rPr>
                <w:lang w:val="en-US"/>
              </w:rPr>
              <w:t>wV</w:t>
            </w:r>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1651CBAA" w14:textId="77777777" w:rsidR="00A957DE" w:rsidRPr="00A957DE" w:rsidRDefault="00A957DE" w:rsidP="00A957DE">
            <w:pP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5AFEF719" w14:textId="77777777" w:rsidR="00A957DE" w:rsidRPr="00A957DE" w:rsidRDefault="00A957DE" w:rsidP="00A957DE">
            <w:pP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025A6439" w14:textId="77777777" w:rsidR="00A957DE" w:rsidRPr="00A957DE" w:rsidRDefault="00A957DE" w:rsidP="00A957DE">
            <w:pP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0C38A50" w14:textId="77777777" w:rsidR="00A957DE" w:rsidRPr="00A957DE" w:rsidRDefault="00A957DE" w:rsidP="00A957DE">
            <w:pPr>
              <w:rPr>
                <w:lang w:val="en-US"/>
              </w:rPr>
            </w:pPr>
            <w:r w:rsidRPr="00A957DE">
              <w:rPr>
                <w:lang w:val="en-US"/>
              </w:rPr>
              <w:t>Aver.GBR</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489E1454" w14:textId="77777777" w:rsidR="00A957DE" w:rsidRPr="00A957DE" w:rsidRDefault="00A957DE" w:rsidP="00A957DE">
            <w:pPr>
              <w:rPr>
                <w:lang w:val="en-US"/>
              </w:rPr>
            </w:pPr>
            <w:r w:rsidRPr="00A957DE">
              <w:rPr>
                <w:lang w:val="en-US"/>
              </w:rPr>
              <w:t>Aver.GBR</w:t>
            </w:r>
          </w:p>
        </w:tc>
      </w:tr>
      <w:tr w:rsidR="00A957DE" w:rsidRPr="00A957DE" w14:paraId="4778A01F"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5E166186" w14:textId="77777777" w:rsidR="00A957DE" w:rsidRPr="00A957DE" w:rsidRDefault="00A957DE" w:rsidP="00A957DE">
            <w:pPr>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1BA836E9" w14:textId="77777777" w:rsidR="00A957DE" w:rsidRPr="00A957DE" w:rsidRDefault="00A957DE" w:rsidP="00A957DE">
            <w:pPr>
              <w:rPr>
                <w:lang w:val="en-US"/>
              </w:rPr>
            </w:pPr>
            <w:r w:rsidRPr="00A957DE">
              <w:rPr>
                <w:lang w:val="en-US"/>
              </w:rPr>
              <w:t>-0.01%</w:t>
            </w:r>
          </w:p>
        </w:tc>
        <w:tc>
          <w:tcPr>
            <w:tcW w:w="960" w:type="dxa"/>
            <w:noWrap/>
            <w:vAlign w:val="center"/>
            <w:hideMark/>
          </w:tcPr>
          <w:p w14:paraId="1F4F4B55"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4009C8AE" w14:textId="77777777" w:rsidR="00A957DE" w:rsidRPr="00A957DE" w:rsidRDefault="00A957DE" w:rsidP="00A957DE">
            <w:pPr>
              <w:rPr>
                <w:lang w:val="en-US"/>
              </w:rPr>
            </w:pPr>
            <w:r w:rsidRPr="00A957DE">
              <w:rPr>
                <w:lang w:val="en-US"/>
              </w:rPr>
              <w:t>-0.03%</w:t>
            </w:r>
          </w:p>
        </w:tc>
        <w:tc>
          <w:tcPr>
            <w:tcW w:w="894" w:type="dxa"/>
            <w:noWrap/>
            <w:vAlign w:val="center"/>
            <w:hideMark/>
          </w:tcPr>
          <w:p w14:paraId="52649C04" w14:textId="77777777" w:rsidR="00A957DE" w:rsidRPr="00A957DE" w:rsidRDefault="00A957DE" w:rsidP="00A957DE">
            <w:pPr>
              <w:rPr>
                <w:lang w:val="en-US"/>
              </w:rPr>
            </w:pPr>
            <w:r w:rsidRPr="00A957DE">
              <w:rPr>
                <w:lang w:val="en-US"/>
              </w:rPr>
              <w:t>-0.01%</w:t>
            </w:r>
          </w:p>
        </w:tc>
        <w:tc>
          <w:tcPr>
            <w:tcW w:w="993" w:type="dxa"/>
            <w:noWrap/>
            <w:vAlign w:val="center"/>
            <w:hideMark/>
          </w:tcPr>
          <w:p w14:paraId="78C2395D"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4E1FA4E9"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F066FDD"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4FE365F" w14:textId="77777777" w:rsidR="00A957DE" w:rsidRPr="00A957DE" w:rsidRDefault="00A957DE" w:rsidP="00A957DE">
            <w:pPr>
              <w:rPr>
                <w:lang w:val="en-US"/>
              </w:rPr>
            </w:pPr>
            <w:r w:rsidRPr="00A957DE">
              <w:rPr>
                <w:lang w:val="en-US"/>
              </w:rPr>
              <w:t>0.10%</w:t>
            </w:r>
          </w:p>
        </w:tc>
      </w:tr>
      <w:tr w:rsidR="00A957DE" w:rsidRPr="00A957DE" w14:paraId="2F7B04E8"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79A39548" w14:textId="77777777" w:rsidR="00A957DE" w:rsidRPr="00A957DE" w:rsidRDefault="00A957DE" w:rsidP="00A957DE">
            <w:pP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13A2EB10" w14:textId="77777777" w:rsidR="00A957DE" w:rsidRPr="00A957DE" w:rsidRDefault="00A957DE" w:rsidP="00A957DE">
            <w:pPr>
              <w:rPr>
                <w:lang w:val="en-US"/>
              </w:rPr>
            </w:pPr>
            <w:r w:rsidRPr="00A957DE">
              <w:rPr>
                <w:lang w:val="en-US"/>
              </w:rPr>
              <w:t>0.00%</w:t>
            </w:r>
          </w:p>
        </w:tc>
        <w:tc>
          <w:tcPr>
            <w:tcW w:w="960" w:type="dxa"/>
            <w:noWrap/>
            <w:vAlign w:val="center"/>
            <w:hideMark/>
          </w:tcPr>
          <w:p w14:paraId="6C207AAF"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350F7C6B" w14:textId="77777777" w:rsidR="00A957DE" w:rsidRPr="00A957DE" w:rsidRDefault="00A957DE" w:rsidP="00A957DE">
            <w:pPr>
              <w:rPr>
                <w:lang w:val="en-US"/>
              </w:rPr>
            </w:pPr>
            <w:r w:rsidRPr="00A957DE">
              <w:rPr>
                <w:lang w:val="en-US"/>
              </w:rPr>
              <w:t>0.01%</w:t>
            </w:r>
          </w:p>
        </w:tc>
        <w:tc>
          <w:tcPr>
            <w:tcW w:w="894" w:type="dxa"/>
            <w:noWrap/>
            <w:vAlign w:val="center"/>
            <w:hideMark/>
          </w:tcPr>
          <w:p w14:paraId="2E24DDA1" w14:textId="77777777" w:rsidR="00A957DE" w:rsidRPr="00A957DE" w:rsidRDefault="00A957DE" w:rsidP="00A957DE">
            <w:pPr>
              <w:rPr>
                <w:lang w:val="en-US"/>
              </w:rPr>
            </w:pPr>
            <w:r w:rsidRPr="00A957DE">
              <w:rPr>
                <w:lang w:val="en-US"/>
              </w:rPr>
              <w:t>0.00%</w:t>
            </w:r>
          </w:p>
        </w:tc>
        <w:tc>
          <w:tcPr>
            <w:tcW w:w="993" w:type="dxa"/>
            <w:noWrap/>
            <w:vAlign w:val="center"/>
            <w:hideMark/>
          </w:tcPr>
          <w:p w14:paraId="57572B46"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462408B3"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6F6EA6EC"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03069B28" w14:textId="77777777" w:rsidR="00A957DE" w:rsidRPr="00A957DE" w:rsidRDefault="00A957DE" w:rsidP="00A957DE">
            <w:pPr>
              <w:rPr>
                <w:lang w:val="en-US"/>
              </w:rPr>
            </w:pPr>
            <w:r w:rsidRPr="00A957DE">
              <w:rPr>
                <w:lang w:val="en-US"/>
              </w:rPr>
              <w:t>0.03%</w:t>
            </w:r>
          </w:p>
        </w:tc>
      </w:tr>
      <w:tr w:rsidR="00A957DE" w:rsidRPr="00A957DE" w14:paraId="45F5F1DD"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1D77F4AE" w14:textId="77777777" w:rsidR="00A957DE" w:rsidRPr="00A957DE" w:rsidRDefault="00A957DE" w:rsidP="00A957DE">
            <w:pPr>
              <w:rPr>
                <w:b/>
                <w:bCs/>
                <w:lang w:val="en-US"/>
              </w:rPr>
            </w:pPr>
            <w:r w:rsidRPr="00A957DE">
              <w:rPr>
                <w:b/>
                <w:bCs/>
                <w:lang w:val="en-US"/>
              </w:rPr>
              <w:lastRenderedPageBreak/>
              <w:t>RA</w:t>
            </w:r>
          </w:p>
        </w:tc>
        <w:tc>
          <w:tcPr>
            <w:tcW w:w="960" w:type="dxa"/>
            <w:tcBorders>
              <w:top w:val="nil"/>
              <w:left w:val="single" w:sz="8" w:space="0" w:color="auto"/>
              <w:bottom w:val="single" w:sz="8" w:space="0" w:color="auto"/>
              <w:right w:val="nil"/>
            </w:tcBorders>
            <w:noWrap/>
            <w:vAlign w:val="center"/>
            <w:hideMark/>
          </w:tcPr>
          <w:p w14:paraId="1DF26AC4"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77F6937A"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4984AAF4" w14:textId="77777777" w:rsidR="00A957DE" w:rsidRPr="00A957DE" w:rsidRDefault="00A957DE" w:rsidP="00A957DE">
            <w:pPr>
              <w:rPr>
                <w:lang w:val="en-US"/>
              </w:rPr>
            </w:pPr>
            <w:r w:rsidRPr="00A957DE">
              <w:rPr>
                <w:lang w:val="en-US"/>
              </w:rPr>
              <w:t>0.00%</w:t>
            </w:r>
          </w:p>
        </w:tc>
        <w:tc>
          <w:tcPr>
            <w:tcW w:w="894" w:type="dxa"/>
            <w:tcBorders>
              <w:top w:val="nil"/>
              <w:left w:val="nil"/>
              <w:bottom w:val="single" w:sz="8" w:space="0" w:color="auto"/>
              <w:right w:val="nil"/>
            </w:tcBorders>
            <w:noWrap/>
            <w:vAlign w:val="center"/>
            <w:hideMark/>
          </w:tcPr>
          <w:p w14:paraId="019F2165" w14:textId="77777777" w:rsidR="00A957DE" w:rsidRPr="00A957DE" w:rsidRDefault="00A957DE" w:rsidP="00A957DE">
            <w:pPr>
              <w:rPr>
                <w:lang w:val="en-US"/>
              </w:rPr>
            </w:pPr>
            <w:r w:rsidRPr="00A957DE">
              <w:rPr>
                <w:lang w:val="en-US"/>
              </w:rPr>
              <w:t>0.00%</w:t>
            </w:r>
          </w:p>
        </w:tc>
        <w:tc>
          <w:tcPr>
            <w:tcW w:w="993" w:type="dxa"/>
            <w:tcBorders>
              <w:top w:val="nil"/>
              <w:left w:val="nil"/>
              <w:bottom w:val="single" w:sz="8" w:space="0" w:color="auto"/>
              <w:right w:val="nil"/>
            </w:tcBorders>
            <w:noWrap/>
            <w:vAlign w:val="center"/>
            <w:hideMark/>
          </w:tcPr>
          <w:p w14:paraId="50D0CF7F" w14:textId="77777777" w:rsidR="00A957DE" w:rsidRPr="00A957DE" w:rsidRDefault="00A957DE" w:rsidP="00A957DE">
            <w:pPr>
              <w:rPr>
                <w:lang w:val="en-US"/>
              </w:rPr>
            </w:pPr>
            <w:r w:rsidRPr="00A957DE">
              <w:rPr>
                <w:lang w:val="en-US"/>
              </w:rPr>
              <w:t>0.00%</w:t>
            </w:r>
          </w:p>
        </w:tc>
        <w:tc>
          <w:tcPr>
            <w:tcW w:w="993" w:type="dxa"/>
            <w:tcBorders>
              <w:top w:val="nil"/>
              <w:left w:val="nil"/>
              <w:bottom w:val="single" w:sz="8" w:space="0" w:color="auto"/>
              <w:right w:val="single" w:sz="8" w:space="0" w:color="auto"/>
            </w:tcBorders>
            <w:noWrap/>
            <w:vAlign w:val="center"/>
            <w:hideMark/>
          </w:tcPr>
          <w:p w14:paraId="75B510A1"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3E4BDF75"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7FC865CA" w14:textId="77777777" w:rsidR="00A957DE" w:rsidRPr="00A957DE" w:rsidRDefault="00A957DE" w:rsidP="00A957DE">
            <w:pPr>
              <w:rPr>
                <w:lang w:val="en-US"/>
              </w:rPr>
            </w:pPr>
            <w:r w:rsidRPr="00A957DE">
              <w:rPr>
                <w:lang w:val="en-US"/>
              </w:rPr>
              <w:t>0.04%</w:t>
            </w:r>
          </w:p>
        </w:tc>
      </w:tr>
    </w:tbl>
    <w:p w14:paraId="074C9251" w14:textId="77777777" w:rsidR="00A957DE" w:rsidRPr="00A957DE" w:rsidRDefault="00A957DE" w:rsidP="00A957DE"/>
    <w:p w14:paraId="1F95D78A" w14:textId="77777777" w:rsidR="00A957DE" w:rsidRPr="00A957DE" w:rsidRDefault="00A957DE" w:rsidP="00A957DE">
      <w:pPr>
        <w:rPr>
          <w:i/>
          <w:iCs/>
        </w:rPr>
      </w:pPr>
    </w:p>
    <w:p w14:paraId="527A7FC1" w14:textId="77777777" w:rsidR="00A957DE" w:rsidRPr="00A957DE" w:rsidRDefault="00A957DE" w:rsidP="00A957DE">
      <w:pPr>
        <w:rPr>
          <w:i/>
          <w:iCs/>
        </w:rPr>
      </w:pPr>
    </w:p>
    <w:p w14:paraId="4083F8EA" w14:textId="77777777" w:rsidR="00A957DE" w:rsidRPr="00A957DE" w:rsidRDefault="00A957DE" w:rsidP="00A957DE">
      <w:pPr>
        <w:rPr>
          <w:i/>
          <w:iCs/>
        </w:rPr>
      </w:pPr>
      <w:r w:rsidRPr="00A957DE">
        <w:rPr>
          <w:i/>
          <w:iCs/>
        </w:rPr>
        <w:t xml:space="preserve">Test on </w:t>
      </w:r>
      <w:proofErr w:type="gramStart"/>
      <w:r w:rsidRPr="00A957DE">
        <w:rPr>
          <w:i/>
          <w:iCs/>
        </w:rPr>
        <w:t>18 bit</w:t>
      </w:r>
      <w:proofErr w:type="gramEnd"/>
      <w:r w:rsidRPr="00A957DE">
        <w:rPr>
          <w:i/>
          <w:iCs/>
        </w:rPr>
        <w:t xml:space="preserve"> constraints: </w:t>
      </w:r>
    </w:p>
    <w:tbl>
      <w:tblPr>
        <w:tblW w:w="8815" w:type="dxa"/>
        <w:tblLook w:val="04A0" w:firstRow="1" w:lastRow="0" w:firstColumn="1" w:lastColumn="0" w:noHBand="0" w:noVBand="1"/>
      </w:tblPr>
      <w:tblGrid>
        <w:gridCol w:w="1135"/>
        <w:gridCol w:w="960"/>
        <w:gridCol w:w="960"/>
        <w:gridCol w:w="960"/>
        <w:gridCol w:w="894"/>
        <w:gridCol w:w="993"/>
        <w:gridCol w:w="993"/>
        <w:gridCol w:w="1164"/>
        <w:gridCol w:w="1164"/>
      </w:tblGrid>
      <w:tr w:rsidR="00A957DE" w:rsidRPr="00A957DE" w14:paraId="0502E8FA"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21F0EEC5" w14:textId="77777777" w:rsidR="00A957DE" w:rsidRPr="00A957DE" w:rsidRDefault="00A957DE" w:rsidP="00A957DE">
            <w:pP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3304B32A" w14:textId="77777777" w:rsidR="00A957DE" w:rsidRPr="00A957DE" w:rsidRDefault="00A957DE" w:rsidP="00A957DE">
            <w:pP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565A238E" w14:textId="77777777" w:rsidR="00A957DE" w:rsidRPr="00A957DE" w:rsidRDefault="00A957DE" w:rsidP="00A957DE">
            <w:pP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5B12DB7F" w14:textId="77777777" w:rsidR="00A957DE" w:rsidRPr="00A957DE" w:rsidRDefault="00A957DE" w:rsidP="00A957DE">
            <w:pP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7D7B79F7" w14:textId="77777777" w:rsidR="00A957DE" w:rsidRPr="00A957DE" w:rsidRDefault="00A957DE" w:rsidP="00A957DE">
            <w:pPr>
              <w:rPr>
                <w:lang w:val="en-US"/>
              </w:rPr>
            </w:pPr>
            <w:r w:rsidRPr="00A957DE">
              <w:rPr>
                <w:lang w:val="en-US"/>
              </w:rPr>
              <w:t>SVT16</w:t>
            </w:r>
          </w:p>
        </w:tc>
      </w:tr>
      <w:tr w:rsidR="00A957DE" w:rsidRPr="00A957DE" w14:paraId="0E0CCC83"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5BB07631" w14:textId="77777777" w:rsidR="00A957DE" w:rsidRPr="00A957DE" w:rsidRDefault="00A957DE" w:rsidP="00A957DE">
            <w:pP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1BB3188F" w14:textId="77777777" w:rsidR="00A957DE" w:rsidRPr="00A957DE" w:rsidRDefault="00A957DE" w:rsidP="00A957DE">
            <w:pPr>
              <w:rPr>
                <w:lang w:val="en-US"/>
              </w:rPr>
            </w:pPr>
            <w:r w:rsidRPr="00A957DE">
              <w:rPr>
                <w:lang w:val="en-US"/>
              </w:rPr>
              <w:t>wY</w:t>
            </w:r>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40C1E8DC" w14:textId="77777777" w:rsidR="00A957DE" w:rsidRPr="00A957DE" w:rsidRDefault="00A957DE" w:rsidP="00A957DE">
            <w:pPr>
              <w:rPr>
                <w:lang w:val="en-US"/>
              </w:rPr>
            </w:pPr>
            <w:r w:rsidRPr="00A957DE">
              <w:rPr>
                <w:lang w:val="en-US"/>
              </w:rPr>
              <w:t>wU</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A0F21A0" w14:textId="77777777" w:rsidR="00A957DE" w:rsidRPr="00A957DE" w:rsidRDefault="00A957DE" w:rsidP="00A957DE">
            <w:pPr>
              <w:rPr>
                <w:lang w:val="en-US"/>
              </w:rPr>
            </w:pPr>
            <w:r w:rsidRPr="00A957DE">
              <w:rPr>
                <w:lang w:val="en-US"/>
              </w:rPr>
              <w:t>wV</w:t>
            </w:r>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6189F1EE" w14:textId="77777777" w:rsidR="00A957DE" w:rsidRPr="00A957DE" w:rsidRDefault="00A957DE" w:rsidP="00A957DE">
            <w:pP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04132C81" w14:textId="77777777" w:rsidR="00A957DE" w:rsidRPr="00A957DE" w:rsidRDefault="00A957DE" w:rsidP="00A957DE">
            <w:pP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6E9EF9B2" w14:textId="77777777" w:rsidR="00A957DE" w:rsidRPr="00A957DE" w:rsidRDefault="00A957DE" w:rsidP="00A957DE">
            <w:pP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3DE21A4" w14:textId="77777777" w:rsidR="00A957DE" w:rsidRPr="00A957DE" w:rsidRDefault="00A957DE" w:rsidP="00A957DE">
            <w:pPr>
              <w:rPr>
                <w:lang w:val="en-US"/>
              </w:rPr>
            </w:pPr>
            <w:r w:rsidRPr="00A957DE">
              <w:rPr>
                <w:lang w:val="en-US"/>
              </w:rPr>
              <w:t>Aver.GBR</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5BBD73B5" w14:textId="77777777" w:rsidR="00A957DE" w:rsidRPr="00A957DE" w:rsidRDefault="00A957DE" w:rsidP="00A957DE">
            <w:pPr>
              <w:rPr>
                <w:lang w:val="en-US"/>
              </w:rPr>
            </w:pPr>
            <w:r w:rsidRPr="00A957DE">
              <w:rPr>
                <w:lang w:val="en-US"/>
              </w:rPr>
              <w:t>Aver.GBR</w:t>
            </w:r>
          </w:p>
        </w:tc>
      </w:tr>
      <w:tr w:rsidR="00A957DE" w:rsidRPr="00A957DE" w14:paraId="3C7B8785"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1C0E6455" w14:textId="77777777" w:rsidR="00A957DE" w:rsidRPr="00A957DE" w:rsidRDefault="00A957DE" w:rsidP="00A957DE">
            <w:pPr>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6F2BC0D5" w14:textId="77777777" w:rsidR="00A957DE" w:rsidRPr="00A957DE" w:rsidRDefault="00A957DE" w:rsidP="00A957DE">
            <w:pPr>
              <w:rPr>
                <w:lang w:val="en-US"/>
              </w:rPr>
            </w:pPr>
            <w:r w:rsidRPr="00A957DE">
              <w:rPr>
                <w:lang w:val="en-US"/>
              </w:rPr>
              <w:t>-0.01%</w:t>
            </w:r>
          </w:p>
        </w:tc>
        <w:tc>
          <w:tcPr>
            <w:tcW w:w="960" w:type="dxa"/>
            <w:noWrap/>
            <w:vAlign w:val="center"/>
            <w:hideMark/>
          </w:tcPr>
          <w:p w14:paraId="7C918ECE" w14:textId="77777777" w:rsidR="00A957DE" w:rsidRPr="00A957DE" w:rsidRDefault="00A957DE" w:rsidP="00A957DE">
            <w:pPr>
              <w:rPr>
                <w:lang w:val="en-US"/>
              </w:rPr>
            </w:pPr>
            <w:r w:rsidRPr="00A957DE">
              <w:rPr>
                <w:lang w:val="en-US"/>
              </w:rPr>
              <w:t>-0.03%</w:t>
            </w:r>
          </w:p>
        </w:tc>
        <w:tc>
          <w:tcPr>
            <w:tcW w:w="960" w:type="dxa"/>
            <w:tcBorders>
              <w:top w:val="nil"/>
              <w:left w:val="nil"/>
              <w:bottom w:val="nil"/>
              <w:right w:val="single" w:sz="8" w:space="0" w:color="auto"/>
            </w:tcBorders>
            <w:noWrap/>
            <w:vAlign w:val="center"/>
            <w:hideMark/>
          </w:tcPr>
          <w:p w14:paraId="77207689" w14:textId="77777777" w:rsidR="00A957DE" w:rsidRPr="00A957DE" w:rsidRDefault="00A957DE" w:rsidP="00A957DE">
            <w:pPr>
              <w:rPr>
                <w:lang w:val="en-US"/>
              </w:rPr>
            </w:pPr>
            <w:r w:rsidRPr="00A957DE">
              <w:rPr>
                <w:lang w:val="en-US"/>
              </w:rPr>
              <w:t>-0.03%</w:t>
            </w:r>
          </w:p>
        </w:tc>
        <w:tc>
          <w:tcPr>
            <w:tcW w:w="894" w:type="dxa"/>
            <w:noWrap/>
            <w:vAlign w:val="center"/>
            <w:hideMark/>
          </w:tcPr>
          <w:p w14:paraId="33704FCB" w14:textId="77777777" w:rsidR="00A957DE" w:rsidRPr="00A957DE" w:rsidRDefault="00A957DE" w:rsidP="00A957DE">
            <w:pPr>
              <w:rPr>
                <w:lang w:val="en-US"/>
              </w:rPr>
            </w:pPr>
            <w:r w:rsidRPr="00A957DE">
              <w:rPr>
                <w:lang w:val="en-US"/>
              </w:rPr>
              <w:t>0.00%</w:t>
            </w:r>
          </w:p>
        </w:tc>
        <w:tc>
          <w:tcPr>
            <w:tcW w:w="993" w:type="dxa"/>
            <w:noWrap/>
            <w:vAlign w:val="center"/>
            <w:hideMark/>
          </w:tcPr>
          <w:p w14:paraId="76B1F97B"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24BCE29D"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D4E6F7B"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4517C8B4" w14:textId="77777777" w:rsidR="00A957DE" w:rsidRPr="00A957DE" w:rsidRDefault="00A957DE" w:rsidP="00A957DE">
            <w:pPr>
              <w:rPr>
                <w:lang w:val="en-US"/>
              </w:rPr>
            </w:pPr>
            <w:r w:rsidRPr="00A957DE">
              <w:rPr>
                <w:lang w:val="en-US"/>
              </w:rPr>
              <w:t>0.02%</w:t>
            </w:r>
          </w:p>
        </w:tc>
      </w:tr>
      <w:tr w:rsidR="00A957DE" w:rsidRPr="00A957DE" w14:paraId="2538D631"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6A0AC2E5" w14:textId="77777777" w:rsidR="00A957DE" w:rsidRPr="00A957DE" w:rsidRDefault="00A957DE" w:rsidP="00A957DE">
            <w:pP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39E3B344" w14:textId="77777777" w:rsidR="00A957DE" w:rsidRPr="00A957DE" w:rsidRDefault="00A957DE" w:rsidP="00A957DE">
            <w:pPr>
              <w:rPr>
                <w:lang w:val="en-US"/>
              </w:rPr>
            </w:pPr>
            <w:r w:rsidRPr="00A957DE">
              <w:rPr>
                <w:lang w:val="en-US"/>
              </w:rPr>
              <w:t>-0.01%</w:t>
            </w:r>
          </w:p>
        </w:tc>
        <w:tc>
          <w:tcPr>
            <w:tcW w:w="960" w:type="dxa"/>
            <w:noWrap/>
            <w:vAlign w:val="center"/>
            <w:hideMark/>
          </w:tcPr>
          <w:p w14:paraId="6F611D01"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BA29F61" w14:textId="77777777" w:rsidR="00A957DE" w:rsidRPr="00A957DE" w:rsidRDefault="00A957DE" w:rsidP="00A957DE">
            <w:pPr>
              <w:rPr>
                <w:lang w:val="en-US"/>
              </w:rPr>
            </w:pPr>
            <w:r w:rsidRPr="00A957DE">
              <w:rPr>
                <w:lang w:val="en-US"/>
              </w:rPr>
              <w:t>0.01%</w:t>
            </w:r>
          </w:p>
        </w:tc>
        <w:tc>
          <w:tcPr>
            <w:tcW w:w="894" w:type="dxa"/>
            <w:noWrap/>
            <w:vAlign w:val="center"/>
            <w:hideMark/>
          </w:tcPr>
          <w:p w14:paraId="28C93B5C" w14:textId="77777777" w:rsidR="00A957DE" w:rsidRPr="00A957DE" w:rsidRDefault="00A957DE" w:rsidP="00A957DE">
            <w:pPr>
              <w:rPr>
                <w:lang w:val="en-US"/>
              </w:rPr>
            </w:pPr>
            <w:r w:rsidRPr="00A957DE">
              <w:rPr>
                <w:lang w:val="en-US"/>
              </w:rPr>
              <w:t>-0.01%</w:t>
            </w:r>
          </w:p>
        </w:tc>
        <w:tc>
          <w:tcPr>
            <w:tcW w:w="993" w:type="dxa"/>
            <w:noWrap/>
            <w:vAlign w:val="center"/>
            <w:hideMark/>
          </w:tcPr>
          <w:p w14:paraId="4AF6FA49" w14:textId="77777777" w:rsidR="00A957DE" w:rsidRPr="00A957DE" w:rsidRDefault="00A957DE" w:rsidP="00A957DE">
            <w:pPr>
              <w:rPr>
                <w:lang w:val="en-US"/>
              </w:rPr>
            </w:pPr>
            <w:r w:rsidRPr="00A957DE">
              <w:rPr>
                <w:lang w:val="en-US"/>
              </w:rPr>
              <w:t>-0.02%</w:t>
            </w:r>
          </w:p>
        </w:tc>
        <w:tc>
          <w:tcPr>
            <w:tcW w:w="993" w:type="dxa"/>
            <w:tcBorders>
              <w:top w:val="nil"/>
              <w:left w:val="nil"/>
              <w:bottom w:val="nil"/>
              <w:right w:val="single" w:sz="8" w:space="0" w:color="auto"/>
            </w:tcBorders>
            <w:noWrap/>
            <w:vAlign w:val="center"/>
            <w:hideMark/>
          </w:tcPr>
          <w:p w14:paraId="7FEC8F64"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3145FD78"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6519AE19" w14:textId="77777777" w:rsidR="00A957DE" w:rsidRPr="00A957DE" w:rsidRDefault="00A957DE" w:rsidP="00A957DE">
            <w:pPr>
              <w:rPr>
                <w:lang w:val="en-US"/>
              </w:rPr>
            </w:pPr>
            <w:r w:rsidRPr="00A957DE">
              <w:rPr>
                <w:lang w:val="en-US"/>
              </w:rPr>
              <w:t>-0.01%</w:t>
            </w:r>
          </w:p>
        </w:tc>
      </w:tr>
      <w:tr w:rsidR="00A957DE" w:rsidRPr="00A957DE" w14:paraId="77EEE73A"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107DD8DD" w14:textId="77777777" w:rsidR="00A957DE" w:rsidRPr="00A957DE" w:rsidRDefault="00A957DE" w:rsidP="00A957DE">
            <w:pPr>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46F55F91"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4E6009E1"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567CC29" w14:textId="77777777" w:rsidR="00A957DE" w:rsidRPr="00A957DE" w:rsidRDefault="00A957DE" w:rsidP="00A957DE">
            <w:pPr>
              <w:rPr>
                <w:lang w:val="en-US"/>
              </w:rPr>
            </w:pPr>
            <w:r w:rsidRPr="00A957DE">
              <w:rPr>
                <w:lang w:val="en-US"/>
              </w:rPr>
              <w:t>0.01%</w:t>
            </w:r>
          </w:p>
        </w:tc>
        <w:tc>
          <w:tcPr>
            <w:tcW w:w="894" w:type="dxa"/>
            <w:tcBorders>
              <w:top w:val="nil"/>
              <w:left w:val="nil"/>
              <w:bottom w:val="single" w:sz="8" w:space="0" w:color="auto"/>
              <w:right w:val="nil"/>
            </w:tcBorders>
            <w:noWrap/>
            <w:vAlign w:val="center"/>
            <w:hideMark/>
          </w:tcPr>
          <w:p w14:paraId="0A102F6B" w14:textId="77777777" w:rsidR="00A957DE" w:rsidRPr="00A957DE" w:rsidRDefault="00A957DE" w:rsidP="00A957DE">
            <w:pPr>
              <w:rPr>
                <w:lang w:val="en-US"/>
              </w:rPr>
            </w:pPr>
            <w:r w:rsidRPr="00A957DE">
              <w:rPr>
                <w:lang w:val="en-US"/>
              </w:rPr>
              <w:t>-0.01%</w:t>
            </w:r>
          </w:p>
        </w:tc>
        <w:tc>
          <w:tcPr>
            <w:tcW w:w="993" w:type="dxa"/>
            <w:tcBorders>
              <w:top w:val="nil"/>
              <w:left w:val="nil"/>
              <w:bottom w:val="single" w:sz="8" w:space="0" w:color="auto"/>
              <w:right w:val="nil"/>
            </w:tcBorders>
            <w:noWrap/>
            <w:vAlign w:val="center"/>
            <w:hideMark/>
          </w:tcPr>
          <w:p w14:paraId="29F7CC47" w14:textId="77777777" w:rsidR="00A957DE" w:rsidRPr="00A957DE" w:rsidRDefault="00A957DE" w:rsidP="00A957DE">
            <w:pPr>
              <w:rPr>
                <w:lang w:val="en-US"/>
              </w:rPr>
            </w:pPr>
            <w:r w:rsidRPr="00A957DE">
              <w:rPr>
                <w:lang w:val="en-US"/>
              </w:rPr>
              <w:t>-0.01%</w:t>
            </w:r>
          </w:p>
        </w:tc>
        <w:tc>
          <w:tcPr>
            <w:tcW w:w="993" w:type="dxa"/>
            <w:tcBorders>
              <w:top w:val="nil"/>
              <w:left w:val="nil"/>
              <w:bottom w:val="single" w:sz="8" w:space="0" w:color="auto"/>
              <w:right w:val="single" w:sz="8" w:space="0" w:color="auto"/>
            </w:tcBorders>
            <w:noWrap/>
            <w:vAlign w:val="center"/>
            <w:hideMark/>
          </w:tcPr>
          <w:p w14:paraId="2264804F"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049B193D"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4D23F806" w14:textId="77777777" w:rsidR="00A957DE" w:rsidRPr="00A957DE" w:rsidRDefault="00A957DE" w:rsidP="00A957DE">
            <w:pPr>
              <w:rPr>
                <w:lang w:val="en-US"/>
              </w:rPr>
            </w:pPr>
            <w:r w:rsidRPr="00A957DE">
              <w:rPr>
                <w:lang w:val="en-US"/>
              </w:rPr>
              <w:t>0.00%</w:t>
            </w:r>
          </w:p>
        </w:tc>
      </w:tr>
    </w:tbl>
    <w:p w14:paraId="23298F3D" w14:textId="77777777" w:rsidR="00A957DE" w:rsidRPr="00A957DE" w:rsidRDefault="00A957DE" w:rsidP="00A957DE"/>
    <w:p w14:paraId="6F65159D" w14:textId="433FD83E" w:rsidR="00A957DE" w:rsidRDefault="00A957DE" w:rsidP="00A957DE">
      <w:r w:rsidRPr="00A957DE">
        <w:t>It is proposed to adopt proposed CATP method and constrained bit depth implementation of the inverse transform to VVCv2.</w:t>
      </w:r>
    </w:p>
    <w:p w14:paraId="3CEA1B3F" w14:textId="0CC2CB5D" w:rsidR="001A43A4" w:rsidRDefault="00327808" w:rsidP="00A957DE">
      <w:r>
        <w:t xml:space="preserve">The proponents report that the extended precision flag of current v2 draft increases buffer size of transform coefficients by 18% (for </w:t>
      </w:r>
      <w:proofErr w:type="gramStart"/>
      <w:r>
        <w:t>12 bit</w:t>
      </w:r>
      <w:proofErr w:type="gramEnd"/>
      <w:r>
        <w:t xml:space="preserve"> data), whereas the proposal does not have any increase in buffer</w:t>
      </w:r>
      <w:r w:rsidR="001A43A4">
        <w:t xml:space="preserve"> size.</w:t>
      </w:r>
    </w:p>
    <w:p w14:paraId="28005B5F" w14:textId="69D0DADA" w:rsidR="001A43A4" w:rsidRDefault="001A43A4" w:rsidP="00A957DE">
      <w:r>
        <w:t xml:space="preserve">For </w:t>
      </w:r>
      <w:proofErr w:type="gramStart"/>
      <w:r>
        <w:t>16 bit</w:t>
      </w:r>
      <w:proofErr w:type="gramEnd"/>
      <w:r>
        <w:t xml:space="preserve"> data, the increase of buffer size by the extended precision flag is larger (about 30%, from 16 to 21 bits). When keeping </w:t>
      </w:r>
      <w:proofErr w:type="gramStart"/>
      <w:r>
        <w:t>16 bit</w:t>
      </w:r>
      <w:proofErr w:type="gramEnd"/>
      <w:r>
        <w:t xml:space="preserve"> internal bit depth, the proposal has a compression loss of roughly 0.3% for AI, 0.15% for RA/LB. When the proposal is using </w:t>
      </w:r>
      <w:proofErr w:type="gramStart"/>
      <w:r>
        <w:t>18 bit</w:t>
      </w:r>
      <w:proofErr w:type="gramEnd"/>
      <w:r>
        <w:t xml:space="preserve"> internal bit depth, there is no loss for 16 bit data, but the buffer size is increased by 12.5% relative to VTM; but decreased by 14% compared to extended precision flag.</w:t>
      </w:r>
    </w:p>
    <w:p w14:paraId="0C68D948" w14:textId="664A9371" w:rsidR="001A43A4" w:rsidRDefault="001A43A4" w:rsidP="00A957DE">
      <w:r>
        <w:t xml:space="preserve">In order to achieve that, it is necessary to parse the entire TU and determine the maximum transform coefficient in that TU before the final inverse quantization </w:t>
      </w:r>
      <w:r w:rsidR="00462D98">
        <w:t xml:space="preserve">and inverse transform </w:t>
      </w:r>
      <w:r>
        <w:t>can be done.</w:t>
      </w:r>
    </w:p>
    <w:p w14:paraId="5607404C" w14:textId="15062043" w:rsidR="00462D98" w:rsidRDefault="00462D98" w:rsidP="00A957DE">
      <w:r>
        <w:t>The absolute saving in memory (considering the cases where no loss occurs) is 3 bits per coefficient, which gives 768 bytes for the entire 64x32 block (considering the zero-out of secondary transform).</w:t>
      </w:r>
    </w:p>
    <w:p w14:paraId="27107917" w14:textId="26A6056A" w:rsidR="00462D98" w:rsidRDefault="00462D98" w:rsidP="00A957DE">
      <w:r>
        <w:t xml:space="preserve">Implementation-wise, it would be either necessary to add another buffer for the inverse quantization (which would end up with </w:t>
      </w:r>
      <w:proofErr w:type="gramStart"/>
      <w:r w:rsidR="003428F9">
        <w:t>more buffer</w:t>
      </w:r>
      <w:proofErr w:type="gramEnd"/>
      <w:r w:rsidR="003428F9">
        <w:t xml:space="preserve"> requirement than for the usage of extended precision flag)</w:t>
      </w:r>
      <w:r>
        <w:t>, or perform inverse quantization twice (in which latter case, the latency would be increased)</w:t>
      </w:r>
      <w:r w:rsidR="003428F9">
        <w:t>.</w:t>
      </w:r>
    </w:p>
    <w:p w14:paraId="6BC35AF6" w14:textId="1740CDDF" w:rsidR="00327808" w:rsidRDefault="003428F9" w:rsidP="00A957DE">
      <w:r>
        <w:t>No action</w:t>
      </w:r>
      <w:r w:rsidR="00327808">
        <w:t>.</w:t>
      </w:r>
    </w:p>
    <w:p w14:paraId="2EB9AA4E" w14:textId="01DD9A7A" w:rsidR="00460B6E" w:rsidRPr="00586407" w:rsidRDefault="00667203" w:rsidP="006E03C2">
      <w:pPr>
        <w:pStyle w:val="berschrift9"/>
        <w:rPr>
          <w:rFonts w:eastAsia="Times New Roman"/>
          <w:szCs w:val="24"/>
        </w:rPr>
      </w:pPr>
      <w:hyperlink r:id="rId102" w:history="1">
        <w:r w:rsidR="00460B6E" w:rsidRPr="00586407">
          <w:rPr>
            <w:rFonts w:eastAsia="Times New Roman"/>
            <w:color w:val="0000FF"/>
            <w:szCs w:val="24"/>
            <w:u w:val="single"/>
            <w:lang w:val="en-CA"/>
          </w:rPr>
          <w:t>JVET-W0161</w:t>
        </w:r>
      </w:hyperlink>
      <w:r w:rsidR="00460B6E" w:rsidRPr="00586407">
        <w:rPr>
          <w:rFonts w:eastAsia="Times New Roman"/>
          <w:szCs w:val="24"/>
          <w:lang w:val="en-CA"/>
        </w:rPr>
        <w:t xml:space="preserve"> Cross-check report on JVET-W0092 (CE-related: On constraining inverse transform precision for high bit depth and high bitrate video coding) [M. G. Sarwer (Alibaba)] [late]</w:t>
      </w:r>
    </w:p>
    <w:p w14:paraId="6E3CD4B9" w14:textId="77777777" w:rsidR="00460B6E" w:rsidRPr="00B6329E" w:rsidRDefault="00460B6E" w:rsidP="00B6329E"/>
    <w:p w14:paraId="1498CE19" w14:textId="75460A73" w:rsidR="00E75CED" w:rsidRDefault="00667203" w:rsidP="00B6329E">
      <w:pPr>
        <w:pStyle w:val="berschrift9"/>
        <w:rPr>
          <w:rFonts w:eastAsia="Times New Roman"/>
          <w:szCs w:val="24"/>
          <w:lang w:val="en-CA"/>
        </w:rPr>
      </w:pPr>
      <w:hyperlink r:id="rId103" w:history="1">
        <w:r w:rsidR="00E75CED" w:rsidRPr="00531362">
          <w:rPr>
            <w:rFonts w:eastAsia="Times New Roman"/>
            <w:color w:val="0000FF"/>
            <w:szCs w:val="24"/>
            <w:u w:val="single"/>
            <w:lang w:val="en-CA"/>
          </w:rPr>
          <w:t>JVET-W0114</w:t>
        </w:r>
      </w:hyperlink>
      <w:r w:rsidR="00E75CED" w:rsidRPr="00531362">
        <w:rPr>
          <w:rFonts w:eastAsia="Times New Roman"/>
          <w:szCs w:val="24"/>
          <w:lang w:val="en-CA"/>
        </w:rPr>
        <w:t xml:space="preserve"> CE-related: High throughput mode for high bit-depth coding – harmonization of CE-3.2 and CE-1.1 [T. Tsukuba, M. Ikeda, T. Suzuki (Sony)]</w:t>
      </w:r>
    </w:p>
    <w:p w14:paraId="3DAB416E" w14:textId="77777777" w:rsidR="00BB2580" w:rsidRDefault="00BB2580" w:rsidP="00BB2580">
      <w:pPr>
        <w:rPr>
          <w:lang w:eastAsia="ja-JP"/>
        </w:rPr>
      </w:pPr>
      <w:r>
        <w:rPr>
          <w:rFonts w:hint="eastAsia"/>
          <w:lang w:eastAsia="ja-JP"/>
        </w:rPr>
        <w:t>I</w:t>
      </w:r>
      <w:r>
        <w:rPr>
          <w:lang w:eastAsia="ja-JP"/>
        </w:rPr>
        <w:t xml:space="preserve">n JVET-W0045 (CE-3.2), CABAC high throughput mode is proposed, where </w:t>
      </w:r>
      <w:r w:rsidRPr="00514C01">
        <w:rPr>
          <w:lang w:eastAsia="ja-JP"/>
        </w:rPr>
        <w:t xml:space="preserve">all the syntax elements in residual coding, except for last significant coefficient position in RRC, are </w:t>
      </w:r>
      <w:r>
        <w:rPr>
          <w:lang w:eastAsia="ja-JP"/>
        </w:rPr>
        <w:t>fully bypass-</w:t>
      </w:r>
      <w:r w:rsidRPr="00514C01">
        <w:rPr>
          <w:lang w:eastAsia="ja-JP"/>
        </w:rPr>
        <w:t xml:space="preserve">coded and </w:t>
      </w:r>
      <w:r>
        <w:rPr>
          <w:lang w:eastAsia="ja-JP"/>
        </w:rPr>
        <w:t xml:space="preserve">CABAC bypass </w:t>
      </w:r>
      <w:r w:rsidRPr="00514C01">
        <w:rPr>
          <w:lang w:eastAsia="ja-JP"/>
        </w:rPr>
        <w:t xml:space="preserve">alignment is </w:t>
      </w:r>
      <w:r>
        <w:rPr>
          <w:lang w:eastAsia="ja-JP"/>
        </w:rPr>
        <w:t xml:space="preserve">carried out once </w:t>
      </w:r>
      <w:r w:rsidRPr="00514C01">
        <w:rPr>
          <w:lang w:eastAsia="ja-JP"/>
        </w:rPr>
        <w:t>after the last significant coefficient position in RRC and at the beginning of a TB in TSRC.</w:t>
      </w:r>
      <w:r>
        <w:rPr>
          <w:lang w:eastAsia="ja-JP"/>
        </w:rPr>
        <w:t xml:space="preserve"> It is asserted that for SVT 16-bit sequences this technique improves weighted Delta Binrate by -37.53% for AI, -40.3% for RA and -40.40% for LB with minor coding losses of {0.06%, 0.09%, 0.07%} for AI, {0.32%, 0.36%, 0.35%} for RA and {0.35%, 0.41%, 0.41%}, respectively. However, there is room to further improve CABAC throughput by bypass-coding last significant coefficient position in RRC.</w:t>
      </w:r>
    </w:p>
    <w:p w14:paraId="6DF9E130" w14:textId="77777777" w:rsidR="00BB2580" w:rsidRDefault="00BB2580" w:rsidP="00BB2580">
      <w:pPr>
        <w:rPr>
          <w:lang w:eastAsia="ja-JP"/>
        </w:rPr>
      </w:pPr>
      <w:r>
        <w:rPr>
          <w:rFonts w:hint="eastAsia"/>
          <w:lang w:eastAsia="ja-JP"/>
        </w:rPr>
        <w:lastRenderedPageBreak/>
        <w:t>I</w:t>
      </w:r>
      <w:r>
        <w:rPr>
          <w:lang w:eastAsia="ja-JP"/>
        </w:rPr>
        <w:t>n JVET-W0046 (CE-1.1), a modification to last significant coefficient position is proposed, which codes the relative coordinates of last significant coefficient with reference to the bottom-right corner of a zero-out transform block. It is asserted that for SVT 16-bit sequences this technique improves weighted Delta Binrate by -4.02% for AI, -2.17% for RA and -2.15% for LB with coding gain of {-0.29%, -0.28%, -0.28%} for AI, {-0.28%, -0.26%, -0.26%} for RA and {-0.27%, -0.25%, -0.25%} for LB, respectively. It implies that CE-1.1 is also useful to reduce the number of bins of last significant coefficient position as well as improve coding efficiency.</w:t>
      </w:r>
    </w:p>
    <w:p w14:paraId="2640F28A" w14:textId="77777777" w:rsidR="00BB2580" w:rsidRPr="00700AAF" w:rsidRDefault="00BB2580" w:rsidP="00BB2580">
      <w:pPr>
        <w:rPr>
          <w:lang w:eastAsia="ja-JP"/>
        </w:rPr>
      </w:pPr>
      <w:r>
        <w:rPr>
          <w:lang w:eastAsia="ja-JP"/>
        </w:rPr>
        <w:t>In order to fully bypass-code all the syntax elements in residual coding, this contribution proposes a harmonization of CE-3.2 and CE-1.1 with bypass-coding of last significant coefficient position, where all the syntax elements in residual coding, including last significant coefficient position in RRC, are fully bypass-coded and CABAC bypass alignment is carried out once at the beginning of TB in both RRC and TSRC. It is suggested to apply the proposed method only in 16-bit high throughput profile.</w:t>
      </w:r>
    </w:p>
    <w:p w14:paraId="24A5549A" w14:textId="77777777" w:rsidR="00BB2580" w:rsidRPr="002D59A7" w:rsidRDefault="00BB2580" w:rsidP="00BB2580">
      <w:pPr>
        <w:rPr>
          <w:highlight w:val="yellow"/>
        </w:rPr>
      </w:pPr>
      <w:r w:rsidRPr="002D59A7">
        <w:rPr>
          <w:rFonts w:hint="eastAsia"/>
          <w:lang w:eastAsia="ja-JP"/>
        </w:rPr>
        <w:t>T</w:t>
      </w:r>
      <w:r w:rsidRPr="002D59A7">
        <w:rPr>
          <w:lang w:eastAsia="ja-JP"/>
        </w:rPr>
        <w:t xml:space="preserve">he simulation results for SVT 16-bit sequences are </w:t>
      </w:r>
      <w:r>
        <w:rPr>
          <w:lang w:eastAsia="ja-JP"/>
        </w:rPr>
        <w:t>shown below</w:t>
      </w:r>
      <w:r w:rsidRPr="002D59A7">
        <w:rPr>
          <w:lang w:eastAsia="ja-JP"/>
        </w:rPr>
        <w:t xml:space="preserve">. </w:t>
      </w:r>
      <w:r w:rsidRPr="002D59A7">
        <w:t xml:space="preserve">The full simulation results are shown </w:t>
      </w:r>
      <w:r>
        <w:t>in s</w:t>
      </w:r>
      <w:r w:rsidRPr="002D59A7">
        <w:t>ection 3.</w:t>
      </w:r>
    </w:p>
    <w:p w14:paraId="75AB61D2" w14:textId="77777777" w:rsidR="00BB2580" w:rsidRPr="00FD39EC" w:rsidRDefault="00BB2580" w:rsidP="00BB2580">
      <w:r>
        <w:t>BD-bitrate</w:t>
      </w:r>
      <w:r w:rsidRPr="00FD39EC">
        <w:t xml:space="preserve"> compared to </w:t>
      </w:r>
      <w:r>
        <w:t>VTM-13.0</w:t>
      </w:r>
      <w:r w:rsidRPr="00FD39EC">
        <w:t xml:space="preserve"> (low QP):</w:t>
      </w:r>
    </w:p>
    <w:p w14:paraId="4AD4B93D"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0.26</w:t>
      </w:r>
      <w:r w:rsidRPr="00EE4B51">
        <w:t>%</w:t>
      </w:r>
      <w:r>
        <w:t xml:space="preserve"> (G), 0.17% (B), 0.15</w:t>
      </w:r>
      <w:r w:rsidRPr="00EE4B51">
        <w:t>% (R)</w:t>
      </w:r>
      <w:r>
        <w:t>, 81% (EncT), 71% (DecT)</w:t>
      </w:r>
    </w:p>
    <w:p w14:paraId="5DD32E0D"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0.31</w:t>
      </w:r>
      <w:r w:rsidRPr="0054159E">
        <w:t>%</w:t>
      </w:r>
      <w:r>
        <w:t xml:space="preserve"> (G), 0.31% (B), 0.31</w:t>
      </w:r>
      <w:r w:rsidRPr="0054159E">
        <w:t xml:space="preserve">% (R), </w:t>
      </w:r>
      <w:r>
        <w:t>90</w:t>
      </w:r>
      <w:r w:rsidRPr="0054159E">
        <w:t>%</w:t>
      </w:r>
      <w:r>
        <w:t xml:space="preserve"> </w:t>
      </w:r>
      <w:r w:rsidRPr="0054159E">
        <w:t>(EncT),</w:t>
      </w:r>
      <w:r>
        <w:t xml:space="preserve"> 79% </w:t>
      </w:r>
      <w:r w:rsidRPr="0054159E">
        <w:t>(DecT)</w:t>
      </w:r>
    </w:p>
    <w:p w14:paraId="099AA136"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0.35</w:t>
      </w:r>
      <w:r w:rsidRPr="0054159E">
        <w:t>%</w:t>
      </w:r>
      <w:r>
        <w:t xml:space="preserve"> </w:t>
      </w:r>
      <w:r w:rsidRPr="0054159E">
        <w:t xml:space="preserve">(G), </w:t>
      </w:r>
      <w:r>
        <w:t>0.35</w:t>
      </w:r>
      <w:r w:rsidRPr="0054159E">
        <w:t xml:space="preserve">% (B), </w:t>
      </w:r>
      <w:r>
        <w:t>0.35</w:t>
      </w:r>
      <w:r w:rsidRPr="0054159E">
        <w:t xml:space="preserve">% (R), </w:t>
      </w:r>
      <w:r>
        <w:t>92</w:t>
      </w:r>
      <w:r w:rsidRPr="0054159E">
        <w:t>%</w:t>
      </w:r>
      <w:r>
        <w:t xml:space="preserve"> </w:t>
      </w:r>
      <w:r w:rsidRPr="0054159E">
        <w:t xml:space="preserve">(EncT), </w:t>
      </w:r>
      <w:r>
        <w:t>78</w:t>
      </w:r>
      <w:r w:rsidRPr="0054159E">
        <w:t>%</w:t>
      </w:r>
      <w:r>
        <w:t xml:space="preserve"> </w:t>
      </w:r>
      <w:r w:rsidRPr="0054159E">
        <w:t>(DecT)</w:t>
      </w:r>
    </w:p>
    <w:p w14:paraId="0C274B18" w14:textId="77777777" w:rsidR="00BB2580" w:rsidRPr="00FD39EC" w:rsidRDefault="00BB2580" w:rsidP="00BB2580">
      <w:r>
        <w:t>Delta Binrate</w:t>
      </w:r>
      <w:r w:rsidRPr="00FD39EC">
        <w:t xml:space="preserve"> </w:t>
      </w:r>
      <w:r>
        <w:t xml:space="preserve">and Bin-to-Bit ratio </w:t>
      </w:r>
      <w:r w:rsidRPr="00FD39EC">
        <w:t xml:space="preserve">compared to </w:t>
      </w:r>
      <w:r>
        <w:t>VTM-13.0</w:t>
      </w:r>
      <w:r w:rsidRPr="00FD39EC">
        <w:t xml:space="preserve"> (low QP):</w:t>
      </w:r>
    </w:p>
    <w:p w14:paraId="5A788D37"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43.79</w:t>
      </w:r>
      <w:r w:rsidRPr="00EE4B51">
        <w:t>%</w:t>
      </w:r>
      <w:r>
        <w:t xml:space="preserve"> (weighted Delta Binrate), -12.91% (peak unweighted Bin2Bit), -43.76</w:t>
      </w:r>
      <w:r w:rsidRPr="00EE4B51">
        <w:t xml:space="preserve"> % (</w:t>
      </w:r>
      <w:r>
        <w:t>peak weighted Bin2Bit</w:t>
      </w:r>
      <w:r w:rsidRPr="00EE4B51">
        <w:t>)</w:t>
      </w:r>
    </w:p>
    <w:p w14:paraId="5DCE6B58"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44.73</w:t>
      </w:r>
      <w:r w:rsidRPr="00EE4B51">
        <w:t>%</w:t>
      </w:r>
      <w:r>
        <w:t xml:space="preserve"> (weighted Delta Binrate), -12.84% (peak unweighted Bin2Bit), -43.37</w:t>
      </w:r>
      <w:r w:rsidRPr="00EE4B51">
        <w:t xml:space="preserve"> % (</w:t>
      </w:r>
      <w:r>
        <w:t>peak weighted Bin2Bit</w:t>
      </w:r>
      <w:r w:rsidRPr="00EE4B51">
        <w:t>)</w:t>
      </w:r>
    </w:p>
    <w:p w14:paraId="52F8EC2E"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45.11</w:t>
      </w:r>
      <w:r w:rsidRPr="00EE4B51">
        <w:t>%</w:t>
      </w:r>
      <w:r>
        <w:t xml:space="preserve"> (weighted Delta Binrate), -12.55% (peak unweighted Bin2Bit), -42.40</w:t>
      </w:r>
      <w:r w:rsidRPr="00EE4B51">
        <w:t>% (</w:t>
      </w:r>
      <w:r>
        <w:t>peak weighted Bin2Bit</w:t>
      </w:r>
      <w:r w:rsidRPr="00EE4B51">
        <w:t>)</w:t>
      </w:r>
    </w:p>
    <w:p w14:paraId="3289790D" w14:textId="77777777" w:rsidR="00BB2580" w:rsidRPr="00E613A6" w:rsidRDefault="00BB2580" w:rsidP="00BB2580">
      <w:pPr>
        <w:rPr>
          <w:lang w:eastAsia="ja-JP"/>
        </w:rPr>
      </w:pPr>
    </w:p>
    <w:p w14:paraId="5EF5C77B" w14:textId="77777777" w:rsidR="00BB2580" w:rsidRDefault="00BB2580" w:rsidP="00BB2580">
      <w:pPr>
        <w:rPr>
          <w:lang w:eastAsia="ja-JP"/>
        </w:rPr>
      </w:pPr>
      <w:r>
        <w:rPr>
          <w:rFonts w:hint="eastAsia"/>
          <w:lang w:eastAsia="ja-JP"/>
        </w:rPr>
        <w:t>B</w:t>
      </w:r>
      <w:r>
        <w:rPr>
          <w:lang w:eastAsia="ja-JP"/>
        </w:rPr>
        <w:t>D-bitrate compared to CE-3.2 (low QP):</w:t>
      </w:r>
    </w:p>
    <w:p w14:paraId="15F298C5"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0.19</w:t>
      </w:r>
      <w:r w:rsidRPr="00EE4B51">
        <w:t>%</w:t>
      </w:r>
      <w:r>
        <w:t xml:space="preserve"> (G), 0.08% (B), 0.07</w:t>
      </w:r>
      <w:r w:rsidRPr="00EE4B51">
        <w:t>% (R)</w:t>
      </w:r>
      <w:r>
        <w:t>, 95% (EncT), 90% (DecT)</w:t>
      </w:r>
    </w:p>
    <w:p w14:paraId="16DB844D"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0.01</w:t>
      </w:r>
      <w:r w:rsidRPr="0054159E">
        <w:t>%</w:t>
      </w:r>
      <w:r>
        <w:t xml:space="preserve"> (G), -0.05% (B), -0.04</w:t>
      </w:r>
      <w:r w:rsidRPr="0054159E">
        <w:t xml:space="preserve">% (R), </w:t>
      </w:r>
      <w:r>
        <w:t>99</w:t>
      </w:r>
      <w:r w:rsidRPr="0054159E">
        <w:t>%</w:t>
      </w:r>
      <w:r>
        <w:t xml:space="preserve"> </w:t>
      </w:r>
      <w:r w:rsidRPr="0054159E">
        <w:t xml:space="preserve">(EncT), </w:t>
      </w:r>
      <w:r>
        <w:t xml:space="preserve">94% </w:t>
      </w:r>
      <w:r w:rsidRPr="0054159E">
        <w:t>(DecT)</w:t>
      </w:r>
    </w:p>
    <w:p w14:paraId="7E6F436D"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0.00</w:t>
      </w:r>
      <w:r w:rsidRPr="0054159E">
        <w:t>%</w:t>
      </w:r>
      <w:r>
        <w:t xml:space="preserve"> </w:t>
      </w:r>
      <w:r w:rsidRPr="0054159E">
        <w:t xml:space="preserve">(G), </w:t>
      </w:r>
      <w:r>
        <w:t>-0.06</w:t>
      </w:r>
      <w:r w:rsidRPr="0054159E">
        <w:t xml:space="preserve">% (B), </w:t>
      </w:r>
      <w:r>
        <w:t>-0.06</w:t>
      </w:r>
      <w:r w:rsidRPr="0054159E">
        <w:t xml:space="preserve">% (R), </w:t>
      </w:r>
      <w:r>
        <w:t>100</w:t>
      </w:r>
      <w:r w:rsidRPr="0054159E">
        <w:t>%</w:t>
      </w:r>
      <w:r>
        <w:t xml:space="preserve"> </w:t>
      </w:r>
      <w:r w:rsidRPr="0054159E">
        <w:t xml:space="preserve">(EncT), </w:t>
      </w:r>
      <w:r>
        <w:t>94</w:t>
      </w:r>
      <w:r w:rsidRPr="0054159E">
        <w:t>%</w:t>
      </w:r>
      <w:r>
        <w:t xml:space="preserve"> </w:t>
      </w:r>
      <w:r w:rsidRPr="0054159E">
        <w:t>(DecT)</w:t>
      </w:r>
    </w:p>
    <w:p w14:paraId="0D7ABB6A" w14:textId="77777777" w:rsidR="00BB2580" w:rsidRPr="00FD39EC" w:rsidRDefault="00BB2580" w:rsidP="00BB2580">
      <w:r>
        <w:t>Delta Binrate</w:t>
      </w:r>
      <w:r w:rsidRPr="00FD39EC">
        <w:t xml:space="preserve"> </w:t>
      </w:r>
      <w:r>
        <w:t xml:space="preserve">and Bin-to-Bit ratio </w:t>
      </w:r>
      <w:r w:rsidRPr="00FD39EC">
        <w:t>compared to</w:t>
      </w:r>
      <w:r>
        <w:t xml:space="preserve"> CE-3.2</w:t>
      </w:r>
      <w:r w:rsidRPr="00FD39EC">
        <w:t xml:space="preserve"> (low QP):</w:t>
      </w:r>
    </w:p>
    <w:p w14:paraId="38748D14"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10.02</w:t>
      </w:r>
      <w:r w:rsidRPr="00EE4B51">
        <w:t>%</w:t>
      </w:r>
      <w:r>
        <w:t xml:space="preserve"> (weighted Delta Binrate), -2.61% (peak unweighted Bin2Bit), -10.08</w:t>
      </w:r>
      <w:r w:rsidRPr="00EE4B51">
        <w:t>% (</w:t>
      </w:r>
      <w:r>
        <w:t>peak weighted Bin2Bit</w:t>
      </w:r>
      <w:r w:rsidRPr="00EE4B51">
        <w:t>)</w:t>
      </w:r>
    </w:p>
    <w:p w14:paraId="6A54FB40"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7.81</w:t>
      </w:r>
      <w:r w:rsidRPr="00EE4B51">
        <w:t>%</w:t>
      </w:r>
      <w:r>
        <w:t xml:space="preserve"> (weighted Delta Binrate), -2.55% (peak unweighted Bin2Bit), -9.88</w:t>
      </w:r>
      <w:r w:rsidRPr="00EE4B51">
        <w:t>% (</w:t>
      </w:r>
      <w:r>
        <w:t>peak weighted Bin2Bit</w:t>
      </w:r>
      <w:r w:rsidRPr="00EE4B51">
        <w:t>)</w:t>
      </w:r>
    </w:p>
    <w:p w14:paraId="5937AEEC"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7.86</w:t>
      </w:r>
      <w:r w:rsidRPr="00EE4B51">
        <w:t>%</w:t>
      </w:r>
      <w:r>
        <w:t xml:space="preserve"> (weighted Delta Binrate), -2.46% (peak unweighted Bin2Bit), -9.54</w:t>
      </w:r>
      <w:r w:rsidRPr="00EE4B51">
        <w:t>% (</w:t>
      </w:r>
      <w:r>
        <w:t>peak weighted Bin2Bit</w:t>
      </w:r>
      <w:r w:rsidRPr="00EE4B51">
        <w:t>)</w:t>
      </w:r>
    </w:p>
    <w:p w14:paraId="1B0BD97D" w14:textId="1D505C33" w:rsidR="00B6329E" w:rsidRDefault="00B6329E" w:rsidP="00B6329E"/>
    <w:p w14:paraId="2EEDD58A" w14:textId="12DAD92D" w:rsidR="00BB2580" w:rsidRDefault="00BB2580" w:rsidP="00B6329E">
      <w:r>
        <w:t>The proposal is not a plain combination of the two CE proposals, as bypass coding is also applied to the last significant coefficient position syntax for RRC</w:t>
      </w:r>
    </w:p>
    <w:p w14:paraId="22512049" w14:textId="77777777" w:rsidR="00BB2580" w:rsidRDefault="00BB2580" w:rsidP="00B6329E"/>
    <w:p w14:paraId="0EA93866" w14:textId="7C152109" w:rsidR="0000764E" w:rsidRDefault="00667203" w:rsidP="0000764E">
      <w:pPr>
        <w:pStyle w:val="berschrift9"/>
        <w:rPr>
          <w:rFonts w:eastAsia="Times New Roman"/>
          <w:szCs w:val="24"/>
          <w:lang w:val="en-CA"/>
        </w:rPr>
      </w:pPr>
      <w:hyperlink r:id="rId104" w:history="1">
        <w:r w:rsidR="0000764E" w:rsidRPr="002A6A16">
          <w:rPr>
            <w:rFonts w:eastAsia="Times New Roman"/>
            <w:color w:val="0000FF"/>
            <w:szCs w:val="24"/>
            <w:u w:val="single"/>
            <w:lang w:val="en-CA"/>
          </w:rPr>
          <w:t>JVET-W0138</w:t>
        </w:r>
      </w:hyperlink>
      <w:r w:rsidR="0000764E">
        <w:rPr>
          <w:rFonts w:eastAsia="Times New Roman"/>
          <w:szCs w:val="24"/>
          <w:lang w:val="en-CA"/>
        </w:rPr>
        <w:t xml:space="preserve"> </w:t>
      </w:r>
      <w:r w:rsidR="0000764E" w:rsidRPr="002A6A16">
        <w:rPr>
          <w:rFonts w:eastAsia="Times New Roman"/>
          <w:szCs w:val="24"/>
          <w:lang w:val="en-CA"/>
        </w:rPr>
        <w:t>Crosscheck of JVET-W0114</w:t>
      </w:r>
      <w:r w:rsidR="0000764E">
        <w:rPr>
          <w:rFonts w:eastAsia="Times New Roman"/>
          <w:szCs w:val="24"/>
          <w:lang w:val="en-CA"/>
        </w:rPr>
        <w:t xml:space="preserve"> </w:t>
      </w:r>
      <w:r w:rsidR="0000764E" w:rsidRPr="002A6A16">
        <w:rPr>
          <w:rFonts w:eastAsia="Times New Roman"/>
          <w:szCs w:val="24"/>
          <w:lang w:val="en-CA"/>
        </w:rPr>
        <w:t>(CE-related: High throughput mode for high bit-depth coding – harmonization of CE-3.2 and CE-1.1)</w:t>
      </w:r>
      <w:r w:rsidR="0000764E">
        <w:rPr>
          <w:rFonts w:eastAsia="Times New Roman"/>
          <w:szCs w:val="24"/>
          <w:lang w:val="en-CA"/>
        </w:rPr>
        <w:t xml:space="preserve"> [</w:t>
      </w:r>
      <w:r w:rsidR="0000764E" w:rsidRPr="002A6A16">
        <w:rPr>
          <w:rFonts w:eastAsia="Times New Roman"/>
          <w:szCs w:val="24"/>
          <w:lang w:val="en-CA"/>
        </w:rPr>
        <w:t>F. Wang (OPPO)</w:t>
      </w:r>
      <w:r w:rsidR="0000764E">
        <w:rPr>
          <w:rFonts w:eastAsia="Times New Roman"/>
          <w:szCs w:val="24"/>
          <w:lang w:val="en-CA"/>
        </w:rPr>
        <w:t>]</w:t>
      </w:r>
      <w:r w:rsidR="0000764E" w:rsidRPr="002A6A16">
        <w:rPr>
          <w:rFonts w:eastAsia="Times New Roman"/>
          <w:szCs w:val="24"/>
          <w:lang w:val="en-CA"/>
        </w:rPr>
        <w:t xml:space="preserve"> [late]</w:t>
      </w:r>
    </w:p>
    <w:p w14:paraId="5D367EBE" w14:textId="447AB7F0" w:rsidR="0000764E" w:rsidRPr="00B6329E" w:rsidRDefault="0000764E" w:rsidP="00B6329E"/>
    <w:p w14:paraId="087B3FB0" w14:textId="67F7424B" w:rsidR="00E75CED" w:rsidRDefault="00667203" w:rsidP="00B6329E">
      <w:pPr>
        <w:pStyle w:val="berschrift9"/>
        <w:rPr>
          <w:rFonts w:eastAsia="Times New Roman"/>
          <w:szCs w:val="24"/>
          <w:lang w:val="en-CA"/>
        </w:rPr>
      </w:pPr>
      <w:hyperlink r:id="rId105" w:history="1">
        <w:r w:rsidR="00E75CED" w:rsidRPr="00531362">
          <w:rPr>
            <w:rFonts w:eastAsia="Times New Roman"/>
            <w:color w:val="0000FF"/>
            <w:szCs w:val="24"/>
            <w:u w:val="single"/>
            <w:lang w:val="en-CA"/>
          </w:rPr>
          <w:t>JVET-W0116</w:t>
        </w:r>
      </w:hyperlink>
      <w:r w:rsidR="00E75CED" w:rsidRPr="00531362">
        <w:rPr>
          <w:rFonts w:eastAsia="Times New Roman"/>
          <w:szCs w:val="24"/>
          <w:lang w:val="en-CA"/>
        </w:rPr>
        <w:t xml:space="preserve"> CE-3 related: a different alignment position for high throughput mode [F. Wang, Z. Xie, Y. Yu, H. Yu, D. Wang (OPPO)]</w:t>
      </w:r>
    </w:p>
    <w:p w14:paraId="41EA61D3" w14:textId="77777777" w:rsidR="008038EC" w:rsidRDefault="008038EC" w:rsidP="008038EC">
      <w:r>
        <w:t xml:space="preserve">CE-3.2 proposes a high throughput mode for high bit depth high bit rate coding. In the CE-3.2 method, the bit alignment mechanism is applied after coding the last significant coefficient position in RRC where last_sig_coeff_x_prefix and last_sig_coeff_y_prefix </w:t>
      </w:r>
      <w:proofErr w:type="gramStart"/>
      <w:r>
        <w:t>are</w:t>
      </w:r>
      <w:proofErr w:type="gramEnd"/>
      <w:r>
        <w:t xml:space="preserve"> first context coded then last_sig_coeff_x_suffix and last_sig_coeff_y_suffix are subsequently bypass coded. This contribution evaluates an alternative solution where the bit alignment process is performed after the context coded bins of last_sig_coeff_x_prefix and last_sig_coeff_y_prefix and right before the bypass-coded bins of last_sig_coeff_x_suffix and last_sig_coeff_y_suffix.</w:t>
      </w:r>
    </w:p>
    <w:p w14:paraId="13B72D00" w14:textId="3F35E360" w:rsidR="00B6329E" w:rsidRDefault="008038EC" w:rsidP="008038EC">
      <w:r>
        <w:t>Under the high bit-depth common test condition (CTC), the simulation results show negligible change in BD-bitrate, BD-binrate and Bin2Bit compared with that from CE-3.2.</w:t>
      </w:r>
    </w:p>
    <w:p w14:paraId="1160AC60" w14:textId="2A16024E" w:rsidR="008038EC" w:rsidRDefault="008038EC" w:rsidP="008038EC"/>
    <w:p w14:paraId="296335F1" w14:textId="477EA326" w:rsidR="008038EC" w:rsidRDefault="008038EC" w:rsidP="008038EC">
      <w:r>
        <w:t>The method is not changing the throughput.</w:t>
      </w:r>
    </w:p>
    <w:p w14:paraId="6045CB8F" w14:textId="7D8A18CE" w:rsidR="008038EC" w:rsidRDefault="008038EC" w:rsidP="008038EC">
      <w:r>
        <w:t>Benefit not obvious.</w:t>
      </w:r>
    </w:p>
    <w:p w14:paraId="35E69817" w14:textId="7630667F" w:rsidR="008038EC" w:rsidRDefault="008038EC" w:rsidP="008038EC">
      <w:r>
        <w:t>No action.</w:t>
      </w:r>
    </w:p>
    <w:p w14:paraId="51043946" w14:textId="77777777" w:rsidR="008038EC" w:rsidRDefault="008038EC" w:rsidP="008038EC"/>
    <w:p w14:paraId="1FBD701D" w14:textId="2D7BEEB2" w:rsidR="00460B6E" w:rsidRPr="00586407" w:rsidRDefault="00667203" w:rsidP="006E03C2">
      <w:pPr>
        <w:pStyle w:val="berschrift9"/>
        <w:rPr>
          <w:rFonts w:eastAsia="Times New Roman"/>
          <w:szCs w:val="24"/>
        </w:rPr>
      </w:pPr>
      <w:hyperlink r:id="rId106" w:history="1">
        <w:r w:rsidR="00460B6E" w:rsidRPr="00586407">
          <w:rPr>
            <w:rFonts w:eastAsia="Times New Roman"/>
            <w:color w:val="0000FF"/>
            <w:szCs w:val="24"/>
            <w:u w:val="single"/>
            <w:lang w:val="en-CA"/>
          </w:rPr>
          <w:t>JVET-W0162</w:t>
        </w:r>
      </w:hyperlink>
      <w:r w:rsidR="00460B6E" w:rsidRPr="00586407">
        <w:rPr>
          <w:rFonts w:eastAsia="Times New Roman"/>
          <w:szCs w:val="24"/>
          <w:lang w:val="en-CA"/>
        </w:rPr>
        <w:t xml:space="preserve"> Cross-check report on JVET-W0116 (CE-3 related: a different alignment position for high throughput mode) [M. G. Sarwer (Alibaba)] [late]</w:t>
      </w:r>
    </w:p>
    <w:p w14:paraId="4EEAC612" w14:textId="77777777" w:rsidR="00460B6E" w:rsidRPr="00B6329E" w:rsidRDefault="00460B6E" w:rsidP="00B6329E"/>
    <w:p w14:paraId="7B46F942" w14:textId="2CA660B5" w:rsidR="00E75CED" w:rsidRDefault="00667203" w:rsidP="00B6329E">
      <w:pPr>
        <w:pStyle w:val="berschrift9"/>
        <w:rPr>
          <w:rFonts w:eastAsia="Times New Roman"/>
          <w:szCs w:val="24"/>
          <w:lang w:val="en-CA"/>
        </w:rPr>
      </w:pPr>
      <w:hyperlink r:id="rId107" w:history="1">
        <w:r w:rsidR="00E75CED" w:rsidRPr="00531362">
          <w:rPr>
            <w:rFonts w:eastAsia="Times New Roman"/>
            <w:color w:val="0000FF"/>
            <w:szCs w:val="24"/>
            <w:u w:val="single"/>
            <w:lang w:val="en-CA"/>
          </w:rPr>
          <w:t>JVET-W0117</w:t>
        </w:r>
      </w:hyperlink>
      <w:r w:rsidR="00E75CED" w:rsidRPr="00531362">
        <w:rPr>
          <w:rFonts w:eastAsia="Times New Roman"/>
          <w:szCs w:val="24"/>
          <w:lang w:val="en-CA"/>
        </w:rPr>
        <w:t xml:space="preserve"> CE-3 related: a slice level high throughput mode [F. Wang, Z. Xie, Y. Yu, H. Yu, D. Wang (OPPO)]</w:t>
      </w:r>
    </w:p>
    <w:p w14:paraId="473BEE2B" w14:textId="77777777" w:rsidR="008038EC" w:rsidRDefault="008038EC" w:rsidP="008038EC">
      <w:r>
        <w:t xml:space="preserve">CE-3.2 proposes a high throughput mode for high bit depth and high bit rate coding. It is reported that the high throughput mode significantly improves the BD-bin rate and bin to bit ratio and it is suggested to apply the proposed method in 16-bit high throughput configurations. This contribution proposes a slice level control mothed over the CE-3.2 high throughput mode. With the proposed mothed, the high throughput mode can be invoked in more throughput-demanding use-cases and applications. </w:t>
      </w:r>
    </w:p>
    <w:p w14:paraId="612CB0AD" w14:textId="77777777" w:rsidR="008038EC" w:rsidRDefault="008038EC" w:rsidP="008038EC">
      <w:r>
        <w:t>Under the high bit-depth common test condition (CTC), the simulation results compared to VTM-13.0 are summarized as below:</w:t>
      </w:r>
    </w:p>
    <w:p w14:paraId="0A82BA83" w14:textId="77777777" w:rsidR="008038EC" w:rsidRDefault="008038EC" w:rsidP="008038EC">
      <w:r>
        <w:t></w:t>
      </w:r>
      <w:r>
        <w:tab/>
        <w:t>For PQ and HLG: no noticeable change (low QP)</w:t>
      </w:r>
    </w:p>
    <w:p w14:paraId="5439E903" w14:textId="77777777" w:rsidR="008038EC" w:rsidRDefault="008038EC" w:rsidP="008038EC">
      <w:r>
        <w:t></w:t>
      </w:r>
      <w:r>
        <w:tab/>
        <w:t>For SVT:</w:t>
      </w:r>
    </w:p>
    <w:p w14:paraId="4CAD057C" w14:textId="77777777" w:rsidR="008038EC" w:rsidRDefault="008038EC" w:rsidP="008038EC">
      <w:r>
        <w:t>BD-bitrate (low QP):</w:t>
      </w:r>
    </w:p>
    <w:p w14:paraId="24B84761" w14:textId="77777777" w:rsidR="008038EC" w:rsidRDefault="008038EC" w:rsidP="008038EC">
      <w:r>
        <w:t></w:t>
      </w:r>
      <w:r>
        <w:tab/>
        <w:t>AI:  0.12 % (G), 0.17 % (B), 0.16 % (R</w:t>
      </w:r>
      <w:proofErr w:type="gramStart"/>
      <w:r>
        <w:t>),  89</w:t>
      </w:r>
      <w:proofErr w:type="gramEnd"/>
      <w:r>
        <w:t xml:space="preserve"> % (EncT), 87 % (DecT)</w:t>
      </w:r>
    </w:p>
    <w:p w14:paraId="4C972C34" w14:textId="77777777" w:rsidR="008038EC" w:rsidRDefault="008038EC" w:rsidP="008038EC">
      <w:r>
        <w:t></w:t>
      </w:r>
      <w:r>
        <w:tab/>
        <w:t>LDB: 0.23 % (G), 0.26 % (B), 0.26 % (R</w:t>
      </w:r>
      <w:proofErr w:type="gramStart"/>
      <w:r>
        <w:t>),  92</w:t>
      </w:r>
      <w:proofErr w:type="gramEnd"/>
      <w:r>
        <w:t xml:space="preserve"> % (EncT), 92 % (DecT)</w:t>
      </w:r>
    </w:p>
    <w:p w14:paraId="5E87AA2B" w14:textId="77777777" w:rsidR="008038EC" w:rsidRDefault="008038EC" w:rsidP="008038EC">
      <w:r>
        <w:t></w:t>
      </w:r>
      <w:r>
        <w:tab/>
        <w:t xml:space="preserve">RA:  </w:t>
      </w:r>
      <w:proofErr w:type="gramStart"/>
      <w:r>
        <w:t>x.xx</w:t>
      </w:r>
      <w:proofErr w:type="gramEnd"/>
      <w:r>
        <w:t xml:space="preserve"> % (G), x.xx % (B), x.xx % (R),  xx % (EncT), xx % (DecT)</w:t>
      </w:r>
    </w:p>
    <w:p w14:paraId="15982750" w14:textId="77777777" w:rsidR="008038EC" w:rsidRDefault="008038EC" w:rsidP="008038EC">
      <w:r>
        <w:t>BD-binrate and Bin2Bit (low QP):</w:t>
      </w:r>
    </w:p>
    <w:p w14:paraId="0928ECED" w14:textId="77777777" w:rsidR="008038EC" w:rsidRDefault="008038EC" w:rsidP="008038EC">
      <w:r>
        <w:t></w:t>
      </w:r>
      <w:r>
        <w:tab/>
        <w:t>AI:  -28.19 % (weighted average Delta Binrate), -7.09 % (peak unweighted Bin2Bit), -23.20 % (peak weighted Bin2Bit)</w:t>
      </w:r>
    </w:p>
    <w:p w14:paraId="0215F0CE" w14:textId="77777777" w:rsidR="008038EC" w:rsidRDefault="008038EC" w:rsidP="008038EC">
      <w:r>
        <w:t></w:t>
      </w:r>
      <w:r>
        <w:tab/>
        <w:t>LDB: -24.73 % (weighted average Delta Binrate), -6.22 % (peak unweighted Bin2Bit), -19.57 % (peak weighted Bin2Bit)</w:t>
      </w:r>
    </w:p>
    <w:p w14:paraId="05D8C481" w14:textId="57640457" w:rsidR="00B6329E" w:rsidRDefault="008038EC" w:rsidP="008038EC">
      <w:r>
        <w:t></w:t>
      </w:r>
      <w:r>
        <w:tab/>
        <w:t>RA:  xx % (weighted average Delta Binrate), xx % (peak unweighted Bin2Bit), xx % (peak weighted Bin2Bit)</w:t>
      </w:r>
    </w:p>
    <w:p w14:paraId="330754F9" w14:textId="722E2455" w:rsidR="008038EC" w:rsidRDefault="008038EC" w:rsidP="008038EC"/>
    <w:p w14:paraId="6F34BC06" w14:textId="165D2999" w:rsidR="00CA269C" w:rsidRDefault="00CA269C" w:rsidP="008038EC">
      <w:r>
        <w:lastRenderedPageBreak/>
        <w:t>It is pointed out that leaving the enabling of the high-throughput flag to the encoder would not solve the throughput problem</w:t>
      </w:r>
      <w:r w:rsidR="005D59F1">
        <w:t xml:space="preserve"> which i</w:t>
      </w:r>
      <w:r>
        <w:t>s</w:t>
      </w:r>
      <w:r w:rsidR="005D59F1">
        <w:t xml:space="preserve"> a problem of the decoder complexity</w:t>
      </w:r>
      <w:r>
        <w:t>.</w:t>
      </w:r>
      <w:r w:rsidR="005D59F1">
        <w:t xml:space="preserve"> It would be necessary to make the enabling of the high throughput flag mandatory under certain conditions, e.g. if the bin number in the slice becomes very large.</w:t>
      </w:r>
    </w:p>
    <w:p w14:paraId="6BCB61A4" w14:textId="27CBAE96" w:rsidR="00CA269C" w:rsidRDefault="00CA269C" w:rsidP="008038EC">
      <w:r>
        <w:t xml:space="preserve">The proponents claim that one of the purposes of their proposal is to point out that the throughput problem occurs only at the very high bit rates (e.g. </w:t>
      </w:r>
      <w:r w:rsidR="005D59F1">
        <w:t>QP &lt;= -5), and restricting the slice-level switching to such cases and not running a high throughput mode for higher QPs avoids compression losses.</w:t>
      </w:r>
    </w:p>
    <w:p w14:paraId="4BF5847D" w14:textId="06B84330" w:rsidR="00EC7812" w:rsidRDefault="00EC7812" w:rsidP="008038EC">
      <w:r>
        <w:t>Another example is the appearance of scene cuts, where the number of bits becomes large.</w:t>
      </w:r>
    </w:p>
    <w:p w14:paraId="65F6413B" w14:textId="7B8F44C1" w:rsidR="00EC7812" w:rsidRDefault="00EC7812" w:rsidP="008038EC">
      <w:r>
        <w:t>There must be some bitstream constraint to limit throughput, and an encoder could then decide to use a mechanism like this to obey this constraint.</w:t>
      </w:r>
    </w:p>
    <w:p w14:paraId="424D9454" w14:textId="0B29D4D9" w:rsidR="00EC7812" w:rsidRPr="00B6329E" w:rsidRDefault="00EC7812" w:rsidP="008038EC">
      <w:r>
        <w:t>It is pointed out that already version 1 has such constraints, but those are mainly assuming single core implementations. For extreme high bit rate, this is not straightfor</w:t>
      </w:r>
      <w:r w:rsidR="004F3D6F">
        <w:t>ward for extreme high bit rate</w:t>
      </w:r>
    </w:p>
    <w:p w14:paraId="6CD54D43" w14:textId="77777777" w:rsidR="00E75CED" w:rsidRPr="00531362" w:rsidRDefault="00667203" w:rsidP="00B6329E">
      <w:pPr>
        <w:pStyle w:val="berschrift9"/>
        <w:rPr>
          <w:rFonts w:eastAsia="Times New Roman"/>
          <w:szCs w:val="24"/>
          <w:lang w:val="en-CA"/>
        </w:rPr>
      </w:pPr>
      <w:hyperlink r:id="rId108" w:history="1">
        <w:r w:rsidR="00E75CED" w:rsidRPr="00531362">
          <w:rPr>
            <w:rFonts w:eastAsia="Times New Roman"/>
            <w:color w:val="0000FF"/>
            <w:szCs w:val="24"/>
            <w:u w:val="single"/>
            <w:lang w:val="en-CA"/>
          </w:rPr>
          <w:t>JVET-W0118</w:t>
        </w:r>
      </w:hyperlink>
      <w:r w:rsidR="00E75CED" w:rsidRPr="00531362">
        <w:rPr>
          <w:rFonts w:eastAsia="Times New Roman"/>
          <w:szCs w:val="24"/>
          <w:lang w:val="en-CA"/>
        </w:rPr>
        <w:t xml:space="preserve"> CE-3 related: High throughput 4:4:4 16 intra profile for VVC [F. Wang, Z. Xie, Y. Yu, H. Yu, D. Wang (OPPO)]</w:t>
      </w:r>
    </w:p>
    <w:p w14:paraId="2DE40D2F" w14:textId="732D7003" w:rsidR="003A77B4" w:rsidRDefault="004F3D6F" w:rsidP="003A77B4">
      <w:r>
        <w:t xml:space="preserve">Only the aspect of this contribution reporting results from combining tools from the CE belongs into this section. Otherwise it should be considered in </w:t>
      </w:r>
      <w:r>
        <w:fldChar w:fldCharType="begin"/>
      </w:r>
      <w:r>
        <w:instrText xml:space="preserve"> REF _Ref76598231 \r \h </w:instrText>
      </w:r>
      <w:r>
        <w:fldChar w:fldCharType="separate"/>
      </w:r>
      <w:r>
        <w:t>4.12</w:t>
      </w:r>
      <w:r>
        <w:fldChar w:fldCharType="end"/>
      </w:r>
      <w:r>
        <w:t>.</w:t>
      </w:r>
    </w:p>
    <w:p w14:paraId="15BE70E3" w14:textId="0F409A81" w:rsidR="004F3D6F" w:rsidRDefault="004F3D6F" w:rsidP="004F3D6F">
      <w:r>
        <w:t>It is reported that combining two coding tools, namely the alternative derivation method of last significant coefficient position proposed in CE-1.1, and the bit-aligned full-bypass method proposed in CE-3.2 I beneficial.</w:t>
      </w:r>
    </w:p>
    <w:p w14:paraId="45FD81CA" w14:textId="77777777" w:rsidR="004F3D6F" w:rsidRDefault="004F3D6F" w:rsidP="004F3D6F">
      <w:r>
        <w:t>Under the high bit-depth common test condition (CTC), the simulation results for SVT 16-bit intra are reported together with BD-bitrate, BD-binrate and Bin2Bit. These test results clearly demonstrated the improved overall performance, including both BD-bitrate and throughput, when running both tools together in high bitrate 4:4:4 16-bit Intra coding.</w:t>
      </w:r>
    </w:p>
    <w:p w14:paraId="29690D9B" w14:textId="77777777" w:rsidR="004F3D6F" w:rsidRDefault="004F3D6F" w:rsidP="004F3D6F">
      <w:r>
        <w:t>BD-bitrate: -0.23 % (G), -0.19 % (B), -0.20 % (R</w:t>
      </w:r>
      <w:proofErr w:type="gramStart"/>
      <w:r>
        <w:t>),  81</w:t>
      </w:r>
      <w:proofErr w:type="gramEnd"/>
      <w:r>
        <w:t xml:space="preserve"> % (EncT), 74 % (DecT)</w:t>
      </w:r>
    </w:p>
    <w:p w14:paraId="312F0F36" w14:textId="3E3BCA60" w:rsidR="004F3D6F" w:rsidRDefault="004F3D6F" w:rsidP="004F3D6F">
      <w:r>
        <w:t>BD-binrate and Bin2Bit: -41.50% (weighted average Delta Binrate), -12.16 % (peak unweighted Bin2Bit), -41.43 % (peak weighted Bin2Bit)</w:t>
      </w:r>
    </w:p>
    <w:p w14:paraId="71EE985C" w14:textId="29991398" w:rsidR="004F3D6F" w:rsidRDefault="004F3D6F" w:rsidP="003A77B4"/>
    <w:p w14:paraId="709174E0" w14:textId="6A6873BE" w:rsidR="004F3D6F" w:rsidRDefault="004F3D6F" w:rsidP="003A77B4">
      <w:r>
        <w:t>Similar combination with a modified version of CE3.2 is proposed in JVET-W0114.</w:t>
      </w:r>
    </w:p>
    <w:p w14:paraId="4868EC80" w14:textId="442D2D92" w:rsidR="004F3D6F" w:rsidRDefault="004F3D6F" w:rsidP="003A77B4">
      <w:r>
        <w:t>The gain probably comes due to CE-1.1.</w:t>
      </w:r>
    </w:p>
    <w:p w14:paraId="143A02F3" w14:textId="108FCDA4" w:rsidR="004F3D6F" w:rsidRDefault="004F3D6F" w:rsidP="003A77B4"/>
    <w:p w14:paraId="77D0CA3E" w14:textId="1D32EBBD" w:rsidR="004F3D6F" w:rsidRDefault="004F3D6F" w:rsidP="003A77B4">
      <w:r>
        <w:t xml:space="preserve">Breakout group </w:t>
      </w:r>
      <w:r w:rsidR="00954396">
        <w:t xml:space="preserve">(M. Sarwer) </w:t>
      </w:r>
      <w:r>
        <w:t xml:space="preserve">to discuss methods and criteria to </w:t>
      </w:r>
      <w:r w:rsidR="00954396">
        <w:t>analyse the entropy coding throughput. Various of such approaches are proposed in different documents of this section, and should be aligned. It should also be discussed how to analyse and limit worst case throughput.</w:t>
      </w:r>
      <w:r w:rsidR="003428F9">
        <w:t xml:space="preserve"> </w:t>
      </w:r>
      <w:r w:rsidR="00D5152B" w:rsidRPr="00035E87">
        <w:t>See JVET-W0180</w:t>
      </w:r>
    </w:p>
    <w:p w14:paraId="7B70988B" w14:textId="77777777" w:rsidR="004F3D6F" w:rsidRDefault="004F3D6F" w:rsidP="003A77B4"/>
    <w:p w14:paraId="5B70C22C" w14:textId="74112B8C" w:rsidR="002206EE" w:rsidRPr="006E03C2" w:rsidRDefault="00667203" w:rsidP="002206EE">
      <w:pPr>
        <w:pStyle w:val="berschrift9"/>
      </w:pPr>
      <w:hyperlink r:id="rId109" w:history="1">
        <w:r w:rsidR="002206EE" w:rsidRPr="006E03C2">
          <w:rPr>
            <w:color w:val="0000FF"/>
            <w:u w:val="single"/>
          </w:rPr>
          <w:t>JVET-W0135</w:t>
        </w:r>
      </w:hyperlink>
      <w:r w:rsidR="002206EE">
        <w:rPr>
          <w:rFonts w:eastAsia="Times New Roman"/>
          <w:szCs w:val="24"/>
          <w:lang w:val="en-US"/>
        </w:rPr>
        <w:t xml:space="preserve"> </w:t>
      </w:r>
      <w:r w:rsidR="002206EE" w:rsidRPr="006E03C2">
        <w:t>Cross-check on JVET-W0118: CE related: High throughput 4:4:4 16 intra profile for VVC [T. Tsukuba (Sony)] [late]</w:t>
      </w:r>
    </w:p>
    <w:p w14:paraId="48505DDD" w14:textId="77777777" w:rsidR="002206EE" w:rsidRDefault="002206EE" w:rsidP="003A77B4"/>
    <w:bookmarkEnd w:id="199"/>
    <w:p w14:paraId="742B0C36" w14:textId="4FA28EBE" w:rsidR="00714013" w:rsidRPr="00B03BAF" w:rsidRDefault="00E55329" w:rsidP="00714013">
      <w:pPr>
        <w:pStyle w:val="berschrift3"/>
      </w:pPr>
      <w:r w:rsidRPr="00B03BAF">
        <w:t xml:space="preserve">Adaptation of other tools </w:t>
      </w:r>
      <w:r w:rsidR="009568C7" w:rsidRPr="00B03BAF">
        <w:t>for high bit rate an</w:t>
      </w:r>
      <w:r w:rsidRPr="00B03BAF">
        <w:t>d</w:t>
      </w:r>
      <w:r w:rsidR="009568C7" w:rsidRPr="00B03BAF">
        <w:t xml:space="preserve"> high bit depth </w:t>
      </w:r>
      <w:r w:rsidR="00AF63B8" w:rsidRPr="00B03BAF">
        <w:t>(</w:t>
      </w:r>
      <w:r w:rsidR="00C11A64">
        <w:t>1</w:t>
      </w:r>
      <w:r w:rsidR="00AD2E46">
        <w:t>1</w:t>
      </w:r>
      <w:r w:rsidR="00AF63B8" w:rsidRPr="00B03BAF">
        <w:t>)</w:t>
      </w:r>
    </w:p>
    <w:p w14:paraId="01E8587C" w14:textId="4C6219F8" w:rsidR="003A77B4" w:rsidRDefault="003A77B4" w:rsidP="003A77B4">
      <w:r w:rsidRPr="00B03BAF">
        <w:t xml:space="preserve">Contributions in this area were discussed in session </w:t>
      </w:r>
      <w:r w:rsidR="00CF57B8">
        <w:t>9</w:t>
      </w:r>
      <w:r w:rsidR="00CF57B8" w:rsidRPr="00B03BAF">
        <w:t xml:space="preserve"> </w:t>
      </w:r>
      <w:r w:rsidRPr="00B03BAF">
        <w:t xml:space="preserve">at </w:t>
      </w:r>
      <w:r w:rsidR="00CF57B8">
        <w:t>0510</w:t>
      </w:r>
      <w:r w:rsidRPr="00B03BAF">
        <w:t>–</w:t>
      </w:r>
      <w:r w:rsidR="009E0824">
        <w:t>0725</w:t>
      </w:r>
      <w:r w:rsidR="009E0824" w:rsidRPr="00B03BAF">
        <w:t xml:space="preserve"> </w:t>
      </w:r>
      <w:r w:rsidRPr="00B03BAF">
        <w:t xml:space="preserve">UTC </w:t>
      </w:r>
      <w:r w:rsidR="00812EE2">
        <w:t xml:space="preserve">and session 11 </w:t>
      </w:r>
      <w:r w:rsidR="00712140">
        <w:t>2100-2300 UTC</w:t>
      </w:r>
      <w:r w:rsidRPr="00B03BAF">
        <w:t xml:space="preserve"> on </w:t>
      </w:r>
      <w:r w:rsidR="00CF57B8">
        <w:t>Fri</w:t>
      </w:r>
      <w:r w:rsidR="00CF57B8" w:rsidRPr="00B03BAF">
        <w:t xml:space="preserve">day </w:t>
      </w:r>
      <w:r w:rsidR="00970A7F">
        <w:t>9</w:t>
      </w:r>
      <w:r w:rsidR="00970A7F" w:rsidRPr="00B03BAF">
        <w:t xml:space="preserve"> </w:t>
      </w:r>
      <w:r>
        <w:t>July</w:t>
      </w:r>
      <w:r w:rsidRPr="00B03BAF">
        <w:t xml:space="preserve"> 2021 (chaired by </w:t>
      </w:r>
      <w:r w:rsidR="005B6333">
        <w:t>JRO and GJS</w:t>
      </w:r>
      <w:r w:rsidRPr="00B03BAF">
        <w:t>).</w:t>
      </w:r>
    </w:p>
    <w:p w14:paraId="17210625" w14:textId="6A8B2824" w:rsidR="009B13FC" w:rsidRDefault="00667203" w:rsidP="009B13FC">
      <w:pPr>
        <w:pStyle w:val="berschrift9"/>
        <w:rPr>
          <w:rFonts w:eastAsia="Times New Roman"/>
          <w:szCs w:val="24"/>
          <w:lang w:val="en-CA"/>
        </w:rPr>
      </w:pPr>
      <w:hyperlink r:id="rId110" w:history="1">
        <w:r w:rsidR="009B13FC" w:rsidRPr="00531362">
          <w:rPr>
            <w:rFonts w:eastAsia="Times New Roman"/>
            <w:color w:val="0000FF"/>
            <w:szCs w:val="24"/>
            <w:u w:val="single"/>
            <w:lang w:val="en-CA"/>
          </w:rPr>
          <w:t>JVET-W0055</w:t>
        </w:r>
      </w:hyperlink>
      <w:r w:rsidR="009B13FC" w:rsidRPr="00531362">
        <w:rPr>
          <w:rFonts w:eastAsia="Times New Roman"/>
          <w:szCs w:val="24"/>
          <w:lang w:val="en-CA"/>
        </w:rPr>
        <w:t xml:space="preserve"> AHG8: Signaling TSRC </w:t>
      </w:r>
      <w:r w:rsidR="002B5C9E">
        <w:rPr>
          <w:rFonts w:eastAsia="Times New Roman"/>
          <w:szCs w:val="24"/>
          <w:lang w:val="en-CA"/>
        </w:rPr>
        <w:t>R</w:t>
      </w:r>
      <w:r w:rsidR="002B5C9E" w:rsidRPr="00531362">
        <w:rPr>
          <w:rFonts w:eastAsia="Times New Roman"/>
          <w:szCs w:val="24"/>
          <w:lang w:val="en-CA"/>
        </w:rPr>
        <w:t xml:space="preserve">ice </w:t>
      </w:r>
      <w:r w:rsidR="009B13FC" w:rsidRPr="00531362">
        <w:rPr>
          <w:rFonts w:eastAsia="Times New Roman"/>
          <w:szCs w:val="24"/>
          <w:lang w:val="en-CA"/>
        </w:rPr>
        <w:t>parameter in slice header extension [T. Tsukuba, M. Ikeda, T. Suzuki (Sony)]</w:t>
      </w:r>
    </w:p>
    <w:p w14:paraId="2013F3C3" w14:textId="7AA30BFC" w:rsidR="00970A7F" w:rsidRDefault="00970A7F" w:rsidP="00970A7F">
      <w:pPr>
        <w:rPr>
          <w:lang w:eastAsia="ja-JP"/>
        </w:rPr>
      </w:pPr>
      <w:r>
        <w:rPr>
          <w:lang w:eastAsia="ja-JP"/>
        </w:rPr>
        <w:t xml:space="preserve">The slice header of VVC version 1 contains an extension field, called slice header extension, as a hook for the future extension; It makes it possible to signal new syntax elements to the slice header that are ignored by a version 1 decoder, but can be used by a decoder conforming to a future version. </w:t>
      </w:r>
      <w:r w:rsidRPr="00700AAF">
        <w:rPr>
          <w:rFonts w:hint="eastAsia"/>
          <w:lang w:eastAsia="ja-JP"/>
        </w:rPr>
        <w:t>I</w:t>
      </w:r>
      <w:r w:rsidRPr="00700AAF">
        <w:rPr>
          <w:lang w:eastAsia="ja-JP"/>
        </w:rPr>
        <w:t xml:space="preserve">n the latest WD for VVC operation range extension, a </w:t>
      </w:r>
      <w:r w:rsidR="002B5C9E">
        <w:rPr>
          <w:lang w:eastAsia="ja-JP"/>
        </w:rPr>
        <w:t>R</w:t>
      </w:r>
      <w:r w:rsidRPr="00700AAF">
        <w:rPr>
          <w:lang w:eastAsia="ja-JP"/>
        </w:rPr>
        <w:t>ice parameter index for transform-skip residual coding can be signaled in the slice header</w:t>
      </w:r>
      <w:r>
        <w:rPr>
          <w:lang w:eastAsia="ja-JP"/>
        </w:rPr>
        <w:t xml:space="preserve"> but not in the slice header extension</w:t>
      </w:r>
      <w:r w:rsidRPr="00700AAF">
        <w:rPr>
          <w:lang w:eastAsia="ja-JP"/>
        </w:rPr>
        <w:t xml:space="preserve">. </w:t>
      </w:r>
      <w:r w:rsidRPr="00700AAF">
        <w:rPr>
          <w:rFonts w:hint="eastAsia"/>
          <w:lang w:eastAsia="ja-JP"/>
        </w:rPr>
        <w:t>T</w:t>
      </w:r>
      <w:r w:rsidRPr="00700AAF">
        <w:rPr>
          <w:lang w:eastAsia="ja-JP"/>
        </w:rPr>
        <w:t xml:space="preserve">his contribution proposes </w:t>
      </w:r>
      <w:r>
        <w:rPr>
          <w:lang w:eastAsia="ja-JP"/>
        </w:rPr>
        <w:t xml:space="preserve">to </w:t>
      </w:r>
      <w:r w:rsidRPr="00700AAF">
        <w:rPr>
          <w:lang w:eastAsia="ja-JP"/>
        </w:rPr>
        <w:t>relocat</w:t>
      </w:r>
      <w:r>
        <w:rPr>
          <w:lang w:eastAsia="ja-JP"/>
        </w:rPr>
        <w:t>e</w:t>
      </w:r>
      <w:r w:rsidRPr="00700AAF">
        <w:rPr>
          <w:lang w:eastAsia="ja-JP"/>
        </w:rPr>
        <w:t xml:space="preserve"> it to the slice header extension. </w:t>
      </w:r>
      <w:r>
        <w:rPr>
          <w:lang w:eastAsia="ja-JP"/>
        </w:rPr>
        <w:t>A patch for the proposed changes relative to VTM-13.0 is attached.</w:t>
      </w:r>
    </w:p>
    <w:p w14:paraId="6DCE6E74" w14:textId="49B1F544" w:rsidR="005B6333" w:rsidRDefault="00970A7F" w:rsidP="005B6333">
      <w:r>
        <w:t xml:space="preserve">It is mentioned that this aspect had been discussed between editors earlier. It </w:t>
      </w:r>
      <w:r w:rsidR="005B6333">
        <w:t>had been</w:t>
      </w:r>
      <w:r>
        <w:t xml:space="preserve"> concluded that in the case of </w:t>
      </w:r>
      <w:r w:rsidR="005B6333">
        <w:t xml:space="preserve">the flags added in </w:t>
      </w:r>
      <w:r w:rsidR="00D0358C">
        <w:t>operation range extensions it is not necessary to use the extension mechanism, as a v1 decoder should not be capable to decode bitstreams of a v2 profile.</w:t>
      </w:r>
      <w:r w:rsidR="005B6333">
        <w:t xml:space="preserve"> This depends on of whether the slice header extension is intended for non-backward-compatible extensions or only for backward compatibility.</w:t>
      </w:r>
    </w:p>
    <w:p w14:paraId="237045EA" w14:textId="77777777" w:rsidR="005B6333" w:rsidRDefault="005B6333" w:rsidP="005B6333">
      <w:r>
        <w:t>Some participants thought that decoders should check the profile indicator and not attempt to decode the headers of bitstreams of profiles that it does not recognize. If that is the case, it does not necessarily matter whether a new syntax element is placed in the SH extension or directly into a profile-dependent part of the SH syntax structure. It was commented that both ways of extending the syntax would have about the same number of condition checks.</w:t>
      </w:r>
    </w:p>
    <w:p w14:paraId="386BDB5F" w14:textId="31451EB4" w:rsidR="00D0358C" w:rsidRDefault="005B6333" w:rsidP="009B13FC">
      <w:r>
        <w:t>Further</w:t>
      </w:r>
      <w:r w:rsidR="00D0358C">
        <w:t>, the number of condition checks is exactly the same in the proposal as in the current syntax.</w:t>
      </w:r>
    </w:p>
    <w:p w14:paraId="75F0459A" w14:textId="5C0FCA8A" w:rsidR="009B13FC" w:rsidRPr="009B13FC" w:rsidRDefault="002B5C9E" w:rsidP="009B13FC">
      <w:r>
        <w:t>It could be done as proposed, but n</w:t>
      </w:r>
      <w:r w:rsidR="00D0358C">
        <w:t xml:space="preserve">ot necessary to </w:t>
      </w:r>
      <w:proofErr w:type="gramStart"/>
      <w:r w:rsidR="00D0358C">
        <w:t>take action</w:t>
      </w:r>
      <w:proofErr w:type="gramEnd"/>
      <w:r w:rsidR="00D0358C">
        <w:t>.</w:t>
      </w:r>
    </w:p>
    <w:p w14:paraId="2D9C1FCC" w14:textId="01E48510" w:rsidR="009B13FC" w:rsidRDefault="00667203" w:rsidP="009B13FC">
      <w:pPr>
        <w:pStyle w:val="berschrift9"/>
        <w:rPr>
          <w:rFonts w:eastAsia="Times New Roman"/>
          <w:szCs w:val="24"/>
          <w:lang w:val="en-CA"/>
        </w:rPr>
      </w:pPr>
      <w:hyperlink r:id="rId111" w:history="1">
        <w:r w:rsidR="009B13FC" w:rsidRPr="00531362">
          <w:rPr>
            <w:rFonts w:eastAsia="Times New Roman"/>
            <w:color w:val="0000FF"/>
            <w:szCs w:val="24"/>
            <w:u w:val="single"/>
            <w:lang w:val="en-CA"/>
          </w:rPr>
          <w:t>JVET-W0060</w:t>
        </w:r>
      </w:hyperlink>
      <w:r w:rsidR="009B13FC" w:rsidRPr="00531362">
        <w:rPr>
          <w:rFonts w:eastAsia="Times New Roman"/>
          <w:szCs w:val="24"/>
          <w:lang w:val="en-CA"/>
        </w:rPr>
        <w:t xml:space="preserve"> AHG8: A constraint of max CTU size and tile on WPP for high bit rate coding [K. Kondo, M. Ikeda (Sony)]</w:t>
      </w:r>
    </w:p>
    <w:p w14:paraId="2BC71E0A" w14:textId="77777777" w:rsidR="002B5C9E" w:rsidRPr="002B5C9E" w:rsidRDefault="002B5C9E" w:rsidP="002B5C9E">
      <w:r w:rsidRPr="002B5C9E">
        <w:t>This contribution proposes a constraint for max CTU size to 64 for high bit rate coding. When high throughput is required, wavefront parallel processing can be used by setting sps_entropy_coding_sync_enabled_flag to 1. In VVC version 1, max CTU size was extended from 64 (HEVC) to 128. It might make max delay of CABAC of a CTU row increased. This proposed constraint can decrease the max delay. Also, the other solution, CTU row splitting using tile, is proposed. To investigate the impact of coding efficiency, max CTU size 64 and CTU row split by tiling were tested. In the experiment, an impact of coding efficiency is reported as below. The numbers in the bracket mean BD rates for Y/G, U/B and V/R.</w:t>
      </w:r>
    </w:p>
    <w:p w14:paraId="10D81D88" w14:textId="77777777" w:rsidR="002B5C9E" w:rsidRPr="002B5C9E" w:rsidRDefault="002B5C9E" w:rsidP="002B5C9E">
      <w:pPr>
        <w:numPr>
          <w:ilvl w:val="0"/>
          <w:numId w:val="41"/>
        </w:numPr>
      </w:pPr>
      <w:r w:rsidRPr="002B5C9E">
        <w:t>Test-1: sps_entropy_coding_sync_enabled_flag: 1 (CTU size: 128)</w:t>
      </w:r>
    </w:p>
    <w:p w14:paraId="4DF1B137" w14:textId="77777777" w:rsidR="002B5C9E" w:rsidRPr="002B5C9E" w:rsidRDefault="002B5C9E" w:rsidP="002B5C9E">
      <w:pPr>
        <w:numPr>
          <w:ilvl w:val="1"/>
          <w:numId w:val="41"/>
        </w:numPr>
      </w:pPr>
      <w:r w:rsidRPr="002B5C9E">
        <w:t>{0.08%, 0.07%, 0.02%} for wPSNR and PQ contents</w:t>
      </w:r>
    </w:p>
    <w:p w14:paraId="4C285768" w14:textId="77777777" w:rsidR="002B5C9E" w:rsidRPr="002B5C9E" w:rsidRDefault="002B5C9E" w:rsidP="002B5C9E">
      <w:pPr>
        <w:numPr>
          <w:ilvl w:val="1"/>
          <w:numId w:val="41"/>
        </w:numPr>
      </w:pPr>
      <w:r w:rsidRPr="002B5C9E">
        <w:t>{0.08%, 0.07% ,0.02%} for PSNR and PQ contents</w:t>
      </w:r>
    </w:p>
    <w:p w14:paraId="42AE151C" w14:textId="77777777" w:rsidR="002B5C9E" w:rsidRPr="002B5C9E" w:rsidRDefault="002B5C9E" w:rsidP="002B5C9E">
      <w:pPr>
        <w:numPr>
          <w:ilvl w:val="1"/>
          <w:numId w:val="41"/>
        </w:numPr>
      </w:pPr>
      <w:r w:rsidRPr="002B5C9E">
        <w:t>{0.06%, 0.03%, 0.01%} for HLG contents</w:t>
      </w:r>
    </w:p>
    <w:p w14:paraId="2B6CB554" w14:textId="77777777" w:rsidR="002B5C9E" w:rsidRPr="002B5C9E" w:rsidRDefault="002B5C9E" w:rsidP="002B5C9E">
      <w:pPr>
        <w:numPr>
          <w:ilvl w:val="1"/>
          <w:numId w:val="41"/>
        </w:numPr>
      </w:pPr>
      <w:r w:rsidRPr="002B5C9E">
        <w:t>{0.01%, 0.01%,0.01%} for SVT contents.</w:t>
      </w:r>
    </w:p>
    <w:p w14:paraId="04752F69" w14:textId="77777777" w:rsidR="002B5C9E" w:rsidRPr="002B5C9E" w:rsidRDefault="002B5C9E" w:rsidP="002B5C9E">
      <w:pPr>
        <w:numPr>
          <w:ilvl w:val="0"/>
          <w:numId w:val="41"/>
        </w:numPr>
      </w:pPr>
      <w:r w:rsidRPr="002B5C9E">
        <w:t>Test-2: sps_entropy_coding_sync_enabled_flag: 1 and max CTU size: 64</w:t>
      </w:r>
    </w:p>
    <w:p w14:paraId="1EA88518" w14:textId="77777777" w:rsidR="002B5C9E" w:rsidRPr="002B5C9E" w:rsidRDefault="002B5C9E" w:rsidP="002B5C9E">
      <w:pPr>
        <w:numPr>
          <w:ilvl w:val="1"/>
          <w:numId w:val="41"/>
        </w:numPr>
      </w:pPr>
      <w:r w:rsidRPr="002B5C9E">
        <w:t>{0.15%, 0.01%, -0.17%} for wPSNR and PQ contents</w:t>
      </w:r>
    </w:p>
    <w:p w14:paraId="4206BB2A" w14:textId="77777777" w:rsidR="002B5C9E" w:rsidRPr="002B5C9E" w:rsidRDefault="002B5C9E" w:rsidP="002B5C9E">
      <w:pPr>
        <w:numPr>
          <w:ilvl w:val="1"/>
          <w:numId w:val="41"/>
        </w:numPr>
      </w:pPr>
      <w:r w:rsidRPr="002B5C9E">
        <w:t>{0.15%, 0.02%, -0.14%} for PSNR and PQ contents</w:t>
      </w:r>
    </w:p>
    <w:p w14:paraId="1747251C" w14:textId="77777777" w:rsidR="002B5C9E" w:rsidRPr="002B5C9E" w:rsidRDefault="002B5C9E" w:rsidP="002B5C9E">
      <w:pPr>
        <w:numPr>
          <w:ilvl w:val="1"/>
          <w:numId w:val="41"/>
        </w:numPr>
      </w:pPr>
      <w:r w:rsidRPr="002B5C9E">
        <w:t>{0.15%, 0.02%, -0.08%} for HLG contents</w:t>
      </w:r>
    </w:p>
    <w:p w14:paraId="1F675766" w14:textId="77777777" w:rsidR="002B5C9E" w:rsidRPr="002B5C9E" w:rsidRDefault="002B5C9E" w:rsidP="002B5C9E">
      <w:pPr>
        <w:numPr>
          <w:ilvl w:val="1"/>
          <w:numId w:val="41"/>
        </w:numPr>
      </w:pPr>
      <w:r w:rsidRPr="002B5C9E">
        <w:t>{0.05%, 0.03%, 0.02%} for SVT contents.</w:t>
      </w:r>
    </w:p>
    <w:p w14:paraId="5A90AEAF" w14:textId="77777777" w:rsidR="002B5C9E" w:rsidRPr="002B5C9E" w:rsidRDefault="002B5C9E" w:rsidP="002B5C9E">
      <w:pPr>
        <w:numPr>
          <w:ilvl w:val="0"/>
          <w:numId w:val="41"/>
        </w:numPr>
      </w:pPr>
      <w:r w:rsidRPr="002B5C9E">
        <w:t>Test-3: sps_entropy_coding_sync_enabled_flag: 1 and Tile 2x1</w:t>
      </w:r>
    </w:p>
    <w:p w14:paraId="7B8A461D" w14:textId="77777777" w:rsidR="002B5C9E" w:rsidRPr="002B5C9E" w:rsidRDefault="002B5C9E" w:rsidP="002B5C9E">
      <w:pPr>
        <w:numPr>
          <w:ilvl w:val="1"/>
          <w:numId w:val="41"/>
        </w:numPr>
      </w:pPr>
      <w:r w:rsidRPr="002B5C9E">
        <w:t>{0.19%, 0.18%, 0.11%} for wPSNR and PQ contents</w:t>
      </w:r>
    </w:p>
    <w:p w14:paraId="02B0BEE0" w14:textId="77777777" w:rsidR="002B5C9E" w:rsidRPr="002B5C9E" w:rsidRDefault="002B5C9E" w:rsidP="002B5C9E">
      <w:pPr>
        <w:numPr>
          <w:ilvl w:val="1"/>
          <w:numId w:val="41"/>
        </w:numPr>
      </w:pPr>
      <w:r w:rsidRPr="002B5C9E">
        <w:t>{0.18%, 0.17%, 0.10%} for PSNR and PQ contents</w:t>
      </w:r>
    </w:p>
    <w:p w14:paraId="5197400F" w14:textId="77777777" w:rsidR="002B5C9E" w:rsidRPr="002B5C9E" w:rsidRDefault="002B5C9E" w:rsidP="002B5C9E">
      <w:pPr>
        <w:numPr>
          <w:ilvl w:val="1"/>
          <w:numId w:val="41"/>
        </w:numPr>
      </w:pPr>
      <w:r w:rsidRPr="002B5C9E">
        <w:lastRenderedPageBreak/>
        <w:t>{0.10%, 0.08%, 0.03%} for HLG contents</w:t>
      </w:r>
    </w:p>
    <w:p w14:paraId="3281717E" w14:textId="77777777" w:rsidR="002B5C9E" w:rsidRPr="002B5C9E" w:rsidRDefault="002B5C9E" w:rsidP="002B5C9E">
      <w:pPr>
        <w:numPr>
          <w:ilvl w:val="1"/>
          <w:numId w:val="41"/>
        </w:numPr>
      </w:pPr>
      <w:r w:rsidRPr="002B5C9E">
        <w:t>{0.04%, 0.03%, 0.02%} for SVT contents.</w:t>
      </w:r>
    </w:p>
    <w:p w14:paraId="36D16D49" w14:textId="05046242" w:rsidR="009B13FC" w:rsidRDefault="009B13FC" w:rsidP="009B13FC"/>
    <w:p w14:paraId="143A2A1D" w14:textId="2F410DBA" w:rsidR="0054609F" w:rsidRDefault="0054609F" w:rsidP="009B13FC">
      <w:r>
        <w:t>It is noted that the losses are comparably lower than in some other proposals targeting high throughput</w:t>
      </w:r>
    </w:p>
    <w:p w14:paraId="6DB8745B" w14:textId="6A6857B6" w:rsidR="0054609F" w:rsidRDefault="0054609F" w:rsidP="009B13FC">
      <w:r>
        <w:t xml:space="preserve">One </w:t>
      </w:r>
      <w:proofErr w:type="gramStart"/>
      <w:r>
        <w:t>experts</w:t>
      </w:r>
      <w:proofErr w:type="gramEnd"/>
      <w:r>
        <w:t xml:space="preserve"> has the opinion that the restrictions might be too strong (in particular, the 64 CTU restriction might not be necessary for 4K content)</w:t>
      </w:r>
    </w:p>
    <w:p w14:paraId="3FF9C72B" w14:textId="5B5B8E6B" w:rsidR="008C20AE" w:rsidRDefault="008C20AE" w:rsidP="009B13FC">
      <w:r>
        <w:t>It is furthermore noted that a v2 decoder should still be able to decode v1 bitstreams, i.e. restricting to 64 CTU in a potential high throughput mode would not mean that the decoder could save memory for 128 CTU storage.</w:t>
      </w:r>
    </w:p>
    <w:p w14:paraId="4B8A7770" w14:textId="627385BF" w:rsidR="0054609F" w:rsidRDefault="0054609F" w:rsidP="009B13FC">
      <w:r>
        <w:t>Include in the analysis of the BoG on high throughput</w:t>
      </w:r>
      <w:r w:rsidR="008C20AE">
        <w:t>.</w:t>
      </w:r>
    </w:p>
    <w:p w14:paraId="38C7F755" w14:textId="77777777" w:rsidR="008C20AE" w:rsidRDefault="008C20AE" w:rsidP="009B13FC"/>
    <w:p w14:paraId="6B98F708" w14:textId="77777777" w:rsidR="0054609F" w:rsidRDefault="0054609F" w:rsidP="009B13FC"/>
    <w:p w14:paraId="5307877C" w14:textId="62049BEB" w:rsidR="0000764E" w:rsidRDefault="00667203" w:rsidP="0000764E">
      <w:pPr>
        <w:pStyle w:val="berschrift9"/>
        <w:rPr>
          <w:rFonts w:eastAsia="Times New Roman"/>
          <w:szCs w:val="24"/>
          <w:lang w:val="en-CA"/>
        </w:rPr>
      </w:pPr>
      <w:hyperlink r:id="rId112" w:history="1">
        <w:r w:rsidR="0000764E" w:rsidRPr="002A6A16">
          <w:rPr>
            <w:rFonts w:eastAsia="Times New Roman"/>
            <w:color w:val="0000FF"/>
            <w:szCs w:val="24"/>
            <w:u w:val="single"/>
            <w:lang w:val="en-CA"/>
          </w:rPr>
          <w:t>JVET-W0140</w:t>
        </w:r>
      </w:hyperlink>
      <w:r w:rsidR="0000764E">
        <w:rPr>
          <w:rFonts w:eastAsia="Times New Roman"/>
          <w:szCs w:val="24"/>
          <w:lang w:val="en-CA"/>
        </w:rPr>
        <w:t xml:space="preserve"> </w:t>
      </w:r>
      <w:r w:rsidR="0000764E" w:rsidRPr="002A6A16">
        <w:rPr>
          <w:rFonts w:eastAsia="Times New Roman"/>
          <w:szCs w:val="24"/>
          <w:lang w:val="en-CA"/>
        </w:rPr>
        <w:t>Crosscheck of JVET-W0060: AHG8: A constraint of max CTU size and tile on WPP for high bit rate coding</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C87DBCA" w14:textId="77777777" w:rsidR="0000764E" w:rsidRPr="009B13FC" w:rsidRDefault="0000764E" w:rsidP="009B13FC"/>
    <w:p w14:paraId="1F9B2E97" w14:textId="2D2B485B" w:rsidR="009B13FC" w:rsidRDefault="00667203" w:rsidP="009B13FC">
      <w:pPr>
        <w:pStyle w:val="berschrift9"/>
        <w:rPr>
          <w:rFonts w:eastAsia="Times New Roman"/>
          <w:szCs w:val="24"/>
          <w:lang w:val="en-CA"/>
        </w:rPr>
      </w:pPr>
      <w:hyperlink r:id="rId113" w:history="1">
        <w:r w:rsidR="009B13FC" w:rsidRPr="00531362">
          <w:rPr>
            <w:rFonts w:eastAsia="Times New Roman"/>
            <w:color w:val="0000FF"/>
            <w:szCs w:val="24"/>
            <w:u w:val="single"/>
            <w:lang w:val="en-CA"/>
          </w:rPr>
          <w:t>JVET-W0064</w:t>
        </w:r>
      </w:hyperlink>
      <w:r w:rsidR="009B13FC" w:rsidRPr="00531362">
        <w:rPr>
          <w:rFonts w:eastAsia="Times New Roman"/>
          <w:szCs w:val="24"/>
          <w:lang w:val="en-CA"/>
        </w:rPr>
        <w:t xml:space="preserve"> AHG8: Constraints on transforms and high precision operation [T. Ikai, T. Zhou, T. Hashimoto (Sharp)]</w:t>
      </w:r>
    </w:p>
    <w:p w14:paraId="5E621EC8" w14:textId="77777777" w:rsidR="008C20AE" w:rsidRPr="008C20AE" w:rsidRDefault="008C20AE" w:rsidP="008C20AE">
      <w:r w:rsidRPr="008C20AE">
        <w:rPr>
          <w:rFonts w:hint="eastAsia"/>
        </w:rPr>
        <w:t>T</w:t>
      </w:r>
      <w:r w:rsidRPr="008C20AE">
        <w:t xml:space="preserve">his contribution proposes to reduce complexity by utilizing exclusive usage on </w:t>
      </w:r>
      <w:proofErr w:type="gramStart"/>
      <w:r w:rsidRPr="008C20AE">
        <w:t>64 point</w:t>
      </w:r>
      <w:proofErr w:type="gramEnd"/>
      <w:r w:rsidRPr="008C20AE">
        <w:t xml:space="preserve"> transform and LFNST for high bit depth coding. Specifically, </w:t>
      </w:r>
      <w:proofErr w:type="gramStart"/>
      <w:r w:rsidRPr="008C20AE">
        <w:t>64 point</w:t>
      </w:r>
      <w:proofErr w:type="gramEnd"/>
      <w:r w:rsidRPr="008C20AE">
        <w:t xml:space="preserve"> transform and LFNST are normatively disabled when extended precision flag is equal to 1. In low QP HBD CTC experiment, the proposal shows up to 0.01 % loss as follows. </w:t>
      </w:r>
    </w:p>
    <w:p w14:paraId="7543BE43" w14:textId="77777777" w:rsidR="008C20AE" w:rsidRPr="008C20AE" w:rsidRDefault="008C20AE" w:rsidP="008C20AE">
      <w:r w:rsidRPr="008C20AE">
        <w:t>- 0.04 %, 0.06 %, 0.05 % in PQ</w:t>
      </w:r>
    </w:p>
    <w:p w14:paraId="42E707DA" w14:textId="77777777" w:rsidR="008C20AE" w:rsidRPr="008C20AE" w:rsidRDefault="008C20AE" w:rsidP="008C20AE">
      <w:r w:rsidRPr="008C20AE">
        <w:rPr>
          <w:rFonts w:hint="eastAsia"/>
        </w:rPr>
        <w:t>-</w:t>
      </w:r>
      <w:r w:rsidRPr="008C20AE">
        <w:t xml:space="preserve"> 0.00%, 0.00% and -0.00% in HLG</w:t>
      </w:r>
    </w:p>
    <w:p w14:paraId="3425053F" w14:textId="77777777" w:rsidR="008C20AE" w:rsidRPr="008C20AE" w:rsidRDefault="008C20AE" w:rsidP="008C20AE">
      <w:r w:rsidRPr="008C20AE">
        <w:rPr>
          <w:rFonts w:hint="eastAsia"/>
        </w:rPr>
        <w:t>-</w:t>
      </w:r>
      <w:r w:rsidRPr="008C20AE">
        <w:t xml:space="preserve"> 0.00%, 0.00% and 0.00 % in SVT</w:t>
      </w:r>
    </w:p>
    <w:p w14:paraId="0B470D91" w14:textId="77777777" w:rsidR="008C20AE" w:rsidRPr="008C20AE" w:rsidRDefault="008C20AE" w:rsidP="008C20AE">
      <w:r w:rsidRPr="008C20AE">
        <w:rPr>
          <w:rFonts w:hint="eastAsia"/>
        </w:rPr>
        <w:t>T</w:t>
      </w:r>
      <w:r w:rsidRPr="008C20AE">
        <w:t xml:space="preserve">he more QPs condition from QP = -13 to 27 was also conducted. It shows proposed constraint (disabling </w:t>
      </w:r>
      <w:proofErr w:type="gramStart"/>
      <w:r w:rsidRPr="008C20AE">
        <w:t>64 point</w:t>
      </w:r>
      <w:proofErr w:type="gramEnd"/>
      <w:r w:rsidRPr="008C20AE">
        <w:t xml:space="preserve"> transform and LFNST) show 0.37 %, 2.12 % and 2.16 % loss in Y, U, and V at QP 12, 17, 22, 27 range in AI PQ 4:2:2. At the same time, this loss reduced to 0.11 %, 0.42 %, 0.27 % at QP 7, 12, 17, 22 by enabling 64 point transform and disabling extended precision (this combination remains valid in this proposal).</w:t>
      </w:r>
    </w:p>
    <w:p w14:paraId="3FE038AF" w14:textId="77777777" w:rsidR="008C20AE" w:rsidRPr="008C20AE" w:rsidRDefault="008C20AE" w:rsidP="008C20AE">
      <w:r w:rsidRPr="008C20AE">
        <w:t>Considering performance and complexity balance, this contribution recommends exclusive usage</w:t>
      </w:r>
      <w:r w:rsidRPr="008C20AE">
        <w:rPr>
          <w:rFonts w:hint="eastAsia"/>
        </w:rPr>
        <w:t>.</w:t>
      </w:r>
    </w:p>
    <w:p w14:paraId="17EB7695" w14:textId="77777777" w:rsidR="008C20AE" w:rsidRPr="008C20AE" w:rsidRDefault="008C20AE" w:rsidP="008C20AE"/>
    <w:p w14:paraId="3F30DFE9" w14:textId="77777777" w:rsidR="008C20AE" w:rsidRPr="008C20AE" w:rsidRDefault="008C20AE" w:rsidP="008C20AE">
      <w:r w:rsidRPr="008C20AE">
        <w:t>v2 fixed PQ simulation results to include FireEater for average bd-rate value in accordance to JVET-U2018.</w:t>
      </w:r>
    </w:p>
    <w:p w14:paraId="510AC6CF" w14:textId="77777777" w:rsidR="008C20AE" w:rsidRPr="008C20AE" w:rsidRDefault="008C20AE" w:rsidP="008C20AE">
      <w:r w:rsidRPr="008C20AE">
        <w:t>v3 include alternative proposal where only LFNST is disabled when extended precision flag is equal to 1 as option1b to 3b. Also find the attached slide.</w:t>
      </w:r>
    </w:p>
    <w:p w14:paraId="2579D2E2" w14:textId="77777777" w:rsidR="008C20AE" w:rsidRPr="008C20AE" w:rsidRDefault="008C20AE" w:rsidP="008C20AE">
      <w:r w:rsidRPr="008C20AE">
        <w:rPr>
          <w:rFonts w:hint="eastAsia"/>
        </w:rPr>
        <w:t>S</w:t>
      </w:r>
      <w:r w:rsidRPr="008C20AE">
        <w:t>ummary results:</w:t>
      </w:r>
    </w:p>
    <w:p w14:paraId="4D9C0037" w14:textId="77777777" w:rsidR="008C20AE" w:rsidRPr="008C20AE" w:rsidRDefault="008C20AE" w:rsidP="008C20AE">
      <w:pPr>
        <w:numPr>
          <w:ilvl w:val="0"/>
          <w:numId w:val="42"/>
        </w:numPr>
        <w:tabs>
          <w:tab w:val="left" w:pos="720"/>
        </w:tabs>
        <w:rPr>
          <w:lang w:val="en-US"/>
        </w:rPr>
      </w:pPr>
      <w:r w:rsidRPr="008C20AE">
        <w:rPr>
          <w:lang w:val="en-US"/>
        </w:rPr>
        <w:t>Proposal</w:t>
      </w:r>
    </w:p>
    <w:p w14:paraId="74C12F32" w14:textId="77777777" w:rsidR="008C20AE" w:rsidRPr="008C20AE" w:rsidRDefault="008C20AE" w:rsidP="008C20AE">
      <w:pPr>
        <w:numPr>
          <w:ilvl w:val="1"/>
          <w:numId w:val="42"/>
        </w:numPr>
        <w:tabs>
          <w:tab w:val="clear" w:pos="1440"/>
          <w:tab w:val="left" w:pos="720"/>
        </w:tabs>
        <w:rPr>
          <w:lang w:val="en-US"/>
        </w:rPr>
      </w:pPr>
      <w:r w:rsidRPr="008C20AE">
        <w:rPr>
          <w:lang w:val="en-US"/>
        </w:rPr>
        <w:t xml:space="preserve">Restrict </w:t>
      </w:r>
      <w:proofErr w:type="gramStart"/>
      <w:r w:rsidRPr="008C20AE">
        <w:rPr>
          <w:lang w:val="en-US"/>
        </w:rPr>
        <w:t>64 point</w:t>
      </w:r>
      <w:proofErr w:type="gramEnd"/>
      <w:r w:rsidRPr="008C20AE">
        <w:rPr>
          <w:lang w:val="en-US"/>
        </w:rPr>
        <w:t xml:space="preserve"> transform and LFNST when extended precision is on</w:t>
      </w:r>
    </w:p>
    <w:p w14:paraId="323C7C9D" w14:textId="77777777" w:rsidR="008C20AE" w:rsidRPr="008C20AE" w:rsidRDefault="008C20AE" w:rsidP="008C20AE">
      <w:pPr>
        <w:numPr>
          <w:ilvl w:val="1"/>
          <w:numId w:val="42"/>
        </w:numPr>
        <w:tabs>
          <w:tab w:val="clear" w:pos="1440"/>
          <w:tab w:val="left" w:pos="720"/>
        </w:tabs>
        <w:rPr>
          <w:lang w:val="en-US"/>
        </w:rPr>
      </w:pPr>
      <w:r w:rsidRPr="008C20AE">
        <w:rPr>
          <w:lang w:val="en-US"/>
        </w:rPr>
        <w:t>0.05% to 0.15 % loss in QP=-13 to 27 in PQ AI (0.09 % loss in HBT CTC)</w:t>
      </w:r>
    </w:p>
    <w:p w14:paraId="558558CB" w14:textId="77777777" w:rsidR="008C20AE" w:rsidRPr="008C20AE" w:rsidRDefault="008C20AE" w:rsidP="008C20AE">
      <w:pPr>
        <w:numPr>
          <w:ilvl w:val="0"/>
          <w:numId w:val="42"/>
        </w:numPr>
        <w:tabs>
          <w:tab w:val="left" w:pos="720"/>
        </w:tabs>
        <w:rPr>
          <w:lang w:val="en-US"/>
        </w:rPr>
      </w:pPr>
      <w:r w:rsidRPr="008C20AE">
        <w:rPr>
          <w:lang w:val="en-US"/>
        </w:rPr>
        <w:t xml:space="preserve">Alternative proposal </w:t>
      </w:r>
    </w:p>
    <w:p w14:paraId="77AC41B4" w14:textId="77777777" w:rsidR="008C20AE" w:rsidRPr="008C20AE" w:rsidRDefault="008C20AE" w:rsidP="008C20AE">
      <w:pPr>
        <w:numPr>
          <w:ilvl w:val="1"/>
          <w:numId w:val="42"/>
        </w:numPr>
        <w:tabs>
          <w:tab w:val="clear" w:pos="1440"/>
          <w:tab w:val="left" w:pos="720"/>
        </w:tabs>
        <w:rPr>
          <w:lang w:val="en-US"/>
        </w:rPr>
      </w:pPr>
      <w:r w:rsidRPr="008C20AE">
        <w:rPr>
          <w:lang w:val="en-US"/>
        </w:rPr>
        <w:t>Restrict LFNST when extended precision is on</w:t>
      </w:r>
    </w:p>
    <w:p w14:paraId="26618E0E" w14:textId="77777777" w:rsidR="008C20AE" w:rsidRPr="008C20AE" w:rsidRDefault="008C20AE" w:rsidP="008C20AE">
      <w:pPr>
        <w:numPr>
          <w:ilvl w:val="1"/>
          <w:numId w:val="42"/>
        </w:numPr>
        <w:tabs>
          <w:tab w:val="clear" w:pos="1440"/>
          <w:tab w:val="left" w:pos="720"/>
        </w:tabs>
        <w:rPr>
          <w:lang w:val="en-US"/>
        </w:rPr>
      </w:pPr>
      <w:r w:rsidRPr="008C20AE">
        <w:rPr>
          <w:lang w:val="en-US"/>
        </w:rPr>
        <w:lastRenderedPageBreak/>
        <w:t>0.06 % possible loss in QP=12 to 27 in PQ AI (No loss in HBT CTC)</w:t>
      </w:r>
    </w:p>
    <w:p w14:paraId="079365B6" w14:textId="4ED09202" w:rsidR="008C20AE" w:rsidRDefault="008C20AE" w:rsidP="008C20AE">
      <w:pPr>
        <w:rPr>
          <w:lang w:val="en-US"/>
        </w:rPr>
      </w:pPr>
    </w:p>
    <w:p w14:paraId="327E2DCB" w14:textId="32283259" w:rsidR="00DC32E2" w:rsidRDefault="00DC32E2" w:rsidP="008C20AE">
      <w:pPr>
        <w:rPr>
          <w:lang w:val="en-US"/>
        </w:rPr>
      </w:pPr>
      <w:r>
        <w:rPr>
          <w:lang w:val="en-US"/>
        </w:rPr>
        <w:t xml:space="preserve">The main motivation is reduction of design changes relative to v1. However, design changes are anyway needed (e.g., disabling </w:t>
      </w:r>
      <w:proofErr w:type="gramStart"/>
      <w:r>
        <w:rPr>
          <w:lang w:val="en-US"/>
        </w:rPr>
        <w:t>64 point</w:t>
      </w:r>
      <w:proofErr w:type="gramEnd"/>
      <w:r>
        <w:rPr>
          <w:lang w:val="en-US"/>
        </w:rPr>
        <w:t xml:space="preserve"> transform does not help much, as other transform sizes still need to be modified).</w:t>
      </w:r>
    </w:p>
    <w:p w14:paraId="4B2061AA" w14:textId="7DFC7627" w:rsidR="00DC32E2" w:rsidRDefault="00DC32E2" w:rsidP="008C20AE">
      <w:pPr>
        <w:rPr>
          <w:lang w:val="en-US"/>
        </w:rPr>
      </w:pPr>
      <w:r>
        <w:rPr>
          <w:lang w:val="en-US"/>
        </w:rPr>
        <w:t>Disabling LFNST might help, but it also has small loss, and not obvious that the benefit is substantial – many other building blocks have to be redesigned, anyway.</w:t>
      </w:r>
    </w:p>
    <w:p w14:paraId="594DBE63" w14:textId="1568A2E0" w:rsidR="00DC32E2" w:rsidRDefault="00DC32E2" w:rsidP="008C20AE">
      <w:pPr>
        <w:rPr>
          <w:lang w:val="en-US"/>
        </w:rPr>
      </w:pPr>
      <w:r>
        <w:rPr>
          <w:lang w:val="en-US"/>
        </w:rPr>
        <w:t>No action.</w:t>
      </w:r>
    </w:p>
    <w:p w14:paraId="6888AAF7" w14:textId="77777777" w:rsidR="00DC32E2" w:rsidRPr="008C20AE" w:rsidRDefault="00DC32E2" w:rsidP="008C20AE">
      <w:pPr>
        <w:rPr>
          <w:lang w:val="en-US"/>
        </w:rPr>
      </w:pPr>
    </w:p>
    <w:p w14:paraId="70838DD1" w14:textId="30EBC62C" w:rsidR="009B13FC" w:rsidRDefault="009B13FC" w:rsidP="009B13FC"/>
    <w:p w14:paraId="63D64BF5" w14:textId="77777777" w:rsidR="0000764E" w:rsidRDefault="00667203" w:rsidP="0000764E">
      <w:pPr>
        <w:pStyle w:val="berschrift9"/>
        <w:rPr>
          <w:rFonts w:eastAsia="Times New Roman"/>
          <w:szCs w:val="24"/>
          <w:lang w:val="en-CA"/>
        </w:rPr>
      </w:pPr>
      <w:hyperlink r:id="rId114" w:history="1">
        <w:r w:rsidR="0000764E" w:rsidRPr="002A6A16">
          <w:rPr>
            <w:rFonts w:eastAsia="Times New Roman"/>
            <w:color w:val="0000FF"/>
            <w:szCs w:val="24"/>
            <w:u w:val="single"/>
            <w:lang w:val="en-CA"/>
          </w:rPr>
          <w:t>JVET-W0141</w:t>
        </w:r>
      </w:hyperlink>
      <w:r w:rsidR="0000764E">
        <w:rPr>
          <w:rFonts w:eastAsia="Times New Roman"/>
          <w:szCs w:val="24"/>
          <w:lang w:val="en-CA"/>
        </w:rPr>
        <w:t xml:space="preserve"> </w:t>
      </w:r>
      <w:r w:rsidR="0000764E" w:rsidRPr="002A6A16">
        <w:rPr>
          <w:rFonts w:eastAsia="Times New Roman"/>
          <w:szCs w:val="24"/>
          <w:lang w:val="en-CA"/>
        </w:rPr>
        <w:t>Crosscheck of JVET-W0064 (AHG8: Constraints on transforms and high precision operation)</w:t>
      </w:r>
      <w:r w:rsidR="0000764E">
        <w:rPr>
          <w:rFonts w:eastAsia="Times New Roman"/>
          <w:szCs w:val="24"/>
          <w:lang w:val="en-CA"/>
        </w:rPr>
        <w:t xml:space="preserve"> [</w:t>
      </w:r>
      <w:r w:rsidR="0000764E" w:rsidRPr="002A6A16">
        <w:rPr>
          <w:rFonts w:eastAsia="Times New Roman"/>
          <w:szCs w:val="24"/>
          <w:lang w:val="en-CA"/>
        </w:rPr>
        <w:t>K. Kondo (Sony)</w:t>
      </w:r>
      <w:r w:rsidR="0000764E">
        <w:rPr>
          <w:rFonts w:eastAsia="Times New Roman"/>
          <w:szCs w:val="24"/>
          <w:lang w:val="en-CA"/>
        </w:rPr>
        <w:t>]</w:t>
      </w:r>
      <w:r w:rsidR="0000764E" w:rsidRPr="002A6A16">
        <w:rPr>
          <w:rFonts w:eastAsia="Times New Roman"/>
          <w:szCs w:val="24"/>
          <w:lang w:val="en-CA"/>
        </w:rPr>
        <w:t xml:space="preserve"> [late]</w:t>
      </w:r>
    </w:p>
    <w:p w14:paraId="0CA2FD26" w14:textId="77777777" w:rsidR="0000764E" w:rsidRPr="009B13FC" w:rsidRDefault="0000764E" w:rsidP="009B13FC"/>
    <w:p w14:paraId="6A53A39E" w14:textId="200B5A8D" w:rsidR="009B13FC" w:rsidRDefault="00667203" w:rsidP="009B13FC">
      <w:pPr>
        <w:pStyle w:val="berschrift9"/>
        <w:rPr>
          <w:rFonts w:eastAsia="Times New Roman"/>
          <w:szCs w:val="24"/>
          <w:lang w:val="en-CA"/>
        </w:rPr>
      </w:pPr>
      <w:hyperlink r:id="rId115" w:history="1">
        <w:r w:rsidR="009B13FC" w:rsidRPr="00531362">
          <w:rPr>
            <w:rFonts w:eastAsia="Times New Roman"/>
            <w:color w:val="0000FF"/>
            <w:szCs w:val="24"/>
            <w:u w:val="single"/>
            <w:lang w:val="en-CA"/>
          </w:rPr>
          <w:t>JVET-W0070</w:t>
        </w:r>
      </w:hyperlink>
      <w:r w:rsidR="009B13FC" w:rsidRPr="00531362">
        <w:rPr>
          <w:rFonts w:eastAsia="Times New Roman"/>
          <w:szCs w:val="24"/>
          <w:lang w:val="en-CA"/>
        </w:rPr>
        <w:t xml:space="preserve"> [AHG8] SPS Cleanup for VVC operation range extension [K. Naser, F. Galpin, T. Poirier, F. Le Leannec (InterDigital)]</w:t>
      </w:r>
    </w:p>
    <w:p w14:paraId="6E9D8CB1" w14:textId="2B5F09B1" w:rsidR="009B13FC" w:rsidRDefault="00832218" w:rsidP="009B13FC">
      <w:r w:rsidRPr="00832218">
        <w:t>This contribution proposes a syntax cleanup of SPS flags related to VVC range extension. Specifically, it proposes signaling all/some of the range extension SPS flags only when BitDepth is higher than 10, otherwise it is inferred to 0. In addition, it proposes to signal SPS for TSRC rice parameter only when transform skip is enabled. The goal is to remove the redundant signaling and improve the readability of the specification.</w:t>
      </w:r>
    </w:p>
    <w:p w14:paraId="7803982D" w14:textId="18D0D123" w:rsidR="00832218" w:rsidRDefault="00832218" w:rsidP="009B13FC">
      <w:r>
        <w:t xml:space="preserve">W0109 </w:t>
      </w:r>
      <w:r w:rsidR="0031003D">
        <w:t xml:space="preserve">(related to proposals #1 and #2) </w:t>
      </w:r>
      <w:r>
        <w:t xml:space="preserve">and W0121 </w:t>
      </w:r>
      <w:r w:rsidR="0031003D">
        <w:t xml:space="preserve">(identical with proposal #3) </w:t>
      </w:r>
      <w:r>
        <w:t>are related.</w:t>
      </w:r>
    </w:p>
    <w:p w14:paraId="1763C739" w14:textId="47A8C5BA" w:rsidR="00832218" w:rsidRDefault="0031003D" w:rsidP="009B13FC">
      <w:r>
        <w:t>It is asked how common it is that a v2 bitstream carries data with 10 bits or less.</w:t>
      </w:r>
    </w:p>
    <w:p w14:paraId="51353A49" w14:textId="7657DF51" w:rsidR="0031003D" w:rsidRDefault="0031003D" w:rsidP="009B13FC">
      <w:r>
        <w:t xml:space="preserve">For proposal #2, it is commented that one condition check could be avoided by re-ordering syntax elements </w:t>
      </w:r>
    </w:p>
    <w:p w14:paraId="241F12A0" w14:textId="571A42B0" w:rsidR="000245D7" w:rsidRDefault="000245D7" w:rsidP="009B13FC"/>
    <w:p w14:paraId="257D4D7B" w14:textId="66F2F9FE" w:rsidR="000245D7" w:rsidRDefault="000245D7" w:rsidP="009B13FC">
      <w:r>
        <w:t>Decision: Adopt JVET-W0070 proposal #3</w:t>
      </w:r>
    </w:p>
    <w:p w14:paraId="126D7DB0" w14:textId="77777777" w:rsidR="000245D7" w:rsidRPr="009B13FC" w:rsidRDefault="000245D7" w:rsidP="009B13FC"/>
    <w:p w14:paraId="3CD12B8A" w14:textId="00DD162C" w:rsidR="009B13FC" w:rsidRDefault="00667203" w:rsidP="009B13FC">
      <w:pPr>
        <w:pStyle w:val="berschrift9"/>
        <w:rPr>
          <w:rFonts w:eastAsia="Times New Roman"/>
          <w:szCs w:val="24"/>
          <w:lang w:val="en-CA"/>
        </w:rPr>
      </w:pPr>
      <w:hyperlink r:id="rId116" w:history="1">
        <w:r w:rsidR="009B13FC" w:rsidRPr="00531362">
          <w:rPr>
            <w:rFonts w:eastAsia="Times New Roman"/>
            <w:color w:val="0000FF"/>
            <w:szCs w:val="24"/>
            <w:u w:val="single"/>
            <w:lang w:val="en-CA"/>
          </w:rPr>
          <w:t>JVET-W0091</w:t>
        </w:r>
      </w:hyperlink>
      <w:r w:rsidR="009B13FC" w:rsidRPr="00531362">
        <w:rPr>
          <w:rFonts w:eastAsia="Times New Roman"/>
          <w:szCs w:val="24"/>
          <w:lang w:val="en-CA"/>
        </w:rPr>
        <w:t xml:space="preserve"> AHG8: On constraining of bit depth of ALF classifier and CCLM derivation for coding of high bit-depth video data [D. Rusanovskyy, M. Karczewicz (Qualcomm)]</w:t>
      </w:r>
    </w:p>
    <w:p w14:paraId="31D79664" w14:textId="77777777" w:rsidR="00DD35D3" w:rsidRDefault="00DD35D3" w:rsidP="00DD35D3">
      <w:pPr>
        <w:overflowPunct/>
        <w:autoSpaceDE/>
        <w:autoSpaceDN/>
        <w:spacing w:before="0"/>
      </w:pPr>
      <w:r w:rsidRPr="00DD59E5">
        <w:t xml:space="preserve">This </w:t>
      </w:r>
      <w:r>
        <w:t xml:space="preserve">contribution presents results of a study on reusage of 10 bits implementations for ALF classifier and CCLM parameters derivation for higher bit-depth VVC coding. Tools under consideration has been tested under </w:t>
      </w:r>
      <w:r w:rsidRPr="00537C77">
        <w:t>CTC for HBD/HBR video coding</w:t>
      </w:r>
      <w:r>
        <w:t>,</w:t>
      </w:r>
      <w:r>
        <w:rPr>
          <w:rFonts w:ascii="Arial" w:eastAsia="Times New Roman" w:hAnsi="Arial" w:cs="Arial"/>
          <w:sz w:val="20"/>
        </w:rPr>
        <w:t xml:space="preserve"> </w:t>
      </w:r>
      <w:r>
        <w:t>JVET-T2018.</w:t>
      </w:r>
    </w:p>
    <w:p w14:paraId="36B1499A" w14:textId="77777777" w:rsidR="00DD35D3" w:rsidRPr="00E72941" w:rsidRDefault="00DD35D3" w:rsidP="00DD35D3">
      <w:pPr>
        <w:overflowPunct/>
        <w:autoSpaceDE/>
        <w:autoSpaceDN/>
        <w:spacing w:before="0"/>
      </w:pPr>
      <w:r w:rsidRPr="00E72941">
        <w:t xml:space="preserve">Under </w:t>
      </w:r>
      <w:r>
        <w:t>L</w:t>
      </w:r>
      <w:r w:rsidRPr="00E72941">
        <w:t>owQP CTC, ALF reportedly provides around 0.4%/1.5%/1.4% of luma gain for AI/LDB/RA configuration of PQ12, respectively, and 0.05%/1.2%/1.2% of luma gain for AI/LDB/RA configurations of HLG12, respectively. It is reported that constraining operations of ALF classifiers to 10 bits</w:t>
      </w:r>
      <w:r>
        <w:t xml:space="preserve"> input</w:t>
      </w:r>
      <w:r w:rsidRPr="00E72941">
        <w:t>, no penalty on average is observed over PQ12/HLG12 and SVT classes in low QP configuration.</w:t>
      </w:r>
    </w:p>
    <w:p w14:paraId="4A617987" w14:textId="77777777" w:rsidR="00DD35D3" w:rsidRDefault="00DD35D3" w:rsidP="00DD35D3">
      <w:pPr>
        <w:overflowPunct/>
        <w:autoSpaceDE/>
        <w:autoSpaceDN/>
        <w:spacing w:before="0"/>
      </w:pPr>
      <w:r w:rsidRPr="00E72941">
        <w:t>In normal QP</w:t>
      </w:r>
      <w:r>
        <w:t xml:space="preserve"> configuration</w:t>
      </w:r>
      <w:r w:rsidRPr="00E72941">
        <w:t xml:space="preserve">, ALF reportedly provides around 2.1% of luma gain and 28.4% of chroma gain on average across PQ12/HLG12 classes and AI/RA configurations. </w:t>
      </w:r>
      <w:r>
        <w:t>C</w:t>
      </w:r>
      <w:r w:rsidRPr="00E72941">
        <w:t xml:space="preserve">onstraining operations of ALF classifiers to 10 </w:t>
      </w:r>
      <w:r>
        <w:t xml:space="preserve">input </w:t>
      </w:r>
      <w:r w:rsidRPr="00E72941">
        <w:t xml:space="preserve">bits, brings ~0.1% of penalty </w:t>
      </w:r>
      <w:r>
        <w:t xml:space="preserve">for luma </w:t>
      </w:r>
      <w:r w:rsidRPr="00E72941">
        <w:t>and ~0.1% of chroma gain on average in PSNR metric.</w:t>
      </w:r>
    </w:p>
    <w:p w14:paraId="18800F0E" w14:textId="77777777" w:rsidR="00DD35D3" w:rsidRPr="00B95D70" w:rsidRDefault="00DD35D3" w:rsidP="00DD35D3">
      <w:pPr>
        <w:overflowPunct/>
        <w:autoSpaceDE/>
        <w:autoSpaceDN/>
        <w:spacing w:before="0"/>
        <w:rPr>
          <w:highlight w:val="yellow"/>
        </w:rPr>
      </w:pPr>
      <w:r w:rsidRPr="0025091C">
        <w:t xml:space="preserve">CCLM gain in AI/LDB/RA configuration </w:t>
      </w:r>
      <w:r>
        <w:t xml:space="preserve">of HBD coding </w:t>
      </w:r>
      <w:r w:rsidRPr="0025091C">
        <w:t xml:space="preserve">are 2.3%/0.2%/0.4% respectively, for PQ12, and 0.7%/0.1%/0.1%, respectively for </w:t>
      </w:r>
      <w:r w:rsidRPr="00E60404">
        <w:t>HLG12. For</w:t>
      </w:r>
      <w:r w:rsidRPr="0025091C">
        <w:t xml:space="preserve"> SVT, reported CCLM gain is 1.2%/0.14%/0.5% on average over RGB, in AI/LDB/RA, respectively. It is reported that constraining operations of CCLM derivation to 10 bits, brings 0.0</w:t>
      </w:r>
      <w:r>
        <w:t>1</w:t>
      </w:r>
      <w:r w:rsidRPr="0025091C">
        <w:t>% penalty on average over PQ12/HLG12 classes in low QP configuration over.</w:t>
      </w:r>
    </w:p>
    <w:p w14:paraId="03CE4BDB" w14:textId="77777777" w:rsidR="00DD35D3" w:rsidRDefault="00DD35D3" w:rsidP="00DD35D3">
      <w:pPr>
        <w:overflowPunct/>
        <w:autoSpaceDE/>
        <w:autoSpaceDN/>
        <w:spacing w:before="0"/>
      </w:pPr>
      <w:r w:rsidRPr="00E60404">
        <w:lastRenderedPageBreak/>
        <w:t>In normal QP, CCLM reportedly provides around 1.3% of luma gain and 24.2% of chroma gain on average across PQ12/HLG12 classes and AI/RA configurations. Constraining operations of CCLM derivation to 10 bits, brings ~0.1% of luma and ~0.5% of chroma penalty on average in PSNR metric.</w:t>
      </w:r>
    </w:p>
    <w:p w14:paraId="1C40B3C7" w14:textId="77777777" w:rsidR="00DD35D3" w:rsidRDefault="00DD35D3" w:rsidP="00DD35D3">
      <w:pPr>
        <w:overflowPunct/>
        <w:autoSpaceDE/>
        <w:autoSpaceDN/>
        <w:spacing w:before="0"/>
      </w:pPr>
      <w:r>
        <w:t>It is proposed to consider constraining ALF classifier and CCLM derivation process to 10 bits video data to allow reusage of HW implementations of VVC Main10 for high bit-depth, high bitrate VVC coding.</w:t>
      </w:r>
    </w:p>
    <w:p w14:paraId="7AC39E37" w14:textId="2F50817C" w:rsidR="00E87724" w:rsidRDefault="00E87724" w:rsidP="009B13FC">
      <w:r>
        <w:t>It is commented that it is not fully clear how large the benefit in complexity reduction would be. In terms of high bit depth, the entropy decoding is likely much more serious in terms of complexity. A more thorough analysis would be necessary</w:t>
      </w:r>
    </w:p>
    <w:p w14:paraId="12506A00" w14:textId="5C11E4A9" w:rsidR="00E87724" w:rsidRDefault="00E87724" w:rsidP="009B13FC">
      <w:r>
        <w:t xml:space="preserve">It is asked why </w:t>
      </w:r>
      <w:r w:rsidR="00A26B29">
        <w:t>other common HDR metrics are not reported for HDR – they are not defined in CTC</w:t>
      </w:r>
    </w:p>
    <w:p w14:paraId="357E00B6" w14:textId="1C808D5F" w:rsidR="00A26B29" w:rsidRDefault="00A26B29" w:rsidP="009B13FC">
      <w:r>
        <w:t>It is confirmed that the results are not highly varying per sequence.</w:t>
      </w:r>
    </w:p>
    <w:p w14:paraId="0ABC36A1" w14:textId="1EBAFAE6" w:rsidR="00A26B29" w:rsidRDefault="00A26B29" w:rsidP="009B13FC">
      <w:r>
        <w:t>The benefit is not too obvious without further analysis of the reduction of the complexity.</w:t>
      </w:r>
    </w:p>
    <w:p w14:paraId="06380CEB" w14:textId="7674E6D7" w:rsidR="00A26B29" w:rsidRDefault="00A26B29" w:rsidP="009B13FC">
      <w:r>
        <w:t>The proponent comments that for normal QP range where some loss might occur, the proposal should not be applied. Mainly intended for very high rates.</w:t>
      </w:r>
    </w:p>
    <w:p w14:paraId="7DC8B5F8" w14:textId="1891C12E" w:rsidR="00A26B29" w:rsidRDefault="00A26B29" w:rsidP="009B13FC">
      <w:r>
        <w:t xml:space="preserve">At this moment, no </w:t>
      </w:r>
      <w:r w:rsidR="00826F4C">
        <w:t>other experts believed that there is enough evidence about benefit.</w:t>
      </w:r>
    </w:p>
    <w:p w14:paraId="65FA3B0D" w14:textId="7CBDF852" w:rsidR="00A26B29" w:rsidRPr="009B13FC" w:rsidRDefault="00826F4C" w:rsidP="009B13FC">
      <w:r>
        <w:t>For further study.</w:t>
      </w:r>
    </w:p>
    <w:p w14:paraId="2F3F1457" w14:textId="518CA74B" w:rsidR="009B13FC" w:rsidRDefault="00667203" w:rsidP="009B13FC">
      <w:pPr>
        <w:pStyle w:val="berschrift9"/>
        <w:rPr>
          <w:rFonts w:eastAsia="Times New Roman"/>
          <w:szCs w:val="24"/>
          <w:lang w:val="en-CA"/>
        </w:rPr>
      </w:pPr>
      <w:hyperlink r:id="rId117" w:history="1">
        <w:r w:rsidR="009B13FC" w:rsidRPr="00531362">
          <w:rPr>
            <w:rFonts w:eastAsia="Times New Roman"/>
            <w:color w:val="0000FF"/>
            <w:szCs w:val="24"/>
            <w:u w:val="single"/>
            <w:lang w:val="en-CA"/>
          </w:rPr>
          <w:t>JVET-W0093</w:t>
        </w:r>
      </w:hyperlink>
      <w:r w:rsidR="009B13FC" w:rsidRPr="00531362">
        <w:rPr>
          <w:rFonts w:eastAsia="Times New Roman"/>
          <w:szCs w:val="24"/>
          <w:lang w:val="en-CA"/>
        </w:rPr>
        <w:t xml:space="preserve"> AHG8: On significance, GT1, and GT2 flag coding for high bit depths [A. Browne, S. Keating, K. Sharman (Sony)]</w:t>
      </w:r>
    </w:p>
    <w:p w14:paraId="6828EB21" w14:textId="77777777" w:rsidR="00826F4C" w:rsidRDefault="00826F4C" w:rsidP="00826F4C">
      <w:r>
        <w:t>This document describes a study of the use of significance, GT1 and GT2 flags in regular residual coding for high bit depths at low QP and lossless operating points. An analysis using VTM 13.0 is provided which lists the number of these flags used and the fraction of them that are set for each QP in the low QP high bit depth CTC. This analysis outlines how as QPs decrease, the fraction of the flags that are set increases to almost 100%. A modification is described which effectively shifts the significance, GT1 and GT2 tests left by a number of bits signalled from the encoder. A non-normative algorithm is also described which computes a suitable value for this shift in a pre-encode step. The analysis, previously done for VTM 13.0, is repeated for the modification and indicates that the fraction of flags that are set does not rise as QPs decrease, unlike VTM 13.0.</w:t>
      </w:r>
    </w:p>
    <w:p w14:paraId="04D14B46" w14:textId="77777777" w:rsidR="00826F4C" w:rsidRDefault="00826F4C" w:rsidP="00826F4C">
      <w:r>
        <w:t>The following results are reported for the modification against an anchor of VTM 13.0:</w:t>
      </w:r>
    </w:p>
    <w:p w14:paraId="6C4180B0" w14:textId="77777777" w:rsidR="00826F4C" w:rsidRDefault="00826F4C" w:rsidP="00826F4C"/>
    <w:tbl>
      <w:tblPr>
        <w:tblStyle w:val="Tabellenraster"/>
        <w:tblW w:w="0" w:type="auto"/>
        <w:tblLook w:val="04A0" w:firstRow="1" w:lastRow="0" w:firstColumn="1" w:lastColumn="0" w:noHBand="0" w:noVBand="1"/>
      </w:tblPr>
      <w:tblGrid>
        <w:gridCol w:w="1021"/>
        <w:gridCol w:w="907"/>
        <w:gridCol w:w="907"/>
        <w:gridCol w:w="907"/>
      </w:tblGrid>
      <w:tr w:rsidR="00826F4C" w14:paraId="7BE21A3B" w14:textId="77777777" w:rsidTr="0076386C">
        <w:tc>
          <w:tcPr>
            <w:tcW w:w="1021" w:type="dxa"/>
            <w:tcBorders>
              <w:top w:val="nil"/>
              <w:left w:val="nil"/>
            </w:tcBorders>
          </w:tcPr>
          <w:p w14:paraId="27F2CBFC" w14:textId="77777777" w:rsidR="00826F4C" w:rsidRDefault="00826F4C" w:rsidP="0076386C">
            <w:r>
              <w:t xml:space="preserve"> Lossless</w:t>
            </w:r>
          </w:p>
        </w:tc>
        <w:tc>
          <w:tcPr>
            <w:tcW w:w="907" w:type="dxa"/>
          </w:tcPr>
          <w:p w14:paraId="288859B1" w14:textId="77777777" w:rsidR="00826F4C" w:rsidRDefault="00826F4C" w:rsidP="0076386C">
            <w:pPr>
              <w:jc w:val="center"/>
            </w:pPr>
            <w:r>
              <w:t>AI</w:t>
            </w:r>
          </w:p>
        </w:tc>
        <w:tc>
          <w:tcPr>
            <w:tcW w:w="907" w:type="dxa"/>
          </w:tcPr>
          <w:p w14:paraId="11E5984C" w14:textId="77777777" w:rsidR="00826F4C" w:rsidRDefault="00826F4C" w:rsidP="0076386C">
            <w:pPr>
              <w:jc w:val="center"/>
            </w:pPr>
            <w:r>
              <w:t>LDB</w:t>
            </w:r>
          </w:p>
        </w:tc>
        <w:tc>
          <w:tcPr>
            <w:tcW w:w="907" w:type="dxa"/>
          </w:tcPr>
          <w:p w14:paraId="3010498B" w14:textId="77777777" w:rsidR="00826F4C" w:rsidRDefault="00826F4C" w:rsidP="0076386C">
            <w:pPr>
              <w:jc w:val="center"/>
            </w:pPr>
            <w:r>
              <w:t>RA</w:t>
            </w:r>
          </w:p>
        </w:tc>
      </w:tr>
      <w:tr w:rsidR="00826F4C" w14:paraId="2B67662B" w14:textId="77777777" w:rsidTr="0076386C">
        <w:tc>
          <w:tcPr>
            <w:tcW w:w="1021" w:type="dxa"/>
          </w:tcPr>
          <w:p w14:paraId="2C15473D" w14:textId="77777777" w:rsidR="00826F4C" w:rsidRDefault="00826F4C" w:rsidP="0076386C">
            <w:r>
              <w:t>PQ</w:t>
            </w:r>
          </w:p>
        </w:tc>
        <w:tc>
          <w:tcPr>
            <w:tcW w:w="907" w:type="dxa"/>
          </w:tcPr>
          <w:p w14:paraId="475AC81A" w14:textId="77777777" w:rsidR="00826F4C" w:rsidRDefault="00826F4C" w:rsidP="0076386C">
            <w:pPr>
              <w:jc w:val="right"/>
            </w:pPr>
            <w:r>
              <w:t>-0.36%</w:t>
            </w:r>
          </w:p>
        </w:tc>
        <w:tc>
          <w:tcPr>
            <w:tcW w:w="907" w:type="dxa"/>
          </w:tcPr>
          <w:p w14:paraId="00BB583A" w14:textId="77777777" w:rsidR="00826F4C" w:rsidRDefault="00826F4C" w:rsidP="0076386C">
            <w:pPr>
              <w:jc w:val="right"/>
            </w:pPr>
            <w:r>
              <w:t>-0.41%</w:t>
            </w:r>
          </w:p>
        </w:tc>
        <w:tc>
          <w:tcPr>
            <w:tcW w:w="907" w:type="dxa"/>
          </w:tcPr>
          <w:p w14:paraId="2E346730" w14:textId="77777777" w:rsidR="00826F4C" w:rsidRDefault="00826F4C" w:rsidP="0076386C">
            <w:pPr>
              <w:jc w:val="right"/>
            </w:pPr>
            <w:r>
              <w:t>-0.41%</w:t>
            </w:r>
          </w:p>
        </w:tc>
      </w:tr>
      <w:tr w:rsidR="00826F4C" w14:paraId="66AE560B" w14:textId="77777777" w:rsidTr="0076386C">
        <w:tc>
          <w:tcPr>
            <w:tcW w:w="1021" w:type="dxa"/>
          </w:tcPr>
          <w:p w14:paraId="38C75AC6" w14:textId="77777777" w:rsidR="00826F4C" w:rsidRDefault="00826F4C" w:rsidP="0076386C">
            <w:r>
              <w:t>HLG</w:t>
            </w:r>
          </w:p>
        </w:tc>
        <w:tc>
          <w:tcPr>
            <w:tcW w:w="907" w:type="dxa"/>
          </w:tcPr>
          <w:p w14:paraId="52F22346" w14:textId="77777777" w:rsidR="00826F4C" w:rsidRDefault="00826F4C" w:rsidP="0076386C">
            <w:pPr>
              <w:jc w:val="right"/>
            </w:pPr>
            <w:r>
              <w:t>-0.77%</w:t>
            </w:r>
          </w:p>
        </w:tc>
        <w:tc>
          <w:tcPr>
            <w:tcW w:w="907" w:type="dxa"/>
          </w:tcPr>
          <w:p w14:paraId="2E402593" w14:textId="77777777" w:rsidR="00826F4C" w:rsidRDefault="00826F4C" w:rsidP="0076386C">
            <w:pPr>
              <w:jc w:val="right"/>
            </w:pPr>
            <w:r>
              <w:t>-1.13%</w:t>
            </w:r>
          </w:p>
        </w:tc>
        <w:tc>
          <w:tcPr>
            <w:tcW w:w="907" w:type="dxa"/>
          </w:tcPr>
          <w:p w14:paraId="6DEE3684" w14:textId="77777777" w:rsidR="00826F4C" w:rsidRDefault="00826F4C" w:rsidP="0076386C">
            <w:pPr>
              <w:jc w:val="right"/>
            </w:pPr>
            <w:r>
              <w:t>-1.13%</w:t>
            </w:r>
          </w:p>
        </w:tc>
      </w:tr>
      <w:tr w:rsidR="00826F4C" w14:paraId="4923B727" w14:textId="77777777" w:rsidTr="0076386C">
        <w:tc>
          <w:tcPr>
            <w:tcW w:w="1021" w:type="dxa"/>
          </w:tcPr>
          <w:p w14:paraId="4927DA02" w14:textId="77777777" w:rsidR="00826F4C" w:rsidRDefault="00826F4C" w:rsidP="0076386C">
            <w:r>
              <w:t>SVT-12</w:t>
            </w:r>
          </w:p>
        </w:tc>
        <w:tc>
          <w:tcPr>
            <w:tcW w:w="907" w:type="dxa"/>
          </w:tcPr>
          <w:p w14:paraId="18E35BCA" w14:textId="77777777" w:rsidR="00826F4C" w:rsidRDefault="00826F4C" w:rsidP="0076386C">
            <w:pPr>
              <w:jc w:val="right"/>
            </w:pPr>
            <w:r>
              <w:t>-1.10%</w:t>
            </w:r>
          </w:p>
        </w:tc>
        <w:tc>
          <w:tcPr>
            <w:tcW w:w="907" w:type="dxa"/>
          </w:tcPr>
          <w:p w14:paraId="65451EC9" w14:textId="77777777" w:rsidR="00826F4C" w:rsidRDefault="00826F4C" w:rsidP="0076386C">
            <w:pPr>
              <w:jc w:val="right"/>
            </w:pPr>
            <w:r>
              <w:t>-1.33%</w:t>
            </w:r>
          </w:p>
        </w:tc>
        <w:tc>
          <w:tcPr>
            <w:tcW w:w="907" w:type="dxa"/>
          </w:tcPr>
          <w:p w14:paraId="27BAED06" w14:textId="77777777" w:rsidR="00826F4C" w:rsidRDefault="00826F4C" w:rsidP="0076386C">
            <w:pPr>
              <w:jc w:val="right"/>
            </w:pPr>
            <w:r>
              <w:t>-1.34%</w:t>
            </w:r>
          </w:p>
        </w:tc>
      </w:tr>
      <w:tr w:rsidR="00826F4C" w14:paraId="4709D2D0" w14:textId="77777777" w:rsidTr="0076386C">
        <w:tc>
          <w:tcPr>
            <w:tcW w:w="1021" w:type="dxa"/>
          </w:tcPr>
          <w:p w14:paraId="7A3620F1" w14:textId="77777777" w:rsidR="00826F4C" w:rsidRDefault="00826F4C" w:rsidP="0076386C">
            <w:r>
              <w:t>SVT-16</w:t>
            </w:r>
          </w:p>
        </w:tc>
        <w:tc>
          <w:tcPr>
            <w:tcW w:w="907" w:type="dxa"/>
          </w:tcPr>
          <w:p w14:paraId="099AAC39" w14:textId="77777777" w:rsidR="00826F4C" w:rsidRDefault="00826F4C" w:rsidP="0076386C">
            <w:pPr>
              <w:jc w:val="right"/>
            </w:pPr>
            <w:r>
              <w:t>-1.12%</w:t>
            </w:r>
          </w:p>
        </w:tc>
        <w:tc>
          <w:tcPr>
            <w:tcW w:w="907" w:type="dxa"/>
          </w:tcPr>
          <w:p w14:paraId="0DCDC520" w14:textId="77777777" w:rsidR="00826F4C" w:rsidRDefault="00826F4C" w:rsidP="0076386C">
            <w:pPr>
              <w:jc w:val="right"/>
            </w:pPr>
            <w:r>
              <w:t>-1.45%</w:t>
            </w:r>
          </w:p>
        </w:tc>
        <w:tc>
          <w:tcPr>
            <w:tcW w:w="907" w:type="dxa"/>
          </w:tcPr>
          <w:p w14:paraId="2A101BDE" w14:textId="77777777" w:rsidR="00826F4C" w:rsidRDefault="00826F4C" w:rsidP="0076386C">
            <w:pPr>
              <w:jc w:val="right"/>
            </w:pPr>
            <w:r>
              <w:t>-1.46%</w:t>
            </w:r>
          </w:p>
        </w:tc>
      </w:tr>
    </w:tbl>
    <w:p w14:paraId="5EE9541F" w14:textId="77777777" w:rsidR="00826F4C" w:rsidRDefault="00826F4C" w:rsidP="00826F4C"/>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826F4C" w14:paraId="01D97257" w14:textId="77777777" w:rsidTr="0076386C">
        <w:tc>
          <w:tcPr>
            <w:tcW w:w="1002" w:type="dxa"/>
            <w:tcBorders>
              <w:top w:val="nil"/>
              <w:left w:val="nil"/>
              <w:bottom w:val="nil"/>
            </w:tcBorders>
          </w:tcPr>
          <w:p w14:paraId="384D0BF1" w14:textId="77777777" w:rsidR="00826F4C" w:rsidRDefault="00826F4C" w:rsidP="0076386C">
            <w:r>
              <w:t>Low QP</w:t>
            </w:r>
          </w:p>
        </w:tc>
        <w:tc>
          <w:tcPr>
            <w:tcW w:w="907" w:type="dxa"/>
            <w:gridSpan w:val="3"/>
          </w:tcPr>
          <w:p w14:paraId="7ECFFEDA" w14:textId="77777777" w:rsidR="00826F4C" w:rsidRDefault="00826F4C" w:rsidP="0076386C">
            <w:pPr>
              <w:jc w:val="center"/>
            </w:pPr>
            <w:r>
              <w:t>AI</w:t>
            </w:r>
          </w:p>
        </w:tc>
        <w:tc>
          <w:tcPr>
            <w:tcW w:w="907" w:type="dxa"/>
            <w:gridSpan w:val="3"/>
          </w:tcPr>
          <w:p w14:paraId="0C70FD64" w14:textId="77777777" w:rsidR="00826F4C" w:rsidRDefault="00826F4C" w:rsidP="0076386C">
            <w:pPr>
              <w:jc w:val="center"/>
            </w:pPr>
            <w:r>
              <w:t>LDB</w:t>
            </w:r>
          </w:p>
        </w:tc>
        <w:tc>
          <w:tcPr>
            <w:tcW w:w="907" w:type="dxa"/>
            <w:gridSpan w:val="3"/>
          </w:tcPr>
          <w:p w14:paraId="65B5931B" w14:textId="77777777" w:rsidR="00826F4C" w:rsidRDefault="00826F4C" w:rsidP="0076386C">
            <w:pPr>
              <w:jc w:val="center"/>
            </w:pPr>
            <w:r>
              <w:t>RA</w:t>
            </w:r>
          </w:p>
        </w:tc>
      </w:tr>
      <w:tr w:rsidR="00826F4C" w14:paraId="6DF4F3DC" w14:textId="77777777" w:rsidTr="0076386C">
        <w:tc>
          <w:tcPr>
            <w:tcW w:w="1002" w:type="dxa"/>
            <w:tcBorders>
              <w:top w:val="nil"/>
              <w:left w:val="nil"/>
            </w:tcBorders>
          </w:tcPr>
          <w:p w14:paraId="0E042CEE" w14:textId="77777777" w:rsidR="00826F4C" w:rsidRDefault="00826F4C" w:rsidP="0076386C"/>
        </w:tc>
        <w:tc>
          <w:tcPr>
            <w:tcW w:w="907" w:type="dxa"/>
          </w:tcPr>
          <w:p w14:paraId="513C5837" w14:textId="77777777" w:rsidR="00826F4C" w:rsidRDefault="00826F4C" w:rsidP="0076386C">
            <w:pPr>
              <w:jc w:val="center"/>
            </w:pPr>
            <w:r>
              <w:t>Y/G</w:t>
            </w:r>
          </w:p>
        </w:tc>
        <w:tc>
          <w:tcPr>
            <w:tcW w:w="907" w:type="dxa"/>
          </w:tcPr>
          <w:p w14:paraId="131117D7" w14:textId="77777777" w:rsidR="00826F4C" w:rsidRDefault="00826F4C" w:rsidP="0076386C">
            <w:pPr>
              <w:jc w:val="center"/>
            </w:pPr>
            <w:r>
              <w:t>U/B</w:t>
            </w:r>
          </w:p>
        </w:tc>
        <w:tc>
          <w:tcPr>
            <w:tcW w:w="907" w:type="dxa"/>
          </w:tcPr>
          <w:p w14:paraId="11CC4F20" w14:textId="77777777" w:rsidR="00826F4C" w:rsidRDefault="00826F4C" w:rsidP="0076386C">
            <w:pPr>
              <w:jc w:val="center"/>
            </w:pPr>
            <w:r>
              <w:t>V/R</w:t>
            </w:r>
          </w:p>
        </w:tc>
        <w:tc>
          <w:tcPr>
            <w:tcW w:w="907" w:type="dxa"/>
          </w:tcPr>
          <w:p w14:paraId="6604450E" w14:textId="77777777" w:rsidR="00826F4C" w:rsidRDefault="00826F4C" w:rsidP="0076386C">
            <w:pPr>
              <w:jc w:val="center"/>
            </w:pPr>
            <w:r>
              <w:t>Y/G</w:t>
            </w:r>
          </w:p>
        </w:tc>
        <w:tc>
          <w:tcPr>
            <w:tcW w:w="907" w:type="dxa"/>
          </w:tcPr>
          <w:p w14:paraId="4CDA2066" w14:textId="77777777" w:rsidR="00826F4C" w:rsidRDefault="00826F4C" w:rsidP="0076386C">
            <w:pPr>
              <w:jc w:val="center"/>
            </w:pPr>
            <w:r>
              <w:t>U/B</w:t>
            </w:r>
          </w:p>
        </w:tc>
        <w:tc>
          <w:tcPr>
            <w:tcW w:w="907" w:type="dxa"/>
          </w:tcPr>
          <w:p w14:paraId="6719BBA0" w14:textId="77777777" w:rsidR="00826F4C" w:rsidRDefault="00826F4C" w:rsidP="0076386C">
            <w:pPr>
              <w:jc w:val="center"/>
            </w:pPr>
            <w:r>
              <w:t>V/R</w:t>
            </w:r>
          </w:p>
        </w:tc>
        <w:tc>
          <w:tcPr>
            <w:tcW w:w="907" w:type="dxa"/>
          </w:tcPr>
          <w:p w14:paraId="613FC968" w14:textId="77777777" w:rsidR="00826F4C" w:rsidRDefault="00826F4C" w:rsidP="0076386C">
            <w:pPr>
              <w:jc w:val="center"/>
            </w:pPr>
            <w:r>
              <w:t>Y/G</w:t>
            </w:r>
          </w:p>
        </w:tc>
        <w:tc>
          <w:tcPr>
            <w:tcW w:w="907" w:type="dxa"/>
          </w:tcPr>
          <w:p w14:paraId="671E8447" w14:textId="77777777" w:rsidR="00826F4C" w:rsidRDefault="00826F4C" w:rsidP="0076386C">
            <w:pPr>
              <w:jc w:val="center"/>
            </w:pPr>
            <w:r>
              <w:t>U/B</w:t>
            </w:r>
          </w:p>
        </w:tc>
        <w:tc>
          <w:tcPr>
            <w:tcW w:w="907" w:type="dxa"/>
          </w:tcPr>
          <w:p w14:paraId="18C58E68" w14:textId="77777777" w:rsidR="00826F4C" w:rsidRDefault="00826F4C" w:rsidP="0076386C">
            <w:pPr>
              <w:jc w:val="center"/>
            </w:pPr>
            <w:r>
              <w:t>V/R</w:t>
            </w:r>
          </w:p>
        </w:tc>
      </w:tr>
      <w:tr w:rsidR="00826F4C" w14:paraId="2B5764A4" w14:textId="77777777" w:rsidTr="0076386C">
        <w:tc>
          <w:tcPr>
            <w:tcW w:w="1002" w:type="dxa"/>
          </w:tcPr>
          <w:p w14:paraId="693C3515" w14:textId="77777777" w:rsidR="00826F4C" w:rsidRDefault="00826F4C" w:rsidP="0076386C">
            <w:r>
              <w:t>PQ</w:t>
            </w:r>
          </w:p>
        </w:tc>
        <w:tc>
          <w:tcPr>
            <w:tcW w:w="907" w:type="dxa"/>
          </w:tcPr>
          <w:p w14:paraId="45CD51B4" w14:textId="77777777" w:rsidR="00826F4C" w:rsidRDefault="00826F4C" w:rsidP="0076386C">
            <w:pPr>
              <w:jc w:val="right"/>
            </w:pPr>
            <w:r>
              <w:t>0.05%</w:t>
            </w:r>
          </w:p>
        </w:tc>
        <w:tc>
          <w:tcPr>
            <w:tcW w:w="907" w:type="dxa"/>
          </w:tcPr>
          <w:p w14:paraId="70C42F85" w14:textId="77777777" w:rsidR="00826F4C" w:rsidRDefault="00826F4C" w:rsidP="0076386C">
            <w:pPr>
              <w:jc w:val="right"/>
            </w:pPr>
            <w:r>
              <w:t>0.05%</w:t>
            </w:r>
          </w:p>
        </w:tc>
        <w:tc>
          <w:tcPr>
            <w:tcW w:w="907" w:type="dxa"/>
          </w:tcPr>
          <w:p w14:paraId="315FE5F2" w14:textId="77777777" w:rsidR="00826F4C" w:rsidRDefault="00826F4C" w:rsidP="0076386C">
            <w:pPr>
              <w:jc w:val="right"/>
            </w:pPr>
            <w:r>
              <w:t>0.06%</w:t>
            </w:r>
          </w:p>
        </w:tc>
        <w:tc>
          <w:tcPr>
            <w:tcW w:w="907" w:type="dxa"/>
          </w:tcPr>
          <w:p w14:paraId="47054CA8" w14:textId="77777777" w:rsidR="00826F4C" w:rsidRDefault="00826F4C" w:rsidP="0076386C">
            <w:pPr>
              <w:jc w:val="right"/>
            </w:pPr>
            <w:r>
              <w:t>0.03%</w:t>
            </w:r>
          </w:p>
        </w:tc>
        <w:tc>
          <w:tcPr>
            <w:tcW w:w="907" w:type="dxa"/>
          </w:tcPr>
          <w:p w14:paraId="315A9768" w14:textId="77777777" w:rsidR="00826F4C" w:rsidRDefault="00826F4C" w:rsidP="0076386C">
            <w:pPr>
              <w:jc w:val="right"/>
            </w:pPr>
            <w:r>
              <w:t>0.03%</w:t>
            </w:r>
          </w:p>
        </w:tc>
        <w:tc>
          <w:tcPr>
            <w:tcW w:w="907" w:type="dxa"/>
          </w:tcPr>
          <w:p w14:paraId="7B6F4A78" w14:textId="77777777" w:rsidR="00826F4C" w:rsidRDefault="00826F4C" w:rsidP="0076386C">
            <w:pPr>
              <w:jc w:val="right"/>
            </w:pPr>
            <w:r>
              <w:t>0.04%</w:t>
            </w:r>
          </w:p>
        </w:tc>
        <w:tc>
          <w:tcPr>
            <w:tcW w:w="907" w:type="dxa"/>
          </w:tcPr>
          <w:p w14:paraId="7788C7B0" w14:textId="77777777" w:rsidR="00826F4C" w:rsidRDefault="00826F4C" w:rsidP="0076386C">
            <w:pPr>
              <w:jc w:val="right"/>
            </w:pPr>
            <w:r>
              <w:t>0.03%</w:t>
            </w:r>
          </w:p>
        </w:tc>
        <w:tc>
          <w:tcPr>
            <w:tcW w:w="907" w:type="dxa"/>
          </w:tcPr>
          <w:p w14:paraId="5561B2EE" w14:textId="77777777" w:rsidR="00826F4C" w:rsidRDefault="00826F4C" w:rsidP="0076386C">
            <w:pPr>
              <w:jc w:val="right"/>
            </w:pPr>
            <w:r>
              <w:t>0.04%</w:t>
            </w:r>
          </w:p>
        </w:tc>
        <w:tc>
          <w:tcPr>
            <w:tcW w:w="907" w:type="dxa"/>
          </w:tcPr>
          <w:p w14:paraId="201A4861" w14:textId="77777777" w:rsidR="00826F4C" w:rsidRDefault="00826F4C" w:rsidP="0076386C">
            <w:pPr>
              <w:jc w:val="right"/>
            </w:pPr>
            <w:r>
              <w:t>0.04%</w:t>
            </w:r>
          </w:p>
        </w:tc>
      </w:tr>
      <w:tr w:rsidR="00826F4C" w14:paraId="5DAB00FC" w14:textId="77777777" w:rsidTr="0076386C">
        <w:tc>
          <w:tcPr>
            <w:tcW w:w="1002" w:type="dxa"/>
          </w:tcPr>
          <w:p w14:paraId="52BCB248" w14:textId="77777777" w:rsidR="00826F4C" w:rsidRDefault="00826F4C" w:rsidP="0076386C">
            <w:r>
              <w:t>HLG</w:t>
            </w:r>
          </w:p>
        </w:tc>
        <w:tc>
          <w:tcPr>
            <w:tcW w:w="907" w:type="dxa"/>
          </w:tcPr>
          <w:p w14:paraId="2C1051AB" w14:textId="77777777" w:rsidR="00826F4C" w:rsidRDefault="00826F4C" w:rsidP="0076386C">
            <w:pPr>
              <w:jc w:val="right"/>
            </w:pPr>
            <w:r>
              <w:t>-0.08%</w:t>
            </w:r>
          </w:p>
        </w:tc>
        <w:tc>
          <w:tcPr>
            <w:tcW w:w="907" w:type="dxa"/>
          </w:tcPr>
          <w:p w14:paraId="0919DAFA" w14:textId="77777777" w:rsidR="00826F4C" w:rsidRDefault="00826F4C" w:rsidP="0076386C">
            <w:pPr>
              <w:jc w:val="right"/>
            </w:pPr>
            <w:r>
              <w:t>-0.10%</w:t>
            </w:r>
          </w:p>
        </w:tc>
        <w:tc>
          <w:tcPr>
            <w:tcW w:w="907" w:type="dxa"/>
          </w:tcPr>
          <w:p w14:paraId="3FF251BB" w14:textId="77777777" w:rsidR="00826F4C" w:rsidRDefault="00826F4C" w:rsidP="0076386C">
            <w:pPr>
              <w:jc w:val="right"/>
            </w:pPr>
            <w:r>
              <w:t>-0.10%</w:t>
            </w:r>
          </w:p>
        </w:tc>
        <w:tc>
          <w:tcPr>
            <w:tcW w:w="907" w:type="dxa"/>
          </w:tcPr>
          <w:p w14:paraId="4E365384" w14:textId="77777777" w:rsidR="00826F4C" w:rsidRDefault="00826F4C" w:rsidP="0076386C">
            <w:pPr>
              <w:jc w:val="right"/>
            </w:pPr>
            <w:r>
              <w:t>0.02%</w:t>
            </w:r>
          </w:p>
        </w:tc>
        <w:tc>
          <w:tcPr>
            <w:tcW w:w="907" w:type="dxa"/>
          </w:tcPr>
          <w:p w14:paraId="152ECDF7" w14:textId="77777777" w:rsidR="00826F4C" w:rsidRDefault="00826F4C" w:rsidP="0076386C">
            <w:pPr>
              <w:jc w:val="right"/>
            </w:pPr>
            <w:r>
              <w:t>0.03%</w:t>
            </w:r>
          </w:p>
        </w:tc>
        <w:tc>
          <w:tcPr>
            <w:tcW w:w="907" w:type="dxa"/>
          </w:tcPr>
          <w:p w14:paraId="3FA03C7F" w14:textId="77777777" w:rsidR="00826F4C" w:rsidRDefault="00826F4C" w:rsidP="0076386C">
            <w:pPr>
              <w:jc w:val="right"/>
            </w:pPr>
            <w:r>
              <w:t>0.03%</w:t>
            </w:r>
          </w:p>
        </w:tc>
        <w:tc>
          <w:tcPr>
            <w:tcW w:w="907" w:type="dxa"/>
          </w:tcPr>
          <w:p w14:paraId="013D9DB8" w14:textId="77777777" w:rsidR="00826F4C" w:rsidRDefault="00826F4C" w:rsidP="0076386C">
            <w:pPr>
              <w:jc w:val="right"/>
            </w:pPr>
            <w:r>
              <w:t>0.01%</w:t>
            </w:r>
          </w:p>
        </w:tc>
        <w:tc>
          <w:tcPr>
            <w:tcW w:w="907" w:type="dxa"/>
          </w:tcPr>
          <w:p w14:paraId="33D85D8F" w14:textId="77777777" w:rsidR="00826F4C" w:rsidRDefault="00826F4C" w:rsidP="0076386C">
            <w:pPr>
              <w:jc w:val="right"/>
            </w:pPr>
            <w:r>
              <w:t>0.03%</w:t>
            </w:r>
          </w:p>
        </w:tc>
        <w:tc>
          <w:tcPr>
            <w:tcW w:w="907" w:type="dxa"/>
          </w:tcPr>
          <w:p w14:paraId="0E89F5E5" w14:textId="77777777" w:rsidR="00826F4C" w:rsidRDefault="00826F4C" w:rsidP="0076386C">
            <w:pPr>
              <w:jc w:val="right"/>
            </w:pPr>
            <w:r>
              <w:t>0.03%</w:t>
            </w:r>
          </w:p>
        </w:tc>
      </w:tr>
      <w:tr w:rsidR="00826F4C" w14:paraId="627015B3" w14:textId="77777777" w:rsidTr="0076386C">
        <w:tc>
          <w:tcPr>
            <w:tcW w:w="1002" w:type="dxa"/>
          </w:tcPr>
          <w:p w14:paraId="04519AE1" w14:textId="77777777" w:rsidR="00826F4C" w:rsidRDefault="00826F4C" w:rsidP="0076386C">
            <w:r>
              <w:t>SVT-12</w:t>
            </w:r>
          </w:p>
        </w:tc>
        <w:tc>
          <w:tcPr>
            <w:tcW w:w="907" w:type="dxa"/>
          </w:tcPr>
          <w:p w14:paraId="49AF64EE" w14:textId="77777777" w:rsidR="00826F4C" w:rsidRDefault="00826F4C" w:rsidP="0076386C">
            <w:pPr>
              <w:jc w:val="right"/>
            </w:pPr>
            <w:r>
              <w:t>-0.25%</w:t>
            </w:r>
          </w:p>
        </w:tc>
        <w:tc>
          <w:tcPr>
            <w:tcW w:w="907" w:type="dxa"/>
          </w:tcPr>
          <w:p w14:paraId="68BFEB54" w14:textId="77777777" w:rsidR="00826F4C" w:rsidRDefault="00826F4C" w:rsidP="0076386C">
            <w:pPr>
              <w:jc w:val="right"/>
            </w:pPr>
            <w:r>
              <w:t>-0.23%</w:t>
            </w:r>
          </w:p>
        </w:tc>
        <w:tc>
          <w:tcPr>
            <w:tcW w:w="907" w:type="dxa"/>
          </w:tcPr>
          <w:p w14:paraId="25B3F2CC" w14:textId="77777777" w:rsidR="00826F4C" w:rsidRDefault="00826F4C" w:rsidP="0076386C">
            <w:pPr>
              <w:jc w:val="right"/>
            </w:pPr>
            <w:r>
              <w:t>-0.25%</w:t>
            </w:r>
          </w:p>
        </w:tc>
        <w:tc>
          <w:tcPr>
            <w:tcW w:w="907" w:type="dxa"/>
          </w:tcPr>
          <w:p w14:paraId="03764A90" w14:textId="77777777" w:rsidR="00826F4C" w:rsidRDefault="00826F4C" w:rsidP="0076386C">
            <w:pPr>
              <w:jc w:val="right"/>
            </w:pPr>
            <w:r>
              <w:t>-0.09%</w:t>
            </w:r>
          </w:p>
        </w:tc>
        <w:tc>
          <w:tcPr>
            <w:tcW w:w="907" w:type="dxa"/>
          </w:tcPr>
          <w:p w14:paraId="6C17309B" w14:textId="77777777" w:rsidR="00826F4C" w:rsidRDefault="00826F4C" w:rsidP="0076386C">
            <w:pPr>
              <w:jc w:val="right"/>
            </w:pPr>
            <w:r>
              <w:t>-0.06%</w:t>
            </w:r>
          </w:p>
        </w:tc>
        <w:tc>
          <w:tcPr>
            <w:tcW w:w="907" w:type="dxa"/>
          </w:tcPr>
          <w:p w14:paraId="50B09049" w14:textId="77777777" w:rsidR="00826F4C" w:rsidRDefault="00826F4C" w:rsidP="0076386C">
            <w:pPr>
              <w:jc w:val="right"/>
            </w:pPr>
            <w:r>
              <w:t>-0.07%</w:t>
            </w:r>
          </w:p>
        </w:tc>
        <w:tc>
          <w:tcPr>
            <w:tcW w:w="907" w:type="dxa"/>
          </w:tcPr>
          <w:p w14:paraId="209C229A" w14:textId="77777777" w:rsidR="00826F4C" w:rsidRDefault="00826F4C" w:rsidP="0076386C">
            <w:pPr>
              <w:jc w:val="right"/>
            </w:pPr>
            <w:r>
              <w:t>-0.10%</w:t>
            </w:r>
          </w:p>
        </w:tc>
        <w:tc>
          <w:tcPr>
            <w:tcW w:w="907" w:type="dxa"/>
          </w:tcPr>
          <w:p w14:paraId="20E83EDF" w14:textId="77777777" w:rsidR="00826F4C" w:rsidRDefault="00826F4C" w:rsidP="0076386C">
            <w:pPr>
              <w:jc w:val="right"/>
            </w:pPr>
            <w:r>
              <w:t>-0.05%</w:t>
            </w:r>
          </w:p>
        </w:tc>
        <w:tc>
          <w:tcPr>
            <w:tcW w:w="907" w:type="dxa"/>
          </w:tcPr>
          <w:p w14:paraId="08C0AB16" w14:textId="77777777" w:rsidR="00826F4C" w:rsidRDefault="00826F4C" w:rsidP="0076386C">
            <w:pPr>
              <w:jc w:val="right"/>
            </w:pPr>
            <w:r>
              <w:t>-0.06%</w:t>
            </w:r>
          </w:p>
        </w:tc>
      </w:tr>
      <w:tr w:rsidR="00826F4C" w14:paraId="0B923877" w14:textId="77777777" w:rsidTr="0076386C">
        <w:tc>
          <w:tcPr>
            <w:tcW w:w="1002" w:type="dxa"/>
          </w:tcPr>
          <w:p w14:paraId="00FD6267" w14:textId="77777777" w:rsidR="00826F4C" w:rsidRDefault="00826F4C" w:rsidP="0076386C">
            <w:r>
              <w:t>SVT-16</w:t>
            </w:r>
          </w:p>
        </w:tc>
        <w:tc>
          <w:tcPr>
            <w:tcW w:w="907" w:type="dxa"/>
          </w:tcPr>
          <w:p w14:paraId="13B4ABE3" w14:textId="77777777" w:rsidR="00826F4C" w:rsidRDefault="00826F4C" w:rsidP="0076386C">
            <w:pPr>
              <w:jc w:val="right"/>
            </w:pPr>
            <w:r>
              <w:t>-0.87%</w:t>
            </w:r>
          </w:p>
        </w:tc>
        <w:tc>
          <w:tcPr>
            <w:tcW w:w="907" w:type="dxa"/>
          </w:tcPr>
          <w:p w14:paraId="1532EC39" w14:textId="77777777" w:rsidR="00826F4C" w:rsidRDefault="00826F4C" w:rsidP="0076386C">
            <w:pPr>
              <w:jc w:val="right"/>
            </w:pPr>
            <w:r>
              <w:t>-0.89%</w:t>
            </w:r>
          </w:p>
        </w:tc>
        <w:tc>
          <w:tcPr>
            <w:tcW w:w="907" w:type="dxa"/>
          </w:tcPr>
          <w:p w14:paraId="5D9D13FE" w14:textId="77777777" w:rsidR="00826F4C" w:rsidRDefault="00826F4C" w:rsidP="0076386C">
            <w:pPr>
              <w:jc w:val="right"/>
            </w:pPr>
            <w:r>
              <w:t>-0.89%</w:t>
            </w:r>
          </w:p>
        </w:tc>
        <w:tc>
          <w:tcPr>
            <w:tcW w:w="907" w:type="dxa"/>
          </w:tcPr>
          <w:p w14:paraId="6E14F231" w14:textId="77777777" w:rsidR="00826F4C" w:rsidRDefault="00826F4C" w:rsidP="0076386C">
            <w:pPr>
              <w:jc w:val="right"/>
            </w:pPr>
            <w:r>
              <w:t>-0.87%</w:t>
            </w:r>
          </w:p>
        </w:tc>
        <w:tc>
          <w:tcPr>
            <w:tcW w:w="907" w:type="dxa"/>
          </w:tcPr>
          <w:p w14:paraId="349C2E26" w14:textId="77777777" w:rsidR="00826F4C" w:rsidRDefault="00826F4C" w:rsidP="0076386C">
            <w:pPr>
              <w:jc w:val="right"/>
            </w:pPr>
            <w:r>
              <w:t>-0.80%</w:t>
            </w:r>
          </w:p>
        </w:tc>
        <w:tc>
          <w:tcPr>
            <w:tcW w:w="907" w:type="dxa"/>
          </w:tcPr>
          <w:p w14:paraId="66A33474" w14:textId="77777777" w:rsidR="00826F4C" w:rsidRDefault="00826F4C" w:rsidP="0076386C">
            <w:pPr>
              <w:jc w:val="right"/>
            </w:pPr>
            <w:r>
              <w:t>-0.80%</w:t>
            </w:r>
          </w:p>
        </w:tc>
        <w:tc>
          <w:tcPr>
            <w:tcW w:w="907" w:type="dxa"/>
          </w:tcPr>
          <w:p w14:paraId="1E203F61" w14:textId="77777777" w:rsidR="00826F4C" w:rsidRDefault="00826F4C" w:rsidP="0076386C">
            <w:pPr>
              <w:jc w:val="right"/>
            </w:pPr>
            <w:r>
              <w:t>-0.85%</w:t>
            </w:r>
          </w:p>
        </w:tc>
        <w:tc>
          <w:tcPr>
            <w:tcW w:w="907" w:type="dxa"/>
          </w:tcPr>
          <w:p w14:paraId="562C1BAB" w14:textId="77777777" w:rsidR="00826F4C" w:rsidRDefault="00826F4C" w:rsidP="0076386C">
            <w:pPr>
              <w:jc w:val="right"/>
            </w:pPr>
            <w:r>
              <w:t>-0.77%</w:t>
            </w:r>
          </w:p>
        </w:tc>
        <w:tc>
          <w:tcPr>
            <w:tcW w:w="907" w:type="dxa"/>
          </w:tcPr>
          <w:p w14:paraId="752E4822" w14:textId="77777777" w:rsidR="00826F4C" w:rsidRDefault="00826F4C" w:rsidP="0076386C">
            <w:pPr>
              <w:jc w:val="right"/>
            </w:pPr>
            <w:r>
              <w:t>-0.77%</w:t>
            </w:r>
          </w:p>
        </w:tc>
      </w:tr>
    </w:tbl>
    <w:p w14:paraId="038CE74E" w14:textId="77777777" w:rsidR="00826F4C" w:rsidRDefault="00826F4C" w:rsidP="00826F4C">
      <w:r>
        <w:lastRenderedPageBreak/>
        <w:t xml:space="preserve"> </w:t>
      </w:r>
    </w:p>
    <w:p w14:paraId="4F92460B" w14:textId="77777777" w:rsidR="00826F4C" w:rsidRDefault="00826F4C" w:rsidP="00826F4C">
      <w:r>
        <w:t>If GolombRiceParameterAdaptation is disabled for both VTM 13.0 and the modification the following results are reported:</w:t>
      </w:r>
    </w:p>
    <w:p w14:paraId="3996025E" w14:textId="77777777" w:rsidR="00826F4C" w:rsidRDefault="00826F4C" w:rsidP="00826F4C"/>
    <w:tbl>
      <w:tblPr>
        <w:tblStyle w:val="Tabellenraster"/>
        <w:tblW w:w="0" w:type="auto"/>
        <w:tblLook w:val="04A0" w:firstRow="1" w:lastRow="0" w:firstColumn="1" w:lastColumn="0" w:noHBand="0" w:noVBand="1"/>
      </w:tblPr>
      <w:tblGrid>
        <w:gridCol w:w="1021"/>
        <w:gridCol w:w="907"/>
        <w:gridCol w:w="907"/>
        <w:gridCol w:w="907"/>
      </w:tblGrid>
      <w:tr w:rsidR="00826F4C" w14:paraId="42B9E87D" w14:textId="77777777" w:rsidTr="0076386C">
        <w:tc>
          <w:tcPr>
            <w:tcW w:w="1021" w:type="dxa"/>
            <w:tcBorders>
              <w:top w:val="nil"/>
              <w:left w:val="nil"/>
            </w:tcBorders>
          </w:tcPr>
          <w:p w14:paraId="4AE598FA" w14:textId="77777777" w:rsidR="00826F4C" w:rsidRDefault="00826F4C" w:rsidP="0076386C">
            <w:r>
              <w:t xml:space="preserve"> Lossless</w:t>
            </w:r>
          </w:p>
        </w:tc>
        <w:tc>
          <w:tcPr>
            <w:tcW w:w="907" w:type="dxa"/>
          </w:tcPr>
          <w:p w14:paraId="652A9DF0" w14:textId="77777777" w:rsidR="00826F4C" w:rsidRDefault="00826F4C" w:rsidP="0076386C">
            <w:pPr>
              <w:jc w:val="center"/>
            </w:pPr>
            <w:r>
              <w:t>AI</w:t>
            </w:r>
          </w:p>
        </w:tc>
        <w:tc>
          <w:tcPr>
            <w:tcW w:w="907" w:type="dxa"/>
          </w:tcPr>
          <w:p w14:paraId="2EF9E857" w14:textId="77777777" w:rsidR="00826F4C" w:rsidRDefault="00826F4C" w:rsidP="0076386C">
            <w:pPr>
              <w:jc w:val="center"/>
            </w:pPr>
            <w:r>
              <w:t>LDB</w:t>
            </w:r>
          </w:p>
        </w:tc>
        <w:tc>
          <w:tcPr>
            <w:tcW w:w="907" w:type="dxa"/>
          </w:tcPr>
          <w:p w14:paraId="44531783" w14:textId="77777777" w:rsidR="00826F4C" w:rsidRDefault="00826F4C" w:rsidP="0076386C">
            <w:pPr>
              <w:jc w:val="center"/>
            </w:pPr>
            <w:r>
              <w:t>RA</w:t>
            </w:r>
          </w:p>
        </w:tc>
      </w:tr>
      <w:tr w:rsidR="00826F4C" w14:paraId="4E761113" w14:textId="77777777" w:rsidTr="0076386C">
        <w:tc>
          <w:tcPr>
            <w:tcW w:w="1021" w:type="dxa"/>
          </w:tcPr>
          <w:p w14:paraId="7118CC76" w14:textId="77777777" w:rsidR="00826F4C" w:rsidRDefault="00826F4C" w:rsidP="0076386C">
            <w:r>
              <w:t>PQ</w:t>
            </w:r>
          </w:p>
        </w:tc>
        <w:tc>
          <w:tcPr>
            <w:tcW w:w="907" w:type="dxa"/>
          </w:tcPr>
          <w:p w14:paraId="5F68CEE4" w14:textId="77777777" w:rsidR="00826F4C" w:rsidRDefault="00826F4C" w:rsidP="0076386C">
            <w:pPr>
              <w:jc w:val="right"/>
            </w:pPr>
            <w:r>
              <w:t>-1.00%</w:t>
            </w:r>
          </w:p>
        </w:tc>
        <w:tc>
          <w:tcPr>
            <w:tcW w:w="907" w:type="dxa"/>
          </w:tcPr>
          <w:p w14:paraId="52D5DCC4" w14:textId="77777777" w:rsidR="00826F4C" w:rsidRDefault="00826F4C" w:rsidP="0076386C">
            <w:pPr>
              <w:jc w:val="right"/>
            </w:pPr>
            <w:r>
              <w:t>-1.06%</w:t>
            </w:r>
          </w:p>
        </w:tc>
        <w:tc>
          <w:tcPr>
            <w:tcW w:w="907" w:type="dxa"/>
          </w:tcPr>
          <w:p w14:paraId="7183202B" w14:textId="77777777" w:rsidR="00826F4C" w:rsidRDefault="00826F4C" w:rsidP="0076386C">
            <w:pPr>
              <w:jc w:val="right"/>
            </w:pPr>
            <w:r>
              <w:t>-1.00%</w:t>
            </w:r>
          </w:p>
        </w:tc>
      </w:tr>
      <w:tr w:rsidR="00826F4C" w14:paraId="18CDA3CD" w14:textId="77777777" w:rsidTr="0076386C">
        <w:tc>
          <w:tcPr>
            <w:tcW w:w="1021" w:type="dxa"/>
          </w:tcPr>
          <w:p w14:paraId="2279DEB2" w14:textId="77777777" w:rsidR="00826F4C" w:rsidRDefault="00826F4C" w:rsidP="0076386C">
            <w:r>
              <w:t>HLG</w:t>
            </w:r>
          </w:p>
        </w:tc>
        <w:tc>
          <w:tcPr>
            <w:tcW w:w="907" w:type="dxa"/>
          </w:tcPr>
          <w:p w14:paraId="38610F82" w14:textId="77777777" w:rsidR="00826F4C" w:rsidRDefault="00826F4C" w:rsidP="0076386C">
            <w:pPr>
              <w:jc w:val="right"/>
            </w:pPr>
            <w:r>
              <w:t>-2.74%</w:t>
            </w:r>
          </w:p>
        </w:tc>
        <w:tc>
          <w:tcPr>
            <w:tcW w:w="907" w:type="dxa"/>
          </w:tcPr>
          <w:p w14:paraId="7E9CB495" w14:textId="77777777" w:rsidR="00826F4C" w:rsidRDefault="00826F4C" w:rsidP="0076386C">
            <w:pPr>
              <w:jc w:val="right"/>
            </w:pPr>
            <w:r>
              <w:t>-2.65%</w:t>
            </w:r>
          </w:p>
        </w:tc>
        <w:tc>
          <w:tcPr>
            <w:tcW w:w="907" w:type="dxa"/>
          </w:tcPr>
          <w:p w14:paraId="5CC8A779" w14:textId="77777777" w:rsidR="00826F4C" w:rsidRDefault="00826F4C" w:rsidP="0076386C">
            <w:pPr>
              <w:jc w:val="right"/>
            </w:pPr>
            <w:r>
              <w:t>-2.51%</w:t>
            </w:r>
          </w:p>
        </w:tc>
      </w:tr>
      <w:tr w:rsidR="00826F4C" w14:paraId="34EABB9C" w14:textId="77777777" w:rsidTr="0076386C">
        <w:tc>
          <w:tcPr>
            <w:tcW w:w="1021" w:type="dxa"/>
          </w:tcPr>
          <w:p w14:paraId="2411B6F5" w14:textId="77777777" w:rsidR="00826F4C" w:rsidRDefault="00826F4C" w:rsidP="0076386C">
            <w:r>
              <w:t>SVT-12</w:t>
            </w:r>
          </w:p>
        </w:tc>
        <w:tc>
          <w:tcPr>
            <w:tcW w:w="907" w:type="dxa"/>
          </w:tcPr>
          <w:p w14:paraId="56A4936B" w14:textId="77777777" w:rsidR="00826F4C" w:rsidRDefault="00826F4C" w:rsidP="0076386C">
            <w:pPr>
              <w:jc w:val="right"/>
            </w:pPr>
            <w:r>
              <w:t>-3.16%</w:t>
            </w:r>
          </w:p>
        </w:tc>
        <w:tc>
          <w:tcPr>
            <w:tcW w:w="907" w:type="dxa"/>
          </w:tcPr>
          <w:p w14:paraId="02B8557A" w14:textId="77777777" w:rsidR="00826F4C" w:rsidRDefault="00826F4C" w:rsidP="0076386C">
            <w:pPr>
              <w:jc w:val="right"/>
            </w:pPr>
            <w:r>
              <w:t>-2.91%</w:t>
            </w:r>
          </w:p>
        </w:tc>
        <w:tc>
          <w:tcPr>
            <w:tcW w:w="907" w:type="dxa"/>
          </w:tcPr>
          <w:p w14:paraId="74B3E87B" w14:textId="77777777" w:rsidR="00826F4C" w:rsidRDefault="00826F4C" w:rsidP="0076386C">
            <w:pPr>
              <w:jc w:val="right"/>
            </w:pPr>
            <w:r>
              <w:t>-2.90%</w:t>
            </w:r>
          </w:p>
        </w:tc>
      </w:tr>
      <w:tr w:rsidR="00826F4C" w14:paraId="74ED8DE9" w14:textId="77777777" w:rsidTr="0076386C">
        <w:tc>
          <w:tcPr>
            <w:tcW w:w="1021" w:type="dxa"/>
          </w:tcPr>
          <w:p w14:paraId="2C2C2312" w14:textId="77777777" w:rsidR="00826F4C" w:rsidRDefault="00826F4C" w:rsidP="0076386C">
            <w:r>
              <w:t>SVT-16</w:t>
            </w:r>
          </w:p>
        </w:tc>
        <w:tc>
          <w:tcPr>
            <w:tcW w:w="907" w:type="dxa"/>
          </w:tcPr>
          <w:p w14:paraId="344A2362" w14:textId="77777777" w:rsidR="00826F4C" w:rsidRDefault="00826F4C" w:rsidP="0076386C">
            <w:pPr>
              <w:jc w:val="right"/>
            </w:pPr>
            <w:r>
              <w:t>-2.81%</w:t>
            </w:r>
          </w:p>
        </w:tc>
        <w:tc>
          <w:tcPr>
            <w:tcW w:w="907" w:type="dxa"/>
          </w:tcPr>
          <w:p w14:paraId="1B3C4923" w14:textId="77777777" w:rsidR="00826F4C" w:rsidRDefault="00826F4C" w:rsidP="0076386C">
            <w:pPr>
              <w:jc w:val="right"/>
            </w:pPr>
            <w:r>
              <w:t>-2.41%</w:t>
            </w:r>
          </w:p>
        </w:tc>
        <w:tc>
          <w:tcPr>
            <w:tcW w:w="907" w:type="dxa"/>
          </w:tcPr>
          <w:p w14:paraId="72CE71B8" w14:textId="77777777" w:rsidR="00826F4C" w:rsidRDefault="00826F4C" w:rsidP="0076386C">
            <w:pPr>
              <w:jc w:val="right"/>
            </w:pPr>
            <w:r>
              <w:t>-2.42%</w:t>
            </w:r>
          </w:p>
        </w:tc>
      </w:tr>
    </w:tbl>
    <w:p w14:paraId="586A1D67" w14:textId="77777777" w:rsidR="00826F4C" w:rsidRDefault="00826F4C" w:rsidP="00826F4C"/>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826F4C" w14:paraId="54B6DE50" w14:textId="77777777" w:rsidTr="0076386C">
        <w:tc>
          <w:tcPr>
            <w:tcW w:w="1002" w:type="dxa"/>
            <w:tcBorders>
              <w:top w:val="nil"/>
              <w:left w:val="nil"/>
              <w:bottom w:val="nil"/>
            </w:tcBorders>
          </w:tcPr>
          <w:p w14:paraId="79F6D8B3" w14:textId="77777777" w:rsidR="00826F4C" w:rsidRDefault="00826F4C" w:rsidP="0076386C">
            <w:r>
              <w:t>Low QP</w:t>
            </w:r>
          </w:p>
        </w:tc>
        <w:tc>
          <w:tcPr>
            <w:tcW w:w="907" w:type="dxa"/>
            <w:gridSpan w:val="3"/>
          </w:tcPr>
          <w:p w14:paraId="0DE43488" w14:textId="77777777" w:rsidR="00826F4C" w:rsidRDefault="00826F4C" w:rsidP="0076386C">
            <w:pPr>
              <w:jc w:val="center"/>
            </w:pPr>
            <w:r>
              <w:t>AI</w:t>
            </w:r>
          </w:p>
        </w:tc>
        <w:tc>
          <w:tcPr>
            <w:tcW w:w="907" w:type="dxa"/>
            <w:gridSpan w:val="3"/>
          </w:tcPr>
          <w:p w14:paraId="06BFEF4C" w14:textId="77777777" w:rsidR="00826F4C" w:rsidRDefault="00826F4C" w:rsidP="0076386C">
            <w:pPr>
              <w:jc w:val="center"/>
            </w:pPr>
            <w:r>
              <w:t>LDB</w:t>
            </w:r>
          </w:p>
        </w:tc>
        <w:tc>
          <w:tcPr>
            <w:tcW w:w="907" w:type="dxa"/>
            <w:gridSpan w:val="3"/>
          </w:tcPr>
          <w:p w14:paraId="0C4BD855" w14:textId="77777777" w:rsidR="00826F4C" w:rsidRDefault="00826F4C" w:rsidP="0076386C">
            <w:pPr>
              <w:jc w:val="center"/>
            </w:pPr>
            <w:r>
              <w:t>RA</w:t>
            </w:r>
          </w:p>
        </w:tc>
      </w:tr>
      <w:tr w:rsidR="00826F4C" w14:paraId="13042926" w14:textId="77777777" w:rsidTr="0076386C">
        <w:tc>
          <w:tcPr>
            <w:tcW w:w="1002" w:type="dxa"/>
            <w:tcBorders>
              <w:top w:val="nil"/>
              <w:left w:val="nil"/>
            </w:tcBorders>
          </w:tcPr>
          <w:p w14:paraId="067B8E10" w14:textId="77777777" w:rsidR="00826F4C" w:rsidRDefault="00826F4C" w:rsidP="0076386C"/>
        </w:tc>
        <w:tc>
          <w:tcPr>
            <w:tcW w:w="907" w:type="dxa"/>
          </w:tcPr>
          <w:p w14:paraId="4D05BDF9" w14:textId="77777777" w:rsidR="00826F4C" w:rsidRDefault="00826F4C" w:rsidP="0076386C">
            <w:pPr>
              <w:jc w:val="center"/>
            </w:pPr>
            <w:r>
              <w:t>Y/G</w:t>
            </w:r>
          </w:p>
        </w:tc>
        <w:tc>
          <w:tcPr>
            <w:tcW w:w="907" w:type="dxa"/>
          </w:tcPr>
          <w:p w14:paraId="7055E234" w14:textId="77777777" w:rsidR="00826F4C" w:rsidRDefault="00826F4C" w:rsidP="0076386C">
            <w:pPr>
              <w:jc w:val="center"/>
            </w:pPr>
            <w:r>
              <w:t>U/B</w:t>
            </w:r>
          </w:p>
        </w:tc>
        <w:tc>
          <w:tcPr>
            <w:tcW w:w="907" w:type="dxa"/>
          </w:tcPr>
          <w:p w14:paraId="29D3E28C" w14:textId="77777777" w:rsidR="00826F4C" w:rsidRDefault="00826F4C" w:rsidP="0076386C">
            <w:pPr>
              <w:jc w:val="center"/>
            </w:pPr>
            <w:r>
              <w:t>V/R</w:t>
            </w:r>
          </w:p>
        </w:tc>
        <w:tc>
          <w:tcPr>
            <w:tcW w:w="907" w:type="dxa"/>
          </w:tcPr>
          <w:p w14:paraId="40A6DFDD" w14:textId="77777777" w:rsidR="00826F4C" w:rsidRDefault="00826F4C" w:rsidP="0076386C">
            <w:pPr>
              <w:jc w:val="center"/>
            </w:pPr>
            <w:r>
              <w:t>Y/G</w:t>
            </w:r>
          </w:p>
        </w:tc>
        <w:tc>
          <w:tcPr>
            <w:tcW w:w="907" w:type="dxa"/>
          </w:tcPr>
          <w:p w14:paraId="5CE6F44E" w14:textId="77777777" w:rsidR="00826F4C" w:rsidRDefault="00826F4C" w:rsidP="0076386C">
            <w:pPr>
              <w:jc w:val="center"/>
            </w:pPr>
            <w:r>
              <w:t>U/B</w:t>
            </w:r>
          </w:p>
        </w:tc>
        <w:tc>
          <w:tcPr>
            <w:tcW w:w="907" w:type="dxa"/>
          </w:tcPr>
          <w:p w14:paraId="23373811" w14:textId="77777777" w:rsidR="00826F4C" w:rsidRDefault="00826F4C" w:rsidP="0076386C">
            <w:pPr>
              <w:jc w:val="center"/>
            </w:pPr>
            <w:r>
              <w:t>V/R</w:t>
            </w:r>
          </w:p>
        </w:tc>
        <w:tc>
          <w:tcPr>
            <w:tcW w:w="907" w:type="dxa"/>
          </w:tcPr>
          <w:p w14:paraId="186EB4F4" w14:textId="77777777" w:rsidR="00826F4C" w:rsidRDefault="00826F4C" w:rsidP="0076386C">
            <w:pPr>
              <w:jc w:val="center"/>
            </w:pPr>
            <w:r>
              <w:t>Y/G</w:t>
            </w:r>
          </w:p>
        </w:tc>
        <w:tc>
          <w:tcPr>
            <w:tcW w:w="907" w:type="dxa"/>
          </w:tcPr>
          <w:p w14:paraId="6A20A0C5" w14:textId="77777777" w:rsidR="00826F4C" w:rsidRDefault="00826F4C" w:rsidP="0076386C">
            <w:pPr>
              <w:jc w:val="center"/>
            </w:pPr>
            <w:r>
              <w:t>U/B</w:t>
            </w:r>
          </w:p>
        </w:tc>
        <w:tc>
          <w:tcPr>
            <w:tcW w:w="907" w:type="dxa"/>
          </w:tcPr>
          <w:p w14:paraId="00C4A540" w14:textId="77777777" w:rsidR="00826F4C" w:rsidRDefault="00826F4C" w:rsidP="0076386C">
            <w:pPr>
              <w:jc w:val="center"/>
            </w:pPr>
            <w:r>
              <w:t>V/R</w:t>
            </w:r>
          </w:p>
        </w:tc>
      </w:tr>
      <w:tr w:rsidR="00826F4C" w14:paraId="6081AFBF" w14:textId="77777777" w:rsidTr="0076386C">
        <w:tc>
          <w:tcPr>
            <w:tcW w:w="1002" w:type="dxa"/>
          </w:tcPr>
          <w:p w14:paraId="21AB4051" w14:textId="77777777" w:rsidR="00826F4C" w:rsidRDefault="00826F4C" w:rsidP="0076386C">
            <w:r>
              <w:t>PQ</w:t>
            </w:r>
          </w:p>
        </w:tc>
        <w:tc>
          <w:tcPr>
            <w:tcW w:w="907" w:type="dxa"/>
          </w:tcPr>
          <w:p w14:paraId="41CF3A88" w14:textId="77777777" w:rsidR="00826F4C" w:rsidRDefault="00826F4C" w:rsidP="0076386C">
            <w:pPr>
              <w:jc w:val="right"/>
            </w:pPr>
            <w:r>
              <w:t>0.02%</w:t>
            </w:r>
          </w:p>
        </w:tc>
        <w:tc>
          <w:tcPr>
            <w:tcW w:w="907" w:type="dxa"/>
          </w:tcPr>
          <w:p w14:paraId="46054018" w14:textId="77777777" w:rsidR="00826F4C" w:rsidRDefault="00826F4C" w:rsidP="0076386C">
            <w:pPr>
              <w:jc w:val="right"/>
            </w:pPr>
            <w:r>
              <w:t>0.04%</w:t>
            </w:r>
          </w:p>
        </w:tc>
        <w:tc>
          <w:tcPr>
            <w:tcW w:w="907" w:type="dxa"/>
          </w:tcPr>
          <w:p w14:paraId="5278C238" w14:textId="77777777" w:rsidR="00826F4C" w:rsidRDefault="00826F4C" w:rsidP="0076386C">
            <w:pPr>
              <w:jc w:val="right"/>
            </w:pPr>
            <w:r>
              <w:t>0.05%</w:t>
            </w:r>
          </w:p>
        </w:tc>
        <w:tc>
          <w:tcPr>
            <w:tcW w:w="907" w:type="dxa"/>
          </w:tcPr>
          <w:p w14:paraId="7DBFAE97" w14:textId="77777777" w:rsidR="00826F4C" w:rsidRDefault="00826F4C" w:rsidP="0076386C">
            <w:pPr>
              <w:jc w:val="right"/>
            </w:pPr>
            <w:r>
              <w:t>0.03%</w:t>
            </w:r>
          </w:p>
        </w:tc>
        <w:tc>
          <w:tcPr>
            <w:tcW w:w="907" w:type="dxa"/>
          </w:tcPr>
          <w:p w14:paraId="3D99C54D" w14:textId="77777777" w:rsidR="00826F4C" w:rsidRDefault="00826F4C" w:rsidP="0076386C">
            <w:pPr>
              <w:jc w:val="right"/>
            </w:pPr>
            <w:r>
              <w:t>0.03%</w:t>
            </w:r>
          </w:p>
        </w:tc>
        <w:tc>
          <w:tcPr>
            <w:tcW w:w="907" w:type="dxa"/>
          </w:tcPr>
          <w:p w14:paraId="4F32EAEC" w14:textId="77777777" w:rsidR="00826F4C" w:rsidRDefault="00826F4C" w:rsidP="0076386C">
            <w:pPr>
              <w:jc w:val="right"/>
            </w:pPr>
            <w:r>
              <w:t>0.03%</w:t>
            </w:r>
          </w:p>
        </w:tc>
        <w:tc>
          <w:tcPr>
            <w:tcW w:w="907" w:type="dxa"/>
          </w:tcPr>
          <w:p w14:paraId="6F6B324E" w14:textId="77777777" w:rsidR="00826F4C" w:rsidRDefault="00826F4C" w:rsidP="0076386C">
            <w:pPr>
              <w:jc w:val="right"/>
            </w:pPr>
            <w:r>
              <w:t>0.02%</w:t>
            </w:r>
          </w:p>
        </w:tc>
        <w:tc>
          <w:tcPr>
            <w:tcW w:w="907" w:type="dxa"/>
          </w:tcPr>
          <w:p w14:paraId="7E75BA9E" w14:textId="77777777" w:rsidR="00826F4C" w:rsidRDefault="00826F4C" w:rsidP="0076386C">
            <w:pPr>
              <w:jc w:val="right"/>
            </w:pPr>
            <w:r>
              <w:t>0.02%</w:t>
            </w:r>
          </w:p>
        </w:tc>
        <w:tc>
          <w:tcPr>
            <w:tcW w:w="907" w:type="dxa"/>
          </w:tcPr>
          <w:p w14:paraId="058528FA" w14:textId="77777777" w:rsidR="00826F4C" w:rsidRDefault="00826F4C" w:rsidP="0076386C">
            <w:pPr>
              <w:jc w:val="right"/>
            </w:pPr>
            <w:r>
              <w:t>0.03%</w:t>
            </w:r>
          </w:p>
        </w:tc>
      </w:tr>
      <w:tr w:rsidR="00826F4C" w14:paraId="62BB468D" w14:textId="77777777" w:rsidTr="0076386C">
        <w:tc>
          <w:tcPr>
            <w:tcW w:w="1002" w:type="dxa"/>
          </w:tcPr>
          <w:p w14:paraId="6A4023AD" w14:textId="77777777" w:rsidR="00826F4C" w:rsidRDefault="00826F4C" w:rsidP="0076386C">
            <w:r>
              <w:t>HLG</w:t>
            </w:r>
          </w:p>
        </w:tc>
        <w:tc>
          <w:tcPr>
            <w:tcW w:w="907" w:type="dxa"/>
          </w:tcPr>
          <w:p w14:paraId="39A59644" w14:textId="77777777" w:rsidR="00826F4C" w:rsidRDefault="00826F4C" w:rsidP="0076386C">
            <w:pPr>
              <w:jc w:val="right"/>
            </w:pPr>
            <w:r>
              <w:t>-0.30%</w:t>
            </w:r>
          </w:p>
        </w:tc>
        <w:tc>
          <w:tcPr>
            <w:tcW w:w="907" w:type="dxa"/>
          </w:tcPr>
          <w:p w14:paraId="20827031" w14:textId="77777777" w:rsidR="00826F4C" w:rsidRDefault="00826F4C" w:rsidP="0076386C">
            <w:pPr>
              <w:jc w:val="right"/>
            </w:pPr>
            <w:r>
              <w:t>-0.16%</w:t>
            </w:r>
          </w:p>
        </w:tc>
        <w:tc>
          <w:tcPr>
            <w:tcW w:w="907" w:type="dxa"/>
          </w:tcPr>
          <w:p w14:paraId="4716D833" w14:textId="77777777" w:rsidR="00826F4C" w:rsidRDefault="00826F4C" w:rsidP="0076386C">
            <w:pPr>
              <w:jc w:val="right"/>
            </w:pPr>
            <w:r>
              <w:t>-0.17%</w:t>
            </w:r>
          </w:p>
        </w:tc>
        <w:tc>
          <w:tcPr>
            <w:tcW w:w="907" w:type="dxa"/>
          </w:tcPr>
          <w:p w14:paraId="5270F28B" w14:textId="77777777" w:rsidR="00826F4C" w:rsidRDefault="00826F4C" w:rsidP="0076386C">
            <w:pPr>
              <w:jc w:val="right"/>
            </w:pPr>
            <w:r>
              <w:t>-0.01%</w:t>
            </w:r>
          </w:p>
        </w:tc>
        <w:tc>
          <w:tcPr>
            <w:tcW w:w="907" w:type="dxa"/>
          </w:tcPr>
          <w:p w14:paraId="5215AC6A" w14:textId="77777777" w:rsidR="00826F4C" w:rsidRDefault="00826F4C" w:rsidP="0076386C">
            <w:pPr>
              <w:jc w:val="right"/>
            </w:pPr>
            <w:r>
              <w:t>0.01%</w:t>
            </w:r>
          </w:p>
        </w:tc>
        <w:tc>
          <w:tcPr>
            <w:tcW w:w="907" w:type="dxa"/>
          </w:tcPr>
          <w:p w14:paraId="24844A42" w14:textId="77777777" w:rsidR="00826F4C" w:rsidRDefault="00826F4C" w:rsidP="0076386C">
            <w:pPr>
              <w:jc w:val="right"/>
            </w:pPr>
            <w:r>
              <w:t>0.01%</w:t>
            </w:r>
          </w:p>
        </w:tc>
        <w:tc>
          <w:tcPr>
            <w:tcW w:w="907" w:type="dxa"/>
          </w:tcPr>
          <w:p w14:paraId="02218119" w14:textId="77777777" w:rsidR="00826F4C" w:rsidRDefault="00826F4C" w:rsidP="0076386C">
            <w:pPr>
              <w:jc w:val="right"/>
            </w:pPr>
            <w:r>
              <w:t>-0.01%</w:t>
            </w:r>
          </w:p>
        </w:tc>
        <w:tc>
          <w:tcPr>
            <w:tcW w:w="907" w:type="dxa"/>
          </w:tcPr>
          <w:p w14:paraId="5A625B9F" w14:textId="77777777" w:rsidR="00826F4C" w:rsidRDefault="00826F4C" w:rsidP="0076386C">
            <w:pPr>
              <w:jc w:val="right"/>
            </w:pPr>
            <w:r>
              <w:t>0.01%</w:t>
            </w:r>
          </w:p>
        </w:tc>
        <w:tc>
          <w:tcPr>
            <w:tcW w:w="907" w:type="dxa"/>
          </w:tcPr>
          <w:p w14:paraId="0A61BDCE" w14:textId="77777777" w:rsidR="00826F4C" w:rsidRDefault="00826F4C" w:rsidP="0076386C">
            <w:pPr>
              <w:jc w:val="right"/>
            </w:pPr>
            <w:r>
              <w:t>0.01%</w:t>
            </w:r>
          </w:p>
        </w:tc>
      </w:tr>
      <w:tr w:rsidR="00826F4C" w14:paraId="7DAF7B80" w14:textId="77777777" w:rsidTr="0076386C">
        <w:tc>
          <w:tcPr>
            <w:tcW w:w="1002" w:type="dxa"/>
          </w:tcPr>
          <w:p w14:paraId="458E6A56" w14:textId="77777777" w:rsidR="00826F4C" w:rsidRDefault="00826F4C" w:rsidP="0076386C">
            <w:r>
              <w:t>SVT-12</w:t>
            </w:r>
          </w:p>
        </w:tc>
        <w:tc>
          <w:tcPr>
            <w:tcW w:w="907" w:type="dxa"/>
          </w:tcPr>
          <w:p w14:paraId="03923A4A" w14:textId="77777777" w:rsidR="00826F4C" w:rsidRDefault="00826F4C" w:rsidP="0076386C">
            <w:pPr>
              <w:jc w:val="right"/>
            </w:pPr>
            <w:r>
              <w:t>-0.82%</w:t>
            </w:r>
          </w:p>
        </w:tc>
        <w:tc>
          <w:tcPr>
            <w:tcW w:w="907" w:type="dxa"/>
          </w:tcPr>
          <w:p w14:paraId="1BD2E295" w14:textId="77777777" w:rsidR="00826F4C" w:rsidRDefault="00826F4C" w:rsidP="0076386C">
            <w:pPr>
              <w:jc w:val="right"/>
            </w:pPr>
            <w:r>
              <w:t>-0.55%</w:t>
            </w:r>
          </w:p>
        </w:tc>
        <w:tc>
          <w:tcPr>
            <w:tcW w:w="907" w:type="dxa"/>
          </w:tcPr>
          <w:p w14:paraId="044B1C5D" w14:textId="77777777" w:rsidR="00826F4C" w:rsidRDefault="00826F4C" w:rsidP="0076386C">
            <w:pPr>
              <w:jc w:val="right"/>
            </w:pPr>
            <w:r>
              <w:t>-0.56%</w:t>
            </w:r>
          </w:p>
        </w:tc>
        <w:tc>
          <w:tcPr>
            <w:tcW w:w="907" w:type="dxa"/>
          </w:tcPr>
          <w:p w14:paraId="508BD208" w14:textId="77777777" w:rsidR="00826F4C" w:rsidRDefault="00826F4C" w:rsidP="0076386C">
            <w:pPr>
              <w:jc w:val="right"/>
            </w:pPr>
            <w:r>
              <w:t>-0.38%</w:t>
            </w:r>
          </w:p>
        </w:tc>
        <w:tc>
          <w:tcPr>
            <w:tcW w:w="907" w:type="dxa"/>
          </w:tcPr>
          <w:p w14:paraId="1F056A3B" w14:textId="77777777" w:rsidR="00826F4C" w:rsidRDefault="00826F4C" w:rsidP="0076386C">
            <w:pPr>
              <w:jc w:val="right"/>
            </w:pPr>
            <w:r>
              <w:t>-0.34%</w:t>
            </w:r>
          </w:p>
        </w:tc>
        <w:tc>
          <w:tcPr>
            <w:tcW w:w="907" w:type="dxa"/>
          </w:tcPr>
          <w:p w14:paraId="2DC90D6F" w14:textId="77777777" w:rsidR="00826F4C" w:rsidRDefault="00826F4C" w:rsidP="0076386C">
            <w:pPr>
              <w:jc w:val="right"/>
            </w:pPr>
            <w:r>
              <w:t>-0.35%</w:t>
            </w:r>
          </w:p>
        </w:tc>
        <w:tc>
          <w:tcPr>
            <w:tcW w:w="907" w:type="dxa"/>
          </w:tcPr>
          <w:p w14:paraId="1515376A" w14:textId="77777777" w:rsidR="00826F4C" w:rsidRDefault="00826F4C" w:rsidP="0076386C">
            <w:pPr>
              <w:jc w:val="right"/>
            </w:pPr>
            <w:r>
              <w:t>-0.38%</w:t>
            </w:r>
          </w:p>
        </w:tc>
        <w:tc>
          <w:tcPr>
            <w:tcW w:w="907" w:type="dxa"/>
          </w:tcPr>
          <w:p w14:paraId="69FB9A0C" w14:textId="77777777" w:rsidR="00826F4C" w:rsidRDefault="00826F4C" w:rsidP="0076386C">
            <w:pPr>
              <w:jc w:val="right"/>
            </w:pPr>
            <w:r>
              <w:t>-0.28%</w:t>
            </w:r>
          </w:p>
        </w:tc>
        <w:tc>
          <w:tcPr>
            <w:tcW w:w="907" w:type="dxa"/>
          </w:tcPr>
          <w:p w14:paraId="7451B591" w14:textId="77777777" w:rsidR="00826F4C" w:rsidRDefault="00826F4C" w:rsidP="0076386C">
            <w:pPr>
              <w:jc w:val="right"/>
            </w:pPr>
            <w:r>
              <w:t>-0.29%</w:t>
            </w:r>
          </w:p>
        </w:tc>
      </w:tr>
      <w:tr w:rsidR="00826F4C" w14:paraId="22AC05C6" w14:textId="77777777" w:rsidTr="0076386C">
        <w:tc>
          <w:tcPr>
            <w:tcW w:w="1002" w:type="dxa"/>
          </w:tcPr>
          <w:p w14:paraId="5021D935" w14:textId="77777777" w:rsidR="00826F4C" w:rsidRDefault="00826F4C" w:rsidP="0076386C">
            <w:r>
              <w:t>SVT-16</w:t>
            </w:r>
          </w:p>
        </w:tc>
        <w:tc>
          <w:tcPr>
            <w:tcW w:w="907" w:type="dxa"/>
          </w:tcPr>
          <w:p w14:paraId="3D969BE6" w14:textId="77777777" w:rsidR="00826F4C" w:rsidRDefault="00826F4C" w:rsidP="0076386C">
            <w:pPr>
              <w:jc w:val="right"/>
            </w:pPr>
            <w:r>
              <w:t>-2.33%</w:t>
            </w:r>
          </w:p>
        </w:tc>
        <w:tc>
          <w:tcPr>
            <w:tcW w:w="907" w:type="dxa"/>
          </w:tcPr>
          <w:p w14:paraId="55E791A2" w14:textId="77777777" w:rsidR="00826F4C" w:rsidRDefault="00826F4C" w:rsidP="0076386C">
            <w:pPr>
              <w:jc w:val="right"/>
            </w:pPr>
            <w:r>
              <w:t>-2.08%</w:t>
            </w:r>
          </w:p>
        </w:tc>
        <w:tc>
          <w:tcPr>
            <w:tcW w:w="907" w:type="dxa"/>
          </w:tcPr>
          <w:p w14:paraId="2FCACDD7" w14:textId="77777777" w:rsidR="00826F4C" w:rsidRDefault="00826F4C" w:rsidP="0076386C">
            <w:pPr>
              <w:jc w:val="right"/>
            </w:pPr>
            <w:r>
              <w:t>-2.06%</w:t>
            </w:r>
          </w:p>
        </w:tc>
        <w:tc>
          <w:tcPr>
            <w:tcW w:w="907" w:type="dxa"/>
          </w:tcPr>
          <w:p w14:paraId="124790B8" w14:textId="77777777" w:rsidR="00826F4C" w:rsidRDefault="00826F4C" w:rsidP="0076386C">
            <w:pPr>
              <w:jc w:val="right"/>
            </w:pPr>
            <w:r>
              <w:t>-1.78%</w:t>
            </w:r>
          </w:p>
        </w:tc>
        <w:tc>
          <w:tcPr>
            <w:tcW w:w="907" w:type="dxa"/>
          </w:tcPr>
          <w:p w14:paraId="5E878DA0" w14:textId="77777777" w:rsidR="00826F4C" w:rsidRDefault="00826F4C" w:rsidP="0076386C">
            <w:pPr>
              <w:jc w:val="right"/>
            </w:pPr>
            <w:r>
              <w:t>-1.82%</w:t>
            </w:r>
          </w:p>
        </w:tc>
        <w:tc>
          <w:tcPr>
            <w:tcW w:w="907" w:type="dxa"/>
          </w:tcPr>
          <w:p w14:paraId="11512877" w14:textId="77777777" w:rsidR="00826F4C" w:rsidRDefault="00826F4C" w:rsidP="0076386C">
            <w:pPr>
              <w:jc w:val="right"/>
            </w:pPr>
            <w:r>
              <w:t>-1.82%</w:t>
            </w:r>
          </w:p>
        </w:tc>
        <w:tc>
          <w:tcPr>
            <w:tcW w:w="907" w:type="dxa"/>
          </w:tcPr>
          <w:p w14:paraId="718A21F0" w14:textId="77777777" w:rsidR="00826F4C" w:rsidRDefault="00826F4C" w:rsidP="0076386C">
            <w:pPr>
              <w:jc w:val="right"/>
            </w:pPr>
            <w:r>
              <w:t>-1.76%</w:t>
            </w:r>
          </w:p>
        </w:tc>
        <w:tc>
          <w:tcPr>
            <w:tcW w:w="907" w:type="dxa"/>
          </w:tcPr>
          <w:p w14:paraId="5B44E3AE" w14:textId="77777777" w:rsidR="00826F4C" w:rsidRDefault="00826F4C" w:rsidP="0076386C">
            <w:pPr>
              <w:jc w:val="right"/>
            </w:pPr>
            <w:r>
              <w:t>-1.69%</w:t>
            </w:r>
          </w:p>
        </w:tc>
        <w:tc>
          <w:tcPr>
            <w:tcW w:w="907" w:type="dxa"/>
          </w:tcPr>
          <w:p w14:paraId="7CDF6ED6" w14:textId="77777777" w:rsidR="00826F4C" w:rsidRDefault="00826F4C" w:rsidP="0076386C">
            <w:r>
              <w:t>-1.69%</w:t>
            </w:r>
          </w:p>
        </w:tc>
      </w:tr>
    </w:tbl>
    <w:p w14:paraId="3C66447D" w14:textId="77777777" w:rsidR="00826F4C" w:rsidRDefault="00826F4C" w:rsidP="00826F4C">
      <w:r>
        <w:t xml:space="preserve"> </w:t>
      </w:r>
    </w:p>
    <w:p w14:paraId="12B960E0" w14:textId="7527B567" w:rsidR="00DB02B6" w:rsidRDefault="00DB02B6" w:rsidP="009B13FC">
      <w:r>
        <w:t>Amount of shift is signalled in th slice header (separate for luma and chroma)</w:t>
      </w:r>
    </w:p>
    <w:p w14:paraId="0F671D24" w14:textId="5F17E6BA" w:rsidR="00A52AF3" w:rsidRDefault="00A52AF3" w:rsidP="009B13FC">
      <w:r>
        <w:t xml:space="preserve">The shift </w:t>
      </w:r>
      <w:r w:rsidR="005A5112">
        <w:t>is likely</w:t>
      </w:r>
      <w:r>
        <w:t xml:space="preserve"> somewhat sequence dependent</w:t>
      </w:r>
      <w:r w:rsidR="005A5112">
        <w:t xml:space="preserve"> – does this cause problems?</w:t>
      </w:r>
    </w:p>
    <w:p w14:paraId="32FB4743" w14:textId="3264B782" w:rsidR="005A5112" w:rsidRDefault="005A5112" w:rsidP="009B13FC">
      <w:r>
        <w:t>The method to determine the shift is a two-pass algorithm (based on estimate of the residual)</w:t>
      </w:r>
    </w:p>
    <w:p w14:paraId="7B5F6048" w14:textId="77777777" w:rsidR="00E40801" w:rsidRDefault="00E40801" w:rsidP="009B13FC">
      <w:r>
        <w:t>Run for every picture, though it is likely that the change of is similar over the sequence</w:t>
      </w:r>
    </w:p>
    <w:p w14:paraId="5CE0C9D8" w14:textId="15DF4724" w:rsidR="00E40801" w:rsidRDefault="00E40801" w:rsidP="009B13FC">
      <w:r>
        <w:t>Most gain achieved for SVT (noisy sequences) and lossless</w:t>
      </w:r>
      <w:r w:rsidR="005738F3">
        <w:t xml:space="preserve">. </w:t>
      </w:r>
      <w:proofErr w:type="gramStart"/>
      <w:r w:rsidR="005738F3">
        <w:t>10 bit</w:t>
      </w:r>
      <w:proofErr w:type="gramEnd"/>
      <w:r w:rsidR="005738F3">
        <w:t xml:space="preserve"> performance not studied</w:t>
      </w:r>
    </w:p>
    <w:p w14:paraId="31B8E56E" w14:textId="11D9D8FC" w:rsidR="005738F3" w:rsidRDefault="005738F3" w:rsidP="009B13FC">
      <w:r>
        <w:t>Some small losses in normal QP range</w:t>
      </w:r>
    </w:p>
    <w:p w14:paraId="79EA7E88" w14:textId="77303AF0" w:rsidR="005A5112" w:rsidRDefault="005A5112" w:rsidP="009B13FC">
      <w:r>
        <w:t>LSBs (lower than the position of shift offset) are always coded</w:t>
      </w:r>
    </w:p>
    <w:p w14:paraId="6531DCB1" w14:textId="3FF93D0A" w:rsidR="00E40801" w:rsidRDefault="00E40801" w:rsidP="009B13FC">
      <w:r>
        <w:t>It is recommended to measure the benefit in terms of throughput</w:t>
      </w:r>
    </w:p>
    <w:p w14:paraId="57A770CA" w14:textId="4D9ECC26" w:rsidR="00812EE2" w:rsidRDefault="00812EE2" w:rsidP="009B13FC"/>
    <w:p w14:paraId="600AB4AE" w14:textId="4728628F" w:rsidR="00812EE2" w:rsidRDefault="00812EE2" w:rsidP="009B13FC">
      <w:r>
        <w:t>Further study recommended</w:t>
      </w:r>
    </w:p>
    <w:p w14:paraId="59FD9406" w14:textId="77777777" w:rsidR="00E40801" w:rsidRDefault="00E40801" w:rsidP="009B13FC"/>
    <w:p w14:paraId="1D81742E" w14:textId="77777777" w:rsidR="00A52AF3" w:rsidRPr="001A6DF9" w:rsidRDefault="00A52AF3" w:rsidP="009B13FC"/>
    <w:p w14:paraId="4B1C313A" w14:textId="77777777" w:rsidR="00826F4C" w:rsidRDefault="00826F4C" w:rsidP="009B13FC"/>
    <w:p w14:paraId="61392F60" w14:textId="387BE598" w:rsidR="00460B6E" w:rsidRPr="00586407" w:rsidRDefault="00667203" w:rsidP="006E03C2">
      <w:pPr>
        <w:pStyle w:val="berschrift9"/>
        <w:rPr>
          <w:rFonts w:eastAsia="Times New Roman"/>
          <w:szCs w:val="24"/>
        </w:rPr>
      </w:pPr>
      <w:hyperlink r:id="rId118" w:history="1">
        <w:r w:rsidR="00460B6E" w:rsidRPr="00586407">
          <w:rPr>
            <w:rFonts w:eastAsia="Times New Roman"/>
            <w:color w:val="0000FF"/>
            <w:szCs w:val="24"/>
            <w:u w:val="single"/>
            <w:lang w:val="en-CA"/>
          </w:rPr>
          <w:t>JVET-W0160</w:t>
        </w:r>
      </w:hyperlink>
      <w:r w:rsidR="00460B6E" w:rsidRPr="00586407">
        <w:rPr>
          <w:rFonts w:eastAsia="Times New Roman"/>
          <w:szCs w:val="24"/>
          <w:lang w:val="en-CA"/>
        </w:rPr>
        <w:t xml:space="preserve"> Cross-check report on JVET-W0093 (AHG8: On significance, GT1, and GT2 flag coding for high bit depths) [M. G. Sarwer (Alibaba)] [late]</w:t>
      </w:r>
    </w:p>
    <w:p w14:paraId="7C5EF064" w14:textId="77777777" w:rsidR="00460B6E" w:rsidRPr="009B13FC" w:rsidRDefault="00460B6E" w:rsidP="009B13FC"/>
    <w:p w14:paraId="61E3CDB0" w14:textId="7F3BE5C8" w:rsidR="009B13FC" w:rsidRDefault="00667203" w:rsidP="009B13FC">
      <w:pPr>
        <w:pStyle w:val="berschrift9"/>
        <w:rPr>
          <w:rFonts w:eastAsia="Times New Roman"/>
          <w:szCs w:val="24"/>
          <w:lang w:val="en-CA"/>
        </w:rPr>
      </w:pPr>
      <w:hyperlink r:id="rId119" w:history="1">
        <w:r w:rsidR="009B13FC" w:rsidRPr="00531362">
          <w:rPr>
            <w:rFonts w:eastAsia="Times New Roman"/>
            <w:color w:val="0000FF"/>
            <w:szCs w:val="24"/>
            <w:u w:val="single"/>
            <w:lang w:val="en-CA"/>
          </w:rPr>
          <w:t>JVET-W0109</w:t>
        </w:r>
      </w:hyperlink>
      <w:r w:rsidR="009B13FC" w:rsidRPr="00531362">
        <w:rPr>
          <w:rFonts w:eastAsia="Times New Roman"/>
          <w:szCs w:val="24"/>
          <w:lang w:val="en-CA"/>
        </w:rPr>
        <w:t xml:space="preserve"> AHG8: Removal of a prevention mechanism of extended precision for low bit-depth [T. Tsukuba, M. Ikeda, T. Suzuki (Sony)]</w:t>
      </w:r>
    </w:p>
    <w:p w14:paraId="1E6B1254" w14:textId="77777777" w:rsidR="0031003D" w:rsidRDefault="0031003D" w:rsidP="0031003D">
      <w:r>
        <w:t xml:space="preserve">In the latest WD for VVC ver.2, there is a prevention mechanism to deactivate extended precision even when sps-level enabled flag (extended_precision_processing_flag) is set to 1. This prevention mechanism loses an encoder flexibility to use extended precision for low bit-depth. In addition, extended precision provides minor gain (roughly -0.1% for AI, -0.1% for RA and -0.1% for LB) for YUV420 10-bit sequences at low QP. This contribution proposes to remove its prevention mechanism, which gives encoders flexibility to use extended precision for low bit-depth (proposal#1). </w:t>
      </w:r>
    </w:p>
    <w:p w14:paraId="0CAADC76" w14:textId="77777777" w:rsidR="0031003D" w:rsidRDefault="0031003D" w:rsidP="0031003D">
      <w:r>
        <w:t xml:space="preserve">If necessary to disable extended precision for low bit-depth coding, rather than having a prevention mechanism, this contribution suggests to </w:t>
      </w:r>
    </w:p>
    <w:p w14:paraId="11D85A56" w14:textId="77777777" w:rsidR="0031003D" w:rsidRDefault="0031003D" w:rsidP="0031003D">
      <w:r>
        <w:t>-</w:t>
      </w:r>
      <w:r>
        <w:tab/>
        <w:t xml:space="preserve">impose a bitstream constraint which indicates such a tool shall be disabled for bit-depth less than or equal to 10 in the profile like HEVC or semantics (proposal#2), or </w:t>
      </w:r>
    </w:p>
    <w:p w14:paraId="37EB1B8C" w14:textId="222B367A" w:rsidR="009B13FC" w:rsidRDefault="0031003D" w:rsidP="0031003D">
      <w:r>
        <w:t>-</w:t>
      </w:r>
      <w:r>
        <w:tab/>
        <w:t>omit signaling of extended_precision_processing_flag depending on BitDepth to avoid unnecessary signaling (proposal#3).</w:t>
      </w:r>
    </w:p>
    <w:p w14:paraId="6ED5A3C2" w14:textId="2F0530C4" w:rsidR="0031003D" w:rsidRDefault="0031003D" w:rsidP="0031003D"/>
    <w:p w14:paraId="752C9110" w14:textId="1251F9E9" w:rsidR="00114170" w:rsidRDefault="00114170" w:rsidP="0031003D">
      <w:r>
        <w:t xml:space="preserve">The contribution shows that there is a small benefit of extended precision usage and Rice parameter modification even for </w:t>
      </w:r>
      <w:proofErr w:type="gramStart"/>
      <w:r>
        <w:t>10 bit</w:t>
      </w:r>
      <w:proofErr w:type="gramEnd"/>
      <w:r>
        <w:t xml:space="preserve"> video in low QP range.</w:t>
      </w:r>
    </w:p>
    <w:p w14:paraId="6DED1298" w14:textId="3AEF3ED7" w:rsidR="00114170" w:rsidRDefault="00114170" w:rsidP="0031003D"/>
    <w:p w14:paraId="074A8E0F" w14:textId="49AEEACA" w:rsidR="00114170" w:rsidRDefault="00114170" w:rsidP="0031003D">
      <w:r>
        <w:t xml:space="preserve">Certain application </w:t>
      </w:r>
      <w:r w:rsidR="00E4473E">
        <w:t xml:space="preserve">domain </w:t>
      </w:r>
      <w:r>
        <w:t>standards prescribe using specific profiles</w:t>
      </w:r>
      <w:r w:rsidR="00C21838">
        <w:t>. This could be incurring cases where content with lower bit depth is coded in a higher bit depth profile.</w:t>
      </w:r>
    </w:p>
    <w:p w14:paraId="56722E09" w14:textId="755CE343" w:rsidR="00E4473E" w:rsidRDefault="00E4473E" w:rsidP="0031003D"/>
    <w:p w14:paraId="078772EF" w14:textId="65016E38" w:rsidR="00E4473E" w:rsidRDefault="00E4473E" w:rsidP="0031003D">
      <w:r>
        <w:t xml:space="preserve">The current design prevents usage of the extended precision mechanism </w:t>
      </w:r>
      <w:r w:rsidR="003A5ABD">
        <w:t xml:space="preserve">for bit depth &lt;= 10 </w:t>
      </w:r>
      <w:r>
        <w:t xml:space="preserve">(even if set on by the encoder) by a </w:t>
      </w:r>
      <w:r w:rsidR="003A5ABD">
        <w:t>block</w:t>
      </w:r>
      <w:r>
        <w:t>-level check</w:t>
      </w:r>
      <w:r w:rsidR="003A5ABD">
        <w:t>. A smart decoder could just overwrite such a flag. Contributions W0070 and W0109 try to resolve this contradiction by either a bitstream restriction, or a high-level mechanism.</w:t>
      </w:r>
    </w:p>
    <w:p w14:paraId="05CE2BF1" w14:textId="70FEAF9D" w:rsidR="003A5ABD" w:rsidRDefault="003A5ABD" w:rsidP="0031003D">
      <w:r>
        <w:t>After some discussion, it is concluded that imposing a semantics constraint (extended precision flag shall be equal to zero when bit depth is</w:t>
      </w:r>
      <w:r w:rsidR="000245D7">
        <w:t xml:space="preserve"> </w:t>
      </w:r>
      <w:r>
        <w:t>&lt;=</w:t>
      </w:r>
      <w:r w:rsidR="000245D7">
        <w:t xml:space="preserve"> </w:t>
      </w:r>
      <w:r>
        <w:t>10</w:t>
      </w:r>
      <w:r w:rsidR="000245D7">
        <w:t>)</w:t>
      </w:r>
      <w:r>
        <w:t xml:space="preserve"> is the most appropriate solution</w:t>
      </w:r>
      <w:r w:rsidR="000245D7">
        <w:t>. This would be approximately “proposal 2 case 1” from W0109. At the same time, removal of the block-level condition becomes purely editorial.</w:t>
      </w:r>
    </w:p>
    <w:p w14:paraId="75A410CB" w14:textId="32253834" w:rsidR="000245D7" w:rsidRDefault="000245D7" w:rsidP="0031003D"/>
    <w:p w14:paraId="58E9F17D" w14:textId="54C86708" w:rsidR="000245D7" w:rsidRDefault="000245D7" w:rsidP="0031003D">
      <w:r>
        <w:t>Decision: Adopt JVET-W0109 “proposal 2 case 1”, up to discretion of editors to align with block-level.</w:t>
      </w:r>
    </w:p>
    <w:p w14:paraId="272591E6" w14:textId="45F29905" w:rsidR="000245D7" w:rsidRDefault="000245D7" w:rsidP="0031003D">
      <w:r>
        <w:t xml:space="preserve">A similar approach should be taken for the Rice parameter extension mechanism (or potentially other mechanisms of v2 that currently have </w:t>
      </w:r>
      <w:r w:rsidR="00127EF2">
        <w:t xml:space="preserve">low-level check for &lt;= 10 bits). </w:t>
      </w:r>
    </w:p>
    <w:p w14:paraId="06E53E9E" w14:textId="60E1D338" w:rsidR="00127EF2" w:rsidRDefault="00127EF2" w:rsidP="0031003D">
      <w:r>
        <w:t xml:space="preserve">Proponents of JVET-W0070 and JVET-W0109 </w:t>
      </w:r>
      <w:r w:rsidR="00A233BB">
        <w:t xml:space="preserve">were asked to </w:t>
      </w:r>
      <w:r>
        <w:t xml:space="preserve">discuss this offline and propose an appropriate text. </w:t>
      </w:r>
      <w:r w:rsidR="00A233BB" w:rsidRPr="007824C1">
        <w:t>See JVET-W0178.</w:t>
      </w:r>
    </w:p>
    <w:p w14:paraId="2431C8CD" w14:textId="082A80B5" w:rsidR="000245D7" w:rsidRDefault="000245D7" w:rsidP="0031003D"/>
    <w:p w14:paraId="4F96DBA1" w14:textId="77777777" w:rsidR="00AD2E46" w:rsidRPr="005D785F" w:rsidRDefault="00667203" w:rsidP="001A6DF9">
      <w:pPr>
        <w:pStyle w:val="berschrift9"/>
        <w:rPr>
          <w:rFonts w:eastAsia="Times New Roman"/>
          <w:szCs w:val="24"/>
          <w:lang w:eastAsia="en-DE"/>
        </w:rPr>
      </w:pPr>
      <w:hyperlink r:id="rId120" w:history="1">
        <w:r w:rsidR="00AD2E46" w:rsidRPr="005D785F">
          <w:rPr>
            <w:rFonts w:eastAsia="Times New Roman"/>
            <w:color w:val="0000FF"/>
            <w:szCs w:val="24"/>
            <w:u w:val="single"/>
            <w:lang w:val="en-CA" w:eastAsia="en-DE"/>
          </w:rPr>
          <w:t>JVET-W0178</w:t>
        </w:r>
      </w:hyperlink>
      <w:r w:rsidR="00AD2E46" w:rsidRPr="005D785F">
        <w:rPr>
          <w:rFonts w:eastAsia="Times New Roman"/>
          <w:szCs w:val="24"/>
          <w:lang w:val="en-CA" w:eastAsia="en-DE"/>
        </w:rPr>
        <w:t xml:space="preserve"> [AHG8] Combination of JVET-W0070 and JVET-W0109 on Constraining SPS flags for HBD [K. Naser, F. Galpin, T. </w:t>
      </w:r>
      <w:r w:rsidR="00AD2E46" w:rsidRPr="001A6DF9">
        <w:t>Poirier</w:t>
      </w:r>
      <w:r w:rsidR="00AD2E46" w:rsidRPr="005D785F">
        <w:rPr>
          <w:rFonts w:eastAsia="Times New Roman"/>
          <w:szCs w:val="24"/>
          <w:lang w:val="en-CA" w:eastAsia="en-DE"/>
        </w:rPr>
        <w:t>, F. Le Leannec (InterDigital), T. Tsukuba, M. Ikeda, T. Suzuki (Sony)] [late]</w:t>
      </w:r>
    </w:p>
    <w:p w14:paraId="5D131969" w14:textId="77777777" w:rsidR="00A233BB" w:rsidRPr="00BC6C80" w:rsidRDefault="00A233BB" w:rsidP="00A233BB">
      <w:r>
        <w:t xml:space="preserve">This contribution is a combination of JVET-W0070 and W0109 where SPS flags of HBD are constrained for bit-depth less than or equal to 10. </w:t>
      </w:r>
    </w:p>
    <w:p w14:paraId="61984956" w14:textId="4EF38AE4" w:rsidR="00AD2E46" w:rsidRDefault="00A233BB" w:rsidP="0031003D">
      <w:r>
        <w:t>Was presented in session 23 0820 UTC.</w:t>
      </w:r>
    </w:p>
    <w:p w14:paraId="3C5CF968" w14:textId="34845E08" w:rsidR="00DA28F6" w:rsidRDefault="00DA28F6" w:rsidP="00DA28F6">
      <w:r>
        <w:lastRenderedPageBreak/>
        <w:t>It is asserted that “option 3” is reflecting the intended purpose with minimum amount of changes (setting the constraint at highest level of SPS). However, still some editorial changes may be desirable, e.g. not introducing variables where unnecessary.</w:t>
      </w:r>
    </w:p>
    <w:p w14:paraId="70243846" w14:textId="55181C7E" w:rsidR="00A233BB" w:rsidRDefault="00DA28F6">
      <w:r w:rsidRPr="007824C1">
        <w:rPr>
          <w:highlight w:val="yellow"/>
        </w:rPr>
        <w:t>Decision</w:t>
      </w:r>
      <w:r>
        <w:t>: Adopt JVET-W0178 option 3.</w:t>
      </w:r>
    </w:p>
    <w:p w14:paraId="04561442" w14:textId="676B6F21" w:rsidR="00E34AFB" w:rsidRDefault="00667203" w:rsidP="004B1F3E">
      <w:pPr>
        <w:pStyle w:val="berschrift9"/>
        <w:rPr>
          <w:rFonts w:eastAsia="Times New Roman"/>
          <w:szCs w:val="24"/>
          <w:lang w:val="en-US"/>
        </w:rPr>
      </w:pPr>
      <w:hyperlink r:id="rId121" w:history="1">
        <w:r w:rsidR="00E34AFB" w:rsidRPr="001A6DF9">
          <w:rPr>
            <w:color w:val="0000FF"/>
            <w:u w:val="single"/>
          </w:rPr>
          <w:t>JVET-W0176</w:t>
        </w:r>
      </w:hyperlink>
      <w:r w:rsidR="00E34AFB">
        <w:rPr>
          <w:rFonts w:eastAsia="Times New Roman"/>
          <w:szCs w:val="24"/>
          <w:lang w:val="en-US"/>
        </w:rPr>
        <w:t xml:space="preserve"> </w:t>
      </w:r>
      <w:r w:rsidR="00E34AFB" w:rsidRPr="001A6DF9">
        <w:t xml:space="preserve">Crosscheck of AHG8: </w:t>
      </w:r>
      <w:r w:rsidR="00E34AFB" w:rsidRPr="004B1F3E">
        <w:rPr>
          <w:rFonts w:eastAsia="Times New Roman"/>
          <w:szCs w:val="24"/>
          <w:lang w:val="en-CA"/>
        </w:rPr>
        <w:t>Removal</w:t>
      </w:r>
      <w:r w:rsidR="00E34AFB" w:rsidRPr="001A6DF9">
        <w:t xml:space="preserve"> of a prevention mechanism of extended precision for low bit-depth</w:t>
      </w:r>
      <w:r w:rsidR="00E34AFB">
        <w:rPr>
          <w:rFonts w:eastAsia="Times New Roman"/>
          <w:szCs w:val="24"/>
          <w:lang w:val="en-US"/>
        </w:rPr>
        <w:t xml:space="preserve"> [</w:t>
      </w:r>
      <w:r w:rsidR="00E34AFB" w:rsidRPr="001A6DF9">
        <w:t>K. Naser (InterDigital)</w:t>
      </w:r>
      <w:r w:rsidR="00E34AFB">
        <w:rPr>
          <w:rFonts w:eastAsia="Times New Roman"/>
          <w:szCs w:val="24"/>
          <w:lang w:val="en-US"/>
        </w:rPr>
        <w:t xml:space="preserve">] </w:t>
      </w:r>
      <w:del w:id="205" w:author="Jens-Rainer Ohm" w:date="2021-07-16T16:53:00Z">
        <w:r w:rsidR="00E34AFB" w:rsidDel="006E60EB">
          <w:rPr>
            <w:rFonts w:eastAsia="Times New Roman"/>
            <w:szCs w:val="24"/>
            <w:lang w:val="en-US"/>
          </w:rPr>
          <w:delText xml:space="preserve">[late] </w:delText>
        </w:r>
      </w:del>
      <w:r w:rsidR="00E34AFB">
        <w:rPr>
          <w:rFonts w:eastAsia="Times New Roman"/>
          <w:szCs w:val="24"/>
          <w:lang w:val="en-US"/>
        </w:rPr>
        <w:t>[miss]</w:t>
      </w:r>
    </w:p>
    <w:p w14:paraId="0C827884" w14:textId="77777777" w:rsidR="00E34AFB" w:rsidRPr="009B13FC" w:rsidRDefault="00E34AFB" w:rsidP="0031003D"/>
    <w:p w14:paraId="0BABFB78" w14:textId="55050CA4" w:rsidR="009B13FC" w:rsidRDefault="00667203" w:rsidP="009B13FC">
      <w:pPr>
        <w:pStyle w:val="berschrift9"/>
        <w:rPr>
          <w:rFonts w:eastAsia="Times New Roman"/>
          <w:szCs w:val="24"/>
          <w:lang w:val="en-CA"/>
        </w:rPr>
      </w:pPr>
      <w:hyperlink r:id="rId122" w:history="1">
        <w:r w:rsidR="009B13FC" w:rsidRPr="00531362">
          <w:rPr>
            <w:rFonts w:eastAsia="Times New Roman"/>
            <w:color w:val="0000FF"/>
            <w:szCs w:val="24"/>
            <w:u w:val="single"/>
            <w:lang w:val="en-CA"/>
          </w:rPr>
          <w:t>JVET-W0115</w:t>
        </w:r>
      </w:hyperlink>
      <w:r w:rsidR="009B13FC" w:rsidRPr="00531362">
        <w:rPr>
          <w:rFonts w:eastAsia="Times New Roman"/>
          <w:szCs w:val="24"/>
          <w:lang w:val="en-CA"/>
        </w:rPr>
        <w:t xml:space="preserve"> AHG8: A study on Bin-to-Bit ratio of VTM-13.0 for high bit depth coding [T. Tsukuba, </w:t>
      </w:r>
      <w:r w:rsidR="00E41D41">
        <w:rPr>
          <w:rFonts w:eastAsia="Times New Roman"/>
          <w:szCs w:val="24"/>
          <w:lang w:val="en-CA"/>
        </w:rPr>
        <w:t xml:space="preserve">S. Keating, </w:t>
      </w:r>
      <w:r w:rsidR="009B13FC" w:rsidRPr="00531362">
        <w:rPr>
          <w:rFonts w:eastAsia="Times New Roman"/>
          <w:szCs w:val="24"/>
          <w:lang w:val="en-CA"/>
        </w:rPr>
        <w:t>M. Ikeda, T. Suzuki (Sony)]</w:t>
      </w:r>
    </w:p>
    <w:p w14:paraId="30992C0E" w14:textId="696D0717" w:rsidR="009B13FC" w:rsidRDefault="00085549" w:rsidP="009B13FC">
      <w:r>
        <w:t>Was</w:t>
      </w:r>
      <w:r w:rsidR="00127EF2">
        <w:t xml:space="preserve"> di</w:t>
      </w:r>
      <w:r>
        <w:t>s</w:t>
      </w:r>
      <w:r w:rsidR="00127EF2">
        <w:t xml:space="preserve">cussed in BoG </w:t>
      </w:r>
      <w:r>
        <w:t>JVET-W0180</w:t>
      </w:r>
      <w:r w:rsidR="00127EF2">
        <w:t>.</w:t>
      </w:r>
    </w:p>
    <w:p w14:paraId="089CAED8" w14:textId="77777777" w:rsidR="00085549" w:rsidRDefault="00085549" w:rsidP="00085549">
      <w:pPr>
        <w:rPr>
          <w:lang w:eastAsia="ja-JP"/>
        </w:rPr>
      </w:pPr>
      <w:r>
        <w:rPr>
          <w:rFonts w:eastAsiaTheme="minorEastAsia"/>
        </w:rPr>
        <w:t xml:space="preserve">This proposal is reviewed in BoG. </w:t>
      </w:r>
    </w:p>
    <w:p w14:paraId="7DEC53B4" w14:textId="77777777" w:rsidR="00085549" w:rsidRDefault="00085549" w:rsidP="00085549">
      <w:pPr>
        <w:rPr>
          <w:rFonts w:eastAsiaTheme="minorEastAsia"/>
          <w:lang w:eastAsia="ja-JP"/>
        </w:rPr>
      </w:pPr>
      <w:r>
        <w:rPr>
          <w:lang w:eastAsia="ja-JP"/>
        </w:rPr>
        <w:t>This contribution reports the coding performance (BD-bitrate, BD-binrate) and bin-to-bit ratio of VTM-13.0 relative to HM-16.23 for high bit depth coding under low QP setting (QP=-</w:t>
      </w:r>
      <w:proofErr w:type="gramStart"/>
      <w:r>
        <w:rPr>
          <w:lang w:eastAsia="ja-JP"/>
        </w:rPr>
        <w:t>13,…</w:t>
      </w:r>
      <w:proofErr w:type="gramEnd"/>
      <w:r>
        <w:rPr>
          <w:lang w:eastAsia="ja-JP"/>
        </w:rPr>
        <w:t xml:space="preserve">,12 for 12-bit, QP=-33,…,-8 for 16-bit) and normal QP setting (QP=22, 27, 32, 37). The average results are summarized as follows: </w:t>
      </w:r>
    </w:p>
    <w:p w14:paraId="6E542C47" w14:textId="77777777" w:rsidR="00085549" w:rsidRDefault="00085549" w:rsidP="00085549">
      <w:pPr>
        <w:rPr>
          <w:lang w:eastAsia="ja-JP"/>
        </w:rPr>
      </w:pPr>
      <w:r>
        <w:rPr>
          <w:lang w:eastAsia="ja-JP"/>
        </w:rPr>
        <w:t xml:space="preserve">In the normal QPs, </w:t>
      </w:r>
    </w:p>
    <w:p w14:paraId="2E33A4CB" w14:textId="77777777" w:rsidR="00085549" w:rsidRDefault="00085549" w:rsidP="00085549">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BD-bitrate changes are -26.21% for AI and -17.17% for RA, respectively.</w:t>
      </w:r>
    </w:p>
    <w:p w14:paraId="0E45C31C" w14:textId="77777777" w:rsidR="00085549" w:rsidRDefault="00085549" w:rsidP="00085549">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 xml:space="preserve">BD-binrate changes are -18.01% for AI and -2.43% for RA, respectively. </w:t>
      </w:r>
    </w:p>
    <w:p w14:paraId="255AC7F7" w14:textId="77777777" w:rsidR="00085549" w:rsidRDefault="00085549" w:rsidP="00085549">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 xml:space="preserve">The unweighted bin to bit ratios of VTM are roughly 13~15% higher than HM’s. The weighted ones are roughly 20% higher than HM’s. </w:t>
      </w:r>
    </w:p>
    <w:p w14:paraId="26B60A73" w14:textId="77777777" w:rsidR="00085549" w:rsidRDefault="00085549" w:rsidP="00085549">
      <w:pPr>
        <w:rPr>
          <w:lang w:eastAsia="ja-JP"/>
        </w:rPr>
      </w:pPr>
      <w:r>
        <w:rPr>
          <w:lang w:eastAsia="ja-JP"/>
        </w:rPr>
        <w:t xml:space="preserve">In the low QPs, </w:t>
      </w:r>
    </w:p>
    <w:p w14:paraId="30BBAEB3" w14:textId="77777777" w:rsidR="00085549" w:rsidRDefault="00085549" w:rsidP="00085549">
      <w:pPr>
        <w:pStyle w:val="Listenabsatz"/>
        <w:numPr>
          <w:ilvl w:val="0"/>
          <w:numId w:val="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 xml:space="preserve">BD-bitrate changes for AI/LDB/RA is {-8.61%, -7.34%, -7.54%} for PQ, {-4.95%, -5.74%, -6.24%} for HLG, and {-3.31%, -3.37%, -3.56%} for SVT, respectively. </w:t>
      </w:r>
    </w:p>
    <w:p w14:paraId="2B29E976" w14:textId="77777777" w:rsidR="00085549" w:rsidRDefault="00085549" w:rsidP="00085549">
      <w:pPr>
        <w:pStyle w:val="Listenabsatz"/>
        <w:numPr>
          <w:ilvl w:val="0"/>
          <w:numId w:val="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BD-binrate changes for AI/LDB/RA is {7.71%, 6.41%, 6.51%} for PQ, {3.75%, 3.32%, 3.03%} for HLG, and {-1.77%, -2.39%, -2.07%} for SVT, respectively.</w:t>
      </w:r>
    </w:p>
    <w:p w14:paraId="01EE24F2" w14:textId="77777777" w:rsidR="00085549" w:rsidRDefault="00085549" w:rsidP="00085549">
      <w:pPr>
        <w:pStyle w:val="Listenabsatz"/>
        <w:numPr>
          <w:ilvl w:val="0"/>
          <w:numId w:val="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The unweighted bin to bit ratio changes for AI/LDB/RA are {6.35%, 5.36%, 3.66%} for PQ, {2.72%, 3.60%, 2.42%} for HLG, and {-3.65%, -3.56%, -3.80%} for SVT, respectively. The weighted bin to bit ratio changes for AI/LDB/RA are {17.77%, 18.30%, 17.40%} for PQ, {10.75%, 12.34%, 11.74%} for HLG and {1.68%, 1.88%, 1.37 %} for SVT, respectively.</w:t>
      </w:r>
    </w:p>
    <w:p w14:paraId="280BF98F" w14:textId="77777777" w:rsidR="00085549" w:rsidRDefault="00085549" w:rsidP="00085549">
      <w:r>
        <w:t xml:space="preserve">In the weighted measurements, a bypass bin is counted at 0.25 context coded bins (1:4); in the unweight measurements, a bypass bin is counted at 1 context coded bin (1:1). All the percentage numbers are measured against the HM-16.23. </w:t>
      </w:r>
    </w:p>
    <w:p w14:paraId="441C3150" w14:textId="77777777" w:rsidR="00085549" w:rsidRPr="009B13FC" w:rsidRDefault="00085549" w:rsidP="009B13FC"/>
    <w:p w14:paraId="6907DB69" w14:textId="77777777" w:rsidR="009B13FC" w:rsidRPr="00531362" w:rsidRDefault="00667203" w:rsidP="009B13FC">
      <w:pPr>
        <w:pStyle w:val="berschrift9"/>
        <w:rPr>
          <w:rFonts w:eastAsia="Times New Roman"/>
          <w:szCs w:val="24"/>
          <w:lang w:val="en-CA"/>
        </w:rPr>
      </w:pPr>
      <w:hyperlink r:id="rId123" w:history="1">
        <w:r w:rsidR="009B13FC" w:rsidRPr="00531362">
          <w:rPr>
            <w:rFonts w:eastAsia="Times New Roman"/>
            <w:color w:val="0000FF"/>
            <w:szCs w:val="24"/>
            <w:u w:val="single"/>
            <w:lang w:val="en-CA"/>
          </w:rPr>
          <w:t>JVET-W0121</w:t>
        </w:r>
      </w:hyperlink>
      <w:r w:rsidR="009B13FC" w:rsidRPr="00531362">
        <w:rPr>
          <w:rFonts w:eastAsia="Times New Roman"/>
          <w:szCs w:val="24"/>
          <w:lang w:val="en-CA"/>
        </w:rPr>
        <w:t xml:space="preserve"> AHG8: On signalling of sps_ts_residual_coding_rice_present_in_sh_flag [H.-J. Jhu, X. Xiu, Y.-W. Chen, W. Chen, C.-W. Kuo, X. Wang (Kwai)]</w:t>
      </w:r>
    </w:p>
    <w:p w14:paraId="4831C1C5" w14:textId="54F82F7F" w:rsidR="003A77B4" w:rsidRDefault="000245D7" w:rsidP="003A77B4">
      <w:r>
        <w:t>Se</w:t>
      </w:r>
      <w:r w:rsidR="00DD35D3">
        <w:t>e</w:t>
      </w:r>
      <w:r>
        <w:t xml:space="preserve"> notes above under W0070.</w:t>
      </w:r>
    </w:p>
    <w:p w14:paraId="17D22C1D" w14:textId="77777777" w:rsidR="00DD35D3" w:rsidRPr="000C4943" w:rsidRDefault="00667203" w:rsidP="00DD35D3">
      <w:pPr>
        <w:pStyle w:val="berschrift9"/>
        <w:rPr>
          <w:rFonts w:eastAsia="Times New Roman"/>
          <w:szCs w:val="24"/>
          <w:lang w:eastAsia="en-DE"/>
        </w:rPr>
      </w:pPr>
      <w:hyperlink r:id="rId124" w:history="1">
        <w:r w:rsidR="00DD35D3" w:rsidRPr="000C4943">
          <w:rPr>
            <w:rFonts w:eastAsia="Times New Roman"/>
            <w:color w:val="0000FF"/>
            <w:szCs w:val="24"/>
            <w:u w:val="single"/>
            <w:lang w:val="en-CA" w:eastAsia="en-DE"/>
          </w:rPr>
          <w:t>JVET-W0172</w:t>
        </w:r>
      </w:hyperlink>
      <w:r w:rsidR="00DD35D3" w:rsidRPr="000C4943">
        <w:rPr>
          <w:rFonts w:eastAsia="Times New Roman"/>
          <w:szCs w:val="24"/>
          <w:lang w:val="en-CA" w:eastAsia="en-DE"/>
        </w:rPr>
        <w:t xml:space="preserve"> On conformance </w:t>
      </w:r>
      <w:r w:rsidR="00DD35D3" w:rsidRPr="000C4943">
        <w:rPr>
          <w:rFonts w:eastAsia="Times New Roman"/>
          <w:szCs w:val="24"/>
          <w:lang w:val="en-CA"/>
        </w:rPr>
        <w:t>point</w:t>
      </w:r>
      <w:r w:rsidR="00DD35D3" w:rsidRPr="000C4943">
        <w:rPr>
          <w:rFonts w:eastAsia="Times New Roman"/>
          <w:szCs w:val="24"/>
          <w:lang w:val="en-CA" w:eastAsia="en-DE"/>
        </w:rPr>
        <w:t xml:space="preserve"> of high throughput profile [K. Kawamura, K. Unno (KDDI)] [late]</w:t>
      </w:r>
    </w:p>
    <w:p w14:paraId="093E5240" w14:textId="7DB5EB75" w:rsidR="00712140" w:rsidRDefault="00712140" w:rsidP="00712140">
      <w:pPr>
        <w:rPr>
          <w:lang w:eastAsia="ja-JP"/>
        </w:rPr>
      </w:pPr>
      <w:r>
        <w:rPr>
          <w:rFonts w:hint="eastAsia"/>
          <w:lang w:eastAsia="ja-JP"/>
        </w:rPr>
        <w:t>T</w:t>
      </w:r>
      <w:r>
        <w:rPr>
          <w:lang w:eastAsia="ja-JP"/>
        </w:rPr>
        <w:t>his contribution proposes an additional conformance point for high throughput condition</w:t>
      </w:r>
      <w:r>
        <w:rPr>
          <w:rFonts w:hint="eastAsia"/>
          <w:lang w:eastAsia="ja-JP"/>
        </w:rPr>
        <w:t>s</w:t>
      </w:r>
      <w:r>
        <w:rPr>
          <w:lang w:eastAsia="ja-JP"/>
        </w:rPr>
        <w:t xml:space="preserve"> in operation-range extensions profile. The current buffer model with hypothetical reference decoder in VVC is well defined for both theoretical and implementation point-of-view. When the VVC is used for mezzanine compression and/or video editing, decoding latency may be unstable due to the CABAC throughput for </w:t>
      </w:r>
      <w:r>
        <w:rPr>
          <w:lang w:eastAsia="ja-JP"/>
        </w:rPr>
        <w:lastRenderedPageBreak/>
        <w:t>some implementation. In this contribution, an additional conformance point for the high throughput cases is proposed based on a bit allocation of each frame.</w:t>
      </w:r>
    </w:p>
    <w:p w14:paraId="4716D6EC" w14:textId="6B318401" w:rsidR="00712140" w:rsidRDefault="00712140" w:rsidP="00712140">
      <w:pPr>
        <w:rPr>
          <w:lang w:eastAsia="ja-JP"/>
        </w:rPr>
      </w:pPr>
      <w:r>
        <w:rPr>
          <w:lang w:eastAsia="ja-JP"/>
        </w:rPr>
        <w:t xml:space="preserve">It is commented that the motivation </w:t>
      </w:r>
      <w:r w:rsidR="007A0C3A">
        <w:rPr>
          <w:lang w:eastAsia="ja-JP"/>
        </w:rPr>
        <w:t>needs more clarification. For example, for low latency applications, peak values of throughput would need to be considered rather than a sliding window potentially covering several frames. Which length of N? Could be 5 or 6 frames. Which maximum bit rate? Depends on compression ratio</w:t>
      </w:r>
      <w:r w:rsidR="00F64ADB">
        <w:rPr>
          <w:lang w:eastAsia="ja-JP"/>
        </w:rPr>
        <w:t>.</w:t>
      </w:r>
    </w:p>
    <w:p w14:paraId="65A1F806" w14:textId="57878453" w:rsidR="00F64ADB" w:rsidRDefault="00F64ADB" w:rsidP="00712140">
      <w:pPr>
        <w:rPr>
          <w:lang w:eastAsia="ja-JP"/>
        </w:rPr>
      </w:pPr>
      <w:r>
        <w:rPr>
          <w:lang w:eastAsia="ja-JP"/>
        </w:rPr>
        <w:t>Furthermore, delay would be introduced.</w:t>
      </w:r>
    </w:p>
    <w:p w14:paraId="77BCE898" w14:textId="4764E350" w:rsidR="007A0C3A" w:rsidRDefault="007A0C3A" w:rsidP="00712140">
      <w:pPr>
        <w:rPr>
          <w:lang w:eastAsia="ja-JP"/>
        </w:rPr>
      </w:pPr>
      <w:r>
        <w:rPr>
          <w:lang w:eastAsia="ja-JP"/>
        </w:rPr>
        <w:t>It is commented that the proposal basically tries to limit the throughput which turns into a bit rate limitation. This would not work with a high throughput mode.</w:t>
      </w:r>
    </w:p>
    <w:p w14:paraId="047143B7" w14:textId="41A459D3" w:rsidR="007A0C3A" w:rsidRDefault="00F64ADB" w:rsidP="00712140">
      <w:pPr>
        <w:rPr>
          <w:lang w:eastAsia="ja-JP"/>
        </w:rPr>
      </w:pPr>
      <w:r>
        <w:rPr>
          <w:lang w:eastAsia="ja-JP"/>
        </w:rPr>
        <w:t>It is further pointed out that the approach limits the CPB size. Furthermore, it appears that this buffer model would mostly be appropriate for CBR not VBR</w:t>
      </w:r>
    </w:p>
    <w:p w14:paraId="5916CCBE" w14:textId="1B0F4B6E" w:rsidR="00F64ADB" w:rsidRDefault="00F64ADB" w:rsidP="00712140">
      <w:pPr>
        <w:rPr>
          <w:lang w:eastAsia="ja-JP"/>
        </w:rPr>
      </w:pPr>
      <w:r>
        <w:rPr>
          <w:lang w:eastAsia="ja-JP"/>
        </w:rPr>
        <w:t>Currently still more at the conceptual level. A text description is announced but not available yet. That would be beneficial for better understanding the details. Further study encouraged.</w:t>
      </w:r>
    </w:p>
    <w:p w14:paraId="7C52393F" w14:textId="453DAAFC" w:rsidR="00F64ADB" w:rsidRDefault="00F64ADB" w:rsidP="00712140">
      <w:pPr>
        <w:rPr>
          <w:lang w:eastAsia="ja-JP"/>
        </w:rPr>
      </w:pPr>
    </w:p>
    <w:p w14:paraId="5078A355" w14:textId="3F1EDC08" w:rsidR="00712140" w:rsidRDefault="00712140" w:rsidP="00712140">
      <w:pPr>
        <w:rPr>
          <w:lang w:eastAsia="ja-JP"/>
        </w:rPr>
      </w:pPr>
    </w:p>
    <w:p w14:paraId="1DEBE4D1" w14:textId="77777777" w:rsidR="00712140" w:rsidRDefault="00712140" w:rsidP="00712140">
      <w:pPr>
        <w:rPr>
          <w:lang w:eastAsia="ja-JP"/>
        </w:rPr>
      </w:pPr>
    </w:p>
    <w:p w14:paraId="1C46F6F7" w14:textId="4ED8CC7C" w:rsidR="005D1FAC" w:rsidRPr="00B03BAF" w:rsidRDefault="005D1FAC" w:rsidP="005D1FAC">
      <w:pPr>
        <w:pStyle w:val="berschrift2"/>
        <w:rPr>
          <w:lang w:val="en-CA"/>
        </w:rPr>
      </w:pPr>
      <w:bookmarkStart w:id="206" w:name="_Ref52705215"/>
      <w:r w:rsidRPr="00B03BAF">
        <w:rPr>
          <w:lang w:val="en-CA"/>
        </w:rPr>
        <w:t>AHG11: Neural</w:t>
      </w:r>
      <w:r w:rsidR="00CE6DF0" w:rsidRPr="00B03BAF">
        <w:rPr>
          <w:lang w:val="en-CA"/>
        </w:rPr>
        <w:t xml:space="preserve"> </w:t>
      </w:r>
      <w:r w:rsidRPr="00B03BAF">
        <w:rPr>
          <w:lang w:val="en-CA"/>
        </w:rPr>
        <w:t>network</w:t>
      </w:r>
      <w:r w:rsidR="003143E1" w:rsidRPr="00B03BAF">
        <w:rPr>
          <w:lang w:val="en-CA"/>
        </w:rPr>
        <w:t>-</w:t>
      </w:r>
      <w:r w:rsidRPr="00B03BAF">
        <w:rPr>
          <w:lang w:val="en-CA"/>
        </w:rPr>
        <w:t xml:space="preserve">based </w:t>
      </w:r>
      <w:r w:rsidR="00816C3C" w:rsidRPr="00B03BAF">
        <w:rPr>
          <w:lang w:val="en-CA"/>
        </w:rPr>
        <w:t>video coding</w:t>
      </w:r>
      <w:r w:rsidRPr="00B03BAF">
        <w:rPr>
          <w:lang w:val="en-CA"/>
        </w:rPr>
        <w:t xml:space="preserve"> (</w:t>
      </w:r>
      <w:r w:rsidR="00543443">
        <w:rPr>
          <w:lang w:val="en-CA"/>
        </w:rPr>
        <w:t>18</w:t>
      </w:r>
      <w:r w:rsidRPr="00B03BAF">
        <w:rPr>
          <w:lang w:val="en-CA"/>
        </w:rPr>
        <w:t>)</w:t>
      </w:r>
      <w:bookmarkEnd w:id="206"/>
    </w:p>
    <w:p w14:paraId="35B3426F" w14:textId="2F94A641" w:rsidR="00101AAD" w:rsidRPr="00B03BAF" w:rsidRDefault="00101AAD" w:rsidP="00816C3C">
      <w:pPr>
        <w:pStyle w:val="berschrift3"/>
        <w:rPr>
          <w:rFonts w:eastAsia="Times New Roman"/>
          <w:szCs w:val="24"/>
        </w:rPr>
      </w:pPr>
      <w:bookmarkStart w:id="207" w:name="_Ref63700938"/>
      <w:bookmarkStart w:id="208" w:name="_Ref58707865"/>
      <w:r w:rsidRPr="00B03BAF">
        <w:rPr>
          <w:rFonts w:eastAsia="Times New Roman"/>
          <w:szCs w:val="24"/>
        </w:rPr>
        <w:t>General (</w:t>
      </w:r>
      <w:r w:rsidR="00543443">
        <w:rPr>
          <w:rFonts w:eastAsia="Times New Roman"/>
          <w:szCs w:val="24"/>
        </w:rPr>
        <w:t>2</w:t>
      </w:r>
      <w:r w:rsidRPr="00B03BAF">
        <w:rPr>
          <w:rFonts w:eastAsia="Times New Roman"/>
          <w:szCs w:val="24"/>
        </w:rPr>
        <w:t>)</w:t>
      </w:r>
      <w:bookmarkEnd w:id="207"/>
    </w:p>
    <w:p w14:paraId="37E38A45" w14:textId="704110C0" w:rsidR="003A77B4" w:rsidRDefault="003A77B4" w:rsidP="003A77B4">
      <w:r w:rsidRPr="00B03BAF">
        <w:t xml:space="preserve">Contributions in this area were discussed in session </w:t>
      </w:r>
      <w:r w:rsidR="00A45F3C">
        <w:t>21</w:t>
      </w:r>
      <w:r w:rsidR="00A45F3C" w:rsidRPr="00B03BAF">
        <w:t xml:space="preserve"> </w:t>
      </w:r>
      <w:r w:rsidRPr="00B03BAF">
        <w:t xml:space="preserve">at </w:t>
      </w:r>
      <w:r w:rsidR="00A45F3C">
        <w:t>2200</w:t>
      </w:r>
      <w:r w:rsidRPr="00B03BAF">
        <w:t>–</w:t>
      </w:r>
      <w:r w:rsidR="00635367">
        <w:t>2300</w:t>
      </w:r>
      <w:r w:rsidR="00635367" w:rsidRPr="00B03BAF">
        <w:t xml:space="preserve"> </w:t>
      </w:r>
      <w:r w:rsidRPr="00B03BAF">
        <w:t xml:space="preserve">UTC on </w:t>
      </w:r>
      <w:r w:rsidR="00A45F3C">
        <w:t>Wednes</w:t>
      </w:r>
      <w:r w:rsidR="00A45F3C" w:rsidRPr="00B03BAF">
        <w:t xml:space="preserve">day </w:t>
      </w:r>
      <w:r w:rsidR="00A45F3C">
        <w:t>14</w:t>
      </w:r>
      <w:r w:rsidR="00A45F3C" w:rsidRPr="00B03BAF">
        <w:t xml:space="preserve"> </w:t>
      </w:r>
      <w:r>
        <w:t>July</w:t>
      </w:r>
      <w:r w:rsidRPr="00B03BAF">
        <w:t xml:space="preserve"> 2021 (chaired by </w:t>
      </w:r>
      <w:r w:rsidR="00A45F3C">
        <w:t>JRO</w:t>
      </w:r>
      <w:r w:rsidRPr="00B03BAF">
        <w:t>).</w:t>
      </w:r>
    </w:p>
    <w:p w14:paraId="49F6B517" w14:textId="77777777" w:rsidR="00DA0AAA" w:rsidRPr="005D785F" w:rsidRDefault="00667203" w:rsidP="001A6DF9">
      <w:pPr>
        <w:pStyle w:val="berschrift9"/>
        <w:rPr>
          <w:rFonts w:eastAsia="Times New Roman"/>
          <w:szCs w:val="24"/>
          <w:lang w:eastAsia="en-DE"/>
        </w:rPr>
      </w:pPr>
      <w:hyperlink r:id="rId125" w:history="1">
        <w:r w:rsidR="00DA0AAA" w:rsidRPr="005D785F">
          <w:rPr>
            <w:rFonts w:eastAsia="Times New Roman"/>
            <w:color w:val="0000FF"/>
            <w:szCs w:val="24"/>
            <w:u w:val="single"/>
            <w:lang w:val="en-CA" w:eastAsia="en-DE"/>
          </w:rPr>
          <w:t>JVET-W0181</w:t>
        </w:r>
      </w:hyperlink>
      <w:r w:rsidR="00DA0AAA" w:rsidRPr="005D785F">
        <w:rPr>
          <w:rFonts w:eastAsia="Times New Roman"/>
          <w:szCs w:val="24"/>
          <w:lang w:val="en-CA" w:eastAsia="en-DE"/>
        </w:rPr>
        <w:t xml:space="preserve"> </w:t>
      </w:r>
      <w:r w:rsidR="00DA0AAA" w:rsidRPr="005D785F">
        <w:rPr>
          <w:rFonts w:eastAsia="Times New Roman"/>
          <w:szCs w:val="24"/>
          <w:lang w:val="en-CA"/>
        </w:rPr>
        <w:t>AHG11</w:t>
      </w:r>
      <w:r w:rsidR="00DA0AAA" w:rsidRPr="005D785F">
        <w:rPr>
          <w:rFonts w:eastAsia="Times New Roman"/>
          <w:szCs w:val="24"/>
          <w:lang w:val="en-CA" w:eastAsia="en-DE"/>
        </w:rPr>
        <w:t>: Small Ad-hoc Deep-Learning Library [F. Galpin, T. Dumas, P. Bordes, P. Nikitin, F. Le Leannec, E. Francois (InterDigital)] [late]</w:t>
      </w:r>
    </w:p>
    <w:p w14:paraId="595FB38D" w14:textId="028EB227" w:rsidR="00A45F3C" w:rsidRDefault="00A45F3C" w:rsidP="003A77B4">
      <w:pPr>
        <w:rPr>
          <w:highlight w:val="yellow"/>
        </w:rPr>
      </w:pPr>
      <w:r w:rsidRPr="00A45F3C">
        <w:t>This contribution proposes a C++ source code library allowing inference of neural networks. The goal of the library is to provide a simple framework, without dependencies and compatible with JVET software development policy. The library can be interfaced with VTM or ECM and would allow to move forward exploration work on NN based technologies in AhG11.</w:t>
      </w:r>
    </w:p>
    <w:p w14:paraId="609A324F" w14:textId="77777777" w:rsidR="00AA757F" w:rsidRPr="00AA757F" w:rsidRDefault="00AA757F" w:rsidP="00AA757F">
      <w:pPr>
        <w:rPr>
          <w:lang w:val="en-US"/>
        </w:rPr>
      </w:pPr>
      <w:r w:rsidRPr="00AA757F">
        <w:rPr>
          <w:lang w:val="en-US"/>
        </w:rPr>
        <w:t>The table below summarize the framework characteristics.</w:t>
      </w:r>
    </w:p>
    <w:p w14:paraId="1688DE4A" w14:textId="77777777" w:rsidR="00AA757F" w:rsidRPr="00AA757F" w:rsidRDefault="00AA757F" w:rsidP="00AA757F">
      <w:pPr>
        <w:rPr>
          <w:lang w:val="en-US"/>
        </w:rPr>
      </w:pPr>
    </w:p>
    <w:tbl>
      <w:tblPr>
        <w:tblStyle w:val="Tabellenraster"/>
        <w:tblW w:w="9700" w:type="dxa"/>
        <w:tblLook w:val="0400" w:firstRow="0" w:lastRow="0" w:firstColumn="0" w:lastColumn="0" w:noHBand="0" w:noVBand="1"/>
      </w:tblPr>
      <w:tblGrid>
        <w:gridCol w:w="2265"/>
        <w:gridCol w:w="7435"/>
      </w:tblGrid>
      <w:tr w:rsidR="00AA757F" w:rsidRPr="00AA757F" w14:paraId="6E3AFA6E" w14:textId="77777777" w:rsidTr="007C3B03">
        <w:trPr>
          <w:trHeight w:val="354"/>
        </w:trPr>
        <w:tc>
          <w:tcPr>
            <w:tcW w:w="2260" w:type="dxa"/>
            <w:hideMark/>
          </w:tcPr>
          <w:p w14:paraId="1BC46B57" w14:textId="77777777" w:rsidR="00AA757F" w:rsidRPr="00AA757F" w:rsidRDefault="00AA757F" w:rsidP="00AA757F">
            <w:pPr>
              <w:rPr>
                <w:lang w:val="en-US"/>
              </w:rPr>
            </w:pPr>
            <w:r w:rsidRPr="00AA757F">
              <w:rPr>
                <w:lang w:val="en-US"/>
              </w:rPr>
              <w:t>Language</w:t>
            </w:r>
          </w:p>
        </w:tc>
        <w:tc>
          <w:tcPr>
            <w:tcW w:w="7420" w:type="dxa"/>
            <w:hideMark/>
          </w:tcPr>
          <w:p w14:paraId="5956B3C2" w14:textId="77777777" w:rsidR="00AA757F" w:rsidRPr="00AA757F" w:rsidRDefault="00AA757F" w:rsidP="00AA757F">
            <w:pPr>
              <w:rPr>
                <w:lang w:val="en-US"/>
              </w:rPr>
            </w:pPr>
            <w:r w:rsidRPr="00AA757F">
              <w:rPr>
                <w:lang w:val="en-US"/>
              </w:rPr>
              <w:t>Pure C++, header only.</w:t>
            </w:r>
          </w:p>
        </w:tc>
      </w:tr>
      <w:tr w:rsidR="00AA757F" w:rsidRPr="00AA757F" w14:paraId="1C82E751" w14:textId="77777777" w:rsidTr="007C3B03">
        <w:trPr>
          <w:trHeight w:val="261"/>
        </w:trPr>
        <w:tc>
          <w:tcPr>
            <w:tcW w:w="2260" w:type="dxa"/>
            <w:hideMark/>
          </w:tcPr>
          <w:p w14:paraId="67A64FCF" w14:textId="77777777" w:rsidR="00AA757F" w:rsidRPr="00AA757F" w:rsidRDefault="00AA757F" w:rsidP="00AA757F">
            <w:pPr>
              <w:rPr>
                <w:lang w:val="en-US"/>
              </w:rPr>
            </w:pPr>
            <w:r w:rsidRPr="00AA757F">
              <w:rPr>
                <w:lang w:val="en-US"/>
              </w:rPr>
              <w:t>Footprint</w:t>
            </w:r>
          </w:p>
        </w:tc>
        <w:tc>
          <w:tcPr>
            <w:tcW w:w="7420" w:type="dxa"/>
            <w:hideMark/>
          </w:tcPr>
          <w:p w14:paraId="7250B028" w14:textId="77777777" w:rsidR="00AA757F" w:rsidRPr="00AA757F" w:rsidRDefault="00AA757F" w:rsidP="00AA757F">
            <w:pPr>
              <w:rPr>
                <w:lang w:val="en-US"/>
              </w:rPr>
            </w:pPr>
            <w:r w:rsidRPr="00AA757F">
              <w:rPr>
                <w:lang w:val="en-US"/>
              </w:rPr>
              <w:t>~3200 LOC, library ~200kB, no dependency</w:t>
            </w:r>
          </w:p>
        </w:tc>
      </w:tr>
      <w:tr w:rsidR="00AA757F" w:rsidRPr="00AA757F" w14:paraId="7DAFC132" w14:textId="77777777" w:rsidTr="007C3B03">
        <w:trPr>
          <w:trHeight w:val="268"/>
        </w:trPr>
        <w:tc>
          <w:tcPr>
            <w:tcW w:w="2260" w:type="dxa"/>
            <w:hideMark/>
          </w:tcPr>
          <w:p w14:paraId="64F0E0C5" w14:textId="77777777" w:rsidR="00AA757F" w:rsidRPr="00AA757F" w:rsidRDefault="00AA757F" w:rsidP="00AA757F">
            <w:pPr>
              <w:rPr>
                <w:lang w:val="en-US"/>
              </w:rPr>
            </w:pPr>
            <w:r w:rsidRPr="00AA757F">
              <w:rPr>
                <w:lang w:val="en-US"/>
              </w:rPr>
              <w:t>Optimization</w:t>
            </w:r>
          </w:p>
        </w:tc>
        <w:tc>
          <w:tcPr>
            <w:tcW w:w="7420" w:type="dxa"/>
            <w:hideMark/>
          </w:tcPr>
          <w:p w14:paraId="07EBD750" w14:textId="77777777" w:rsidR="00AA757F" w:rsidRPr="00AA757F" w:rsidRDefault="00AA757F" w:rsidP="00AA757F">
            <w:pPr>
              <w:rPr>
                <w:lang w:val="en-US"/>
              </w:rPr>
            </w:pPr>
            <w:r w:rsidRPr="00AA757F">
              <w:rPr>
                <w:lang w:val="en-US"/>
              </w:rPr>
              <w:t>Some SIMD at hot spots (best effort)</w:t>
            </w:r>
          </w:p>
        </w:tc>
      </w:tr>
      <w:tr w:rsidR="00AA757F" w:rsidRPr="00AA757F" w14:paraId="153AC951" w14:textId="77777777" w:rsidTr="007C3B03">
        <w:trPr>
          <w:trHeight w:val="245"/>
        </w:trPr>
        <w:tc>
          <w:tcPr>
            <w:tcW w:w="2260" w:type="dxa"/>
            <w:hideMark/>
          </w:tcPr>
          <w:p w14:paraId="5A9390A6" w14:textId="77777777" w:rsidR="00AA757F" w:rsidRPr="00AA757F" w:rsidRDefault="00AA757F" w:rsidP="00AA757F">
            <w:pPr>
              <w:rPr>
                <w:lang w:val="en-US"/>
              </w:rPr>
            </w:pPr>
            <w:r w:rsidRPr="00AA757F">
              <w:rPr>
                <w:lang w:val="en-US"/>
              </w:rPr>
              <w:t>Compatibility</w:t>
            </w:r>
          </w:p>
        </w:tc>
        <w:tc>
          <w:tcPr>
            <w:tcW w:w="7420" w:type="dxa"/>
            <w:hideMark/>
          </w:tcPr>
          <w:p w14:paraId="6A212950" w14:textId="77777777" w:rsidR="00AA757F" w:rsidRPr="00AA757F" w:rsidRDefault="00AA757F" w:rsidP="00AA757F">
            <w:pPr>
              <w:rPr>
                <w:lang w:val="en-US"/>
              </w:rPr>
            </w:pPr>
            <w:r w:rsidRPr="00AA757F">
              <w:rPr>
                <w:lang w:val="en-US"/>
              </w:rPr>
              <w:t>TF 1.x, 2.x, PyTorch converters</w:t>
            </w:r>
          </w:p>
        </w:tc>
      </w:tr>
      <w:tr w:rsidR="00AA757F" w:rsidRPr="00AA757F" w14:paraId="24E07369" w14:textId="77777777" w:rsidTr="007C3B03">
        <w:trPr>
          <w:trHeight w:val="549"/>
        </w:trPr>
        <w:tc>
          <w:tcPr>
            <w:tcW w:w="2260" w:type="dxa"/>
            <w:hideMark/>
          </w:tcPr>
          <w:p w14:paraId="0B49E772" w14:textId="77777777" w:rsidR="00AA757F" w:rsidRPr="00AA757F" w:rsidRDefault="00AA757F" w:rsidP="00AA757F">
            <w:pPr>
              <w:rPr>
                <w:lang w:val="en-US"/>
              </w:rPr>
            </w:pPr>
            <w:r w:rsidRPr="00AA757F">
              <w:rPr>
                <w:lang w:val="en-US"/>
              </w:rPr>
              <w:t>Layer Supports</w:t>
            </w:r>
          </w:p>
        </w:tc>
        <w:tc>
          <w:tcPr>
            <w:tcW w:w="7420" w:type="dxa"/>
            <w:hideMark/>
          </w:tcPr>
          <w:p w14:paraId="2D40AAAD" w14:textId="77777777" w:rsidR="00AA757F" w:rsidRPr="00AA757F" w:rsidRDefault="00AA757F" w:rsidP="00AA757F">
            <w:pPr>
              <w:rPr>
                <w:lang w:val="en-US"/>
              </w:rPr>
            </w:pPr>
            <w:r w:rsidRPr="00AA757F">
              <w:rPr>
                <w:lang w:val="en-US"/>
              </w:rPr>
              <w:t xml:space="preserve">constants, add, maxPool, matMul, reshape, </w:t>
            </w:r>
            <w:proofErr w:type="gramStart"/>
            <w:r w:rsidRPr="00AA757F">
              <w:rPr>
                <w:lang w:val="en-US"/>
              </w:rPr>
              <w:t>ReLU,conv</w:t>
            </w:r>
            <w:proofErr w:type="gramEnd"/>
            <w:r w:rsidRPr="00AA757F">
              <w:rPr>
                <w:lang w:val="en-US"/>
              </w:rPr>
              <w:t>2D, mul, concat, max, leakyReLU</w:t>
            </w:r>
          </w:p>
        </w:tc>
      </w:tr>
      <w:tr w:rsidR="00AA757F" w:rsidRPr="00AA757F" w14:paraId="39C06D74" w14:textId="77777777" w:rsidTr="007C3B03">
        <w:trPr>
          <w:trHeight w:val="133"/>
        </w:trPr>
        <w:tc>
          <w:tcPr>
            <w:tcW w:w="2260" w:type="dxa"/>
            <w:hideMark/>
          </w:tcPr>
          <w:p w14:paraId="51B83E56" w14:textId="77777777" w:rsidR="00AA757F" w:rsidRPr="00AA757F" w:rsidRDefault="00AA757F" w:rsidP="00AA757F">
            <w:pPr>
              <w:rPr>
                <w:lang w:val="en-US"/>
              </w:rPr>
            </w:pPr>
            <w:r w:rsidRPr="00AA757F">
              <w:rPr>
                <w:lang w:val="en-US"/>
              </w:rPr>
              <w:t>Type support</w:t>
            </w:r>
          </w:p>
        </w:tc>
        <w:tc>
          <w:tcPr>
            <w:tcW w:w="7420" w:type="dxa"/>
            <w:hideMark/>
          </w:tcPr>
          <w:p w14:paraId="243C561D" w14:textId="77777777" w:rsidR="00AA757F" w:rsidRPr="00AA757F" w:rsidRDefault="00AA757F" w:rsidP="00AA757F">
            <w:pPr>
              <w:rPr>
                <w:lang w:val="en-US"/>
              </w:rPr>
            </w:pPr>
            <w:r w:rsidRPr="00AA757F">
              <w:rPr>
                <w:lang w:val="en-US"/>
              </w:rPr>
              <w:t>float, int32, int16, int8</w:t>
            </w:r>
          </w:p>
        </w:tc>
      </w:tr>
      <w:tr w:rsidR="00AA757F" w:rsidRPr="00AA757F" w14:paraId="6D3A3591" w14:textId="77777777" w:rsidTr="007C3B03">
        <w:trPr>
          <w:trHeight w:val="281"/>
        </w:trPr>
        <w:tc>
          <w:tcPr>
            <w:tcW w:w="2260" w:type="dxa"/>
            <w:hideMark/>
          </w:tcPr>
          <w:p w14:paraId="2633C998" w14:textId="77777777" w:rsidR="00AA757F" w:rsidRPr="00AA757F" w:rsidRDefault="00AA757F" w:rsidP="00AA757F">
            <w:pPr>
              <w:rPr>
                <w:lang w:val="en-US"/>
              </w:rPr>
            </w:pPr>
            <w:r w:rsidRPr="00AA757F">
              <w:rPr>
                <w:lang w:val="en-US"/>
              </w:rPr>
              <w:t xml:space="preserve">Quantization </w:t>
            </w:r>
          </w:p>
        </w:tc>
        <w:tc>
          <w:tcPr>
            <w:tcW w:w="7420" w:type="dxa"/>
            <w:hideMark/>
          </w:tcPr>
          <w:p w14:paraId="2BC98684" w14:textId="77777777" w:rsidR="00AA757F" w:rsidRPr="00AA757F" w:rsidRDefault="00AA757F" w:rsidP="00AA757F">
            <w:pPr>
              <w:rPr>
                <w:lang w:val="en-US"/>
              </w:rPr>
            </w:pPr>
            <w:r w:rsidRPr="00AA757F">
              <w:rPr>
                <w:lang w:val="en-US"/>
              </w:rPr>
              <w:t>Support adaptive quantizer per layer</w:t>
            </w:r>
          </w:p>
        </w:tc>
      </w:tr>
    </w:tbl>
    <w:p w14:paraId="6D25DDAE" w14:textId="261C9D46" w:rsidR="00AA757F" w:rsidRDefault="00AA757F" w:rsidP="00AA757F">
      <w:pPr>
        <w:rPr>
          <w:lang w:val="en-US"/>
        </w:rPr>
      </w:pPr>
    </w:p>
    <w:p w14:paraId="32CA50AF" w14:textId="6AF8BFAE" w:rsidR="00AA757F" w:rsidRDefault="00AA757F" w:rsidP="00AA757F">
      <w:pPr>
        <w:rPr>
          <w:lang w:val="en-US"/>
        </w:rPr>
      </w:pPr>
      <w:r>
        <w:rPr>
          <w:lang w:val="en-US"/>
        </w:rPr>
        <w:t>It is claimed that computation using the library, in case of small networks, can be faster than using optimized TensorFlow.</w:t>
      </w:r>
    </w:p>
    <w:p w14:paraId="63DE63E7" w14:textId="65AB921F" w:rsidR="0031386A" w:rsidRDefault="0031386A" w:rsidP="00AA757F">
      <w:pPr>
        <w:rPr>
          <w:lang w:val="en-US"/>
        </w:rPr>
      </w:pPr>
    </w:p>
    <w:p w14:paraId="02119D1C" w14:textId="1DE8A2B3" w:rsidR="0031386A" w:rsidRDefault="0031386A" w:rsidP="00AA757F">
      <w:pPr>
        <w:rPr>
          <w:lang w:val="en-US"/>
        </w:rPr>
      </w:pPr>
      <w:r>
        <w:rPr>
          <w:lang w:val="en-US"/>
        </w:rPr>
        <w:lastRenderedPageBreak/>
        <w:t>What is the current status? Is the software available? It is planned to make an update of the contribution with software attached.</w:t>
      </w:r>
    </w:p>
    <w:p w14:paraId="00B66E85" w14:textId="384E5920" w:rsidR="0031386A" w:rsidRDefault="0031386A" w:rsidP="00AA757F">
      <w:pPr>
        <w:rPr>
          <w:lang w:val="en-US"/>
        </w:rPr>
      </w:pPr>
      <w:r>
        <w:rPr>
          <w:lang w:val="en-US"/>
        </w:rPr>
        <w:t xml:space="preserve">It is reported that the contributors converted (beyond their own proposals) some other </w:t>
      </w:r>
      <w:r w:rsidR="00C033A8">
        <w:rPr>
          <w:lang w:val="en-US"/>
        </w:rPr>
        <w:t>proposals, and it seemed to be simple.</w:t>
      </w:r>
    </w:p>
    <w:p w14:paraId="30BDEA22" w14:textId="36445693" w:rsidR="00C033A8" w:rsidRPr="00AA757F" w:rsidRDefault="00C033A8" w:rsidP="00AA757F">
      <w:pPr>
        <w:rPr>
          <w:lang w:val="en-US"/>
        </w:rPr>
      </w:pPr>
      <w:r>
        <w:rPr>
          <w:lang w:val="en-US"/>
        </w:rPr>
        <w:t>For larger networks, the library implementation is 2-4x slower than Tensorflow.</w:t>
      </w:r>
    </w:p>
    <w:p w14:paraId="78EFAEAF" w14:textId="77777777" w:rsidR="00C033A8" w:rsidRDefault="00C033A8" w:rsidP="003A77B4"/>
    <w:p w14:paraId="33CA7415" w14:textId="18FC7D9D" w:rsidR="00553088" w:rsidRDefault="00C033A8" w:rsidP="003A77B4">
      <w:r>
        <w:t>Several experts expressed that this is a very interesting contribution, which would also support the investigation methodologies discussed in the BoG JVET-W0182. Looking forward towards software code becoming available for further investigation for possible future use.</w:t>
      </w:r>
    </w:p>
    <w:p w14:paraId="495720D2" w14:textId="77777777" w:rsidR="00C033A8" w:rsidRDefault="00C033A8" w:rsidP="003A77B4"/>
    <w:p w14:paraId="454B31DC" w14:textId="458A7B51" w:rsidR="00543443" w:rsidRPr="00FA7F1C" w:rsidRDefault="00667203" w:rsidP="00504DB5">
      <w:pPr>
        <w:pStyle w:val="berschrift9"/>
        <w:rPr>
          <w:rFonts w:eastAsia="Times New Roman"/>
          <w:szCs w:val="24"/>
          <w:lang w:eastAsia="en-DE"/>
        </w:rPr>
      </w:pPr>
      <w:hyperlink r:id="rId126" w:history="1">
        <w:r w:rsidR="00543443" w:rsidRPr="00FA7F1C">
          <w:rPr>
            <w:rFonts w:eastAsia="Times New Roman"/>
            <w:color w:val="0000FF"/>
            <w:szCs w:val="24"/>
            <w:u w:val="single"/>
            <w:lang w:val="en-CA" w:eastAsia="en-DE"/>
          </w:rPr>
          <w:t>JVET-W0186</w:t>
        </w:r>
      </w:hyperlink>
      <w:r w:rsidR="00543443" w:rsidRPr="00FA7F1C">
        <w:rPr>
          <w:rFonts w:eastAsia="Times New Roman"/>
          <w:szCs w:val="24"/>
          <w:lang w:val="en-CA" w:eastAsia="en-DE"/>
        </w:rPr>
        <w:t xml:space="preserve"> EE1-related: </w:t>
      </w:r>
      <w:r w:rsidR="00543443" w:rsidRPr="00FA7F1C">
        <w:rPr>
          <w:rFonts w:eastAsia="Times New Roman"/>
          <w:szCs w:val="24"/>
          <w:lang w:val="en-CA"/>
        </w:rPr>
        <w:t>Report</w:t>
      </w:r>
      <w:r w:rsidR="00543443" w:rsidRPr="00FA7F1C">
        <w:rPr>
          <w:rFonts w:eastAsia="Times New Roman"/>
          <w:szCs w:val="24"/>
          <w:lang w:val="en-CA" w:eastAsia="en-DE"/>
        </w:rPr>
        <w:t xml:space="preserve"> on results of remote viewing session [M. Wien (RWTH Aachen University), V. Baroncini, A. Segall]</w:t>
      </w:r>
    </w:p>
    <w:p w14:paraId="7BE4C7E8" w14:textId="77777777" w:rsidR="00C033A8" w:rsidRDefault="00C033A8" w:rsidP="00C033A8">
      <w:r>
        <w:t>Remote e</w:t>
      </w:r>
      <w:r w:rsidRPr="00097CB2">
        <w:t xml:space="preserve">xpert viewing tests were conducted during the </w:t>
      </w:r>
      <w:r>
        <w:t>23</w:t>
      </w:r>
      <w:r w:rsidRPr="00513391">
        <w:rPr>
          <w:vertAlign w:val="superscript"/>
        </w:rPr>
        <w:t>rd</w:t>
      </w:r>
      <w:r>
        <w:t xml:space="preserve"> JVET meeting </w:t>
      </w:r>
      <w:r w:rsidRPr="00097CB2">
        <w:t xml:space="preserve">for </w:t>
      </w:r>
      <w:r>
        <w:t xml:space="preserve">the exploration activity on DNN-based coding tools on UHD test sequences as defined in EE1. </w:t>
      </w:r>
      <w:r w:rsidRPr="00097CB2">
        <w:t xml:space="preserve">Calls for participation in the subjective viewing were issued on the JVET reflector and verbally during JVET sessions. </w:t>
      </w:r>
      <w:r>
        <w:t xml:space="preserve">Overall, 22 experts volunteered in participating in the tests. </w:t>
      </w:r>
      <w:r w:rsidRPr="00097CB2">
        <w:t>The testing procedure follow</w:t>
      </w:r>
      <w:r>
        <w:t>ed the draft SC29/AG5 guidelines for remote experts viewing, providing an A/B comparison of sequences under test</w:t>
      </w:r>
      <w:r w:rsidRPr="00097CB2">
        <w:t>.</w:t>
      </w:r>
      <w:r>
        <w:t xml:space="preserve"> </w:t>
      </w:r>
    </w:p>
    <w:p w14:paraId="12D601C7" w14:textId="77777777" w:rsidR="00C033A8" w:rsidRDefault="00C033A8" w:rsidP="00C033A8">
      <w:r>
        <w:t>The results reveal performance improvements for the proposals compared to the VTM anchor. The plots consistently reveal a visual benefit of the proposals over the VTM anchor. In the super-resolution category, the visual benefit of JVET-W0105 appears to be comparable to the visual benefit observed for the RPR configuration under test. For the Campfire sequence, this visual benefit appears to be more substantial than for the Tango sequence. The results for the loopfilter category suggest some visual benefit of JVET-W0130 over the VTM anchor.</w:t>
      </w:r>
    </w:p>
    <w:p w14:paraId="370EDCED" w14:textId="77777777" w:rsidR="00C033A8" w:rsidRDefault="00C033A8" w:rsidP="00C033A8">
      <w:r>
        <w:t>Multiple participants remarked that the visual quality of the Campfire sequence was very low. Further, the fact that the sequences under test had different length was commented. It is suggested to align the duration of the video sequences to be presented by cropping a suitable 5 sec part out of 30Hz sequences for the visual tests.</w:t>
      </w:r>
    </w:p>
    <w:p w14:paraId="4C478FF6" w14:textId="5B200ACE" w:rsidR="00B26CAA" w:rsidRDefault="00B26CAA" w:rsidP="003A77B4">
      <w:r w:rsidRPr="007824C1">
        <w:t>Some results:</w:t>
      </w:r>
    </w:p>
    <w:p w14:paraId="706A9F7D" w14:textId="77777777" w:rsidR="00B26CAA" w:rsidRDefault="00B26CAA" w:rsidP="00B26CAA">
      <w:pPr>
        <w:keepNext/>
      </w:pPr>
      <w:r>
        <w:rPr>
          <w:noProof/>
        </w:rPr>
        <w:lastRenderedPageBreak/>
        <w:drawing>
          <wp:inline distT="0" distB="0" distL="0" distR="0" wp14:anchorId="4575776B" wp14:editId="46732B32">
            <wp:extent cx="5956300" cy="3614401"/>
            <wp:effectExtent l="0" t="0" r="6350" b="5715"/>
            <wp:docPr id="657" name="Grafik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978317" cy="3627761"/>
                    </a:xfrm>
                    <a:prstGeom prst="rect">
                      <a:avLst/>
                    </a:prstGeom>
                    <a:noFill/>
                  </pic:spPr>
                </pic:pic>
              </a:graphicData>
            </a:graphic>
          </wp:inline>
        </w:drawing>
      </w:r>
    </w:p>
    <w:p w14:paraId="0DAAA278" w14:textId="654DA65D" w:rsidR="00543443" w:rsidRDefault="006E56CF" w:rsidP="003A77B4">
      <w:r>
        <w:t>Some participating experts expressed that the quality was extremely low in case of Campfire.</w:t>
      </w:r>
    </w:p>
    <w:p w14:paraId="6EF43C1D" w14:textId="60E3EE3E" w:rsidR="006E56CF" w:rsidRDefault="006E56CF" w:rsidP="003A77B4">
      <w:r>
        <w:t>Generally speaking, the tested cases are still quite limited and should be extended. However, it is interesting to note that JVET-W0130 (a loop filter) provides visual improvements over VTM (confidence interval above the zero line).</w:t>
      </w:r>
    </w:p>
    <w:p w14:paraId="23379C63" w14:textId="76428CAE" w:rsidR="006E56CF" w:rsidRDefault="006E56CF" w:rsidP="003A77B4">
      <w:r>
        <w:t>It is also commented that Campfire and Tango are relatively smooth and therefore benficial for reduced resolution coding. Herein, RPR and NN based superresolution perform approximately identical. It is suggested to include sequences with higher amount of detail.</w:t>
      </w:r>
    </w:p>
    <w:p w14:paraId="721BF3AE" w14:textId="77777777" w:rsidR="006E56CF" w:rsidRDefault="006E56CF" w:rsidP="003A77B4"/>
    <w:p w14:paraId="20AB05EE" w14:textId="5FE8D756" w:rsidR="00816C3C" w:rsidRPr="00B03BAF" w:rsidRDefault="00816C3C" w:rsidP="00816C3C">
      <w:pPr>
        <w:pStyle w:val="berschrift3"/>
        <w:rPr>
          <w:rFonts w:eastAsia="Times New Roman"/>
          <w:szCs w:val="24"/>
        </w:rPr>
      </w:pPr>
      <w:bookmarkStart w:id="209" w:name="_Ref60943147"/>
      <w:r w:rsidRPr="00B03BAF">
        <w:t>EE</w:t>
      </w:r>
      <w:r w:rsidR="00A977FD" w:rsidRPr="00B03BAF">
        <w:t>1</w:t>
      </w:r>
      <w:r w:rsidRPr="00B03BAF">
        <w:t xml:space="preserve"> contributions: Neural network-based video coding </w:t>
      </w:r>
      <w:r w:rsidRPr="00B03BAF">
        <w:rPr>
          <w:rFonts w:eastAsia="Times New Roman"/>
          <w:szCs w:val="24"/>
        </w:rPr>
        <w:t>(</w:t>
      </w:r>
      <w:r w:rsidR="00460B6E">
        <w:rPr>
          <w:rFonts w:eastAsia="Times New Roman"/>
          <w:szCs w:val="24"/>
        </w:rPr>
        <w:t>6</w:t>
      </w:r>
      <w:r w:rsidRPr="00B03BAF">
        <w:rPr>
          <w:rFonts w:eastAsia="Times New Roman"/>
          <w:szCs w:val="24"/>
        </w:rPr>
        <w:t>)</w:t>
      </w:r>
      <w:bookmarkEnd w:id="209"/>
    </w:p>
    <w:p w14:paraId="1EEB6B31" w14:textId="798D1570" w:rsidR="003A77B4" w:rsidRDefault="003A77B4" w:rsidP="003A77B4">
      <w:r w:rsidRPr="00B03BAF">
        <w:t xml:space="preserve">Contributions in this area were discussed in session </w:t>
      </w:r>
      <w:r w:rsidR="00610D35">
        <w:t>8</w:t>
      </w:r>
      <w:r w:rsidR="00610D35" w:rsidRPr="00B03BAF">
        <w:t xml:space="preserve"> </w:t>
      </w:r>
      <w:r w:rsidRPr="00B03BAF">
        <w:t xml:space="preserve">at </w:t>
      </w:r>
      <w:r w:rsidR="00610D35">
        <w:t>0015</w:t>
      </w:r>
      <w:r w:rsidRPr="00B03BAF">
        <w:t>–</w:t>
      </w:r>
      <w:r w:rsidR="00610D35">
        <w:t>0120</w:t>
      </w:r>
      <w:r w:rsidR="00610D35" w:rsidRPr="00B03BAF">
        <w:t xml:space="preserve"> </w:t>
      </w:r>
      <w:r w:rsidRPr="00B03BAF">
        <w:t xml:space="preserve">UTC on </w:t>
      </w:r>
      <w:r w:rsidR="00610D35">
        <w:t>Thursday</w:t>
      </w:r>
      <w:r w:rsidR="00610D35" w:rsidRPr="00B03BAF">
        <w:t xml:space="preserve"> </w:t>
      </w:r>
      <w:r w:rsidR="00610D35">
        <w:t>8</w:t>
      </w:r>
      <w:r w:rsidR="00610D35" w:rsidRPr="00B03BAF">
        <w:t xml:space="preserve"> </w:t>
      </w:r>
      <w:r>
        <w:t>July</w:t>
      </w:r>
      <w:r w:rsidRPr="00B03BAF">
        <w:t xml:space="preserve"> 2021 (chaired by </w:t>
      </w:r>
      <w:r w:rsidR="00610D35">
        <w:t>JRO</w:t>
      </w:r>
      <w:r w:rsidRPr="00B03BAF">
        <w:t>).</w:t>
      </w:r>
    </w:p>
    <w:p w14:paraId="477695C3" w14:textId="77777777" w:rsidR="0000764E" w:rsidRPr="002A6A16" w:rsidRDefault="00667203" w:rsidP="0000764E">
      <w:pPr>
        <w:pStyle w:val="berschrift9"/>
        <w:rPr>
          <w:rFonts w:eastAsia="Times New Roman"/>
          <w:szCs w:val="24"/>
          <w:lang w:val="en-CA"/>
        </w:rPr>
      </w:pPr>
      <w:hyperlink r:id="rId128" w:history="1">
        <w:r w:rsidR="0000764E" w:rsidRPr="002A6A16">
          <w:rPr>
            <w:rFonts w:eastAsia="Times New Roman"/>
            <w:color w:val="0000FF"/>
            <w:szCs w:val="24"/>
            <w:u w:val="single"/>
            <w:lang w:val="en-CA"/>
          </w:rPr>
          <w:t>JVET-W0023</w:t>
        </w:r>
      </w:hyperlink>
      <w:r w:rsidR="0000764E" w:rsidRPr="002A6A16">
        <w:rPr>
          <w:rFonts w:eastAsia="Times New Roman"/>
          <w:szCs w:val="24"/>
          <w:lang w:val="en-CA"/>
        </w:rPr>
        <w:t xml:space="preserve"> EE1: Summary of Exploration Experiments on Neural Network-based Video Coding [E. Alshina, S. Lui, W. Chen, F. Galpin, Y. Li, Z. Ma, H. Wang]</w:t>
      </w:r>
    </w:p>
    <w:p w14:paraId="002F2C03" w14:textId="77777777" w:rsidR="00626CF4" w:rsidRPr="005B217D" w:rsidRDefault="00626CF4" w:rsidP="00626CF4">
      <w:r w:rsidRPr="006C742E">
        <w:t xml:space="preserve">This contribution provides a summary report for the </w:t>
      </w:r>
      <w:r>
        <w:t xml:space="preserve">Exploration </w:t>
      </w:r>
      <w:r w:rsidRPr="006C742E">
        <w:t>Experiment</w:t>
      </w:r>
      <w:r>
        <w:t xml:space="preserve"> 1</w:t>
      </w:r>
      <w:r w:rsidRPr="006C742E">
        <w:t xml:space="preserve"> on </w:t>
      </w:r>
      <w:r w:rsidRPr="00CD42B8">
        <w:t>Neural Network-based Video Coding.</w:t>
      </w:r>
      <w:r>
        <w:rPr>
          <w:b/>
        </w:rPr>
        <w:t xml:space="preserve"> </w:t>
      </w:r>
      <w:r>
        <w:t>In</w:t>
      </w:r>
      <w:r w:rsidRPr="006C742E">
        <w:t xml:space="preserve"> total </w:t>
      </w:r>
      <w:r>
        <w:t xml:space="preserve">6 </w:t>
      </w:r>
      <w:r w:rsidRPr="006C742E">
        <w:t>tests have been completed within th</w:t>
      </w:r>
      <w:r>
        <w:t xml:space="preserve">is EE </w:t>
      </w:r>
      <w:r w:rsidRPr="006C742E">
        <w:t xml:space="preserve">between the JVET </w:t>
      </w:r>
      <w:r>
        <w:t>V</w:t>
      </w:r>
      <w:r w:rsidRPr="006C742E">
        <w:t xml:space="preserve"> and </w:t>
      </w:r>
      <w:r>
        <w:t xml:space="preserve">W </w:t>
      </w:r>
      <w:r w:rsidRPr="006C742E">
        <w:t xml:space="preserve">meetings to study and evaluate </w:t>
      </w:r>
      <w:r w:rsidRPr="00AE2943">
        <w:t>NNVC technolog</w:t>
      </w:r>
      <w:r w:rsidRPr="00982C68">
        <w:t>ies</w:t>
      </w:r>
      <w:r w:rsidRPr="000B2A2B">
        <w:t>, analyze</w:t>
      </w:r>
      <w:r>
        <w:t xml:space="preserve"> their performance and complexity aspects. Several variants of NN-based in-loop filters with complexity 20...600 kMAC/pxl providing average bit-saving in a range 1.1...8.4% (in random access configuration) have been demonstrated in this round of Exploration Experiment. Several variants of super-resolution (from available in VVC standard functionality to NN-based with signaled parameters) demonstrate 6...11% bit-saving in random access configuration for 4K content.     </w:t>
      </w:r>
    </w:p>
    <w:p w14:paraId="2C708840" w14:textId="6C2D542F" w:rsidR="00BF7216" w:rsidRDefault="00BF7216" w:rsidP="00BF7216">
      <w:pPr>
        <w:rPr>
          <w:lang w:eastAsia="de-DE"/>
        </w:rPr>
      </w:pPr>
      <w:r>
        <w:rPr>
          <w:lang w:eastAsia="de-DE"/>
        </w:rPr>
        <w:t xml:space="preserve">Test in this Exploration </w:t>
      </w:r>
      <w:r>
        <w:t>Experimen</w:t>
      </w:r>
      <w:r w:rsidR="00610D35">
        <w:t>t</w:t>
      </w:r>
      <w:r>
        <w:t xml:space="preserve"> follows AhG11 tets conditions and complexity assessment methodology</w:t>
      </w:r>
      <w:r>
        <w:rPr>
          <w:lang w:eastAsia="de-DE"/>
        </w:rPr>
        <w:t xml:space="preserve">. Anchor is VTM11.0 with improved GOP-based temporal filter enabled. Comparison of test results from last and this EE rounds shows that there is very tiny overlap between technologies under study in this EE and MCTF.  5 quality levels (corresponding QP=22, 27, 32, 37, 42) are used for tests in in-loop filters cathegory. For super resolution category </w:t>
      </w:r>
      <w:proofErr w:type="gramStart"/>
      <w:r>
        <w:rPr>
          <w:lang w:eastAsia="de-DE"/>
        </w:rPr>
        <w:t>even</w:t>
      </w:r>
      <w:proofErr w:type="gramEnd"/>
      <w:r>
        <w:rPr>
          <w:lang w:eastAsia="de-DE"/>
        </w:rPr>
        <w:t xml:space="preserve"> lower bit-rates diapason is used (corresponding QP= 27, 32, 37, 42, 47). Anchors were generated by AhG11.</w:t>
      </w:r>
    </w:p>
    <w:p w14:paraId="7427CF0C" w14:textId="049175E2" w:rsidR="00BF7216" w:rsidRDefault="00BF7216" w:rsidP="00BF7216">
      <w:pPr>
        <w:rPr>
          <w:lang w:eastAsia="de-DE"/>
        </w:rPr>
      </w:pPr>
      <w:proofErr w:type="gramStart"/>
      <w:r>
        <w:rPr>
          <w:lang w:eastAsia="de-DE"/>
        </w:rPr>
        <w:lastRenderedPageBreak/>
        <w:t>Unfortunately</w:t>
      </w:r>
      <w:proofErr w:type="gramEnd"/>
      <w:r>
        <w:rPr>
          <w:lang w:eastAsia="de-DE"/>
        </w:rPr>
        <w:t xml:space="preserve"> not all EE participants used the most recent version of results reporting template. </w:t>
      </w:r>
    </w:p>
    <w:p w14:paraId="363EEA5C" w14:textId="77777777" w:rsidR="00BF7216" w:rsidRDefault="00BF7216" w:rsidP="00BF7216">
      <w:pPr>
        <w:rPr>
          <w:lang w:eastAsia="de-DE"/>
        </w:rPr>
      </w:pPr>
      <w:r>
        <w:rPr>
          <w:lang w:eastAsia="de-DE"/>
        </w:rPr>
        <w:t xml:space="preserve">Most of the technologies under test in this EE are unchaged relatively to the last meeting. For them only </w:t>
      </w:r>
      <w:proofErr w:type="gramStart"/>
      <w:r>
        <w:rPr>
          <w:lang w:eastAsia="de-DE"/>
        </w:rPr>
        <w:t>Random Access</w:t>
      </w:r>
      <w:proofErr w:type="gramEnd"/>
      <w:r>
        <w:rPr>
          <w:lang w:eastAsia="de-DE"/>
        </w:rPr>
        <w:t xml:space="preserve"> configuration results have been up-dated, since new MCTF was enabled for both anchor and test. One participant was not able to provide results for JVET-V meeting, but provides results this meeting (only AI configuration was tested due to the limited computational resources).</w:t>
      </w:r>
    </w:p>
    <w:p w14:paraId="26B18D96" w14:textId="7CC4CE5F" w:rsidR="00BF7216" w:rsidRDefault="00BF7216" w:rsidP="00BF7216">
      <w:pPr>
        <w:rPr>
          <w:lang w:eastAsia="de-DE"/>
        </w:rPr>
      </w:pPr>
    </w:p>
    <w:p w14:paraId="252E1EC8" w14:textId="6D5AA2B3" w:rsidR="00BF7216" w:rsidRDefault="00BF7216" w:rsidP="00BF7216">
      <w:pPr>
        <w:rPr>
          <w:lang w:eastAsia="de-DE"/>
        </w:rPr>
      </w:pPr>
      <w:r>
        <w:rPr>
          <w:lang w:eastAsia="de-DE"/>
        </w:rPr>
        <w:t xml:space="preserve">EE </w:t>
      </w:r>
      <w:r w:rsidR="008A6B88">
        <w:rPr>
          <w:lang w:eastAsia="de-DE"/>
        </w:rPr>
        <w:t xml:space="preserve">part </w:t>
      </w:r>
      <w:r>
        <w:rPr>
          <w:lang w:eastAsia="de-DE"/>
        </w:rPr>
        <w:t>on NN based loop filters:</w:t>
      </w:r>
    </w:p>
    <w:p w14:paraId="29184F08" w14:textId="77777777" w:rsidR="00BF7216" w:rsidRDefault="00BF7216" w:rsidP="00BF7216">
      <w:pPr>
        <w:rPr>
          <w:lang w:eastAsia="ja-JP"/>
        </w:rPr>
      </w:pPr>
      <w:r>
        <w:rPr>
          <w:lang w:eastAsia="ja-JP"/>
        </w:rPr>
        <w:t>Test results for proposals in this category are shown in Table 1.</w:t>
      </w:r>
    </w:p>
    <w:p w14:paraId="249CC06C" w14:textId="43744F99" w:rsidR="00BF7216" w:rsidRDefault="00BF7216" w:rsidP="00BF7216">
      <w:pPr>
        <w:rPr>
          <w:lang w:eastAsia="ja-JP"/>
        </w:rPr>
      </w:pPr>
      <w:r>
        <w:rPr>
          <w:lang w:eastAsia="ja-JP"/>
        </w:rPr>
        <w:t xml:space="preserve">Following observations can be done. NN solutions trained using DIV-2K (images) have lower performance in test configurations with motion compentsation. Content adaptivity by signaling scaling factor for residual or/and switching between different NN-based filters models on picture or/and CTU level is source of performance improvement. Proponents keep searching for better complexity-performance trade-off in EE-related contribution [5].  </w:t>
      </w:r>
    </w:p>
    <w:p w14:paraId="2C8EB2E5" w14:textId="77777777" w:rsidR="00BF7216" w:rsidRDefault="00BF7216" w:rsidP="00BF7216">
      <w:pPr>
        <w:jc w:val="center"/>
        <w:rPr>
          <w:lang w:eastAsia="ja-JP"/>
        </w:rPr>
      </w:pPr>
      <w:r>
        <w:rPr>
          <w:lang w:eastAsia="ja-JP"/>
        </w:rPr>
        <w:t>Table 1. Test results in NN-based in-loop filters cathegory.</w:t>
      </w:r>
    </w:p>
    <w:p w14:paraId="7971D5DA" w14:textId="77777777" w:rsidR="00BF7216" w:rsidRDefault="00BF7216" w:rsidP="00BF7216">
      <w:pPr>
        <w:jc w:val="center"/>
        <w:rPr>
          <w:lang w:eastAsia="ja-JP"/>
        </w:rPr>
      </w:pPr>
    </w:p>
    <w:tbl>
      <w:tblPr>
        <w:tblW w:w="10171" w:type="dxa"/>
        <w:tblLayout w:type="fixed"/>
        <w:tblLook w:val="04A0" w:firstRow="1" w:lastRow="0" w:firstColumn="1" w:lastColumn="0" w:noHBand="0" w:noVBand="1"/>
      </w:tblPr>
      <w:tblGrid>
        <w:gridCol w:w="895"/>
        <w:gridCol w:w="2988"/>
        <w:gridCol w:w="990"/>
        <w:gridCol w:w="3399"/>
        <w:gridCol w:w="1035"/>
        <w:gridCol w:w="864"/>
      </w:tblGrid>
      <w:tr w:rsidR="00BF7216" w:rsidRPr="00CF5C80" w14:paraId="3F16D01F" w14:textId="77777777" w:rsidTr="008A6B88">
        <w:trPr>
          <w:trHeight w:val="443"/>
        </w:trPr>
        <w:tc>
          <w:tcPr>
            <w:tcW w:w="8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F260428"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w:t>
            </w:r>
          </w:p>
        </w:tc>
        <w:tc>
          <w:tcPr>
            <w:tcW w:w="2988" w:type="dxa"/>
            <w:tcBorders>
              <w:top w:val="single" w:sz="4" w:space="0" w:color="000000"/>
              <w:left w:val="nil"/>
              <w:bottom w:val="single" w:sz="4" w:space="0" w:color="000000"/>
              <w:right w:val="single" w:sz="4" w:space="0" w:color="000000"/>
            </w:tcBorders>
            <w:shd w:val="clear" w:color="auto" w:fill="auto"/>
            <w:noWrap/>
            <w:vAlign w:val="bottom"/>
            <w:hideMark/>
          </w:tcPr>
          <w:p w14:paraId="107A4508"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Performance</w:t>
            </w:r>
          </w:p>
        </w:tc>
        <w:tc>
          <w:tcPr>
            <w:tcW w:w="990" w:type="dxa"/>
            <w:tcBorders>
              <w:top w:val="single" w:sz="4" w:space="0" w:color="000000"/>
              <w:left w:val="nil"/>
              <w:bottom w:val="single" w:sz="4" w:space="0" w:color="000000"/>
              <w:right w:val="single" w:sz="4" w:space="0" w:color="000000"/>
            </w:tcBorders>
            <w:shd w:val="clear" w:color="auto" w:fill="auto"/>
            <w:noWrap/>
            <w:vAlign w:val="bottom"/>
            <w:hideMark/>
          </w:tcPr>
          <w:p w14:paraId="3DB6F6DC"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Dec.T.</w:t>
            </w:r>
          </w:p>
        </w:tc>
        <w:tc>
          <w:tcPr>
            <w:tcW w:w="3399" w:type="dxa"/>
            <w:tcBorders>
              <w:top w:val="single" w:sz="4" w:space="0" w:color="000000"/>
              <w:left w:val="nil"/>
              <w:bottom w:val="single" w:sz="4" w:space="0" w:color="000000"/>
              <w:right w:val="single" w:sz="4" w:space="0" w:color="000000"/>
            </w:tcBorders>
            <w:shd w:val="clear" w:color="auto" w:fill="auto"/>
            <w:noWrap/>
            <w:vAlign w:val="bottom"/>
            <w:hideMark/>
          </w:tcPr>
          <w:p w14:paraId="2F291D2E"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Features</w:t>
            </w:r>
          </w:p>
        </w:tc>
        <w:tc>
          <w:tcPr>
            <w:tcW w:w="1035" w:type="dxa"/>
            <w:tcBorders>
              <w:top w:val="single" w:sz="4" w:space="0" w:color="000000"/>
              <w:left w:val="nil"/>
              <w:bottom w:val="single" w:sz="4" w:space="0" w:color="000000"/>
              <w:right w:val="single" w:sz="4" w:space="0" w:color="000000"/>
            </w:tcBorders>
            <w:shd w:val="clear" w:color="auto" w:fill="auto"/>
            <w:noWrap/>
            <w:vAlign w:val="bottom"/>
            <w:hideMark/>
          </w:tcPr>
          <w:p w14:paraId="57513D95"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params</w:t>
            </w:r>
          </w:p>
        </w:tc>
        <w:tc>
          <w:tcPr>
            <w:tcW w:w="864" w:type="dxa"/>
            <w:tcBorders>
              <w:top w:val="single" w:sz="4" w:space="0" w:color="000000"/>
              <w:left w:val="nil"/>
              <w:bottom w:val="single" w:sz="4" w:space="0" w:color="000000"/>
              <w:right w:val="single" w:sz="4" w:space="0" w:color="000000"/>
            </w:tcBorders>
            <w:shd w:val="clear" w:color="auto" w:fill="auto"/>
            <w:vAlign w:val="bottom"/>
            <w:hideMark/>
          </w:tcPr>
          <w:p w14:paraId="62B46F18"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kMAC /pxl</w:t>
            </w:r>
          </w:p>
        </w:tc>
      </w:tr>
      <w:tr w:rsidR="00BF7216" w:rsidRPr="00A93133" w14:paraId="53A1A2B8" w14:textId="77777777" w:rsidTr="008A6B88">
        <w:trPr>
          <w:trHeight w:val="727"/>
        </w:trPr>
        <w:tc>
          <w:tcPr>
            <w:tcW w:w="895"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93B1E62" w14:textId="77777777" w:rsidR="00BF7216" w:rsidRPr="00E65691" w:rsidRDefault="00667203" w:rsidP="008A6B88">
            <w:pPr>
              <w:overflowPunct/>
              <w:autoSpaceDE/>
              <w:autoSpaceDN/>
              <w:spacing w:before="0"/>
              <w:jc w:val="center"/>
              <w:rPr>
                <w:rFonts w:eastAsia="Times New Roman"/>
                <w:color w:val="0563C1"/>
                <w:u w:val="single"/>
              </w:rPr>
            </w:pPr>
            <w:hyperlink r:id="rId129" w:history="1">
              <w:r w:rsidR="00BF7216" w:rsidRPr="00F46844">
                <w:rPr>
                  <w:rFonts w:eastAsia="Times New Roman"/>
                  <w:color w:val="0563C1"/>
                  <w:u w:val="single"/>
                </w:rPr>
                <w:t>JVET-W0062</w:t>
              </w:r>
            </w:hyperlink>
          </w:p>
        </w:tc>
        <w:tc>
          <w:tcPr>
            <w:tcW w:w="2988" w:type="dxa"/>
            <w:tcBorders>
              <w:top w:val="single" w:sz="4" w:space="0" w:color="000000"/>
              <w:left w:val="nil"/>
              <w:bottom w:val="single" w:sz="4" w:space="0" w:color="000000"/>
              <w:right w:val="single" w:sz="4" w:space="0" w:color="000000"/>
            </w:tcBorders>
            <w:shd w:val="clear" w:color="000000" w:fill="FFFFFF" w:themeFill="background1"/>
            <w:vAlign w:val="center"/>
          </w:tcPr>
          <w:p w14:paraId="1C098FBD" w14:textId="77777777" w:rsidR="00BF7216" w:rsidRPr="00F46844" w:rsidRDefault="00BF7216" w:rsidP="008A6B88">
            <w:pPr>
              <w:overflowPunct/>
              <w:autoSpaceDE/>
              <w:autoSpaceDN/>
              <w:spacing w:before="0"/>
              <w:jc w:val="left"/>
              <w:rPr>
                <w:rFonts w:eastAsia="Times New Roman"/>
                <w:color w:val="000000"/>
                <w:u w:val="single"/>
              </w:rPr>
            </w:pPr>
            <w:r w:rsidRPr="00F46844">
              <w:rPr>
                <w:rFonts w:eastAsia="Times New Roman"/>
                <w:color w:val="000000"/>
                <w:u w:val="single"/>
              </w:rPr>
              <w:t>MSSSIM:</w:t>
            </w:r>
          </w:p>
          <w:p w14:paraId="35DBFBFC"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4</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6</w:t>
            </w:r>
            <w:r w:rsidRPr="00403176">
              <w:rPr>
                <w:rFonts w:eastAsia="Times New Roman"/>
                <w:color w:val="000000"/>
              </w:rPr>
              <w:t>%(Ch)</w:t>
            </w:r>
          </w:p>
          <w:p w14:paraId="535EC079" w14:textId="77777777" w:rsidR="00BF7216" w:rsidRPr="00F46844" w:rsidRDefault="00BF7216" w:rsidP="008A6B88">
            <w:pPr>
              <w:overflowPunct/>
              <w:autoSpaceDE/>
              <w:autoSpaceDN/>
              <w:spacing w:before="0"/>
              <w:jc w:val="left"/>
              <w:rPr>
                <w:rFonts w:eastAsia="Times New Roman"/>
                <w:color w:val="000000"/>
                <w:u w:val="single"/>
              </w:rPr>
            </w:pPr>
            <w:r w:rsidRPr="00F46844">
              <w:rPr>
                <w:rFonts w:eastAsia="Times New Roman"/>
                <w:color w:val="000000"/>
                <w:u w:val="single"/>
              </w:rPr>
              <w:t>L1:</w:t>
            </w:r>
          </w:p>
          <w:p w14:paraId="750AB832"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5</w:t>
            </w:r>
            <w:r w:rsidRPr="008E05CD">
              <w:rPr>
                <w:rFonts w:eastAsia="Times New Roman"/>
                <w:b/>
                <w:color w:val="000000"/>
              </w:rPr>
              <w:t>.</w:t>
            </w:r>
            <w:r>
              <w:rPr>
                <w:rFonts w:eastAsia="Times New Roman"/>
                <w:b/>
                <w:color w:val="000000"/>
              </w:rPr>
              <w:t>8</w:t>
            </w:r>
            <w:r w:rsidRPr="00403176">
              <w:rPr>
                <w:rFonts w:eastAsia="Times New Roman"/>
                <w:color w:val="000000"/>
              </w:rPr>
              <w:t xml:space="preserve">%(Y); </w:t>
            </w:r>
            <w:r>
              <w:rPr>
                <w:rFonts w:eastAsia="Times New Roman"/>
                <w:color w:val="000000"/>
              </w:rPr>
              <w:t>13</w:t>
            </w:r>
            <w:r w:rsidRPr="00403176">
              <w:rPr>
                <w:rFonts w:eastAsia="Times New Roman"/>
                <w:color w:val="000000"/>
              </w:rPr>
              <w:t>%(Ch)</w:t>
            </w:r>
          </w:p>
          <w:p w14:paraId="374958FD" w14:textId="77777777" w:rsidR="00BF7216" w:rsidRPr="00DC1FA3" w:rsidRDefault="00BF7216" w:rsidP="008A6B88">
            <w:pPr>
              <w:overflowPunct/>
              <w:autoSpaceDE/>
              <w:autoSpaceDN/>
              <w:spacing w:before="0"/>
              <w:jc w:val="left"/>
              <w:rPr>
                <w:rFonts w:eastAsia="Times New Roman"/>
                <w:color w:val="000000"/>
              </w:rPr>
            </w:pPr>
            <w:proofErr w:type="gramStart"/>
            <w:r w:rsidRPr="00861E28">
              <w:rPr>
                <w:rFonts w:eastAsia="Times New Roman"/>
                <w:color w:val="000000"/>
                <w:lang w:val="fr-FR"/>
              </w:rPr>
              <w:t>Anchor:</w:t>
            </w:r>
            <w:proofErr w:type="gramEnd"/>
            <w:r w:rsidRPr="00861E28">
              <w:rPr>
                <w:rFonts w:eastAsia="Times New Roman"/>
                <w:color w:val="000000"/>
                <w:lang w:val="fr-FR"/>
              </w:rPr>
              <w:t xml:space="preserve"> V</w:t>
            </w:r>
            <w:r>
              <w:rPr>
                <w:rFonts w:eastAsia="Times New Roman"/>
                <w:color w:val="000000"/>
                <w:lang w:val="fr-FR"/>
              </w:rPr>
              <w:t>TM-12.0 w/o SAO and ALF</w:t>
            </w:r>
          </w:p>
        </w:tc>
        <w:tc>
          <w:tcPr>
            <w:tcW w:w="990" w:type="dxa"/>
            <w:tcBorders>
              <w:top w:val="single" w:sz="4" w:space="0" w:color="000000"/>
              <w:left w:val="nil"/>
              <w:bottom w:val="single" w:sz="4" w:space="0" w:color="000000"/>
              <w:right w:val="single" w:sz="4" w:space="0" w:color="000000"/>
            </w:tcBorders>
            <w:shd w:val="clear" w:color="000000" w:fill="FFFFFF" w:themeFill="background1"/>
            <w:vAlign w:val="center"/>
          </w:tcPr>
          <w:p w14:paraId="13E7C172"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w:t>
            </w:r>
          </w:p>
        </w:tc>
        <w:tc>
          <w:tcPr>
            <w:tcW w:w="3399" w:type="dxa"/>
            <w:tcBorders>
              <w:top w:val="single" w:sz="4" w:space="0" w:color="000000"/>
              <w:left w:val="nil"/>
              <w:bottom w:val="single" w:sz="4" w:space="0" w:color="000000"/>
              <w:right w:val="single" w:sz="4" w:space="0" w:color="000000"/>
            </w:tcBorders>
            <w:shd w:val="clear" w:color="000000" w:fill="FFFFFF" w:themeFill="background1"/>
            <w:vAlign w:val="center"/>
          </w:tcPr>
          <w:p w14:paraId="3CF4FC98" w14:textId="77777777" w:rsidR="00BF7216" w:rsidRPr="00407F6B" w:rsidRDefault="00BF7216" w:rsidP="008A6B88">
            <w:pPr>
              <w:overflowPunct/>
              <w:autoSpaceDE/>
              <w:autoSpaceDN/>
              <w:spacing w:before="0"/>
              <w:jc w:val="left"/>
              <w:rPr>
                <w:rFonts w:eastAsia="Times New Roman"/>
                <w:color w:val="000000"/>
              </w:rPr>
            </w:pPr>
            <w:r w:rsidRPr="00407F6B">
              <w:rPr>
                <w:rFonts w:eastAsia="Times New Roman"/>
                <w:b/>
                <w:color w:val="000000"/>
              </w:rPr>
              <w:t>8</w:t>
            </w:r>
            <w:r w:rsidRPr="00407F6B">
              <w:rPr>
                <w:rFonts w:eastAsia="Times New Roman"/>
                <w:color w:val="000000"/>
              </w:rPr>
              <w:t xml:space="preserve"> Residual Blocks, normalized QP map as additional input, </w:t>
            </w:r>
            <w:r w:rsidRPr="008C27B1">
              <w:rPr>
                <w:rFonts w:eastAsia="Times New Roman"/>
                <w:b/>
                <w:color w:val="000000"/>
              </w:rPr>
              <w:t>2 SE</w:t>
            </w:r>
            <w:r w:rsidRPr="00407F6B">
              <w:rPr>
                <w:rFonts w:eastAsia="Times New Roman"/>
                <w:color w:val="000000"/>
              </w:rPr>
              <w:t xml:space="preserve"> </w:t>
            </w:r>
            <w:r w:rsidRPr="00C740B5">
              <w:rPr>
                <w:lang w:eastAsia="zh-CN"/>
              </w:rPr>
              <w:t xml:space="preserve">(squeeze-and-excitation) </w:t>
            </w:r>
            <w:proofErr w:type="gramStart"/>
            <w:r w:rsidRPr="00C740B5">
              <w:rPr>
                <w:lang w:eastAsia="zh-CN"/>
              </w:rPr>
              <w:t xml:space="preserve">blocks, </w:t>
            </w:r>
            <w:r w:rsidRPr="00407F6B">
              <w:rPr>
                <w:rFonts w:eastAsia="Times New Roman"/>
                <w:color w:val="000000"/>
              </w:rPr>
              <w:t xml:space="preserve"> 3</w:t>
            </w:r>
            <w:proofErr w:type="gramEnd"/>
            <w:r w:rsidRPr="00407F6B">
              <w:rPr>
                <w:rFonts w:eastAsia="Times New Roman"/>
                <w:color w:val="000000"/>
              </w:rPr>
              <w:sym w:font="Symbol" w:char="F0B4"/>
            </w:r>
            <w:r w:rsidRPr="00407F6B">
              <w:rPr>
                <w:rFonts w:eastAsia="Times New Roman"/>
                <w:color w:val="000000"/>
              </w:rPr>
              <w:t>3 kernels, 64 channels</w:t>
            </w:r>
            <w:r>
              <w:rPr>
                <w:rFonts w:eastAsia="Times New Roman"/>
                <w:color w:val="000000"/>
              </w:rPr>
              <w:t xml:space="preserve"> (SAO and ALF are disabled in anchor and test)</w:t>
            </w:r>
          </w:p>
          <w:p w14:paraId="1D8B2651" w14:textId="77777777" w:rsidR="00BF7216" w:rsidRPr="00DC1FA3" w:rsidRDefault="00BF7216" w:rsidP="008A6B88">
            <w:pPr>
              <w:overflowPunct/>
              <w:autoSpaceDE/>
              <w:autoSpaceDN/>
              <w:spacing w:before="0"/>
              <w:jc w:val="left"/>
              <w:rPr>
                <w:rFonts w:eastAsia="Times New Roman"/>
                <w:color w:val="000000"/>
                <w:u w:val="single"/>
              </w:rPr>
            </w:pPr>
            <w:r>
              <w:rPr>
                <w:rFonts w:eastAsia="Times New Roman"/>
                <w:color w:val="000000"/>
                <w:u w:val="single"/>
              </w:rPr>
              <w:t xml:space="preserve">2 tests: </w:t>
            </w:r>
            <w:r w:rsidRPr="00407F6B">
              <w:rPr>
                <w:rFonts w:eastAsia="Times New Roman"/>
                <w:color w:val="000000"/>
              </w:rPr>
              <w:t>MSSSIM and L1 training.</w:t>
            </w:r>
          </w:p>
        </w:tc>
        <w:tc>
          <w:tcPr>
            <w:tcW w:w="1035" w:type="dxa"/>
            <w:tcBorders>
              <w:top w:val="single" w:sz="4" w:space="0" w:color="000000"/>
              <w:left w:val="nil"/>
              <w:bottom w:val="single" w:sz="4" w:space="0" w:color="000000"/>
              <w:right w:val="single" w:sz="4" w:space="0" w:color="000000"/>
            </w:tcBorders>
            <w:shd w:val="clear" w:color="000000" w:fill="FFFFFF" w:themeFill="background1"/>
            <w:vAlign w:val="center"/>
          </w:tcPr>
          <w:p w14:paraId="7E49B5C2"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0.13M</w:t>
            </w:r>
          </w:p>
        </w:tc>
        <w:tc>
          <w:tcPr>
            <w:tcW w:w="864" w:type="dxa"/>
            <w:tcBorders>
              <w:top w:val="single" w:sz="4" w:space="0" w:color="000000"/>
              <w:left w:val="nil"/>
              <w:bottom w:val="single" w:sz="4" w:space="0" w:color="000000"/>
              <w:right w:val="single" w:sz="4" w:space="0" w:color="000000"/>
            </w:tcBorders>
            <w:shd w:val="clear" w:color="000000" w:fill="FFFFFF" w:themeFill="background1"/>
            <w:vAlign w:val="center"/>
          </w:tcPr>
          <w:p w14:paraId="6CCEC67D"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125</w:t>
            </w:r>
          </w:p>
        </w:tc>
      </w:tr>
      <w:tr w:rsidR="00BF7216" w:rsidRPr="00CF5C80" w14:paraId="739880A8" w14:textId="77777777" w:rsidTr="008A6B88">
        <w:trPr>
          <w:trHeight w:val="794"/>
        </w:trPr>
        <w:tc>
          <w:tcPr>
            <w:tcW w:w="895" w:type="dxa"/>
            <w:tcBorders>
              <w:top w:val="nil"/>
              <w:left w:val="single" w:sz="4" w:space="0" w:color="000000"/>
              <w:bottom w:val="single" w:sz="4" w:space="0" w:color="000000"/>
              <w:right w:val="single" w:sz="4" w:space="0" w:color="000000"/>
            </w:tcBorders>
            <w:shd w:val="clear" w:color="000000" w:fill="FFFFFF"/>
            <w:vAlign w:val="center"/>
            <w:hideMark/>
          </w:tcPr>
          <w:p w14:paraId="7AEC49AD" w14:textId="77777777" w:rsidR="00BF7216" w:rsidRPr="009752CC" w:rsidRDefault="00667203" w:rsidP="008A6B88">
            <w:pPr>
              <w:overflowPunct/>
              <w:autoSpaceDE/>
              <w:autoSpaceDN/>
              <w:spacing w:before="0"/>
              <w:jc w:val="center"/>
              <w:rPr>
                <w:rFonts w:eastAsia="Times New Roman"/>
                <w:color w:val="0563C1"/>
                <w:u w:val="single"/>
              </w:rPr>
            </w:pPr>
            <w:hyperlink r:id="rId130" w:history="1">
              <w:r w:rsidR="00BF7216" w:rsidRPr="009752CC">
                <w:rPr>
                  <w:rFonts w:eastAsia="Times New Roman"/>
                  <w:color w:val="0563C1"/>
                  <w:u w:val="single"/>
                </w:rPr>
                <w:t>JVET-W0130</w:t>
              </w:r>
            </w:hyperlink>
          </w:p>
        </w:tc>
        <w:tc>
          <w:tcPr>
            <w:tcW w:w="2988" w:type="dxa"/>
            <w:tcBorders>
              <w:top w:val="nil"/>
              <w:left w:val="nil"/>
              <w:bottom w:val="single" w:sz="4" w:space="0" w:color="000000"/>
              <w:right w:val="single" w:sz="4" w:space="0" w:color="000000"/>
            </w:tcBorders>
            <w:shd w:val="clear" w:color="auto" w:fill="auto"/>
            <w:vAlign w:val="center"/>
            <w:hideMark/>
          </w:tcPr>
          <w:p w14:paraId="55D37412" w14:textId="77777777" w:rsidR="00BF7216" w:rsidRDefault="00BF7216" w:rsidP="008A6B88">
            <w:pPr>
              <w:overflowPunct/>
              <w:autoSpaceDE/>
              <w:autoSpaceDN/>
              <w:spacing w:before="0"/>
              <w:jc w:val="left"/>
              <w:rPr>
                <w:rFonts w:eastAsia="Times New Roman"/>
                <w:color w:val="000000"/>
              </w:rPr>
            </w:pPr>
            <w:r w:rsidRPr="00DC1FA3">
              <w:rPr>
                <w:rFonts w:eastAsia="Times New Roman"/>
                <w:color w:val="000000"/>
              </w:rPr>
              <w:t>RA:</w:t>
            </w:r>
            <w:r>
              <w:rPr>
                <w:rFonts w:eastAsia="Times New Roman"/>
                <w:color w:val="000000"/>
              </w:rPr>
              <w:t xml:space="preserve"> </w:t>
            </w:r>
            <w:r w:rsidRPr="00DC1FA3">
              <w:rPr>
                <w:rFonts w:eastAsia="Times New Roman"/>
                <w:b/>
                <w:bCs/>
                <w:color w:val="000000"/>
              </w:rPr>
              <w:t>8.</w:t>
            </w:r>
            <w:r>
              <w:rPr>
                <w:rFonts w:eastAsia="Times New Roman"/>
                <w:b/>
                <w:bCs/>
                <w:color w:val="000000"/>
              </w:rPr>
              <w:t>4</w:t>
            </w:r>
            <w:r w:rsidRPr="00DC1FA3">
              <w:rPr>
                <w:rFonts w:eastAsia="Times New Roman"/>
                <w:color w:val="000000"/>
              </w:rPr>
              <w:t>%(Y); 2</w:t>
            </w:r>
            <w:r>
              <w:rPr>
                <w:rFonts w:eastAsia="Times New Roman"/>
                <w:color w:val="000000"/>
              </w:rPr>
              <w:t>2</w:t>
            </w:r>
            <w:r w:rsidRPr="00DC1FA3">
              <w:rPr>
                <w:rFonts w:eastAsia="Times New Roman"/>
                <w:color w:val="000000"/>
              </w:rPr>
              <w:t>% (Ch)</w:t>
            </w:r>
          </w:p>
          <w:p w14:paraId="2C18CB0E"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7</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19</w:t>
            </w:r>
            <w:r w:rsidRPr="00403176">
              <w:rPr>
                <w:rFonts w:eastAsia="Times New Roman"/>
                <w:color w:val="000000"/>
              </w:rPr>
              <w:t>%(Ch)</w:t>
            </w:r>
          </w:p>
          <w:p w14:paraId="4E329CDF" w14:textId="77777777" w:rsidR="00BF7216" w:rsidRPr="00DC1FA3" w:rsidRDefault="00BF7216"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90" w:type="dxa"/>
            <w:tcBorders>
              <w:top w:val="nil"/>
              <w:left w:val="nil"/>
              <w:bottom w:val="single" w:sz="4" w:space="0" w:color="000000"/>
              <w:right w:val="single" w:sz="4" w:space="0" w:color="000000"/>
            </w:tcBorders>
            <w:shd w:val="clear" w:color="auto" w:fill="auto"/>
            <w:vAlign w:val="center"/>
            <w:hideMark/>
          </w:tcPr>
          <w:p w14:paraId="06B8E71D"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352</w:t>
            </w:r>
          </w:p>
          <w:p w14:paraId="7E86FDAD"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203</w:t>
            </w:r>
          </w:p>
          <w:p w14:paraId="1BBED441"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CPU)</w:t>
            </w:r>
          </w:p>
        </w:tc>
        <w:tc>
          <w:tcPr>
            <w:tcW w:w="3399" w:type="dxa"/>
            <w:tcBorders>
              <w:top w:val="nil"/>
              <w:left w:val="nil"/>
              <w:bottom w:val="single" w:sz="4" w:space="0" w:color="000000"/>
              <w:right w:val="single" w:sz="4" w:space="0" w:color="000000"/>
            </w:tcBorders>
            <w:shd w:val="clear" w:color="auto" w:fill="auto"/>
            <w:vAlign w:val="bottom"/>
            <w:hideMark/>
          </w:tcPr>
          <w:p w14:paraId="02E18594" w14:textId="77777777" w:rsidR="00BF7216" w:rsidRPr="00DC1FA3" w:rsidRDefault="00BF7216" w:rsidP="008A6B88">
            <w:pPr>
              <w:overflowPunct/>
              <w:autoSpaceDE/>
              <w:autoSpaceDN/>
              <w:spacing w:before="0"/>
              <w:jc w:val="center"/>
              <w:rPr>
                <w:rFonts w:eastAsia="Times New Roman"/>
                <w:color w:val="000000"/>
              </w:rPr>
            </w:pPr>
            <w:r w:rsidRPr="00DC1FA3">
              <w:rPr>
                <w:rFonts w:eastAsia="Times New Roman"/>
                <w:color w:val="000000"/>
                <w:u w:val="single"/>
              </w:rPr>
              <w:t>Input</w:t>
            </w:r>
            <w:r w:rsidRPr="00DC1FA3">
              <w:rPr>
                <w:rFonts w:eastAsia="Times New Roman"/>
                <w:color w:val="000000"/>
              </w:rPr>
              <w:t xml:space="preserve"> 10 planes: 4*Y+U+V+QP+3*Bsinfo, </w:t>
            </w:r>
            <w:r w:rsidRPr="008C27B1">
              <w:rPr>
                <w:rFonts w:eastAsia="Times New Roman"/>
                <w:b/>
                <w:color w:val="000000"/>
              </w:rPr>
              <w:t>72×72</w:t>
            </w:r>
            <w:r w:rsidRPr="00DC1FA3">
              <w:rPr>
                <w:rFonts w:eastAsia="Times New Roman"/>
                <w:color w:val="000000"/>
              </w:rPr>
              <w:t xml:space="preserve">, #channels </w:t>
            </w:r>
            <w:r>
              <w:rPr>
                <w:rFonts w:ascii="Calibri" w:eastAsia="Times New Roman" w:hAnsi="Calibri" w:cs="Calibri"/>
              </w:rPr>
              <w:t xml:space="preserve">of all </w:t>
            </w:r>
            <w:r w:rsidRPr="008C27B1">
              <w:rPr>
                <w:rFonts w:eastAsia="Times New Roman"/>
                <w:color w:val="000000"/>
              </w:rPr>
              <w:t>hidden layers are M=216 or K=</w:t>
            </w:r>
            <w:proofErr w:type="gramStart"/>
            <w:r w:rsidRPr="008C27B1">
              <w:rPr>
                <w:rFonts w:eastAsia="Times New Roman"/>
                <w:color w:val="000000"/>
              </w:rPr>
              <w:t>72</w:t>
            </w:r>
            <w:r w:rsidRPr="00407F6B">
              <w:rPr>
                <w:rFonts w:eastAsia="Times New Roman"/>
                <w:color w:val="000000"/>
              </w:rPr>
              <w:t xml:space="preserve"> ;</w:t>
            </w:r>
            <w:proofErr w:type="gramEnd"/>
            <w:r w:rsidRPr="00407F6B">
              <w:rPr>
                <w:rFonts w:eastAsia="Times New Roman"/>
                <w:color w:val="000000"/>
              </w:rPr>
              <w:t xml:space="preserve"> </w:t>
            </w:r>
            <w:r w:rsidRPr="00407F6B">
              <w:rPr>
                <w:rFonts w:eastAsia="Times New Roman"/>
                <w:b/>
                <w:color w:val="000000"/>
              </w:rPr>
              <w:t>14 filter blocks</w:t>
            </w:r>
            <w:r w:rsidRPr="00407F6B">
              <w:rPr>
                <w:rFonts w:eastAsia="Times New Roman"/>
                <w:color w:val="000000"/>
              </w:rPr>
              <w:t xml:space="preserve">, Residual scalling (per color, per picture, signalled);  </w:t>
            </w:r>
            <w:r w:rsidRPr="008C27B1">
              <w:rPr>
                <w:rFonts w:eastAsia="Times New Roman"/>
                <w:b/>
                <w:color w:val="000000"/>
              </w:rPr>
              <w:t>LongActivation</w:t>
            </w:r>
            <w:r w:rsidRPr="00407F6B">
              <w:rPr>
                <w:rFonts w:eastAsia="Times New Roman"/>
                <w:color w:val="000000"/>
              </w:rPr>
              <w:t xml:space="preserve"> = CONV1×1,K×M + LeakyReLu+CONV1×1,M×K ; </w:t>
            </w:r>
          </w:p>
        </w:tc>
        <w:tc>
          <w:tcPr>
            <w:tcW w:w="1035" w:type="dxa"/>
            <w:tcBorders>
              <w:top w:val="nil"/>
              <w:left w:val="nil"/>
              <w:bottom w:val="single" w:sz="4" w:space="0" w:color="000000"/>
              <w:right w:val="single" w:sz="4" w:space="0" w:color="000000"/>
            </w:tcBorders>
            <w:shd w:val="clear" w:color="auto" w:fill="auto"/>
            <w:vAlign w:val="center"/>
            <w:hideMark/>
          </w:tcPr>
          <w:p w14:paraId="20CE2894" w14:textId="77777777" w:rsidR="00BF7216" w:rsidRPr="00DC1FA3" w:rsidRDefault="00BF7216" w:rsidP="008A6B88">
            <w:pPr>
              <w:overflowPunct/>
              <w:autoSpaceDE/>
              <w:autoSpaceDN/>
              <w:spacing w:before="0"/>
              <w:jc w:val="center"/>
              <w:rPr>
                <w:rFonts w:eastAsia="Times New Roman"/>
                <w:color w:val="000000"/>
              </w:rPr>
            </w:pPr>
            <w:r w:rsidRPr="00DC1FA3">
              <w:rPr>
                <w:rFonts w:eastAsia="Times New Roman"/>
                <w:color w:val="000000"/>
              </w:rPr>
              <w:t>8×1M</w:t>
            </w:r>
          </w:p>
        </w:tc>
        <w:tc>
          <w:tcPr>
            <w:tcW w:w="864" w:type="dxa"/>
            <w:tcBorders>
              <w:top w:val="nil"/>
              <w:left w:val="nil"/>
              <w:bottom w:val="single" w:sz="4" w:space="0" w:color="000000"/>
              <w:right w:val="single" w:sz="4" w:space="0" w:color="000000"/>
            </w:tcBorders>
            <w:shd w:val="clear" w:color="auto" w:fill="auto"/>
            <w:vAlign w:val="center"/>
            <w:hideMark/>
          </w:tcPr>
          <w:p w14:paraId="1FF776E2" w14:textId="77777777" w:rsidR="00BF7216" w:rsidRPr="00DC1FA3" w:rsidRDefault="00BF7216" w:rsidP="008A6B88">
            <w:pPr>
              <w:overflowPunct/>
              <w:autoSpaceDE/>
              <w:autoSpaceDN/>
              <w:spacing w:before="0"/>
              <w:jc w:val="center"/>
              <w:rPr>
                <w:rFonts w:eastAsia="Times New Roman"/>
                <w:color w:val="000000"/>
              </w:rPr>
            </w:pPr>
            <w:r w:rsidRPr="00DC1FA3">
              <w:rPr>
                <w:rFonts w:eastAsia="Times New Roman"/>
                <w:color w:val="000000"/>
              </w:rPr>
              <w:t>624</w:t>
            </w:r>
          </w:p>
        </w:tc>
      </w:tr>
      <w:tr w:rsidR="00BF7216" w:rsidRPr="00CF5C80" w14:paraId="1DE60EE1" w14:textId="77777777" w:rsidTr="008A6B88">
        <w:trPr>
          <w:trHeight w:val="794"/>
        </w:trPr>
        <w:tc>
          <w:tcPr>
            <w:tcW w:w="895"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3C8CB4F4" w14:textId="77777777" w:rsidR="00BF7216" w:rsidRDefault="00667203" w:rsidP="008A6B88">
            <w:pPr>
              <w:overflowPunct/>
              <w:autoSpaceDE/>
              <w:autoSpaceDN/>
              <w:spacing w:before="0"/>
              <w:jc w:val="center"/>
              <w:rPr>
                <w:rFonts w:eastAsia="Times New Roman"/>
                <w:color w:val="0563C1"/>
                <w:u w:val="single"/>
              </w:rPr>
            </w:pPr>
            <w:hyperlink r:id="rId131" w:history="1">
              <w:r w:rsidR="00BF7216" w:rsidRPr="00861E28">
                <w:rPr>
                  <w:rFonts w:eastAsia="Times New Roman"/>
                  <w:color w:val="0563C1"/>
                  <w:u w:val="single"/>
                </w:rPr>
                <w:t>JVET-W0151</w:t>
              </w:r>
            </w:hyperlink>
          </w:p>
        </w:tc>
        <w:tc>
          <w:tcPr>
            <w:tcW w:w="2988" w:type="dxa"/>
            <w:tcBorders>
              <w:top w:val="single" w:sz="4" w:space="0" w:color="000000"/>
              <w:left w:val="nil"/>
              <w:bottom w:val="single" w:sz="4" w:space="0" w:color="000000"/>
              <w:right w:val="single" w:sz="4" w:space="0" w:color="000000"/>
            </w:tcBorders>
            <w:shd w:val="clear" w:color="auto" w:fill="auto"/>
            <w:vAlign w:val="center"/>
          </w:tcPr>
          <w:p w14:paraId="7D06BB4B" w14:textId="77777777" w:rsidR="00BF7216" w:rsidRDefault="00BF7216" w:rsidP="008A6B88">
            <w:pPr>
              <w:overflowPunct/>
              <w:autoSpaceDE/>
              <w:autoSpaceDN/>
              <w:spacing w:before="0"/>
              <w:jc w:val="left"/>
              <w:rPr>
                <w:rFonts w:eastAsia="Times New Roman"/>
                <w:color w:val="000000"/>
              </w:rPr>
            </w:pPr>
            <w:r w:rsidRPr="00DC1FA3">
              <w:rPr>
                <w:rFonts w:eastAsia="Times New Roman"/>
                <w:color w:val="000000"/>
              </w:rPr>
              <w:t>RA:</w:t>
            </w:r>
            <w:r>
              <w:rPr>
                <w:rFonts w:eastAsia="Times New Roman"/>
                <w:b/>
                <w:bCs/>
                <w:color w:val="000000"/>
              </w:rPr>
              <w:t>1</w:t>
            </w:r>
            <w:r w:rsidRPr="00DC1FA3">
              <w:rPr>
                <w:rFonts w:eastAsia="Times New Roman"/>
                <w:b/>
                <w:bCs/>
                <w:color w:val="000000"/>
              </w:rPr>
              <w:t>.</w:t>
            </w:r>
            <w:r>
              <w:rPr>
                <w:rFonts w:eastAsia="Times New Roman"/>
                <w:b/>
                <w:bCs/>
                <w:color w:val="000000"/>
              </w:rPr>
              <w:t>1</w:t>
            </w:r>
            <w:r w:rsidRPr="00DC1FA3">
              <w:rPr>
                <w:rFonts w:eastAsia="Times New Roman"/>
                <w:color w:val="000000"/>
              </w:rPr>
              <w:t xml:space="preserve">%(Y); </w:t>
            </w:r>
            <w:r>
              <w:rPr>
                <w:rFonts w:eastAsia="Times New Roman"/>
                <w:color w:val="000000"/>
              </w:rPr>
              <w:t>4</w:t>
            </w:r>
            <w:r w:rsidRPr="00DC1FA3">
              <w:rPr>
                <w:rFonts w:eastAsia="Times New Roman"/>
                <w:color w:val="000000"/>
              </w:rPr>
              <w:t>% (Ch)</w:t>
            </w:r>
          </w:p>
          <w:p w14:paraId="064C3777"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1</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5</w:t>
            </w:r>
            <w:r w:rsidRPr="00403176">
              <w:rPr>
                <w:rFonts w:eastAsia="Times New Roman"/>
                <w:color w:val="000000"/>
              </w:rPr>
              <w:t>%(Ch)</w:t>
            </w:r>
          </w:p>
          <w:p w14:paraId="34F89697" w14:textId="77777777" w:rsidR="00BF7216" w:rsidRPr="00DC1FA3" w:rsidRDefault="00BF7216"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90" w:type="dxa"/>
            <w:tcBorders>
              <w:top w:val="single" w:sz="4" w:space="0" w:color="000000"/>
              <w:left w:val="nil"/>
              <w:bottom w:val="single" w:sz="4" w:space="0" w:color="000000"/>
              <w:right w:val="single" w:sz="4" w:space="0" w:color="000000"/>
            </w:tcBorders>
            <w:shd w:val="clear" w:color="auto" w:fill="auto"/>
            <w:vAlign w:val="center"/>
          </w:tcPr>
          <w:p w14:paraId="3FB5E7D6"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32</w:t>
            </w:r>
          </w:p>
          <w:p w14:paraId="408BD36F"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31</w:t>
            </w:r>
          </w:p>
          <w:p w14:paraId="4F3B293B"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CPU)</w:t>
            </w:r>
          </w:p>
        </w:tc>
        <w:tc>
          <w:tcPr>
            <w:tcW w:w="3399" w:type="dxa"/>
            <w:tcBorders>
              <w:top w:val="single" w:sz="4" w:space="0" w:color="000000"/>
              <w:left w:val="nil"/>
              <w:bottom w:val="single" w:sz="4" w:space="0" w:color="000000"/>
              <w:right w:val="single" w:sz="4" w:space="0" w:color="000000"/>
            </w:tcBorders>
            <w:shd w:val="clear" w:color="auto" w:fill="auto"/>
            <w:vAlign w:val="center"/>
          </w:tcPr>
          <w:p w14:paraId="2BA9A975" w14:textId="77777777" w:rsidR="00BF7216" w:rsidRPr="00DC1FA3" w:rsidRDefault="00BF7216" w:rsidP="008A6B88">
            <w:pPr>
              <w:overflowPunct/>
              <w:autoSpaceDE/>
              <w:autoSpaceDN/>
              <w:spacing w:before="0"/>
              <w:jc w:val="center"/>
              <w:rPr>
                <w:rFonts w:eastAsia="Times New Roman"/>
                <w:color w:val="000000"/>
                <w:u w:val="single"/>
              </w:rPr>
            </w:pPr>
            <w:r w:rsidRPr="00407F6B">
              <w:rPr>
                <w:rFonts w:eastAsia="Times New Roman"/>
                <w:color w:val="000000"/>
              </w:rPr>
              <w:t xml:space="preserve">Input YUV444, 4 planes + QP map, 64×64, DepthwiseSeparableConvolutions (DSC) in </w:t>
            </w:r>
            <w:r w:rsidRPr="00407F6B">
              <w:rPr>
                <w:rFonts w:eastAsia="Times New Roman"/>
                <w:b/>
                <w:color w:val="000000"/>
              </w:rPr>
              <w:t>4</w:t>
            </w:r>
            <w:r w:rsidRPr="00407F6B">
              <w:rPr>
                <w:rFonts w:eastAsia="Times New Roman"/>
                <w:color w:val="000000"/>
              </w:rPr>
              <w:t xml:space="preserve"> Residual Block</w:t>
            </w:r>
            <w:r>
              <w:rPr>
                <w:rFonts w:eastAsia="Times New Roman"/>
                <w:color w:val="000000"/>
              </w:rPr>
              <w:t>s</w:t>
            </w:r>
          </w:p>
        </w:tc>
        <w:tc>
          <w:tcPr>
            <w:tcW w:w="1035" w:type="dxa"/>
            <w:tcBorders>
              <w:top w:val="single" w:sz="4" w:space="0" w:color="000000"/>
              <w:left w:val="nil"/>
              <w:bottom w:val="single" w:sz="4" w:space="0" w:color="000000"/>
              <w:right w:val="single" w:sz="4" w:space="0" w:color="000000"/>
            </w:tcBorders>
            <w:shd w:val="clear" w:color="auto" w:fill="auto"/>
            <w:vAlign w:val="center"/>
          </w:tcPr>
          <w:p w14:paraId="26D6ABFF" w14:textId="77777777" w:rsidR="00BF7216" w:rsidRPr="00DC1FA3" w:rsidRDefault="00BF7216" w:rsidP="008A6B88">
            <w:pPr>
              <w:overflowPunct/>
              <w:autoSpaceDE/>
              <w:autoSpaceDN/>
              <w:spacing w:before="0"/>
              <w:jc w:val="center"/>
              <w:rPr>
                <w:rFonts w:eastAsia="Times New Roman"/>
                <w:color w:val="000000"/>
              </w:rPr>
            </w:pPr>
            <w:r w:rsidRPr="00407F6B">
              <w:rPr>
                <w:rFonts w:eastAsia="Times New Roman"/>
                <w:color w:val="000000"/>
              </w:rPr>
              <w:t>23K</w:t>
            </w:r>
          </w:p>
        </w:tc>
        <w:tc>
          <w:tcPr>
            <w:tcW w:w="864" w:type="dxa"/>
            <w:tcBorders>
              <w:top w:val="single" w:sz="4" w:space="0" w:color="000000"/>
              <w:left w:val="nil"/>
              <w:bottom w:val="single" w:sz="4" w:space="0" w:color="000000"/>
              <w:right w:val="single" w:sz="4" w:space="0" w:color="000000"/>
            </w:tcBorders>
            <w:shd w:val="clear" w:color="auto" w:fill="auto"/>
            <w:vAlign w:val="center"/>
          </w:tcPr>
          <w:p w14:paraId="14911BD9" w14:textId="77777777" w:rsidR="00BF7216" w:rsidRPr="00DC1FA3" w:rsidRDefault="00BF7216" w:rsidP="008A6B88">
            <w:pPr>
              <w:overflowPunct/>
              <w:autoSpaceDE/>
              <w:autoSpaceDN/>
              <w:spacing w:before="0"/>
              <w:jc w:val="center"/>
              <w:rPr>
                <w:rFonts w:eastAsia="Times New Roman"/>
                <w:color w:val="000000"/>
              </w:rPr>
            </w:pPr>
            <w:r w:rsidRPr="00407F6B">
              <w:rPr>
                <w:rFonts w:eastAsia="Times New Roman"/>
                <w:color w:val="000000"/>
              </w:rPr>
              <w:t>23</w:t>
            </w:r>
          </w:p>
        </w:tc>
      </w:tr>
    </w:tbl>
    <w:p w14:paraId="1DD58650" w14:textId="77777777" w:rsidR="00BF7216" w:rsidRDefault="00BF7216" w:rsidP="00BF7216">
      <w:pPr>
        <w:jc w:val="center"/>
        <w:rPr>
          <w:lang w:eastAsia="ja-JP"/>
        </w:rPr>
      </w:pPr>
    </w:p>
    <w:p w14:paraId="238E63DC" w14:textId="0E36DCCB" w:rsidR="00BF7216" w:rsidRDefault="00BF7216" w:rsidP="00BF7216">
      <w:pPr>
        <w:rPr>
          <w:lang w:eastAsia="ja-JP"/>
        </w:rPr>
      </w:pPr>
      <w:r>
        <w:rPr>
          <w:lang w:eastAsia="ja-JP"/>
        </w:rPr>
        <w:t>NN-based filter architectures tested in this EE are illustrated on Fig. 1, 2 and 3.</w:t>
      </w:r>
    </w:p>
    <w:p w14:paraId="2899BCA0" w14:textId="77777777" w:rsidR="00BF7216" w:rsidRDefault="00BF7216" w:rsidP="00BF7216">
      <w:pPr>
        <w:jc w:val="center"/>
        <w:rPr>
          <w:lang w:eastAsia="ja-JP"/>
        </w:rPr>
      </w:pPr>
      <w:r>
        <w:rPr>
          <w:noProof/>
        </w:rPr>
        <w:drawing>
          <wp:inline distT="0" distB="0" distL="0" distR="0" wp14:anchorId="479168D2" wp14:editId="306F2B23">
            <wp:extent cx="5943600" cy="1477010"/>
            <wp:effectExtent l="0" t="0" r="0" b="8890"/>
            <wp:docPr id="2"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943600" cy="1477010"/>
                    </a:xfrm>
                    <a:prstGeom prst="rect">
                      <a:avLst/>
                    </a:prstGeom>
                    <a:noFill/>
                    <a:ln>
                      <a:noFill/>
                    </a:ln>
                  </pic:spPr>
                </pic:pic>
              </a:graphicData>
            </a:graphic>
          </wp:inline>
        </w:drawing>
      </w:r>
    </w:p>
    <w:p w14:paraId="2CE60777" w14:textId="77777777" w:rsidR="00BF7216" w:rsidRDefault="00BF7216" w:rsidP="00BF7216">
      <w:pPr>
        <w:jc w:val="center"/>
        <w:rPr>
          <w:rFonts w:ascii="Calibri" w:eastAsia="Times New Roman" w:hAnsi="Calibri" w:cs="Calibri"/>
          <w:color w:val="0563C1"/>
          <w:u w:val="single"/>
        </w:rPr>
      </w:pPr>
      <w:r>
        <w:t xml:space="preserve">Fig. 1. Low-complexity NN-based in-loop filter with DSC from </w:t>
      </w:r>
      <w:hyperlink r:id="rId133" w:history="1">
        <w:r w:rsidRPr="00407F6B">
          <w:rPr>
            <w:rFonts w:eastAsia="Times New Roman"/>
            <w:color w:val="0563C1"/>
            <w:u w:val="single"/>
          </w:rPr>
          <w:t>JVET-V0137</w:t>
        </w:r>
      </w:hyperlink>
      <w:r w:rsidRPr="00407F6B">
        <w:rPr>
          <w:rFonts w:eastAsia="Times New Roman"/>
          <w:color w:val="0563C1"/>
          <w:u w:val="single"/>
        </w:rPr>
        <w:t>.</w:t>
      </w:r>
    </w:p>
    <w:p w14:paraId="0FB922B2" w14:textId="77777777" w:rsidR="00BF7216" w:rsidRDefault="00BF7216" w:rsidP="00BF7216">
      <w:pPr>
        <w:rPr>
          <w:lang w:eastAsia="ja-JP"/>
        </w:rPr>
      </w:pPr>
    </w:p>
    <w:p w14:paraId="4C74BE8F" w14:textId="77777777" w:rsidR="00BF7216" w:rsidRDefault="00BF7216" w:rsidP="00BF7216">
      <w:pPr>
        <w:jc w:val="center"/>
        <w:rPr>
          <w:lang w:eastAsia="ja-JP"/>
        </w:rPr>
      </w:pPr>
      <w:r w:rsidRPr="004233D3">
        <w:rPr>
          <w:rFonts w:eastAsia="Times New Roman"/>
          <w:noProof/>
        </w:rPr>
        <w:drawing>
          <wp:inline distT="0" distB="0" distL="0" distR="0" wp14:anchorId="33D6B84E" wp14:editId="4F6952F7">
            <wp:extent cx="4877442" cy="1390650"/>
            <wp:effectExtent l="0" t="0" r="0" b="0"/>
            <wp:docPr id="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038722" cy="1436634"/>
                    </a:xfrm>
                    <a:prstGeom prst="rect">
                      <a:avLst/>
                    </a:prstGeom>
                    <a:noFill/>
                    <a:ln>
                      <a:noFill/>
                    </a:ln>
                  </pic:spPr>
                </pic:pic>
              </a:graphicData>
            </a:graphic>
          </wp:inline>
        </w:drawing>
      </w:r>
    </w:p>
    <w:p w14:paraId="35BF611F" w14:textId="77777777" w:rsidR="00BF7216" w:rsidRDefault="00BF7216" w:rsidP="00BF7216">
      <w:pPr>
        <w:jc w:val="center"/>
        <w:rPr>
          <w:lang w:eastAsia="ja-JP"/>
        </w:rPr>
      </w:pPr>
      <w:r w:rsidRPr="004233D3">
        <w:rPr>
          <w:rFonts w:eastAsia="Times New Roman"/>
          <w:noProof/>
        </w:rPr>
        <w:drawing>
          <wp:inline distT="0" distB="0" distL="0" distR="0" wp14:anchorId="16A0A447" wp14:editId="2BCAE367">
            <wp:extent cx="4762392" cy="1038225"/>
            <wp:effectExtent l="0" t="0" r="0" b="0"/>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775204" cy="1041018"/>
                    </a:xfrm>
                    <a:prstGeom prst="rect">
                      <a:avLst/>
                    </a:prstGeom>
                    <a:noFill/>
                    <a:ln>
                      <a:noFill/>
                    </a:ln>
                  </pic:spPr>
                </pic:pic>
              </a:graphicData>
            </a:graphic>
          </wp:inline>
        </w:drawing>
      </w:r>
    </w:p>
    <w:p w14:paraId="09FDAEB1" w14:textId="77777777" w:rsidR="00BF7216" w:rsidRDefault="00BF7216" w:rsidP="00BF7216">
      <w:pPr>
        <w:jc w:val="center"/>
        <w:rPr>
          <w:lang w:eastAsia="ja-JP"/>
        </w:rPr>
      </w:pPr>
      <w:r>
        <w:t xml:space="preserve">Fig. 2. NN-based in-loop with SE blockd from </w:t>
      </w:r>
      <w:hyperlink r:id="rId136" w:history="1">
        <w:r w:rsidRPr="00F46844">
          <w:rPr>
            <w:rFonts w:eastAsia="Times New Roman"/>
            <w:color w:val="0563C1"/>
            <w:u w:val="single"/>
          </w:rPr>
          <w:t>JVET-W0062</w:t>
        </w:r>
      </w:hyperlink>
      <w:r>
        <w:rPr>
          <w:rFonts w:ascii="Calibri" w:eastAsia="Times New Roman" w:hAnsi="Calibri" w:cs="Calibri"/>
          <w:color w:val="0563C1"/>
          <w:u w:val="single"/>
        </w:rPr>
        <w:t>.</w:t>
      </w:r>
    </w:p>
    <w:p w14:paraId="64237A44" w14:textId="77777777" w:rsidR="00BF7216" w:rsidRDefault="00BF7216" w:rsidP="00BF7216">
      <w:pPr>
        <w:rPr>
          <w:lang w:eastAsia="ja-JP"/>
        </w:rPr>
      </w:pPr>
    </w:p>
    <w:p w14:paraId="401664DC" w14:textId="77777777" w:rsidR="00BF7216" w:rsidRDefault="00BF7216" w:rsidP="00BF7216">
      <w:pPr>
        <w:jc w:val="center"/>
      </w:pPr>
      <w:r>
        <w:object w:dxaOrig="17131" w:dyaOrig="5060" w14:anchorId="423C9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7pt;height:154.7pt" o:ole="">
            <v:imagedata r:id="rId137" o:title=""/>
          </v:shape>
          <o:OLEObject Type="Embed" ProgID="Visio.Drawing.15" ShapeID="_x0000_i1025" DrawAspect="Content" ObjectID="_1687960902" r:id="rId138"/>
        </w:object>
      </w:r>
    </w:p>
    <w:p w14:paraId="362823D0" w14:textId="77777777" w:rsidR="00BF7216" w:rsidRDefault="00BF7216" w:rsidP="00BF7216">
      <w:pPr>
        <w:jc w:val="center"/>
        <w:rPr>
          <w:lang w:eastAsia="ja-JP"/>
        </w:rPr>
      </w:pPr>
      <w:r>
        <w:t xml:space="preserve">Fig. 3. "NN-based de-block" with long activation function from </w:t>
      </w:r>
      <w:hyperlink r:id="rId139" w:history="1">
        <w:r w:rsidRPr="009752CC">
          <w:rPr>
            <w:rFonts w:eastAsia="Times New Roman"/>
            <w:color w:val="0563C1"/>
            <w:u w:val="single"/>
          </w:rPr>
          <w:t>JVET-W0130</w:t>
        </w:r>
      </w:hyperlink>
      <w:r>
        <w:rPr>
          <w:rFonts w:ascii="Calibri" w:eastAsia="Times New Roman" w:hAnsi="Calibri" w:cs="Calibri"/>
          <w:color w:val="0563C1"/>
          <w:u w:val="single"/>
        </w:rPr>
        <w:t>.</w:t>
      </w:r>
    </w:p>
    <w:p w14:paraId="3CF2BEE0" w14:textId="77777777" w:rsidR="00BF7216" w:rsidRPr="00A14B2E" w:rsidRDefault="00BF7216" w:rsidP="00BF7216">
      <w:pPr>
        <w:rPr>
          <w:lang w:eastAsia="ja-JP"/>
        </w:rPr>
      </w:pPr>
      <w:r>
        <w:rPr>
          <w:lang w:eastAsia="ja-JP"/>
        </w:rPr>
        <w:t xml:space="preserve">For the training proponents used </w:t>
      </w:r>
      <w:r>
        <w:t>DIV2K [3-4] and BVI-DVC [5-6].</w:t>
      </w:r>
      <w:r>
        <w:rPr>
          <w:lang w:eastAsia="ja-JP"/>
        </w:rPr>
        <w:t xml:space="preserve"> </w:t>
      </w:r>
    </w:p>
    <w:p w14:paraId="02779FDD" w14:textId="0948EFC7" w:rsidR="00BF7216" w:rsidRDefault="00BF7216" w:rsidP="00BF7216">
      <w:pPr>
        <w:rPr>
          <w:lang w:eastAsia="de-DE"/>
        </w:rPr>
      </w:pPr>
    </w:p>
    <w:p w14:paraId="4E235878" w14:textId="532F52F0" w:rsidR="008A6B88" w:rsidRDefault="008A6B88" w:rsidP="00BF7216">
      <w:pPr>
        <w:rPr>
          <w:lang w:eastAsia="de-DE"/>
        </w:rPr>
      </w:pPr>
      <w:r>
        <w:rPr>
          <w:lang w:eastAsia="de-DE"/>
        </w:rPr>
        <w:t>It is noted that the relatively larger gains for chroma are reflecting an improvement in chroma PSNR</w:t>
      </w:r>
    </w:p>
    <w:p w14:paraId="598DA6F0" w14:textId="2A4A38A7" w:rsidR="008A6B88" w:rsidRDefault="008A6B88" w:rsidP="00BF7216">
      <w:pPr>
        <w:rPr>
          <w:lang w:eastAsia="de-DE"/>
        </w:rPr>
      </w:pPr>
    </w:p>
    <w:p w14:paraId="7C6C34FB" w14:textId="5890525B" w:rsidR="008A6B88" w:rsidRDefault="008A6B88" w:rsidP="00BF7216">
      <w:pPr>
        <w:rPr>
          <w:lang w:eastAsia="de-DE"/>
        </w:rPr>
      </w:pPr>
      <w:r>
        <w:rPr>
          <w:lang w:eastAsia="de-DE"/>
        </w:rPr>
        <w:t>EE part on NN based superresolution</w:t>
      </w:r>
    </w:p>
    <w:p w14:paraId="0DEC898E" w14:textId="77777777" w:rsidR="008A6B88" w:rsidRDefault="008A6B88" w:rsidP="008A6B88">
      <w:pPr>
        <w:rPr>
          <w:lang w:eastAsia="ja-JP"/>
        </w:rPr>
      </w:pPr>
      <w:r>
        <w:rPr>
          <w:lang w:eastAsia="ja-JP"/>
        </w:rPr>
        <w:t>Proposals in this category were tested at lower bit-rates, corresponding QP=</w:t>
      </w:r>
      <w:proofErr w:type="gramStart"/>
      <w:r>
        <w:rPr>
          <w:lang w:eastAsia="ja-JP"/>
        </w:rPr>
        <w:t>27,...</w:t>
      </w:r>
      <w:proofErr w:type="gramEnd"/>
      <w:r>
        <w:rPr>
          <w:lang w:eastAsia="ja-JP"/>
        </w:rPr>
        <w:t xml:space="preserve">, 47. Most of propponents reported results only for classes A1 and A2 (4K). For the comparison with NN-based Super Resolution existing in VVC functionality (RPR) was test (results generated by EE coordinators and attached to this report). </w:t>
      </w:r>
    </w:p>
    <w:p w14:paraId="4665CEBF" w14:textId="77777777" w:rsidR="008A6B88" w:rsidRDefault="008A6B88" w:rsidP="008A6B88">
      <w:pPr>
        <w:rPr>
          <w:lang w:eastAsia="ja-JP"/>
        </w:rPr>
      </w:pPr>
      <w:r>
        <w:rPr>
          <w:lang w:eastAsia="ja-JP"/>
        </w:rPr>
        <w:t>Quality metrics computed unsing reconstructed videos in full resolution (so-called “PSNR2” in VTM SW). It needs to be noticed that “MS-SSIM2” computation is not supported by VTM. So, MS-SSIM was not reported for tests in this category.</w:t>
      </w:r>
    </w:p>
    <w:p w14:paraId="4AB95E23" w14:textId="77777777" w:rsidR="008A6B88" w:rsidRDefault="008A6B88" w:rsidP="008A6B88">
      <w:pPr>
        <w:rPr>
          <w:lang w:eastAsia="ja-JP"/>
        </w:rPr>
      </w:pPr>
    </w:p>
    <w:p w14:paraId="4BC5BD7B" w14:textId="77777777" w:rsidR="008A6B88" w:rsidRPr="008C27B1" w:rsidRDefault="008A6B88" w:rsidP="008A6B88">
      <w:pPr>
        <w:rPr>
          <w:lang w:eastAsia="ja-JP"/>
        </w:rPr>
      </w:pPr>
    </w:p>
    <w:p w14:paraId="7C02E814" w14:textId="77777777" w:rsidR="008A6B88" w:rsidRDefault="008A6B88" w:rsidP="008A6B88">
      <w:pPr>
        <w:jc w:val="center"/>
        <w:rPr>
          <w:lang w:eastAsia="ja-JP"/>
        </w:rPr>
      </w:pPr>
      <w:r>
        <w:rPr>
          <w:lang w:eastAsia="ja-JP"/>
        </w:rPr>
        <w:t>Table 2. Test results of superresolution-like technologies in EE1.</w:t>
      </w:r>
    </w:p>
    <w:tbl>
      <w:tblPr>
        <w:tblW w:w="10080" w:type="dxa"/>
        <w:tblInd w:w="-5" w:type="dxa"/>
        <w:tblLayout w:type="fixed"/>
        <w:tblLook w:val="04A0" w:firstRow="1" w:lastRow="0" w:firstColumn="1" w:lastColumn="0" w:noHBand="0" w:noVBand="1"/>
      </w:tblPr>
      <w:tblGrid>
        <w:gridCol w:w="864"/>
        <w:gridCol w:w="3366"/>
        <w:gridCol w:w="900"/>
        <w:gridCol w:w="2970"/>
        <w:gridCol w:w="1080"/>
        <w:gridCol w:w="900"/>
      </w:tblGrid>
      <w:tr w:rsidR="008A6B88" w:rsidRPr="00DC1FA3" w14:paraId="3C97DB7E" w14:textId="77777777" w:rsidTr="008A6B88">
        <w:trPr>
          <w:trHeight w:val="347"/>
        </w:trPr>
        <w:tc>
          <w:tcPr>
            <w:tcW w:w="86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68E43A6"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lastRenderedPageBreak/>
              <w:t>#</w:t>
            </w:r>
          </w:p>
        </w:tc>
        <w:tc>
          <w:tcPr>
            <w:tcW w:w="3366" w:type="dxa"/>
            <w:tcBorders>
              <w:top w:val="single" w:sz="4" w:space="0" w:color="000000"/>
              <w:left w:val="nil"/>
              <w:bottom w:val="single" w:sz="4" w:space="0" w:color="000000"/>
              <w:right w:val="single" w:sz="4" w:space="0" w:color="000000"/>
            </w:tcBorders>
            <w:shd w:val="clear" w:color="auto" w:fill="auto"/>
            <w:noWrap/>
            <w:vAlign w:val="bottom"/>
            <w:hideMark/>
          </w:tcPr>
          <w:p w14:paraId="6AC5FEDC"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Performance</w:t>
            </w:r>
          </w:p>
        </w:tc>
        <w:tc>
          <w:tcPr>
            <w:tcW w:w="900" w:type="dxa"/>
            <w:tcBorders>
              <w:top w:val="single" w:sz="4" w:space="0" w:color="000000"/>
              <w:left w:val="nil"/>
              <w:bottom w:val="single" w:sz="4" w:space="0" w:color="000000"/>
              <w:right w:val="single" w:sz="4" w:space="0" w:color="000000"/>
            </w:tcBorders>
            <w:shd w:val="clear" w:color="auto" w:fill="auto"/>
            <w:noWrap/>
            <w:vAlign w:val="bottom"/>
            <w:hideMark/>
          </w:tcPr>
          <w:p w14:paraId="48CF29AB"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Dec.T.</w:t>
            </w:r>
          </w:p>
        </w:tc>
        <w:tc>
          <w:tcPr>
            <w:tcW w:w="2970" w:type="dxa"/>
            <w:tcBorders>
              <w:top w:val="single" w:sz="4" w:space="0" w:color="000000"/>
              <w:left w:val="nil"/>
              <w:bottom w:val="single" w:sz="4" w:space="0" w:color="000000"/>
              <w:right w:val="single" w:sz="4" w:space="0" w:color="000000"/>
            </w:tcBorders>
            <w:shd w:val="clear" w:color="auto" w:fill="auto"/>
            <w:noWrap/>
            <w:vAlign w:val="bottom"/>
            <w:hideMark/>
          </w:tcPr>
          <w:p w14:paraId="4E7E66C1"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Features</w:t>
            </w:r>
          </w:p>
        </w:tc>
        <w:tc>
          <w:tcPr>
            <w:tcW w:w="1080" w:type="dxa"/>
            <w:tcBorders>
              <w:top w:val="single" w:sz="4" w:space="0" w:color="000000"/>
              <w:left w:val="nil"/>
              <w:bottom w:val="single" w:sz="4" w:space="0" w:color="000000"/>
              <w:right w:val="single" w:sz="4" w:space="0" w:color="000000"/>
            </w:tcBorders>
            <w:shd w:val="clear" w:color="auto" w:fill="auto"/>
            <w:noWrap/>
            <w:vAlign w:val="bottom"/>
            <w:hideMark/>
          </w:tcPr>
          <w:p w14:paraId="6238C796"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params</w:t>
            </w:r>
          </w:p>
        </w:tc>
        <w:tc>
          <w:tcPr>
            <w:tcW w:w="900" w:type="dxa"/>
            <w:tcBorders>
              <w:top w:val="single" w:sz="4" w:space="0" w:color="000000"/>
              <w:left w:val="nil"/>
              <w:bottom w:val="single" w:sz="4" w:space="0" w:color="000000"/>
              <w:right w:val="single" w:sz="4" w:space="0" w:color="000000"/>
            </w:tcBorders>
            <w:shd w:val="clear" w:color="auto" w:fill="auto"/>
            <w:vAlign w:val="bottom"/>
            <w:hideMark/>
          </w:tcPr>
          <w:p w14:paraId="374DBEA7"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kMAC /pxl</w:t>
            </w:r>
          </w:p>
        </w:tc>
      </w:tr>
      <w:tr w:rsidR="008A6B88" w:rsidRPr="00DC1FA3" w14:paraId="1906A845" w14:textId="77777777" w:rsidTr="008A6B88">
        <w:trPr>
          <w:trHeight w:val="583"/>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28CC4DE9" w14:textId="77777777" w:rsidR="008A6B88" w:rsidRPr="00D01A93" w:rsidRDefault="00667203" w:rsidP="008A6B88">
            <w:pPr>
              <w:overflowPunct/>
              <w:autoSpaceDE/>
              <w:autoSpaceDN/>
              <w:spacing w:before="0"/>
              <w:jc w:val="center"/>
              <w:rPr>
                <w:rFonts w:eastAsia="Times New Roman"/>
                <w:color w:val="0563C1"/>
                <w:u w:val="single"/>
              </w:rPr>
            </w:pPr>
            <w:hyperlink r:id="rId140" w:history="1">
              <w:r w:rsidR="008A6B88" w:rsidRPr="00AB31C2">
                <w:rPr>
                  <w:rFonts w:eastAsia="Times New Roman"/>
                  <w:color w:val="0563C1"/>
                  <w:u w:val="single"/>
                </w:rPr>
                <w:t>JVET-W0063</w:t>
              </w:r>
            </w:hyperlink>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40D5B504"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5</w:t>
            </w:r>
            <w:r w:rsidRPr="00DC1FA3">
              <w:rPr>
                <w:rFonts w:eastAsia="Times New Roman"/>
                <w:b/>
                <w:bCs/>
                <w:color w:val="000000"/>
              </w:rPr>
              <w:t>.</w:t>
            </w:r>
            <w:r>
              <w:rPr>
                <w:rFonts w:eastAsia="Times New Roman"/>
                <w:b/>
                <w:bCs/>
                <w:color w:val="000000"/>
              </w:rPr>
              <w:t>6</w:t>
            </w:r>
            <w:r w:rsidRPr="00DC1FA3">
              <w:rPr>
                <w:rFonts w:eastAsia="Times New Roman"/>
                <w:color w:val="000000"/>
              </w:rPr>
              <w:t xml:space="preserve">%(Y), ~ </w:t>
            </w:r>
            <w:r>
              <w:rPr>
                <w:rFonts w:eastAsia="Times New Roman"/>
                <w:color w:val="000000"/>
              </w:rPr>
              <w:t>27</w:t>
            </w:r>
            <w:r w:rsidRPr="00DC1FA3">
              <w:rPr>
                <w:rFonts w:eastAsia="Times New Roman"/>
                <w:color w:val="000000"/>
              </w:rPr>
              <w:t>% drop (Ch)</w:t>
            </w:r>
            <w:r w:rsidRPr="00DC1FA3">
              <w:rPr>
                <w:rFonts w:eastAsia="Times New Roman"/>
                <w:color w:val="000000"/>
              </w:rPr>
              <w:br/>
              <w:t>RA(4K):</w:t>
            </w:r>
            <w:r>
              <w:rPr>
                <w:rFonts w:eastAsia="Times New Roman"/>
                <w:b/>
                <w:bCs/>
                <w:color w:val="000000"/>
              </w:rPr>
              <w:t>6.1</w:t>
            </w:r>
            <w:r w:rsidRPr="00DC1FA3">
              <w:rPr>
                <w:rFonts w:eastAsia="Times New Roman"/>
                <w:color w:val="000000"/>
              </w:rPr>
              <w:t xml:space="preserve">%(Y), ~ </w:t>
            </w:r>
            <w:r>
              <w:rPr>
                <w:rFonts w:eastAsia="Times New Roman"/>
                <w:color w:val="000000"/>
              </w:rPr>
              <w:t>1</w:t>
            </w:r>
            <w:r w:rsidRPr="00DC1FA3">
              <w:rPr>
                <w:rFonts w:eastAsia="Times New Roman"/>
                <w:color w:val="000000"/>
              </w:rPr>
              <w:t>0% drop (Ch)</w:t>
            </w:r>
          </w:p>
          <w:p w14:paraId="618E3E55"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8FA2197"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2.3</w:t>
            </w:r>
            <w:r w:rsidRPr="00DC1FA3">
              <w:rPr>
                <w:rFonts w:eastAsia="Times New Roman"/>
                <w:color w:val="000000"/>
              </w:rPr>
              <w:br/>
              <w:t>×</w:t>
            </w:r>
            <w:r>
              <w:rPr>
                <w:rFonts w:eastAsia="Times New Roman"/>
                <w:color w:val="000000"/>
              </w:rPr>
              <w:t>2.3</w:t>
            </w:r>
          </w:p>
          <w:p w14:paraId="1EE7681D" w14:textId="77777777" w:rsidR="008A6B88" w:rsidRPr="00DC1FA3" w:rsidRDefault="008A6B88" w:rsidP="008A6B88">
            <w:pPr>
              <w:overflowPunct/>
              <w:autoSpaceDE/>
              <w:autoSpaceDN/>
              <w:spacing w:before="0"/>
              <w:jc w:val="center"/>
              <w:rPr>
                <w:rFonts w:eastAsia="Times New Roman"/>
                <w:color w:val="000000"/>
              </w:rPr>
            </w:pP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E91D43D" w14:textId="77777777" w:rsidR="008A6B88" w:rsidRPr="00DC1FA3" w:rsidRDefault="008A6B88" w:rsidP="008A6B88">
            <w:pPr>
              <w:overflowPunct/>
              <w:autoSpaceDE/>
              <w:autoSpaceDN/>
              <w:spacing w:before="0"/>
              <w:jc w:val="left"/>
              <w:rPr>
                <w:rFonts w:eastAsia="Times New Roman"/>
                <w:color w:val="000000"/>
              </w:rPr>
            </w:pPr>
            <w:r w:rsidRPr="008C27B1">
              <w:rPr>
                <w:rFonts w:eastAsia="Times New Roman"/>
                <w:color w:val="000000"/>
                <w:u w:val="single"/>
              </w:rPr>
              <w:t>Test1</w:t>
            </w:r>
            <w:r w:rsidRPr="00DC1FA3">
              <w:rPr>
                <w:rFonts w:eastAsia="Times New Roman"/>
                <w:color w:val="000000"/>
              </w:rPr>
              <w:t xml:space="preserve">: </w:t>
            </w:r>
            <w:r>
              <w:rPr>
                <w:rFonts w:eastAsia="Times New Roman"/>
                <w:color w:val="000000"/>
              </w:rPr>
              <w:t>SuperRes</w:t>
            </w:r>
            <w:r w:rsidRPr="00DC1FA3">
              <w:rPr>
                <w:rFonts w:eastAsia="Times New Roman"/>
                <w:color w:val="000000"/>
              </w:rPr>
              <w:t xml:space="preserve"> CNN </w:t>
            </w:r>
            <w:r>
              <w:rPr>
                <w:rFonts w:eastAsia="Times New Roman"/>
                <w:color w:val="000000"/>
              </w:rPr>
              <w:t xml:space="preserve">with </w:t>
            </w:r>
            <w:proofErr w:type="gramStart"/>
            <w:r w:rsidRPr="00DC1FA3">
              <w:rPr>
                <w:rFonts w:eastAsia="Times New Roman"/>
                <w:color w:val="000000"/>
              </w:rPr>
              <w:t>const.param</w:t>
            </w:r>
            <w:proofErr w:type="gramEnd"/>
            <w:r w:rsidRPr="00DC1FA3">
              <w:rPr>
                <w:rFonts w:eastAsia="Times New Roman"/>
                <w:color w:val="000000"/>
              </w:rPr>
              <w:br/>
            </w:r>
            <w:r w:rsidRPr="008C27B1">
              <w:rPr>
                <w:rFonts w:eastAsia="Times New Roman"/>
                <w:color w:val="000000"/>
                <w:u w:val="single"/>
              </w:rPr>
              <w:t>Test2</w:t>
            </w:r>
            <w:r w:rsidRPr="00DC1FA3">
              <w:rPr>
                <w:rFonts w:eastAsia="Times New Roman"/>
                <w:color w:val="000000"/>
              </w:rPr>
              <w:t xml:space="preserve">: </w:t>
            </w:r>
            <w:r>
              <w:rPr>
                <w:rFonts w:eastAsia="Times New Roman"/>
                <w:color w:val="000000"/>
              </w:rPr>
              <w:t>SuperRes</w:t>
            </w:r>
            <w:r w:rsidRPr="00DC1FA3">
              <w:rPr>
                <w:rFonts w:eastAsia="Times New Roman"/>
                <w:color w:val="000000"/>
              </w:rPr>
              <w:t xml:space="preserve"> CNN</w:t>
            </w:r>
            <w:r>
              <w:rPr>
                <w:rFonts w:eastAsia="Times New Roman"/>
                <w:color w:val="000000"/>
              </w:rPr>
              <w:t xml:space="preserve"> with</w:t>
            </w:r>
            <w:r w:rsidRPr="00DC1FA3">
              <w:rPr>
                <w:rFonts w:eastAsia="Times New Roman"/>
                <w:color w:val="000000"/>
              </w:rPr>
              <w:t xml:space="preserve"> </w:t>
            </w:r>
            <w:r w:rsidRPr="00DC1FA3">
              <w:rPr>
                <w:rFonts w:eastAsia="Times New Roman"/>
                <w:b/>
                <w:color w:val="000000" w:themeColor="text1"/>
              </w:rPr>
              <w:t>signalled</w:t>
            </w:r>
            <w:r w:rsidRPr="00DC1FA3">
              <w:rPr>
                <w:rFonts w:eastAsia="Times New Roman"/>
                <w:color w:val="000000" w:themeColor="text1"/>
              </w:rPr>
              <w:t xml:space="preserve"> </w:t>
            </w:r>
            <w:r w:rsidRPr="00DC1FA3">
              <w:rPr>
                <w:rFonts w:eastAsia="Times New Roman"/>
                <w:color w:val="000000"/>
              </w:rPr>
              <w:t>param NCTM5.0 used fo</w:t>
            </w:r>
            <w:r>
              <w:rPr>
                <w:rFonts w:eastAsia="Times New Roman"/>
                <w:color w:val="000000"/>
              </w:rPr>
              <w:t>r</w:t>
            </w:r>
            <w:r w:rsidRPr="00DC1FA3">
              <w:rPr>
                <w:rFonts w:eastAsia="Times New Roman"/>
                <w:color w:val="000000"/>
              </w:rPr>
              <w:t xml:space="preserve"> CNN param compression;</w:t>
            </w:r>
            <w:r w:rsidRPr="00DC1FA3">
              <w:rPr>
                <w:rFonts w:eastAsia="Times New Roman"/>
                <w:color w:val="000000"/>
              </w:rPr>
              <w:br/>
              <w:t xml:space="preserve">Simplified </w:t>
            </w:r>
            <w:hyperlink r:id="rId141" w:history="1">
              <w:r w:rsidRPr="00DC1FA3">
                <w:rPr>
                  <w:rStyle w:val="Hyperlink"/>
                  <w:rFonts w:eastAsia="Times New Roman"/>
                </w:rPr>
                <w:t>ESRGAN</w:t>
              </w:r>
            </w:hyperlink>
            <w:r w:rsidRPr="00DC1FA3">
              <w:rPr>
                <w:rFonts w:eastAsia="Times New Roman"/>
                <w:color w:val="000000"/>
              </w:rPr>
              <w:t xml:space="preserve"> </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B87E860" w14:textId="77777777" w:rsidR="008A6B88" w:rsidRPr="00407F6B" w:rsidRDefault="008A6B88" w:rsidP="008A6B88">
            <w:pPr>
              <w:overflowPunct/>
              <w:autoSpaceDE/>
              <w:autoSpaceDN/>
              <w:spacing w:before="0"/>
              <w:jc w:val="center"/>
              <w:rPr>
                <w:rFonts w:eastAsia="Times New Roman"/>
                <w:color w:val="000000" w:themeColor="text1"/>
              </w:rPr>
            </w:pPr>
            <w:r>
              <w:rPr>
                <w:rFonts w:eastAsia="Times New Roman"/>
                <w:color w:val="000000" w:themeColor="text1"/>
              </w:rPr>
              <w:t>0.5M</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17EA77E7" w14:textId="77777777" w:rsidR="008A6B88" w:rsidRPr="00407F6B" w:rsidRDefault="008A6B88" w:rsidP="008A6B88">
            <w:pPr>
              <w:overflowPunct/>
              <w:autoSpaceDE/>
              <w:autoSpaceDN/>
              <w:spacing w:before="0"/>
              <w:jc w:val="center"/>
              <w:rPr>
                <w:rFonts w:eastAsia="Times New Roman"/>
                <w:color w:val="000000" w:themeColor="text1"/>
              </w:rPr>
            </w:pPr>
            <w:r w:rsidRPr="00407F6B">
              <w:rPr>
                <w:rFonts w:eastAsia="Times New Roman"/>
                <w:color w:val="000000" w:themeColor="text1"/>
              </w:rPr>
              <w:t>122</w:t>
            </w:r>
          </w:p>
        </w:tc>
      </w:tr>
      <w:tr w:rsidR="008A6B88" w:rsidRPr="00DC1FA3" w14:paraId="3628FAD9" w14:textId="77777777" w:rsidTr="008A6B88">
        <w:trPr>
          <w:trHeight w:val="489"/>
        </w:trPr>
        <w:tc>
          <w:tcPr>
            <w:tcW w:w="864" w:type="dxa"/>
            <w:tcBorders>
              <w:top w:val="nil"/>
              <w:left w:val="single" w:sz="4" w:space="0" w:color="000000"/>
              <w:bottom w:val="single" w:sz="4" w:space="0" w:color="000000"/>
              <w:right w:val="single" w:sz="4" w:space="0" w:color="000000"/>
            </w:tcBorders>
            <w:shd w:val="clear" w:color="000000" w:fill="FFFFFF"/>
            <w:vAlign w:val="center"/>
            <w:hideMark/>
          </w:tcPr>
          <w:p w14:paraId="2F722041" w14:textId="77777777" w:rsidR="008A6B88" w:rsidRPr="00AB31C2" w:rsidRDefault="00667203" w:rsidP="008A6B88">
            <w:pPr>
              <w:overflowPunct/>
              <w:autoSpaceDE/>
              <w:autoSpaceDN/>
              <w:spacing w:before="0"/>
              <w:jc w:val="center"/>
              <w:rPr>
                <w:rFonts w:eastAsia="Times New Roman"/>
                <w:color w:val="0563C1"/>
                <w:u w:val="single"/>
              </w:rPr>
            </w:pPr>
            <w:hyperlink r:id="rId142" w:history="1">
              <w:r w:rsidR="008A6B88" w:rsidRPr="005F17CF">
                <w:rPr>
                  <w:rFonts w:eastAsia="Times New Roman"/>
                  <w:color w:val="0563C1"/>
                  <w:u w:val="single"/>
                </w:rPr>
                <w:t>JVET-W0105</w:t>
              </w:r>
            </w:hyperlink>
          </w:p>
        </w:tc>
        <w:tc>
          <w:tcPr>
            <w:tcW w:w="3366" w:type="dxa"/>
            <w:tcBorders>
              <w:top w:val="nil"/>
              <w:left w:val="nil"/>
              <w:bottom w:val="single" w:sz="4" w:space="0" w:color="000000"/>
              <w:right w:val="single" w:sz="4" w:space="0" w:color="000000"/>
            </w:tcBorders>
            <w:shd w:val="clear" w:color="auto" w:fill="auto"/>
            <w:vAlign w:val="center"/>
            <w:hideMark/>
          </w:tcPr>
          <w:p w14:paraId="484C3880"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sidRPr="00DC1FA3">
              <w:rPr>
                <w:rFonts w:eastAsia="Times New Roman"/>
                <w:b/>
                <w:bCs/>
                <w:color w:val="000000"/>
              </w:rPr>
              <w:t>8.1</w:t>
            </w:r>
            <w:r w:rsidRPr="00DC1FA3">
              <w:rPr>
                <w:rFonts w:eastAsia="Times New Roman"/>
                <w:color w:val="000000"/>
              </w:rPr>
              <w:t>%(Y), ~20% drop (Ch)</w:t>
            </w:r>
            <w:r w:rsidRPr="00DC1FA3">
              <w:rPr>
                <w:rFonts w:eastAsia="Times New Roman"/>
                <w:color w:val="000000"/>
              </w:rPr>
              <w:br/>
              <w:t xml:space="preserve">AI(4K): </w:t>
            </w:r>
            <w:r w:rsidRPr="00DC1FA3">
              <w:rPr>
                <w:rFonts w:eastAsia="Times New Roman"/>
                <w:b/>
                <w:bCs/>
                <w:color w:val="000000"/>
              </w:rPr>
              <w:t>1</w:t>
            </w:r>
            <w:r>
              <w:rPr>
                <w:rFonts w:eastAsia="Times New Roman"/>
                <w:b/>
                <w:bCs/>
                <w:color w:val="000000"/>
              </w:rPr>
              <w:t>1</w:t>
            </w:r>
            <w:r w:rsidRPr="00DC1FA3">
              <w:rPr>
                <w:rFonts w:eastAsia="Times New Roman"/>
                <w:color w:val="000000"/>
              </w:rPr>
              <w:t>% (Y), ~24% drop (Ch)</w:t>
            </w:r>
          </w:p>
          <w:p w14:paraId="2F206D01"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00" w:type="dxa"/>
            <w:tcBorders>
              <w:top w:val="nil"/>
              <w:left w:val="nil"/>
              <w:bottom w:val="single" w:sz="4" w:space="0" w:color="000000"/>
              <w:right w:val="single" w:sz="4" w:space="0" w:color="000000"/>
            </w:tcBorders>
            <w:shd w:val="clear" w:color="auto" w:fill="auto"/>
            <w:vAlign w:val="center"/>
            <w:hideMark/>
          </w:tcPr>
          <w:p w14:paraId="0A02856D" w14:textId="77777777" w:rsidR="008A6B88" w:rsidRPr="00407F6B" w:rsidRDefault="008A6B88" w:rsidP="008A6B88">
            <w:pPr>
              <w:overflowPunct/>
              <w:autoSpaceDE/>
              <w:autoSpaceDN/>
              <w:spacing w:before="0"/>
              <w:jc w:val="center"/>
              <w:rPr>
                <w:rFonts w:eastAsia="Times New Roman"/>
                <w:color w:val="000000" w:themeColor="text1"/>
              </w:rPr>
            </w:pPr>
            <w:r w:rsidRPr="00407F6B">
              <w:rPr>
                <w:rFonts w:eastAsia="Times New Roman"/>
                <w:color w:val="000000" w:themeColor="text1"/>
              </w:rPr>
              <w:t>-</w:t>
            </w:r>
          </w:p>
          <w:p w14:paraId="1DC553B5" w14:textId="77777777" w:rsidR="008A6B88" w:rsidRPr="00DC1FA3" w:rsidRDefault="008A6B88" w:rsidP="008A6B88">
            <w:pPr>
              <w:overflowPunct/>
              <w:autoSpaceDE/>
              <w:autoSpaceDN/>
              <w:spacing w:before="0"/>
              <w:jc w:val="center"/>
              <w:rPr>
                <w:rFonts w:eastAsia="Times New Roman"/>
                <w:color w:val="000000"/>
              </w:rPr>
            </w:pPr>
            <w:r w:rsidRPr="00407F6B">
              <w:rPr>
                <w:rFonts w:eastAsia="Times New Roman"/>
                <w:color w:val="000000" w:themeColor="text1"/>
              </w:rPr>
              <w:t>(×90 CPU)</w:t>
            </w:r>
          </w:p>
        </w:tc>
        <w:tc>
          <w:tcPr>
            <w:tcW w:w="2970" w:type="dxa"/>
            <w:tcBorders>
              <w:top w:val="nil"/>
              <w:left w:val="nil"/>
              <w:bottom w:val="single" w:sz="4" w:space="0" w:color="000000"/>
              <w:right w:val="single" w:sz="4" w:space="0" w:color="000000"/>
            </w:tcBorders>
            <w:shd w:val="clear" w:color="auto" w:fill="auto"/>
            <w:vAlign w:val="center"/>
            <w:hideMark/>
          </w:tcPr>
          <w:p w14:paraId="36290791"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RPR2 (</w:t>
            </w:r>
            <w:r>
              <w:rPr>
                <w:rFonts w:eastAsia="Times New Roman"/>
                <w:color w:val="000000"/>
              </w:rPr>
              <w:sym w:font="Symbol" w:char="F0AF"/>
            </w:r>
            <w:r w:rsidRPr="00DC1FA3">
              <w:rPr>
                <w:rFonts w:eastAsia="Times New Roman"/>
                <w:color w:val="000000"/>
              </w:rPr>
              <w:t>VVC</w:t>
            </w:r>
            <w:r w:rsidRPr="00DC1FA3">
              <w:rPr>
                <w:rFonts w:eastAsia="Times New Roman"/>
                <w:color w:val="000000"/>
              </w:rPr>
              <w:softHyphen/>
            </w:r>
            <w:r>
              <w:rPr>
                <w:rFonts w:eastAsia="Times New Roman"/>
                <w:color w:val="000000"/>
              </w:rPr>
              <w:sym w:font="Symbol" w:char="F0AD"/>
            </w:r>
            <w:r w:rsidRPr="00DC1FA3">
              <w:rPr>
                <w:rFonts w:eastAsia="Times New Roman"/>
                <w:color w:val="000000"/>
              </w:rPr>
              <w:t xml:space="preserve">) </w:t>
            </w:r>
            <w:r>
              <w:rPr>
                <w:rFonts w:eastAsia="Times New Roman"/>
                <w:color w:val="000000"/>
              </w:rPr>
              <w:t xml:space="preserve">YUV444 </w:t>
            </w:r>
            <w:r w:rsidRPr="00DC1FA3">
              <w:rPr>
                <w:rFonts w:eastAsia="Times New Roman"/>
                <w:color w:val="000000"/>
              </w:rPr>
              <w:t xml:space="preserve">CNN </w:t>
            </w:r>
            <w:r>
              <w:rPr>
                <w:rFonts w:eastAsia="Times New Roman"/>
                <w:color w:val="000000"/>
              </w:rPr>
              <w:t xml:space="preserve">with </w:t>
            </w:r>
            <w:r w:rsidRPr="00DC1FA3">
              <w:rPr>
                <w:rFonts w:eastAsia="Times New Roman"/>
                <w:color w:val="000000"/>
              </w:rPr>
              <w:t>const.param</w:t>
            </w:r>
            <w:r w:rsidRPr="00DC1FA3">
              <w:rPr>
                <w:rFonts w:eastAsia="Times New Roman"/>
                <w:color w:val="000000"/>
              </w:rPr>
              <w:br/>
            </w:r>
            <w:r>
              <w:rPr>
                <w:rFonts w:eastAsia="Times New Roman"/>
                <w:color w:val="000000"/>
              </w:rPr>
              <w:t xml:space="preserve">2 models (high / low QP) </w:t>
            </w:r>
            <w:r w:rsidRPr="00DC1FA3">
              <w:rPr>
                <w:rFonts w:eastAsia="Times New Roman"/>
                <w:color w:val="000000"/>
              </w:rPr>
              <w:t>Simplified</w:t>
            </w:r>
            <w:r w:rsidRPr="00DC1FA3">
              <w:rPr>
                <w:rFonts w:eastAsia="Times New Roman"/>
                <w:color w:val="000000"/>
                <w:u w:val="single"/>
              </w:rPr>
              <w:t xml:space="preserve"> </w:t>
            </w:r>
            <w:hyperlink r:id="rId143" w:history="1">
              <w:r w:rsidRPr="00DC1FA3">
                <w:rPr>
                  <w:rStyle w:val="Hyperlink"/>
                  <w:rFonts w:eastAsia="Times New Roman"/>
                </w:rPr>
                <w:t>EDSR</w:t>
              </w:r>
            </w:hyperlink>
            <w:r>
              <w:rPr>
                <w:rStyle w:val="Hyperlink"/>
                <w:rFonts w:eastAsia="Times New Roman"/>
              </w:rPr>
              <w:t xml:space="preserve"> (multi-scale)</w:t>
            </w:r>
          </w:p>
        </w:tc>
        <w:tc>
          <w:tcPr>
            <w:tcW w:w="1080" w:type="dxa"/>
            <w:tcBorders>
              <w:top w:val="nil"/>
              <w:left w:val="nil"/>
              <w:bottom w:val="single" w:sz="4" w:space="0" w:color="000000"/>
              <w:right w:val="single" w:sz="4" w:space="0" w:color="000000"/>
            </w:tcBorders>
            <w:shd w:val="clear" w:color="auto" w:fill="auto"/>
            <w:vAlign w:val="center"/>
            <w:hideMark/>
          </w:tcPr>
          <w:p w14:paraId="5F142415"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2.7M</w:t>
            </w:r>
            <w:r w:rsidRPr="00DC1FA3">
              <w:rPr>
                <w:rFonts w:eastAsia="Times New Roman"/>
                <w:color w:val="000000"/>
              </w:rPr>
              <w:br/>
              <w:t>(2</w:t>
            </w:r>
            <w:r>
              <w:rPr>
                <w:rFonts w:eastAsia="Times New Roman"/>
                <w:color w:val="000000"/>
              </w:rPr>
              <w:sym w:font="Symbol" w:char="F0B4"/>
            </w:r>
            <w:r w:rsidRPr="00DC1FA3">
              <w:rPr>
                <w:rFonts w:eastAsia="Times New Roman"/>
                <w:color w:val="000000"/>
              </w:rPr>
              <w:t>1.3M)</w:t>
            </w:r>
          </w:p>
        </w:tc>
        <w:tc>
          <w:tcPr>
            <w:tcW w:w="900" w:type="dxa"/>
            <w:tcBorders>
              <w:top w:val="nil"/>
              <w:left w:val="nil"/>
              <w:bottom w:val="single" w:sz="4" w:space="0" w:color="000000"/>
              <w:right w:val="single" w:sz="4" w:space="0" w:color="000000"/>
            </w:tcBorders>
            <w:shd w:val="clear" w:color="auto" w:fill="auto"/>
            <w:noWrap/>
            <w:vAlign w:val="center"/>
            <w:hideMark/>
          </w:tcPr>
          <w:p w14:paraId="22B934BD"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344</w:t>
            </w:r>
          </w:p>
        </w:tc>
      </w:tr>
      <w:tr w:rsidR="008A6B88" w:rsidRPr="00DC1FA3" w14:paraId="1444B497"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5D2C158C" w14:textId="77777777" w:rsidR="008A6B88" w:rsidRPr="005F17CF" w:rsidRDefault="00667203" w:rsidP="008A6B88">
            <w:pPr>
              <w:overflowPunct/>
              <w:autoSpaceDE/>
              <w:autoSpaceDN/>
              <w:spacing w:before="0"/>
              <w:jc w:val="center"/>
              <w:rPr>
                <w:rFonts w:eastAsia="Times New Roman"/>
                <w:color w:val="0563C1"/>
                <w:u w:val="single"/>
              </w:rPr>
            </w:pPr>
            <w:hyperlink r:id="rId144" w:history="1">
              <w:r w:rsidR="008A6B88" w:rsidRPr="00BD1E80">
                <w:rPr>
                  <w:rFonts w:eastAsia="Times New Roman"/>
                  <w:color w:val="0563C1"/>
                  <w:u w:val="single"/>
                </w:rPr>
                <w:t>JVET-W0125</w:t>
              </w:r>
            </w:hyperlink>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F4376F8"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11.2</w:t>
            </w:r>
            <w:r w:rsidRPr="00DC1FA3">
              <w:rPr>
                <w:rFonts w:eastAsia="Times New Roman"/>
                <w:color w:val="000000"/>
              </w:rPr>
              <w:t>%(Y), ~</w:t>
            </w:r>
            <w:r>
              <w:rPr>
                <w:rFonts w:eastAsia="Times New Roman"/>
                <w:color w:val="000000"/>
              </w:rPr>
              <w:t>15</w:t>
            </w:r>
            <w:r w:rsidRPr="00DC1FA3">
              <w:rPr>
                <w:rFonts w:eastAsia="Times New Roman"/>
                <w:color w:val="000000"/>
              </w:rPr>
              <w:t>% drop (Ch)</w:t>
            </w:r>
            <w:r w:rsidRPr="00DC1FA3">
              <w:rPr>
                <w:rFonts w:eastAsia="Times New Roman"/>
                <w:color w:val="000000"/>
              </w:rPr>
              <w:br/>
              <w:t>LD(4K):</w:t>
            </w:r>
            <w:r w:rsidRPr="00DC1FA3">
              <w:rPr>
                <w:rFonts w:eastAsia="Times New Roman"/>
                <w:b/>
                <w:bCs/>
                <w:color w:val="000000"/>
              </w:rPr>
              <w:t>1</w:t>
            </w:r>
            <w:r>
              <w:rPr>
                <w:rFonts w:eastAsia="Times New Roman"/>
                <w:b/>
                <w:bCs/>
                <w:color w:val="000000"/>
              </w:rPr>
              <w:t>8</w:t>
            </w:r>
            <w:r w:rsidRPr="00DC1FA3">
              <w:rPr>
                <w:rFonts w:eastAsia="Times New Roman"/>
                <w:color w:val="000000"/>
              </w:rPr>
              <w:t>%(Y),</w:t>
            </w:r>
          </w:p>
          <w:p w14:paraId="5A380380"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lang w:val="fr-FR"/>
              </w:rPr>
              <w:t>Anchor : VTM-11-nnv</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31EB25A2"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no info</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50F936A" w14:textId="77777777" w:rsidR="008A6B88" w:rsidRDefault="008A6B88" w:rsidP="008A6B88">
            <w:pPr>
              <w:overflowPunct/>
              <w:autoSpaceDE/>
              <w:autoSpaceDN/>
              <w:spacing w:before="0"/>
              <w:jc w:val="left"/>
              <w:rPr>
                <w:rFonts w:eastAsia="Times New Roman"/>
                <w:color w:val="000000"/>
              </w:rPr>
            </w:pPr>
            <w:r w:rsidRPr="00E66279">
              <w:rPr>
                <w:rFonts w:eastAsia="SimSun"/>
              </w:rPr>
              <w:t>DCS-based Video Coding</w:t>
            </w:r>
            <w:r>
              <w:rPr>
                <w:rFonts w:eastAsia="Times New Roman"/>
                <w:color w:val="000000"/>
              </w:rPr>
              <w:t>:</w:t>
            </w:r>
          </w:p>
          <w:p w14:paraId="619721FF" w14:textId="4791DCB6" w:rsidR="008A6B88" w:rsidRPr="00DC1FA3" w:rsidRDefault="008A6B88" w:rsidP="008A6B88">
            <w:pPr>
              <w:overflowPunct/>
              <w:autoSpaceDE/>
              <w:autoSpaceDN/>
              <w:spacing w:before="0"/>
              <w:jc w:val="left"/>
              <w:rPr>
                <w:rFonts w:eastAsia="Times New Roman"/>
                <w:color w:val="000000"/>
              </w:rPr>
            </w:pPr>
            <w:r w:rsidRPr="00DC1FA3">
              <w:rPr>
                <w:rFonts w:eastAsia="Times New Roman"/>
                <w:color w:val="000000"/>
              </w:rPr>
              <w:t xml:space="preserve">Intra = spatial texture </w:t>
            </w:r>
            <w:proofErr w:type="gramStart"/>
            <w:r w:rsidRPr="00DC1FA3">
              <w:rPr>
                <w:rFonts w:eastAsia="Times New Roman"/>
                <w:color w:val="000000"/>
              </w:rPr>
              <w:t>frames  are</w:t>
            </w:r>
            <w:proofErr w:type="gramEnd"/>
            <w:r w:rsidRPr="00DC1FA3">
              <w:rPr>
                <w:rFonts w:eastAsia="Times New Roman"/>
                <w:color w:val="000000"/>
              </w:rPr>
              <w:t xml:space="preserve"> coded in orignal resolution, Inter = temporal motion frames frames are coded </w:t>
            </w:r>
            <w:r>
              <w:rPr>
                <w:rFonts w:eastAsia="Times New Roman"/>
                <w:color w:val="000000"/>
              </w:rPr>
              <w:sym w:font="Symbol" w:char="F0B4"/>
            </w:r>
            <w:r w:rsidRPr="00DC1FA3">
              <w:rPr>
                <w:rFonts w:eastAsia="Times New Roman"/>
                <w:color w:val="000000"/>
              </w:rPr>
              <w:t xml:space="preserve">2 </w:t>
            </w:r>
            <w:r>
              <w:rPr>
                <w:rFonts w:eastAsia="Times New Roman"/>
                <w:color w:val="000000"/>
              </w:rPr>
              <w:sym w:font="Symbol" w:char="F0AF"/>
            </w:r>
            <w:r>
              <w:rPr>
                <w:rFonts w:eastAsia="Times New Roman"/>
                <w:color w:val="000000"/>
              </w:rPr>
              <w:t>, synthesised with Motion C</w:t>
            </w:r>
            <w:r w:rsidRPr="00DC1FA3">
              <w:rPr>
                <w:rFonts w:eastAsia="Times New Roman"/>
                <w:color w:val="000000"/>
              </w:rPr>
              <w:t>ompensat</w:t>
            </w:r>
            <w:r>
              <w:rPr>
                <w:rFonts w:eastAsia="Times New Roman"/>
                <w:color w:val="000000"/>
              </w:rPr>
              <w:t>i</w:t>
            </w:r>
            <w:r w:rsidRPr="00DC1FA3">
              <w:rPr>
                <w:rFonts w:eastAsia="Times New Roman"/>
                <w:color w:val="000000"/>
              </w:rPr>
              <w:t>on &amp; Texture Transfer Network</w:t>
            </w:r>
            <w:r>
              <w:rPr>
                <w:rFonts w:eastAsia="Times New Roman"/>
                <w:color w:val="000000"/>
              </w:rPr>
              <w:t>s</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E002154"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8.5M</w:t>
            </w:r>
          </w:p>
          <w:p w14:paraId="660B90B8" w14:textId="77777777" w:rsidR="008A6B88" w:rsidRPr="00DC1FA3" w:rsidRDefault="008A6B88" w:rsidP="008A6B88">
            <w:pPr>
              <w:overflowPunct/>
              <w:autoSpaceDE/>
              <w:autoSpaceDN/>
              <w:spacing w:before="0"/>
              <w:jc w:val="center"/>
              <w:rPr>
                <w:rFonts w:eastAsia="Times New Roman"/>
                <w:color w:val="000000"/>
              </w:rPr>
            </w:pPr>
            <w:r>
              <w:rPr>
                <w:rFonts w:eastAsia="Times New Roman"/>
                <w:color w:val="000000"/>
              </w:rPr>
              <w:t>(</w:t>
            </w:r>
            <w:r w:rsidRPr="00962322">
              <w:rPr>
                <w:rFonts w:eastAsia="Times New Roman"/>
                <w:color w:val="000000"/>
              </w:rPr>
              <w:t>2</w:t>
            </w:r>
            <w:r>
              <w:rPr>
                <w:rFonts w:eastAsia="Times New Roman"/>
                <w:color w:val="000000"/>
              </w:rPr>
              <w:sym w:font="Symbol" w:char="F0B4"/>
            </w:r>
            <w:r w:rsidRPr="00962322">
              <w:rPr>
                <w:rFonts w:eastAsia="Times New Roman"/>
                <w:color w:val="000000"/>
              </w:rPr>
              <w:t>4.25M</w:t>
            </w:r>
            <w:r>
              <w:rPr>
                <w:rFonts w:eastAsia="Times New Roman"/>
                <w:color w:val="000000"/>
              </w:rPr>
              <w:t>)</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64BBD0C3"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no info</w:t>
            </w:r>
          </w:p>
        </w:tc>
      </w:tr>
      <w:tr w:rsidR="008A6B88" w:rsidRPr="00DC1FA3" w14:paraId="0FB3498A"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2AD0BFFA" w14:textId="77777777" w:rsidR="008A6B88" w:rsidRPr="005F17CF"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1</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2561995D"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2</w:t>
            </w:r>
            <w:r w:rsidRPr="00DC1FA3">
              <w:rPr>
                <w:rFonts w:eastAsia="Times New Roman"/>
                <w:b/>
                <w:bCs/>
                <w:color w:val="000000"/>
              </w:rPr>
              <w:t>.</w:t>
            </w:r>
            <w:r>
              <w:rPr>
                <w:rFonts w:eastAsia="Times New Roman"/>
                <w:b/>
                <w:bCs/>
                <w:color w:val="000000"/>
              </w:rPr>
              <w:t>3</w:t>
            </w:r>
            <w:r w:rsidRPr="00DC1FA3">
              <w:rPr>
                <w:rFonts w:eastAsia="Times New Roman"/>
                <w:color w:val="000000"/>
              </w:rPr>
              <w:t>%(Y), ~</w:t>
            </w:r>
            <w:r>
              <w:rPr>
                <w:rFonts w:eastAsia="Times New Roman"/>
                <w:color w:val="000000"/>
              </w:rPr>
              <w:t>31</w:t>
            </w:r>
            <w:r w:rsidRPr="00DC1FA3">
              <w:rPr>
                <w:rFonts w:eastAsia="Times New Roman"/>
                <w:color w:val="000000"/>
              </w:rPr>
              <w:t>% drop (Ch)</w:t>
            </w:r>
          </w:p>
          <w:p w14:paraId="2C453976"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4.3</w:t>
            </w:r>
            <w:r w:rsidRPr="00DC1FA3">
              <w:rPr>
                <w:rFonts w:eastAsia="Times New Roman"/>
                <w:color w:val="000000"/>
              </w:rPr>
              <w:t>%(Y), ~</w:t>
            </w:r>
            <w:r>
              <w:rPr>
                <w:rFonts w:eastAsia="Times New Roman"/>
                <w:color w:val="000000"/>
              </w:rPr>
              <w:t>34</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76BA31F1"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601ACEBA"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7F79B039" w14:textId="77777777" w:rsidR="008A6B88" w:rsidRPr="00E66279" w:rsidRDefault="008A6B88" w:rsidP="008A6B88">
            <w:pPr>
              <w:overflowPunct/>
              <w:autoSpaceDE/>
              <w:autoSpaceDN/>
              <w:spacing w:before="0"/>
              <w:jc w:val="left"/>
              <w:rPr>
                <w:rFonts w:eastAsia="SimSun"/>
              </w:rPr>
            </w:pPr>
            <w:r>
              <w:rPr>
                <w:rFonts w:eastAsia="SimSun"/>
              </w:rPr>
              <w:t xml:space="preserve">All frames are coded downsampled by factor 2 vertically and horizontaly </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7A6A882B"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3F6D76D" w14:textId="77777777" w:rsidR="008A6B88" w:rsidRPr="00DC1FA3" w:rsidRDefault="008A6B88" w:rsidP="008A6B88">
            <w:pPr>
              <w:overflowPunct/>
              <w:autoSpaceDE/>
              <w:autoSpaceDN/>
              <w:spacing w:before="0"/>
              <w:jc w:val="center"/>
              <w:rPr>
                <w:rFonts w:eastAsia="Times New Roman"/>
                <w:color w:val="000000"/>
              </w:rPr>
            </w:pPr>
            <w:r>
              <w:rPr>
                <w:rFonts w:eastAsia="Times New Roman"/>
                <w:color w:val="000000"/>
              </w:rPr>
              <w:t>NA</w:t>
            </w:r>
          </w:p>
        </w:tc>
      </w:tr>
      <w:tr w:rsidR="008A6B88" w:rsidRPr="00DC1FA3" w14:paraId="107357D1"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C18FDE9" w14:textId="77777777" w:rsidR="008A6B88"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3</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15D1B820"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8</w:t>
            </w:r>
            <w:r w:rsidRPr="00DC1FA3">
              <w:rPr>
                <w:rFonts w:eastAsia="Times New Roman"/>
                <w:b/>
                <w:bCs/>
                <w:color w:val="000000"/>
              </w:rPr>
              <w:t>.</w:t>
            </w:r>
            <w:r>
              <w:rPr>
                <w:rFonts w:eastAsia="Times New Roman"/>
                <w:b/>
                <w:bCs/>
                <w:color w:val="000000"/>
              </w:rPr>
              <w:t>2</w:t>
            </w:r>
            <w:r w:rsidRPr="00DC1FA3">
              <w:rPr>
                <w:rFonts w:eastAsia="Times New Roman"/>
                <w:color w:val="000000"/>
              </w:rPr>
              <w:t>%(Y), ~</w:t>
            </w:r>
            <w:r>
              <w:rPr>
                <w:rFonts w:eastAsia="Times New Roman"/>
                <w:color w:val="000000"/>
              </w:rPr>
              <w:t>23</w:t>
            </w:r>
            <w:r w:rsidRPr="00DC1FA3">
              <w:rPr>
                <w:rFonts w:eastAsia="Times New Roman"/>
                <w:color w:val="000000"/>
              </w:rPr>
              <w:t>% drop (Ch)</w:t>
            </w:r>
          </w:p>
          <w:p w14:paraId="29916D6E"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4.7</w:t>
            </w:r>
            <w:r w:rsidRPr="00DC1FA3">
              <w:rPr>
                <w:rFonts w:eastAsia="Times New Roman"/>
                <w:color w:val="000000"/>
              </w:rPr>
              <w:t>%(Y), ~</w:t>
            </w:r>
            <w:r>
              <w:rPr>
                <w:rFonts w:eastAsia="Times New Roman"/>
                <w:color w:val="000000"/>
              </w:rPr>
              <w:t>35</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B1FEB94"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229D65B5"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0B539B89" w14:textId="77777777" w:rsidR="008A6B88" w:rsidRDefault="008A6B88" w:rsidP="008A6B88">
            <w:pPr>
              <w:overflowPunct/>
              <w:autoSpaceDE/>
              <w:autoSpaceDN/>
              <w:spacing w:before="0"/>
              <w:jc w:val="left"/>
              <w:rPr>
                <w:rFonts w:eastAsia="SimSun"/>
              </w:rPr>
            </w:pPr>
            <w:r>
              <w:rPr>
                <w:rFonts w:eastAsia="SimSun"/>
              </w:rPr>
              <w:t>Adaptive selection between full size and downsampled size coding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218294E3"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29969232"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r>
      <w:tr w:rsidR="008A6B88" w:rsidRPr="00DC1FA3" w14:paraId="1BAC2683"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33FCA3A0" w14:textId="77777777" w:rsidR="008A6B88"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4</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7E1DFB86"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6</w:t>
            </w:r>
            <w:r w:rsidRPr="00DC1FA3">
              <w:rPr>
                <w:rFonts w:eastAsia="Times New Roman"/>
                <w:b/>
                <w:bCs/>
                <w:color w:val="000000"/>
              </w:rPr>
              <w:t>.</w:t>
            </w:r>
            <w:r>
              <w:rPr>
                <w:rFonts w:eastAsia="Times New Roman"/>
                <w:b/>
                <w:bCs/>
                <w:color w:val="000000"/>
              </w:rPr>
              <w:t>1</w:t>
            </w:r>
            <w:r w:rsidRPr="00DC1FA3">
              <w:rPr>
                <w:rFonts w:eastAsia="Times New Roman"/>
                <w:color w:val="000000"/>
              </w:rPr>
              <w:t>%(Y), ~</w:t>
            </w:r>
            <w:r>
              <w:rPr>
                <w:rFonts w:eastAsia="Times New Roman"/>
                <w:color w:val="000000"/>
              </w:rPr>
              <w:t>22</w:t>
            </w:r>
            <w:r w:rsidRPr="00DC1FA3">
              <w:rPr>
                <w:rFonts w:eastAsia="Times New Roman"/>
                <w:color w:val="000000"/>
              </w:rPr>
              <w:t>% drop (Ch)</w:t>
            </w:r>
          </w:p>
          <w:p w14:paraId="5F47520B"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5.7</w:t>
            </w:r>
            <w:r w:rsidRPr="00DC1FA3">
              <w:rPr>
                <w:rFonts w:eastAsia="Times New Roman"/>
                <w:color w:val="000000"/>
              </w:rPr>
              <w:t>%(Y), ~</w:t>
            </w:r>
            <w:r>
              <w:rPr>
                <w:rFonts w:eastAsia="Times New Roman"/>
                <w:color w:val="000000"/>
              </w:rPr>
              <w:t>11</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E234E55"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3B80E0A8"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5A375556" w14:textId="77777777" w:rsidR="008A6B88" w:rsidRDefault="008A6B88" w:rsidP="008A6B88">
            <w:pPr>
              <w:overflowPunct/>
              <w:autoSpaceDE/>
              <w:autoSpaceDN/>
              <w:spacing w:before="0"/>
              <w:jc w:val="left"/>
              <w:rPr>
                <w:rFonts w:eastAsia="SimSun"/>
              </w:rPr>
            </w:pPr>
            <w:r>
              <w:rPr>
                <w:rFonts w:eastAsia="SimSun"/>
              </w:rPr>
              <w:t>Adaptive selection between full size and downsampled size coding (no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17D1A8F3"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14B2A8C"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r>
    </w:tbl>
    <w:p w14:paraId="364E276A" w14:textId="77777777" w:rsidR="008A6B88" w:rsidRDefault="008A6B88" w:rsidP="008A6B88">
      <w:pPr>
        <w:jc w:val="center"/>
        <w:rPr>
          <w:lang w:eastAsia="ja-JP"/>
        </w:rPr>
      </w:pPr>
      <w:r>
        <w:rPr>
          <w:noProof/>
        </w:rPr>
        <w:lastRenderedPageBreak/>
        <w:drawing>
          <wp:inline distT="0" distB="0" distL="0" distR="0" wp14:anchorId="4D39A991" wp14:editId="382B0B80">
            <wp:extent cx="2081607" cy="4158183"/>
            <wp:effectExtent l="0" t="0" r="0" b="0"/>
            <wp:docPr id="688" name="図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101513" cy="4197947"/>
                    </a:xfrm>
                    <a:prstGeom prst="rect">
                      <a:avLst/>
                    </a:prstGeom>
                    <a:noFill/>
                    <a:ln>
                      <a:noFill/>
                    </a:ln>
                  </pic:spPr>
                </pic:pic>
              </a:graphicData>
            </a:graphic>
          </wp:inline>
        </w:drawing>
      </w:r>
    </w:p>
    <w:p w14:paraId="6F4ACD58" w14:textId="77777777" w:rsidR="008A6B88" w:rsidRDefault="008A6B88" w:rsidP="008A6B88">
      <w:pPr>
        <w:jc w:val="center"/>
        <w:rPr>
          <w:rFonts w:ascii="Calibri" w:eastAsia="Times New Roman" w:hAnsi="Calibri" w:cs="Calibri"/>
          <w:color w:val="0563C1"/>
          <w:u w:val="single"/>
        </w:rPr>
      </w:pPr>
      <w:r>
        <w:t xml:space="preserve">Fig. 4. NN-based Super resolution based on ESRGAN from </w:t>
      </w:r>
      <w:hyperlink r:id="rId146" w:history="1">
        <w:r>
          <w:rPr>
            <w:rStyle w:val="Hyperlink"/>
            <w:rFonts w:ascii="Arial" w:hAnsi="Arial" w:cs="Arial"/>
            <w:sz w:val="20"/>
          </w:rPr>
          <w:t>JVET-W0063</w:t>
        </w:r>
      </w:hyperlink>
      <w:r>
        <w:rPr>
          <w:rFonts w:ascii="Calibri" w:eastAsia="Times New Roman" w:hAnsi="Calibri" w:cs="Calibri"/>
          <w:color w:val="0563C1"/>
          <w:u w:val="single"/>
        </w:rPr>
        <w:t>.</w:t>
      </w:r>
    </w:p>
    <w:p w14:paraId="23B49FE2" w14:textId="77777777" w:rsidR="008A6B88" w:rsidRDefault="008A6B88" w:rsidP="008A6B88">
      <w:pPr>
        <w:jc w:val="center"/>
        <w:rPr>
          <w:lang w:eastAsia="ja-JP"/>
        </w:rPr>
      </w:pPr>
      <w:r>
        <w:rPr>
          <w:noProof/>
        </w:rPr>
        <w:drawing>
          <wp:inline distT="0" distB="0" distL="0" distR="0" wp14:anchorId="6664EF96" wp14:editId="49482F46">
            <wp:extent cx="2560320" cy="1380490"/>
            <wp:effectExtent l="0" t="0" r="0" b="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560320" cy="1380490"/>
                    </a:xfrm>
                    <a:prstGeom prst="rect">
                      <a:avLst/>
                    </a:prstGeom>
                    <a:noFill/>
                    <a:ln>
                      <a:noFill/>
                    </a:ln>
                  </pic:spPr>
                </pic:pic>
              </a:graphicData>
            </a:graphic>
          </wp:inline>
        </w:drawing>
      </w:r>
    </w:p>
    <w:p w14:paraId="63665EC4" w14:textId="77777777" w:rsidR="008A6B88" w:rsidRDefault="008A6B88" w:rsidP="008A6B88">
      <w:pPr>
        <w:jc w:val="center"/>
      </w:pPr>
      <w:r>
        <w:t xml:space="preserve">Fig. 5. NN-based Super resolution based on </w:t>
      </w:r>
      <w:hyperlink r:id="rId148" w:history="1">
        <w:r w:rsidRPr="00AB31C2">
          <w:t>EDSR</w:t>
        </w:r>
      </w:hyperlink>
      <w:r>
        <w:t xml:space="preserve"> from </w:t>
      </w:r>
      <w:hyperlink r:id="rId149" w:history="1">
        <w:r w:rsidRPr="00AB31C2">
          <w:t>JVET-W0105</w:t>
        </w:r>
      </w:hyperlink>
      <w:r>
        <w:t xml:space="preserve"> (Fig. from original paper profponent refers to).</w:t>
      </w:r>
    </w:p>
    <w:p w14:paraId="694E71D9" w14:textId="77777777" w:rsidR="008A6B88" w:rsidRDefault="008A6B88" w:rsidP="008A6B88">
      <w:pPr>
        <w:jc w:val="center"/>
      </w:pPr>
      <w:r w:rsidRPr="00DB3593">
        <w:rPr>
          <w:noProof/>
        </w:rPr>
        <w:drawing>
          <wp:inline distT="0" distB="0" distL="0" distR="0" wp14:anchorId="714A6BD7" wp14:editId="4F180806">
            <wp:extent cx="5197332" cy="1804629"/>
            <wp:effectExtent l="0" t="0" r="3810" b="5715"/>
            <wp:docPr id="6" name="图片 2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示&#10;&#10;描述已自动生成"/>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5211138" cy="1809423"/>
                    </a:xfrm>
                    <a:prstGeom prst="rect">
                      <a:avLst/>
                    </a:prstGeom>
                  </pic:spPr>
                </pic:pic>
              </a:graphicData>
            </a:graphic>
          </wp:inline>
        </w:drawing>
      </w:r>
    </w:p>
    <w:p w14:paraId="01727A36" w14:textId="77777777" w:rsidR="008A6B88" w:rsidRDefault="008A6B88" w:rsidP="008A6B88">
      <w:pPr>
        <w:jc w:val="center"/>
        <w:rPr>
          <w:rFonts w:eastAsia="Times New Roman"/>
          <w:color w:val="0563C1"/>
        </w:rPr>
      </w:pPr>
      <w:r>
        <w:t xml:space="preserve">Fig. 6. </w:t>
      </w:r>
      <w:r w:rsidRPr="00DB3593">
        <w:rPr>
          <w:rFonts w:eastAsia="SimSun"/>
        </w:rPr>
        <w:t>DCS-based Video Coding</w:t>
      </w:r>
      <w:r>
        <w:t xml:space="preserve"> from </w:t>
      </w:r>
      <w:hyperlink r:id="rId151" w:history="1">
        <w:r w:rsidRPr="00BD1E80">
          <w:rPr>
            <w:rFonts w:eastAsia="Times New Roman"/>
            <w:color w:val="0563C1"/>
            <w:u w:val="single"/>
          </w:rPr>
          <w:t>JVET-W0125</w:t>
        </w:r>
      </w:hyperlink>
      <w:r>
        <w:rPr>
          <w:rFonts w:eastAsia="Times New Roman"/>
          <w:color w:val="0563C1"/>
        </w:rPr>
        <w:t>.</w:t>
      </w:r>
    </w:p>
    <w:p w14:paraId="1FC71E12" w14:textId="77777777" w:rsidR="008A6B88" w:rsidRDefault="008A6B88" w:rsidP="008A6B88">
      <w:pPr>
        <w:rPr>
          <w:lang w:eastAsia="ja-JP"/>
        </w:rPr>
      </w:pPr>
      <w:r>
        <w:rPr>
          <w:lang w:eastAsia="ja-JP"/>
        </w:rPr>
        <w:t xml:space="preserve">Needs to be noticed that rate-distortion curves often </w:t>
      </w:r>
      <w:proofErr w:type="gramStart"/>
      <w:r>
        <w:rPr>
          <w:lang w:eastAsia="ja-JP"/>
        </w:rPr>
        <w:t>overlaps</w:t>
      </w:r>
      <w:proofErr w:type="gramEnd"/>
      <w:r>
        <w:rPr>
          <w:lang w:eastAsia="ja-JP"/>
        </w:rPr>
        <w:t xml:space="preserve"> for tests in SuperRes category, so BD-rate measurement is no 100% reliable (Fig. 7). In additional test (performed by EE coordinatos) for VVC RPR </w:t>
      </w:r>
      <w:r>
        <w:rPr>
          <w:lang w:eastAsia="ja-JP"/>
        </w:rPr>
        <w:lastRenderedPageBreak/>
        <w:t>with adaptive selection betrween full size and downsampled size coding 2 variants (with and w/o rate-distortion curves overlap) were tested. Obsevred influence of rate-distoprtion curves overlap was ~2%.</w:t>
      </w:r>
    </w:p>
    <w:tbl>
      <w:tblPr>
        <w:tblStyle w:val="Tabellenraster"/>
        <w:tblW w:w="0" w:type="auto"/>
        <w:tblLook w:val="04A0" w:firstRow="1" w:lastRow="0" w:firstColumn="1" w:lastColumn="0" w:noHBand="0" w:noVBand="1"/>
      </w:tblPr>
      <w:tblGrid>
        <w:gridCol w:w="4768"/>
        <w:gridCol w:w="4592"/>
      </w:tblGrid>
      <w:tr w:rsidR="008A6B88" w14:paraId="4B2CDBDA" w14:textId="77777777" w:rsidTr="008A6B88">
        <w:tc>
          <w:tcPr>
            <w:tcW w:w="4834" w:type="dxa"/>
            <w:tcBorders>
              <w:top w:val="nil"/>
              <w:left w:val="nil"/>
              <w:bottom w:val="nil"/>
              <w:right w:val="nil"/>
            </w:tcBorders>
          </w:tcPr>
          <w:p w14:paraId="34D951B6" w14:textId="77777777" w:rsidR="008A6B88" w:rsidRDefault="008A6B88" w:rsidP="008A6B88">
            <w:pPr>
              <w:jc w:val="center"/>
              <w:rPr>
                <w:noProof/>
              </w:rPr>
            </w:pPr>
            <w:r>
              <w:rPr>
                <w:noProof/>
              </w:rPr>
              <w:drawing>
                <wp:inline distT="0" distB="0" distL="0" distR="0" wp14:anchorId="67F89DD4" wp14:editId="47CBAB14">
                  <wp:extent cx="2938145" cy="1981835"/>
                  <wp:effectExtent l="0" t="0" r="14605" b="18415"/>
                  <wp:docPr id="7" name="Chart 25">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tc>
        <w:tc>
          <w:tcPr>
            <w:tcW w:w="4516" w:type="dxa"/>
            <w:tcBorders>
              <w:top w:val="nil"/>
              <w:left w:val="nil"/>
              <w:bottom w:val="nil"/>
              <w:right w:val="nil"/>
            </w:tcBorders>
          </w:tcPr>
          <w:p w14:paraId="102088CD" w14:textId="77777777" w:rsidR="008A6B88" w:rsidRDefault="008A6B88" w:rsidP="008A6B88">
            <w:pPr>
              <w:jc w:val="center"/>
              <w:rPr>
                <w:noProof/>
              </w:rPr>
            </w:pPr>
            <w:r>
              <w:rPr>
                <w:noProof/>
              </w:rPr>
              <w:drawing>
                <wp:inline distT="0" distB="0" distL="0" distR="0" wp14:anchorId="6B6EE8AB" wp14:editId="18E0D020">
                  <wp:extent cx="2833370" cy="1982363"/>
                  <wp:effectExtent l="0" t="0" r="5080" b="18415"/>
                  <wp:docPr id="8" name="Chart 32">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3"/>
                    </a:graphicData>
                  </a:graphic>
                </wp:inline>
              </w:drawing>
            </w:r>
          </w:p>
        </w:tc>
      </w:tr>
      <w:tr w:rsidR="008A6B88" w14:paraId="47D30118" w14:textId="77777777" w:rsidTr="008A6B88">
        <w:tc>
          <w:tcPr>
            <w:tcW w:w="9350" w:type="dxa"/>
            <w:gridSpan w:val="2"/>
            <w:tcBorders>
              <w:top w:val="nil"/>
              <w:left w:val="nil"/>
              <w:bottom w:val="nil"/>
              <w:right w:val="nil"/>
            </w:tcBorders>
          </w:tcPr>
          <w:p w14:paraId="12FB254F" w14:textId="77777777" w:rsidR="008A6B88" w:rsidRDefault="008A6B88" w:rsidP="008A6B88">
            <w:pPr>
              <w:jc w:val="center"/>
            </w:pPr>
            <w:r>
              <w:t xml:space="preserve">Fig. 7. </w:t>
            </w:r>
            <w:r>
              <w:rPr>
                <w:rFonts w:eastAsia="SimSun"/>
              </w:rPr>
              <w:t>Typical examples of rate-distortion curves overlap in SuperResolution category.</w:t>
            </w:r>
          </w:p>
        </w:tc>
      </w:tr>
    </w:tbl>
    <w:p w14:paraId="04DDD4CF" w14:textId="77777777" w:rsidR="008A6B88" w:rsidRDefault="008A6B88" w:rsidP="008A6B88">
      <w:pPr>
        <w:rPr>
          <w:lang w:eastAsia="ja-JP"/>
        </w:rPr>
      </w:pPr>
      <w:r>
        <w:rPr>
          <w:lang w:eastAsia="ja-JP"/>
        </w:rPr>
        <w:t xml:space="preserve">Proponents of </w:t>
      </w:r>
      <w:hyperlink r:id="rId154" w:history="1">
        <w:r w:rsidRPr="00AB31C2">
          <w:rPr>
            <w:rFonts w:eastAsia="Times New Roman"/>
            <w:color w:val="0563C1"/>
            <w:u w:val="single"/>
          </w:rPr>
          <w:t>JVET-W0063</w:t>
        </w:r>
      </w:hyperlink>
      <w:r>
        <w:rPr>
          <w:lang w:eastAsia="ja-JP"/>
        </w:rPr>
        <w:t xml:space="preserve"> and </w:t>
      </w:r>
      <w:hyperlink r:id="rId155" w:history="1">
        <w:r w:rsidRPr="005F17CF">
          <w:rPr>
            <w:rFonts w:eastAsia="Times New Roman"/>
            <w:color w:val="0563C1"/>
            <w:u w:val="single"/>
          </w:rPr>
          <w:t>JVET-W0105</w:t>
        </w:r>
      </w:hyperlink>
      <w:r w:rsidRPr="008C27B1">
        <w:rPr>
          <w:rFonts w:eastAsia="Times New Roman"/>
          <w:color w:val="0563C1"/>
        </w:rPr>
        <w:t xml:space="preserve"> </w:t>
      </w:r>
      <w:r>
        <w:rPr>
          <w:lang w:eastAsia="ja-JP"/>
        </w:rPr>
        <w:t xml:space="preserve">reported that they used </w:t>
      </w:r>
      <w:r>
        <w:t xml:space="preserve">BVI-DVC, proponents of </w:t>
      </w:r>
      <w:hyperlink r:id="rId156" w:history="1">
        <w:r w:rsidRPr="00BD1E80">
          <w:rPr>
            <w:rFonts w:eastAsia="Times New Roman"/>
            <w:color w:val="0563C1"/>
            <w:u w:val="single"/>
          </w:rPr>
          <w:t>JVET-W0125</w:t>
        </w:r>
      </w:hyperlink>
      <w:r>
        <w:rPr>
          <w:rFonts w:eastAsia="Times New Roman"/>
          <w:color w:val="0563C1"/>
          <w:u w:val="single"/>
        </w:rPr>
        <w:t xml:space="preserve"> </w:t>
      </w:r>
      <w:r w:rsidRPr="00BD1E80">
        <w:rPr>
          <w:lang w:eastAsia="ja-JP"/>
        </w:rPr>
        <w:t xml:space="preserve">used </w:t>
      </w:r>
      <w:r w:rsidRPr="00BD1E80">
        <w:rPr>
          <w:rFonts w:hint="eastAsia"/>
          <w:lang w:eastAsia="ja-JP"/>
        </w:rPr>
        <w:t xml:space="preserve">SJTU 4K </w:t>
      </w:r>
      <w:r>
        <w:rPr>
          <w:lang w:eastAsia="ja-JP"/>
        </w:rPr>
        <w:t>sequences for training.</w:t>
      </w:r>
    </w:p>
    <w:p w14:paraId="33B456C9" w14:textId="77777777" w:rsidR="008A6B88" w:rsidRDefault="008A6B88" w:rsidP="00BF7216">
      <w:pPr>
        <w:rPr>
          <w:lang w:eastAsia="de-DE"/>
        </w:rPr>
      </w:pPr>
    </w:p>
    <w:p w14:paraId="19BAB275" w14:textId="34FF1A09" w:rsidR="00BF7216" w:rsidRDefault="00227807" w:rsidP="003A77B4">
      <w:r>
        <w:t>Viewing planning</w:t>
      </w:r>
    </w:p>
    <w:p w14:paraId="6026F8ED" w14:textId="77777777" w:rsidR="00227807" w:rsidRDefault="00227807" w:rsidP="00227807">
      <w:r>
        <w:t>Proponents were invited to suggest sequences and rate-point for viewing to demonstrate benefits of their proposal. By time of this document preparation following suggestions for the viewing have been done.</w:t>
      </w:r>
    </w:p>
    <w:p w14:paraId="5228745D" w14:textId="77777777" w:rsidR="00227807" w:rsidRDefault="00227807" w:rsidP="00227807">
      <w:r>
        <w:t xml:space="preserve">Among them are typical representative of NN based in-loop filter, NN-based super resolution and VVC RPR.  All sequences are 5 -10 </w:t>
      </w:r>
      <w:proofErr w:type="gramStart"/>
      <w:r>
        <w:t>sec ,</w:t>
      </w:r>
      <w:proofErr w:type="gramEnd"/>
      <w:r>
        <w:t xml:space="preserve"> all same resolution (4K).</w:t>
      </w:r>
    </w:p>
    <w:p w14:paraId="7504EC93" w14:textId="77777777" w:rsidR="00227807" w:rsidRDefault="00227807" w:rsidP="00227807">
      <w:r>
        <w:t xml:space="preserve"> </w:t>
      </w:r>
      <w:r w:rsidRPr="00A55685">
        <w:rPr>
          <w:u w:val="single"/>
        </w:rPr>
        <w:t>In-loop filter category</w:t>
      </w:r>
      <w:r>
        <w:t>.</w:t>
      </w:r>
    </w:p>
    <w:tbl>
      <w:tblPr>
        <w:tblStyle w:val="Tabellenraster"/>
        <w:tblW w:w="9682" w:type="dxa"/>
        <w:tblLook w:val="04A0" w:firstRow="1" w:lastRow="0" w:firstColumn="1" w:lastColumn="0" w:noHBand="0" w:noVBand="1"/>
      </w:tblPr>
      <w:tblGrid>
        <w:gridCol w:w="2226"/>
        <w:gridCol w:w="1973"/>
        <w:gridCol w:w="1287"/>
        <w:gridCol w:w="1973"/>
        <w:gridCol w:w="1029"/>
        <w:gridCol w:w="1194"/>
      </w:tblGrid>
      <w:tr w:rsidR="00227807" w14:paraId="4C29E728" w14:textId="77777777" w:rsidTr="009502BD">
        <w:trPr>
          <w:trHeight w:val="312"/>
        </w:trPr>
        <w:tc>
          <w:tcPr>
            <w:tcW w:w="2226" w:type="dxa"/>
            <w:vMerge w:val="restart"/>
          </w:tcPr>
          <w:p w14:paraId="58F4A69B" w14:textId="77777777" w:rsidR="00227807" w:rsidRDefault="00227807" w:rsidP="009502BD">
            <w:pPr>
              <w:jc w:val="left"/>
            </w:pPr>
            <w:r>
              <w:t>Sequence, configuration</w:t>
            </w:r>
          </w:p>
        </w:tc>
        <w:tc>
          <w:tcPr>
            <w:tcW w:w="3260" w:type="dxa"/>
            <w:gridSpan w:val="2"/>
          </w:tcPr>
          <w:p w14:paraId="3CA87508" w14:textId="77777777" w:rsidR="00227807" w:rsidRDefault="00227807" w:rsidP="009502BD">
            <w:pPr>
              <w:jc w:val="center"/>
            </w:pPr>
            <w:r>
              <w:t>Anchor</w:t>
            </w:r>
          </w:p>
        </w:tc>
        <w:tc>
          <w:tcPr>
            <w:tcW w:w="4196" w:type="dxa"/>
            <w:gridSpan w:val="3"/>
          </w:tcPr>
          <w:p w14:paraId="259E7CE3" w14:textId="77777777" w:rsidR="00227807" w:rsidRDefault="00227807" w:rsidP="009502BD">
            <w:pPr>
              <w:tabs>
                <w:tab w:val="clear" w:pos="360"/>
                <w:tab w:val="clear" w:pos="720"/>
                <w:tab w:val="clear" w:pos="1080"/>
              </w:tabs>
              <w:jc w:val="center"/>
            </w:pPr>
            <w:r>
              <w:t>Test</w:t>
            </w:r>
          </w:p>
        </w:tc>
      </w:tr>
      <w:tr w:rsidR="00227807" w14:paraId="63BCF067" w14:textId="77777777" w:rsidTr="009502BD">
        <w:trPr>
          <w:trHeight w:val="320"/>
        </w:trPr>
        <w:tc>
          <w:tcPr>
            <w:tcW w:w="2226" w:type="dxa"/>
            <w:vMerge/>
          </w:tcPr>
          <w:p w14:paraId="7E95C970" w14:textId="77777777" w:rsidR="00227807" w:rsidRDefault="00227807" w:rsidP="009502BD">
            <w:pPr>
              <w:jc w:val="left"/>
            </w:pPr>
          </w:p>
        </w:tc>
        <w:tc>
          <w:tcPr>
            <w:tcW w:w="1973" w:type="dxa"/>
          </w:tcPr>
          <w:p w14:paraId="535DBAB5" w14:textId="77777777" w:rsidR="00227807" w:rsidRDefault="00227807" w:rsidP="009502BD">
            <w:pPr>
              <w:jc w:val="center"/>
            </w:pPr>
            <w:r>
              <w:t>QP</w:t>
            </w:r>
          </w:p>
        </w:tc>
        <w:tc>
          <w:tcPr>
            <w:tcW w:w="1287" w:type="dxa"/>
          </w:tcPr>
          <w:p w14:paraId="4DD096AF" w14:textId="77777777" w:rsidR="00227807" w:rsidRDefault="00227807" w:rsidP="009502BD">
            <w:pPr>
              <w:jc w:val="center"/>
            </w:pPr>
            <w:r>
              <w:t>Bit-rate</w:t>
            </w:r>
          </w:p>
        </w:tc>
        <w:tc>
          <w:tcPr>
            <w:tcW w:w="1973" w:type="dxa"/>
          </w:tcPr>
          <w:p w14:paraId="563184C0" w14:textId="77777777" w:rsidR="00227807" w:rsidRDefault="00227807" w:rsidP="009502BD">
            <w:pPr>
              <w:jc w:val="center"/>
            </w:pPr>
            <w:r>
              <w:t>Doc #</w:t>
            </w:r>
          </w:p>
        </w:tc>
        <w:tc>
          <w:tcPr>
            <w:tcW w:w="1029" w:type="dxa"/>
          </w:tcPr>
          <w:p w14:paraId="44BE9709" w14:textId="77777777" w:rsidR="00227807" w:rsidRDefault="00227807" w:rsidP="009502BD">
            <w:pPr>
              <w:jc w:val="center"/>
            </w:pPr>
            <w:r>
              <w:t>QP</w:t>
            </w:r>
          </w:p>
        </w:tc>
        <w:tc>
          <w:tcPr>
            <w:tcW w:w="1194" w:type="dxa"/>
          </w:tcPr>
          <w:p w14:paraId="5EB51394" w14:textId="77777777" w:rsidR="00227807" w:rsidRDefault="00227807" w:rsidP="009502BD">
            <w:pPr>
              <w:jc w:val="center"/>
            </w:pPr>
            <w:r>
              <w:t>Bit-rate</w:t>
            </w:r>
          </w:p>
        </w:tc>
      </w:tr>
      <w:tr w:rsidR="00227807" w14:paraId="0009CB48" w14:textId="77777777" w:rsidTr="009502BD">
        <w:trPr>
          <w:trHeight w:val="328"/>
        </w:trPr>
        <w:tc>
          <w:tcPr>
            <w:tcW w:w="2226" w:type="dxa"/>
          </w:tcPr>
          <w:p w14:paraId="625F7EE0" w14:textId="77777777" w:rsidR="00227807" w:rsidRDefault="00227807" w:rsidP="009502BD">
            <w:pPr>
              <w:jc w:val="left"/>
            </w:pPr>
            <w:r w:rsidRPr="00A55685">
              <w:t>Campfilre, RA</w:t>
            </w:r>
          </w:p>
        </w:tc>
        <w:tc>
          <w:tcPr>
            <w:tcW w:w="1973" w:type="dxa"/>
          </w:tcPr>
          <w:p w14:paraId="049340F4" w14:textId="77777777" w:rsidR="00227807" w:rsidRDefault="00227807" w:rsidP="009502BD">
            <w:pPr>
              <w:jc w:val="center"/>
            </w:pPr>
            <w:r>
              <w:t>42</w:t>
            </w:r>
          </w:p>
        </w:tc>
        <w:tc>
          <w:tcPr>
            <w:tcW w:w="1287" w:type="dxa"/>
          </w:tcPr>
          <w:p w14:paraId="202F817F" w14:textId="77777777" w:rsidR="00227807" w:rsidRDefault="00227807" w:rsidP="009502BD">
            <w:pPr>
              <w:jc w:val="center"/>
            </w:pPr>
            <w:r>
              <w:rPr>
                <w:rFonts w:ascii="Calibri" w:hAnsi="Calibri" w:cs="Calibri"/>
              </w:rPr>
              <w:t>1651</w:t>
            </w:r>
          </w:p>
        </w:tc>
        <w:tc>
          <w:tcPr>
            <w:tcW w:w="1973" w:type="dxa"/>
          </w:tcPr>
          <w:p w14:paraId="5987A918" w14:textId="77777777" w:rsidR="00227807" w:rsidRDefault="00667203" w:rsidP="009502BD">
            <w:pPr>
              <w:jc w:val="center"/>
            </w:pPr>
            <w:hyperlink r:id="rId157" w:history="1">
              <w:r w:rsidR="00227807" w:rsidRPr="009752CC">
                <w:rPr>
                  <w:rFonts w:eastAsia="Times New Roman"/>
                  <w:color w:val="0563C1"/>
                  <w:u w:val="single"/>
                </w:rPr>
                <w:t>JVET-W0130</w:t>
              </w:r>
            </w:hyperlink>
          </w:p>
        </w:tc>
        <w:tc>
          <w:tcPr>
            <w:tcW w:w="1029" w:type="dxa"/>
          </w:tcPr>
          <w:p w14:paraId="446EF441" w14:textId="77777777" w:rsidR="00227807" w:rsidRDefault="00227807" w:rsidP="009502BD">
            <w:pPr>
              <w:jc w:val="center"/>
            </w:pPr>
            <w:r>
              <w:t>42</w:t>
            </w:r>
          </w:p>
        </w:tc>
        <w:tc>
          <w:tcPr>
            <w:tcW w:w="1194" w:type="dxa"/>
          </w:tcPr>
          <w:p w14:paraId="6F9D4916" w14:textId="77777777" w:rsidR="00227807" w:rsidRDefault="00227807" w:rsidP="009502BD">
            <w:pPr>
              <w:jc w:val="center"/>
            </w:pPr>
            <w:r>
              <w:rPr>
                <w:rFonts w:ascii="Calibri" w:hAnsi="Calibri" w:cs="Calibri"/>
              </w:rPr>
              <w:t>1651</w:t>
            </w:r>
          </w:p>
        </w:tc>
      </w:tr>
      <w:tr w:rsidR="00227807" w14:paraId="2AA4B209" w14:textId="77777777" w:rsidTr="009502BD">
        <w:trPr>
          <w:trHeight w:val="299"/>
        </w:trPr>
        <w:tc>
          <w:tcPr>
            <w:tcW w:w="2226" w:type="dxa"/>
          </w:tcPr>
          <w:p w14:paraId="12C8270E" w14:textId="77777777" w:rsidR="00227807" w:rsidRDefault="00227807" w:rsidP="009502BD">
            <w:pPr>
              <w:jc w:val="left"/>
            </w:pPr>
            <w:r w:rsidRPr="00A55685">
              <w:t>DayLightRoad, RA</w:t>
            </w:r>
          </w:p>
        </w:tc>
        <w:tc>
          <w:tcPr>
            <w:tcW w:w="1973" w:type="dxa"/>
          </w:tcPr>
          <w:p w14:paraId="238F09C6" w14:textId="77777777" w:rsidR="00227807" w:rsidRDefault="00227807" w:rsidP="009502BD">
            <w:pPr>
              <w:jc w:val="center"/>
            </w:pPr>
            <w:r>
              <w:t>42</w:t>
            </w:r>
          </w:p>
        </w:tc>
        <w:tc>
          <w:tcPr>
            <w:tcW w:w="1287" w:type="dxa"/>
          </w:tcPr>
          <w:p w14:paraId="4176AF37" w14:textId="77777777" w:rsidR="00227807" w:rsidRDefault="00227807" w:rsidP="009502BD">
            <w:pPr>
              <w:jc w:val="center"/>
            </w:pPr>
            <w:r>
              <w:rPr>
                <w:rFonts w:ascii="Calibri" w:hAnsi="Calibri" w:cs="Calibri"/>
              </w:rPr>
              <w:t>1093</w:t>
            </w:r>
          </w:p>
        </w:tc>
        <w:tc>
          <w:tcPr>
            <w:tcW w:w="1973" w:type="dxa"/>
          </w:tcPr>
          <w:p w14:paraId="012CA0C9" w14:textId="77777777" w:rsidR="00227807" w:rsidRDefault="00667203" w:rsidP="009502BD">
            <w:pPr>
              <w:jc w:val="center"/>
            </w:pPr>
            <w:hyperlink r:id="rId158" w:history="1">
              <w:r w:rsidR="00227807" w:rsidRPr="009752CC">
                <w:rPr>
                  <w:rFonts w:eastAsia="Times New Roman"/>
                  <w:color w:val="0563C1"/>
                  <w:u w:val="single"/>
                </w:rPr>
                <w:t>JVET-W0130</w:t>
              </w:r>
            </w:hyperlink>
          </w:p>
        </w:tc>
        <w:tc>
          <w:tcPr>
            <w:tcW w:w="1029" w:type="dxa"/>
          </w:tcPr>
          <w:p w14:paraId="2820DD4B" w14:textId="77777777" w:rsidR="00227807" w:rsidRDefault="00227807" w:rsidP="009502BD">
            <w:pPr>
              <w:jc w:val="center"/>
            </w:pPr>
            <w:r>
              <w:t>42</w:t>
            </w:r>
          </w:p>
        </w:tc>
        <w:tc>
          <w:tcPr>
            <w:tcW w:w="1194" w:type="dxa"/>
          </w:tcPr>
          <w:p w14:paraId="0FD6486A" w14:textId="77777777" w:rsidR="00227807" w:rsidRDefault="00227807" w:rsidP="009502BD">
            <w:pPr>
              <w:jc w:val="center"/>
            </w:pPr>
            <w:r>
              <w:rPr>
                <w:rFonts w:ascii="Calibri" w:hAnsi="Calibri" w:cs="Calibri"/>
              </w:rPr>
              <w:t>1094</w:t>
            </w:r>
          </w:p>
        </w:tc>
      </w:tr>
      <w:tr w:rsidR="00227807" w14:paraId="477951D1" w14:textId="77777777" w:rsidTr="009502BD">
        <w:trPr>
          <w:trHeight w:val="418"/>
        </w:trPr>
        <w:tc>
          <w:tcPr>
            <w:tcW w:w="2226" w:type="dxa"/>
          </w:tcPr>
          <w:p w14:paraId="0B4EC2DA" w14:textId="77777777" w:rsidR="00227807" w:rsidRDefault="00227807" w:rsidP="009502BD">
            <w:pPr>
              <w:jc w:val="left"/>
            </w:pPr>
            <w:r w:rsidRPr="00A55685">
              <w:t>FoodMarket, RA</w:t>
            </w:r>
          </w:p>
        </w:tc>
        <w:tc>
          <w:tcPr>
            <w:tcW w:w="1973" w:type="dxa"/>
          </w:tcPr>
          <w:p w14:paraId="6795CA2C" w14:textId="77777777" w:rsidR="00227807" w:rsidRDefault="00227807" w:rsidP="009502BD">
            <w:pPr>
              <w:jc w:val="center"/>
            </w:pPr>
            <w:r>
              <w:t>42</w:t>
            </w:r>
          </w:p>
        </w:tc>
        <w:tc>
          <w:tcPr>
            <w:tcW w:w="1287" w:type="dxa"/>
          </w:tcPr>
          <w:p w14:paraId="7879D92D" w14:textId="77777777" w:rsidR="00227807" w:rsidRDefault="00227807" w:rsidP="009502BD">
            <w:pPr>
              <w:jc w:val="center"/>
            </w:pPr>
            <w:r>
              <w:t>1101</w:t>
            </w:r>
          </w:p>
        </w:tc>
        <w:tc>
          <w:tcPr>
            <w:tcW w:w="1973" w:type="dxa"/>
          </w:tcPr>
          <w:p w14:paraId="758D9E1D" w14:textId="77777777" w:rsidR="00227807" w:rsidRDefault="00667203" w:rsidP="009502BD">
            <w:pPr>
              <w:jc w:val="center"/>
            </w:pPr>
            <w:hyperlink r:id="rId159" w:history="1">
              <w:r w:rsidR="00227807" w:rsidRPr="009752CC">
                <w:rPr>
                  <w:rFonts w:eastAsia="Times New Roman"/>
                  <w:color w:val="0563C1"/>
                  <w:u w:val="single"/>
                </w:rPr>
                <w:t>JVET-W0130</w:t>
              </w:r>
            </w:hyperlink>
          </w:p>
        </w:tc>
        <w:tc>
          <w:tcPr>
            <w:tcW w:w="1029" w:type="dxa"/>
          </w:tcPr>
          <w:p w14:paraId="54F7A7A9" w14:textId="77777777" w:rsidR="00227807" w:rsidRDefault="00227807" w:rsidP="009502BD">
            <w:pPr>
              <w:jc w:val="center"/>
            </w:pPr>
            <w:r>
              <w:t>42</w:t>
            </w:r>
          </w:p>
        </w:tc>
        <w:tc>
          <w:tcPr>
            <w:tcW w:w="1194" w:type="dxa"/>
          </w:tcPr>
          <w:p w14:paraId="3BE7D23D" w14:textId="77777777" w:rsidR="00227807" w:rsidRDefault="00227807" w:rsidP="009502BD">
            <w:pPr>
              <w:jc w:val="center"/>
            </w:pPr>
            <w:r>
              <w:rPr>
                <w:rFonts w:ascii="Calibri" w:hAnsi="Calibri" w:cs="Calibri"/>
              </w:rPr>
              <w:t>1096</w:t>
            </w:r>
          </w:p>
        </w:tc>
      </w:tr>
    </w:tbl>
    <w:p w14:paraId="144488BC" w14:textId="77777777" w:rsidR="00227807" w:rsidRDefault="00227807" w:rsidP="00227807">
      <w:r>
        <w:rPr>
          <w:u w:val="single"/>
        </w:rPr>
        <w:t>Super resolution</w:t>
      </w:r>
      <w:r w:rsidRPr="00372B09">
        <w:rPr>
          <w:u w:val="single"/>
        </w:rPr>
        <w:t xml:space="preserve"> category</w:t>
      </w:r>
      <w:r>
        <w:t>.</w:t>
      </w:r>
    </w:p>
    <w:tbl>
      <w:tblPr>
        <w:tblStyle w:val="Tabellenraster"/>
        <w:tblW w:w="9728" w:type="dxa"/>
        <w:tblLook w:val="04A0" w:firstRow="1" w:lastRow="0" w:firstColumn="1" w:lastColumn="0" w:noHBand="0" w:noVBand="1"/>
      </w:tblPr>
      <w:tblGrid>
        <w:gridCol w:w="2236"/>
        <w:gridCol w:w="1982"/>
        <w:gridCol w:w="1294"/>
        <w:gridCol w:w="1982"/>
        <w:gridCol w:w="1034"/>
        <w:gridCol w:w="1200"/>
      </w:tblGrid>
      <w:tr w:rsidR="00227807" w14:paraId="15D7D9C0" w14:textId="77777777" w:rsidTr="009502BD">
        <w:trPr>
          <w:trHeight w:val="336"/>
        </w:trPr>
        <w:tc>
          <w:tcPr>
            <w:tcW w:w="2236" w:type="dxa"/>
            <w:vMerge w:val="restart"/>
          </w:tcPr>
          <w:p w14:paraId="243E448D" w14:textId="77777777" w:rsidR="00227807" w:rsidRDefault="00227807" w:rsidP="009502BD">
            <w:pPr>
              <w:jc w:val="left"/>
            </w:pPr>
            <w:r>
              <w:t>Sequence, configuration</w:t>
            </w:r>
          </w:p>
        </w:tc>
        <w:tc>
          <w:tcPr>
            <w:tcW w:w="3276" w:type="dxa"/>
            <w:gridSpan w:val="2"/>
          </w:tcPr>
          <w:p w14:paraId="03D8AE2B" w14:textId="77777777" w:rsidR="00227807" w:rsidRDefault="00227807" w:rsidP="009502BD">
            <w:pPr>
              <w:jc w:val="center"/>
            </w:pPr>
            <w:r>
              <w:t>Anchor</w:t>
            </w:r>
          </w:p>
        </w:tc>
        <w:tc>
          <w:tcPr>
            <w:tcW w:w="4216" w:type="dxa"/>
            <w:gridSpan w:val="3"/>
          </w:tcPr>
          <w:p w14:paraId="2A9E4C0A" w14:textId="77777777" w:rsidR="00227807" w:rsidRDefault="00227807" w:rsidP="009502BD">
            <w:pPr>
              <w:tabs>
                <w:tab w:val="clear" w:pos="360"/>
                <w:tab w:val="clear" w:pos="720"/>
                <w:tab w:val="clear" w:pos="1080"/>
              </w:tabs>
              <w:jc w:val="center"/>
            </w:pPr>
            <w:r>
              <w:t>Test</w:t>
            </w:r>
          </w:p>
        </w:tc>
      </w:tr>
      <w:tr w:rsidR="00227807" w14:paraId="6A3FB9C8" w14:textId="77777777" w:rsidTr="009502BD">
        <w:trPr>
          <w:trHeight w:val="345"/>
        </w:trPr>
        <w:tc>
          <w:tcPr>
            <w:tcW w:w="2236" w:type="dxa"/>
            <w:vMerge/>
          </w:tcPr>
          <w:p w14:paraId="14C9647B" w14:textId="77777777" w:rsidR="00227807" w:rsidRDefault="00227807" w:rsidP="009502BD">
            <w:pPr>
              <w:jc w:val="left"/>
            </w:pPr>
          </w:p>
        </w:tc>
        <w:tc>
          <w:tcPr>
            <w:tcW w:w="1982" w:type="dxa"/>
          </w:tcPr>
          <w:p w14:paraId="0D209256" w14:textId="77777777" w:rsidR="00227807" w:rsidRDefault="00227807" w:rsidP="009502BD">
            <w:pPr>
              <w:jc w:val="center"/>
            </w:pPr>
            <w:r>
              <w:t>QP</w:t>
            </w:r>
          </w:p>
        </w:tc>
        <w:tc>
          <w:tcPr>
            <w:tcW w:w="1294" w:type="dxa"/>
          </w:tcPr>
          <w:p w14:paraId="359AA3F1" w14:textId="77777777" w:rsidR="00227807" w:rsidRDefault="00227807" w:rsidP="009502BD">
            <w:pPr>
              <w:jc w:val="center"/>
            </w:pPr>
            <w:r>
              <w:t>Bit-rate</w:t>
            </w:r>
          </w:p>
        </w:tc>
        <w:tc>
          <w:tcPr>
            <w:tcW w:w="1982" w:type="dxa"/>
          </w:tcPr>
          <w:p w14:paraId="08901EF5" w14:textId="77777777" w:rsidR="00227807" w:rsidRDefault="00227807" w:rsidP="009502BD">
            <w:pPr>
              <w:jc w:val="center"/>
            </w:pPr>
            <w:r>
              <w:t>Doc #</w:t>
            </w:r>
          </w:p>
        </w:tc>
        <w:tc>
          <w:tcPr>
            <w:tcW w:w="1034" w:type="dxa"/>
          </w:tcPr>
          <w:p w14:paraId="1C005EA5" w14:textId="77777777" w:rsidR="00227807" w:rsidRDefault="00227807" w:rsidP="009502BD">
            <w:pPr>
              <w:jc w:val="center"/>
            </w:pPr>
            <w:r>
              <w:t>QP</w:t>
            </w:r>
          </w:p>
        </w:tc>
        <w:tc>
          <w:tcPr>
            <w:tcW w:w="1200" w:type="dxa"/>
          </w:tcPr>
          <w:p w14:paraId="553B97E9" w14:textId="77777777" w:rsidR="00227807" w:rsidRDefault="00227807" w:rsidP="009502BD">
            <w:pPr>
              <w:jc w:val="center"/>
            </w:pPr>
            <w:r>
              <w:t>Bit-rate</w:t>
            </w:r>
          </w:p>
        </w:tc>
      </w:tr>
      <w:tr w:rsidR="00227807" w14:paraId="37DD9E96" w14:textId="77777777" w:rsidTr="009502BD">
        <w:trPr>
          <w:trHeight w:val="353"/>
        </w:trPr>
        <w:tc>
          <w:tcPr>
            <w:tcW w:w="2236" w:type="dxa"/>
          </w:tcPr>
          <w:p w14:paraId="29C71C54" w14:textId="37BC21CC" w:rsidR="00227807" w:rsidRDefault="00227807" w:rsidP="009502BD">
            <w:r w:rsidRPr="00372B09">
              <w:t>Campfire, RA</w:t>
            </w:r>
          </w:p>
        </w:tc>
        <w:tc>
          <w:tcPr>
            <w:tcW w:w="1982" w:type="dxa"/>
          </w:tcPr>
          <w:p w14:paraId="569680DB" w14:textId="77777777" w:rsidR="00227807" w:rsidRDefault="00227807" w:rsidP="009502BD">
            <w:pPr>
              <w:jc w:val="center"/>
            </w:pPr>
            <w:r>
              <w:t>45</w:t>
            </w:r>
          </w:p>
        </w:tc>
        <w:tc>
          <w:tcPr>
            <w:tcW w:w="1294" w:type="dxa"/>
          </w:tcPr>
          <w:p w14:paraId="66DA3031" w14:textId="77777777" w:rsidR="00227807" w:rsidRPr="00407F6B" w:rsidRDefault="00227807" w:rsidP="009502BD">
            <w:pPr>
              <w:jc w:val="center"/>
              <w:rPr>
                <w:color w:val="000000" w:themeColor="text1"/>
              </w:rPr>
            </w:pPr>
            <w:r w:rsidRPr="00407F6B">
              <w:rPr>
                <w:color w:val="000000" w:themeColor="text1"/>
              </w:rPr>
              <w:t>1267</w:t>
            </w:r>
          </w:p>
        </w:tc>
        <w:tc>
          <w:tcPr>
            <w:tcW w:w="1982" w:type="dxa"/>
          </w:tcPr>
          <w:p w14:paraId="5B77B173" w14:textId="77777777" w:rsidR="00227807" w:rsidRDefault="00667203" w:rsidP="009502BD">
            <w:pPr>
              <w:jc w:val="center"/>
            </w:pPr>
            <w:hyperlink r:id="rId160" w:history="1">
              <w:r w:rsidR="00227807" w:rsidRPr="005F17CF">
                <w:rPr>
                  <w:rFonts w:eastAsia="Times New Roman"/>
                  <w:color w:val="0563C1"/>
                  <w:u w:val="single"/>
                </w:rPr>
                <w:t>JVET-W0105</w:t>
              </w:r>
            </w:hyperlink>
          </w:p>
        </w:tc>
        <w:tc>
          <w:tcPr>
            <w:tcW w:w="1034" w:type="dxa"/>
          </w:tcPr>
          <w:p w14:paraId="19DF66F7" w14:textId="77777777" w:rsidR="00227807" w:rsidRDefault="00227807" w:rsidP="009502BD">
            <w:pPr>
              <w:jc w:val="center"/>
            </w:pPr>
            <w:r>
              <w:t>37</w:t>
            </w:r>
          </w:p>
        </w:tc>
        <w:tc>
          <w:tcPr>
            <w:tcW w:w="1200" w:type="dxa"/>
          </w:tcPr>
          <w:p w14:paraId="2A7DD192" w14:textId="77777777" w:rsidR="00227807" w:rsidRDefault="00227807" w:rsidP="009502BD">
            <w:pPr>
              <w:jc w:val="center"/>
            </w:pPr>
            <w:r>
              <w:rPr>
                <w:rFonts w:ascii="Calibri" w:hAnsi="Calibri" w:cs="Calibri"/>
              </w:rPr>
              <w:t>1341</w:t>
            </w:r>
          </w:p>
        </w:tc>
      </w:tr>
      <w:tr w:rsidR="00227807" w14:paraId="73D59F65" w14:textId="77777777" w:rsidTr="009502BD">
        <w:trPr>
          <w:trHeight w:val="322"/>
        </w:trPr>
        <w:tc>
          <w:tcPr>
            <w:tcW w:w="2236" w:type="dxa"/>
          </w:tcPr>
          <w:p w14:paraId="4C19C472" w14:textId="77777777" w:rsidR="00227807" w:rsidRDefault="00227807" w:rsidP="009502BD">
            <w:r w:rsidRPr="00372B09">
              <w:t>FoodMarket, RA</w:t>
            </w:r>
          </w:p>
        </w:tc>
        <w:tc>
          <w:tcPr>
            <w:tcW w:w="1982" w:type="dxa"/>
          </w:tcPr>
          <w:p w14:paraId="13922F18" w14:textId="77777777" w:rsidR="00227807" w:rsidRDefault="00227807" w:rsidP="009502BD">
            <w:pPr>
              <w:jc w:val="center"/>
            </w:pPr>
            <w:r>
              <w:t>45</w:t>
            </w:r>
          </w:p>
        </w:tc>
        <w:tc>
          <w:tcPr>
            <w:tcW w:w="1294" w:type="dxa"/>
          </w:tcPr>
          <w:p w14:paraId="6A2571D9" w14:textId="77777777" w:rsidR="00227807" w:rsidRPr="00407F6B" w:rsidRDefault="00227807" w:rsidP="009502BD">
            <w:pPr>
              <w:jc w:val="center"/>
              <w:rPr>
                <w:color w:val="000000" w:themeColor="text1"/>
              </w:rPr>
            </w:pPr>
            <w:r w:rsidRPr="00407F6B">
              <w:rPr>
                <w:color w:val="000000" w:themeColor="text1"/>
              </w:rPr>
              <w:t>867</w:t>
            </w:r>
          </w:p>
        </w:tc>
        <w:tc>
          <w:tcPr>
            <w:tcW w:w="1982" w:type="dxa"/>
          </w:tcPr>
          <w:p w14:paraId="398D92A2" w14:textId="77777777" w:rsidR="00227807" w:rsidRDefault="00667203" w:rsidP="009502BD">
            <w:pPr>
              <w:jc w:val="center"/>
            </w:pPr>
            <w:hyperlink r:id="rId161" w:history="1">
              <w:r w:rsidR="00227807" w:rsidRPr="005F17CF">
                <w:rPr>
                  <w:rFonts w:eastAsia="Times New Roman"/>
                  <w:color w:val="0563C1"/>
                  <w:u w:val="single"/>
                </w:rPr>
                <w:t>JVET-W0105</w:t>
              </w:r>
            </w:hyperlink>
          </w:p>
        </w:tc>
        <w:tc>
          <w:tcPr>
            <w:tcW w:w="1034" w:type="dxa"/>
          </w:tcPr>
          <w:p w14:paraId="073F33E9" w14:textId="77777777" w:rsidR="00227807" w:rsidRDefault="00227807" w:rsidP="009502BD">
            <w:pPr>
              <w:jc w:val="center"/>
            </w:pPr>
            <w:r>
              <w:t>37</w:t>
            </w:r>
          </w:p>
        </w:tc>
        <w:tc>
          <w:tcPr>
            <w:tcW w:w="1200" w:type="dxa"/>
          </w:tcPr>
          <w:p w14:paraId="1EB72A11" w14:textId="77777777" w:rsidR="00227807" w:rsidRDefault="00227807" w:rsidP="009502BD">
            <w:pPr>
              <w:jc w:val="center"/>
            </w:pPr>
            <w:r>
              <w:rPr>
                <w:rFonts w:ascii="Calibri" w:hAnsi="Calibri" w:cs="Calibri"/>
              </w:rPr>
              <w:t>925</w:t>
            </w:r>
          </w:p>
        </w:tc>
      </w:tr>
      <w:tr w:rsidR="00227807" w14:paraId="064A26A2" w14:textId="77777777" w:rsidTr="009502BD">
        <w:trPr>
          <w:trHeight w:val="288"/>
        </w:trPr>
        <w:tc>
          <w:tcPr>
            <w:tcW w:w="2236" w:type="dxa"/>
          </w:tcPr>
          <w:p w14:paraId="6550E1FF" w14:textId="77777777" w:rsidR="00227807" w:rsidRDefault="00227807" w:rsidP="009502BD">
            <w:r>
              <w:t>Tango</w:t>
            </w:r>
            <w:r w:rsidRPr="00372B09">
              <w:t>, RA</w:t>
            </w:r>
          </w:p>
        </w:tc>
        <w:tc>
          <w:tcPr>
            <w:tcW w:w="1982" w:type="dxa"/>
          </w:tcPr>
          <w:p w14:paraId="6AFADAA9" w14:textId="77777777" w:rsidR="00227807" w:rsidRDefault="00227807" w:rsidP="009502BD">
            <w:pPr>
              <w:jc w:val="center"/>
            </w:pPr>
            <w:r>
              <w:t>45</w:t>
            </w:r>
          </w:p>
        </w:tc>
        <w:tc>
          <w:tcPr>
            <w:tcW w:w="1294" w:type="dxa"/>
          </w:tcPr>
          <w:p w14:paraId="34A37C3B" w14:textId="77777777" w:rsidR="00227807" w:rsidRPr="00407F6B" w:rsidRDefault="00227807" w:rsidP="009502BD">
            <w:pPr>
              <w:jc w:val="center"/>
              <w:rPr>
                <w:color w:val="000000" w:themeColor="text1"/>
              </w:rPr>
            </w:pPr>
            <w:r w:rsidRPr="00407F6B">
              <w:rPr>
                <w:color w:val="000000" w:themeColor="text1"/>
              </w:rPr>
              <w:t>915</w:t>
            </w:r>
          </w:p>
        </w:tc>
        <w:tc>
          <w:tcPr>
            <w:tcW w:w="1982" w:type="dxa"/>
          </w:tcPr>
          <w:p w14:paraId="7EE1C091" w14:textId="77777777" w:rsidR="00227807" w:rsidRDefault="00667203" w:rsidP="009502BD">
            <w:pPr>
              <w:jc w:val="center"/>
            </w:pPr>
            <w:hyperlink r:id="rId162" w:history="1">
              <w:r w:rsidR="00227807" w:rsidRPr="005F17CF">
                <w:rPr>
                  <w:rFonts w:eastAsia="Times New Roman"/>
                  <w:color w:val="0563C1"/>
                  <w:u w:val="single"/>
                </w:rPr>
                <w:t>JVET-W0105</w:t>
              </w:r>
            </w:hyperlink>
          </w:p>
        </w:tc>
        <w:tc>
          <w:tcPr>
            <w:tcW w:w="1034" w:type="dxa"/>
          </w:tcPr>
          <w:p w14:paraId="35A5726A" w14:textId="77777777" w:rsidR="00227807" w:rsidRDefault="00227807" w:rsidP="009502BD">
            <w:pPr>
              <w:jc w:val="center"/>
            </w:pPr>
            <w:r>
              <w:t>37</w:t>
            </w:r>
          </w:p>
        </w:tc>
        <w:tc>
          <w:tcPr>
            <w:tcW w:w="1200" w:type="dxa"/>
          </w:tcPr>
          <w:p w14:paraId="27230A2D" w14:textId="77777777" w:rsidR="00227807" w:rsidRDefault="00227807" w:rsidP="009502BD">
            <w:pPr>
              <w:jc w:val="center"/>
            </w:pPr>
            <w:r>
              <w:rPr>
                <w:rFonts w:ascii="Calibri" w:hAnsi="Calibri" w:cs="Calibri"/>
              </w:rPr>
              <w:t>928</w:t>
            </w:r>
          </w:p>
        </w:tc>
      </w:tr>
      <w:tr w:rsidR="00227807" w14:paraId="0A4CC69F" w14:textId="77777777" w:rsidTr="009502BD">
        <w:trPr>
          <w:trHeight w:val="336"/>
        </w:trPr>
        <w:tc>
          <w:tcPr>
            <w:tcW w:w="2236" w:type="dxa"/>
          </w:tcPr>
          <w:p w14:paraId="65B8D6DD" w14:textId="77777777" w:rsidR="00227807" w:rsidRDefault="00227807" w:rsidP="009502BD">
            <w:pPr>
              <w:jc w:val="left"/>
            </w:pPr>
            <w:r w:rsidRPr="00372B09">
              <w:t>Campfilre, RA</w:t>
            </w:r>
          </w:p>
        </w:tc>
        <w:tc>
          <w:tcPr>
            <w:tcW w:w="1982" w:type="dxa"/>
          </w:tcPr>
          <w:p w14:paraId="7F17B718" w14:textId="77777777" w:rsidR="00227807" w:rsidRDefault="00227807" w:rsidP="009502BD">
            <w:pPr>
              <w:jc w:val="center"/>
            </w:pPr>
            <w:r>
              <w:t>45</w:t>
            </w:r>
          </w:p>
        </w:tc>
        <w:tc>
          <w:tcPr>
            <w:tcW w:w="1294" w:type="dxa"/>
          </w:tcPr>
          <w:p w14:paraId="4BD8199D" w14:textId="77777777" w:rsidR="00227807" w:rsidRPr="00407F6B" w:rsidRDefault="00227807" w:rsidP="009502BD">
            <w:pPr>
              <w:jc w:val="center"/>
              <w:rPr>
                <w:color w:val="000000" w:themeColor="text1"/>
              </w:rPr>
            </w:pPr>
            <w:r w:rsidRPr="00407F6B">
              <w:rPr>
                <w:color w:val="000000" w:themeColor="text1"/>
              </w:rPr>
              <w:t>1267</w:t>
            </w:r>
          </w:p>
        </w:tc>
        <w:tc>
          <w:tcPr>
            <w:tcW w:w="1982" w:type="dxa"/>
          </w:tcPr>
          <w:p w14:paraId="3C5B8CA7" w14:textId="77777777" w:rsidR="00227807" w:rsidRDefault="00227807" w:rsidP="009502BD">
            <w:pPr>
              <w:jc w:val="center"/>
            </w:pPr>
            <w:r>
              <w:t>VVC RPR cfg#4</w:t>
            </w:r>
          </w:p>
        </w:tc>
        <w:tc>
          <w:tcPr>
            <w:tcW w:w="1034" w:type="dxa"/>
          </w:tcPr>
          <w:p w14:paraId="1F2FBCBC" w14:textId="77777777" w:rsidR="00227807" w:rsidRDefault="00227807" w:rsidP="009502BD">
            <w:pPr>
              <w:jc w:val="center"/>
            </w:pPr>
            <w:r>
              <w:t>37</w:t>
            </w:r>
          </w:p>
        </w:tc>
        <w:tc>
          <w:tcPr>
            <w:tcW w:w="1200" w:type="dxa"/>
          </w:tcPr>
          <w:p w14:paraId="05683884" w14:textId="77777777" w:rsidR="00227807" w:rsidRDefault="00227807" w:rsidP="009502BD">
            <w:pPr>
              <w:jc w:val="center"/>
            </w:pPr>
            <w:r>
              <w:t>1332</w:t>
            </w:r>
          </w:p>
        </w:tc>
      </w:tr>
      <w:tr w:rsidR="00227807" w14:paraId="1906D574" w14:textId="77777777" w:rsidTr="009502BD">
        <w:trPr>
          <w:trHeight w:val="336"/>
        </w:trPr>
        <w:tc>
          <w:tcPr>
            <w:tcW w:w="2236" w:type="dxa"/>
          </w:tcPr>
          <w:p w14:paraId="3E6C6ABF" w14:textId="77777777" w:rsidR="00227807" w:rsidRDefault="00227807" w:rsidP="009502BD">
            <w:pPr>
              <w:jc w:val="left"/>
            </w:pPr>
            <w:r w:rsidRPr="00372B09">
              <w:t>FoodMarket, RA</w:t>
            </w:r>
          </w:p>
        </w:tc>
        <w:tc>
          <w:tcPr>
            <w:tcW w:w="1982" w:type="dxa"/>
          </w:tcPr>
          <w:p w14:paraId="604808F0" w14:textId="77777777" w:rsidR="00227807" w:rsidRDefault="00227807" w:rsidP="009502BD">
            <w:pPr>
              <w:jc w:val="center"/>
            </w:pPr>
            <w:r>
              <w:t>45</w:t>
            </w:r>
          </w:p>
        </w:tc>
        <w:tc>
          <w:tcPr>
            <w:tcW w:w="1294" w:type="dxa"/>
          </w:tcPr>
          <w:p w14:paraId="468BBA13" w14:textId="77777777" w:rsidR="00227807" w:rsidRPr="00407F6B" w:rsidRDefault="00227807" w:rsidP="009502BD">
            <w:pPr>
              <w:jc w:val="center"/>
              <w:rPr>
                <w:color w:val="000000" w:themeColor="text1"/>
              </w:rPr>
            </w:pPr>
            <w:r w:rsidRPr="00407F6B">
              <w:rPr>
                <w:color w:val="000000" w:themeColor="text1"/>
              </w:rPr>
              <w:t>867</w:t>
            </w:r>
          </w:p>
        </w:tc>
        <w:tc>
          <w:tcPr>
            <w:tcW w:w="1982" w:type="dxa"/>
          </w:tcPr>
          <w:p w14:paraId="796E5167" w14:textId="77777777" w:rsidR="00227807" w:rsidRDefault="00227807" w:rsidP="009502BD">
            <w:pPr>
              <w:jc w:val="center"/>
            </w:pPr>
            <w:r>
              <w:t>VVC RPR cfg#4</w:t>
            </w:r>
          </w:p>
        </w:tc>
        <w:tc>
          <w:tcPr>
            <w:tcW w:w="1034" w:type="dxa"/>
          </w:tcPr>
          <w:p w14:paraId="1835C8D8" w14:textId="77777777" w:rsidR="00227807" w:rsidRDefault="00227807" w:rsidP="009502BD">
            <w:pPr>
              <w:jc w:val="center"/>
            </w:pPr>
            <w:r>
              <w:t>37</w:t>
            </w:r>
          </w:p>
        </w:tc>
        <w:tc>
          <w:tcPr>
            <w:tcW w:w="1200" w:type="dxa"/>
          </w:tcPr>
          <w:p w14:paraId="6266B3A6" w14:textId="77777777" w:rsidR="00227807" w:rsidRDefault="00227807" w:rsidP="009502BD">
            <w:pPr>
              <w:jc w:val="center"/>
            </w:pPr>
            <w:r>
              <w:t>921</w:t>
            </w:r>
          </w:p>
        </w:tc>
      </w:tr>
      <w:tr w:rsidR="00227807" w14:paraId="72335E78" w14:textId="77777777" w:rsidTr="009502BD">
        <w:trPr>
          <w:trHeight w:val="336"/>
        </w:trPr>
        <w:tc>
          <w:tcPr>
            <w:tcW w:w="2236" w:type="dxa"/>
          </w:tcPr>
          <w:p w14:paraId="36377711" w14:textId="77777777" w:rsidR="00227807" w:rsidRDefault="00227807" w:rsidP="009502BD">
            <w:pPr>
              <w:jc w:val="left"/>
            </w:pPr>
            <w:r>
              <w:t>Tango</w:t>
            </w:r>
            <w:r w:rsidRPr="00372B09">
              <w:t>, RA</w:t>
            </w:r>
          </w:p>
        </w:tc>
        <w:tc>
          <w:tcPr>
            <w:tcW w:w="1982" w:type="dxa"/>
          </w:tcPr>
          <w:p w14:paraId="08DF9C4C" w14:textId="77777777" w:rsidR="00227807" w:rsidRDefault="00227807" w:rsidP="009502BD">
            <w:pPr>
              <w:jc w:val="center"/>
            </w:pPr>
            <w:r>
              <w:t>45</w:t>
            </w:r>
          </w:p>
        </w:tc>
        <w:tc>
          <w:tcPr>
            <w:tcW w:w="1294" w:type="dxa"/>
          </w:tcPr>
          <w:p w14:paraId="057BD047" w14:textId="77777777" w:rsidR="00227807" w:rsidRPr="00407F6B" w:rsidRDefault="00227807" w:rsidP="009502BD">
            <w:pPr>
              <w:jc w:val="center"/>
              <w:rPr>
                <w:color w:val="000000" w:themeColor="text1"/>
              </w:rPr>
            </w:pPr>
            <w:r w:rsidRPr="00407F6B">
              <w:rPr>
                <w:color w:val="000000" w:themeColor="text1"/>
              </w:rPr>
              <w:t>915</w:t>
            </w:r>
          </w:p>
        </w:tc>
        <w:tc>
          <w:tcPr>
            <w:tcW w:w="1982" w:type="dxa"/>
          </w:tcPr>
          <w:p w14:paraId="79F1DDE6" w14:textId="77777777" w:rsidR="00227807" w:rsidRDefault="00227807" w:rsidP="009502BD">
            <w:pPr>
              <w:jc w:val="center"/>
            </w:pPr>
            <w:r>
              <w:t>VVC RPR cfg#4</w:t>
            </w:r>
          </w:p>
        </w:tc>
        <w:tc>
          <w:tcPr>
            <w:tcW w:w="1034" w:type="dxa"/>
          </w:tcPr>
          <w:p w14:paraId="4EDAC3E7" w14:textId="77777777" w:rsidR="00227807" w:rsidRDefault="00227807" w:rsidP="009502BD">
            <w:pPr>
              <w:jc w:val="center"/>
            </w:pPr>
            <w:r>
              <w:t>37</w:t>
            </w:r>
          </w:p>
        </w:tc>
        <w:tc>
          <w:tcPr>
            <w:tcW w:w="1200" w:type="dxa"/>
          </w:tcPr>
          <w:p w14:paraId="399A5ECB" w14:textId="77777777" w:rsidR="00227807" w:rsidRDefault="00227807" w:rsidP="009502BD">
            <w:pPr>
              <w:jc w:val="center"/>
            </w:pPr>
            <w:r>
              <w:t>924</w:t>
            </w:r>
          </w:p>
        </w:tc>
      </w:tr>
    </w:tbl>
    <w:p w14:paraId="39969034" w14:textId="68ECD194" w:rsidR="00227807" w:rsidRDefault="00227807" w:rsidP="003A77B4"/>
    <w:p w14:paraId="6031011E" w14:textId="36346566" w:rsidR="004D4D8A" w:rsidRDefault="004D4D8A" w:rsidP="003A77B4">
      <w:r>
        <w:t>Except for JVET-W0062, all technology is more or less unchanged relative to last meeting, but reporting of results is now more consistent.</w:t>
      </w:r>
    </w:p>
    <w:p w14:paraId="1322D372" w14:textId="28043C88" w:rsidR="004D4D8A" w:rsidRDefault="004D4D8A" w:rsidP="003A77B4">
      <w:r>
        <w:lastRenderedPageBreak/>
        <w:t>Viewing to be conducted, and prepare presentation of the results in a BoG (M. Wien, E. Alshina)</w:t>
      </w:r>
    </w:p>
    <w:p w14:paraId="2096046C" w14:textId="77777777" w:rsidR="004D4D8A" w:rsidRDefault="004D4D8A" w:rsidP="003A77B4"/>
    <w:p w14:paraId="22808BD7" w14:textId="7E171220" w:rsidR="002F0699" w:rsidRDefault="00667203" w:rsidP="00241D8E">
      <w:pPr>
        <w:pStyle w:val="berschrift9"/>
        <w:rPr>
          <w:rFonts w:eastAsia="Times New Roman"/>
          <w:szCs w:val="24"/>
          <w:lang w:val="en-CA"/>
        </w:rPr>
      </w:pPr>
      <w:hyperlink r:id="rId163" w:history="1">
        <w:r w:rsidR="002F0699" w:rsidRPr="00531362">
          <w:rPr>
            <w:rFonts w:eastAsia="Times New Roman"/>
            <w:color w:val="0000FF"/>
            <w:szCs w:val="24"/>
            <w:u w:val="single"/>
            <w:lang w:val="en-CA"/>
          </w:rPr>
          <w:t>JVET-W0062</w:t>
        </w:r>
      </w:hyperlink>
      <w:r w:rsidR="002F0699" w:rsidRPr="00531362">
        <w:rPr>
          <w:rFonts w:eastAsia="Times New Roman"/>
          <w:szCs w:val="24"/>
          <w:lang w:val="en-CA"/>
        </w:rPr>
        <w:t xml:space="preserve"> EE1: SSIM based CNN model for in-loop filtering [T. Ouyang, Y. Guo, Z. Chen</w:t>
      </w:r>
      <w:r w:rsidR="002F0699">
        <w:rPr>
          <w:rFonts w:eastAsia="Times New Roman"/>
          <w:szCs w:val="24"/>
          <w:lang w:val="en-CA"/>
        </w:rPr>
        <w:t xml:space="preserve"> (Wuhan Univ.)</w:t>
      </w:r>
      <w:r w:rsidR="002F0699" w:rsidRPr="00531362">
        <w:rPr>
          <w:rFonts w:eastAsia="Times New Roman"/>
          <w:szCs w:val="24"/>
          <w:lang w:val="en-CA"/>
        </w:rPr>
        <w:t>, X. Xu, S. Liu (</w:t>
      </w:r>
      <w:r w:rsidR="002F0699">
        <w:rPr>
          <w:rFonts w:eastAsia="Times New Roman"/>
          <w:szCs w:val="24"/>
          <w:lang w:val="en-CA"/>
        </w:rPr>
        <w:t>Tencent</w:t>
      </w:r>
      <w:r w:rsidR="002F0699" w:rsidRPr="00531362">
        <w:rPr>
          <w:rFonts w:eastAsia="Times New Roman"/>
          <w:szCs w:val="24"/>
          <w:lang w:val="en-CA"/>
        </w:rPr>
        <w:t>)]</w:t>
      </w:r>
    </w:p>
    <w:p w14:paraId="1EE4A170" w14:textId="77777777" w:rsidR="00610D35" w:rsidRDefault="00610D35" w:rsidP="00610D35">
      <w:pPr>
        <w:rPr>
          <w:lang w:eastAsia="zh-CN"/>
        </w:rPr>
      </w:pPr>
      <w:r w:rsidRPr="00C22E26">
        <w:rPr>
          <w:lang w:eastAsia="zh-CN"/>
        </w:rPr>
        <w:t xml:space="preserve">This contribution </w:t>
      </w:r>
      <w:r>
        <w:rPr>
          <w:lang w:eastAsia="zh-CN"/>
        </w:rPr>
        <w:t xml:space="preserve">reports the experimental results of Exploration Experiment 1 on </w:t>
      </w:r>
      <w:r>
        <w:rPr>
          <w:rFonts w:hint="eastAsia"/>
          <w:lang w:eastAsia="zh-CN"/>
        </w:rPr>
        <w:t>N</w:t>
      </w:r>
      <w:r>
        <w:rPr>
          <w:lang w:eastAsia="zh-CN"/>
        </w:rPr>
        <w:t xml:space="preserve">eural Network based filtering for video coding of JVET-U0074. In the test, the impact of loss function adopted during the training is investigated via the MS-SSIM results. </w:t>
      </w:r>
    </w:p>
    <w:p w14:paraId="4411F784" w14:textId="77777777" w:rsidR="00610D35" w:rsidRDefault="00610D35" w:rsidP="00610D35">
      <w:pPr>
        <w:rPr>
          <w:lang w:eastAsia="zh-CN"/>
        </w:rPr>
      </w:pPr>
      <w:r>
        <w:rPr>
          <w:lang w:eastAsia="zh-CN"/>
        </w:rPr>
        <w:t>Two</w:t>
      </w:r>
      <w:r w:rsidRPr="00B92B1C">
        <w:rPr>
          <w:lang w:eastAsia="zh-CN"/>
        </w:rPr>
        <w:t xml:space="preserve"> </w:t>
      </w:r>
      <w:r>
        <w:rPr>
          <w:lang w:eastAsia="zh-CN"/>
        </w:rPr>
        <w:t>sets</w:t>
      </w:r>
      <w:r w:rsidRPr="00B92B1C">
        <w:rPr>
          <w:lang w:eastAsia="zh-CN"/>
        </w:rPr>
        <w:t xml:space="preserve"> of experiments</w:t>
      </w:r>
      <w:r>
        <w:rPr>
          <w:lang w:eastAsia="zh-CN"/>
        </w:rPr>
        <w:t xml:space="preserve"> are set up</w:t>
      </w:r>
      <w:r w:rsidRPr="00B92B1C">
        <w:rPr>
          <w:lang w:eastAsia="zh-CN"/>
        </w:rPr>
        <w:t xml:space="preserve">, </w:t>
      </w:r>
      <w:r>
        <w:rPr>
          <w:lang w:eastAsia="zh-CN"/>
        </w:rPr>
        <w:t>which are</w:t>
      </w:r>
      <w:r w:rsidRPr="00B92B1C">
        <w:rPr>
          <w:lang w:eastAsia="zh-CN"/>
        </w:rPr>
        <w:t xml:space="preserve"> implemented on VTM-1</w:t>
      </w:r>
      <w:r>
        <w:rPr>
          <w:lang w:eastAsia="zh-CN"/>
        </w:rPr>
        <w:t>2.0.</w:t>
      </w:r>
      <w:r w:rsidRPr="00B92B1C">
        <w:rPr>
          <w:lang w:eastAsia="zh-CN"/>
        </w:rPr>
        <w:t xml:space="preserve"> </w:t>
      </w:r>
      <w:r>
        <w:rPr>
          <w:lang w:eastAsia="zh-CN"/>
        </w:rPr>
        <w:t>The experimental</w:t>
      </w:r>
      <w:r w:rsidRPr="00B92B1C">
        <w:rPr>
          <w:lang w:eastAsia="zh-CN"/>
        </w:rPr>
        <w:t xml:space="preserve"> results under </w:t>
      </w:r>
      <w:r>
        <w:rPr>
          <w:lang w:eastAsia="zh-CN"/>
        </w:rPr>
        <w:t>A</w:t>
      </w:r>
      <w:r w:rsidRPr="00B92B1C">
        <w:rPr>
          <w:lang w:eastAsia="zh-CN"/>
        </w:rPr>
        <w:t>ll Intra</w:t>
      </w:r>
      <w:r>
        <w:rPr>
          <w:lang w:eastAsia="zh-CN"/>
        </w:rPr>
        <w:t xml:space="preserve"> (AI)</w:t>
      </w:r>
      <w:r w:rsidRPr="00B92B1C">
        <w:rPr>
          <w:lang w:eastAsia="zh-CN"/>
        </w:rPr>
        <w:t xml:space="preserve"> configuration </w:t>
      </w:r>
      <w:r>
        <w:rPr>
          <w:lang w:eastAsia="zh-CN"/>
        </w:rPr>
        <w:t xml:space="preserve">with 5 QPs </w:t>
      </w:r>
      <w:r w:rsidRPr="00B92B1C">
        <w:rPr>
          <w:lang w:eastAsia="zh-CN"/>
        </w:rPr>
        <w:t>recommended by AHG11</w:t>
      </w:r>
      <w:r>
        <w:rPr>
          <w:lang w:eastAsia="zh-CN"/>
        </w:rPr>
        <w:t xml:space="preserve"> are reported in this contribution.</w:t>
      </w:r>
      <w:r>
        <w:rPr>
          <w:rFonts w:hint="eastAsia"/>
          <w:lang w:eastAsia="zh-CN"/>
        </w:rPr>
        <w:t xml:space="preserve"> </w:t>
      </w:r>
      <w:r>
        <w:rPr>
          <w:lang w:eastAsia="zh-CN"/>
        </w:rPr>
        <w:t xml:space="preserve">From </w:t>
      </w:r>
      <w:r>
        <w:rPr>
          <w:rFonts w:hint="eastAsia"/>
          <w:lang w:eastAsia="zh-CN"/>
        </w:rPr>
        <w:t>which</w:t>
      </w:r>
      <w:r>
        <w:rPr>
          <w:lang w:eastAsia="zh-CN"/>
        </w:rPr>
        <w:t xml:space="preserve"> the inconsistency between the MS-SSIM and PSNR is observed. The model trained with MS-SSIM loss function is proven to have more BD-rate savings in MS-SSIM, while the L1 loss function has more gain over PSNR. </w:t>
      </w:r>
      <w:r w:rsidRPr="00A21015">
        <w:rPr>
          <w:lang w:eastAsia="zh-CN"/>
        </w:rPr>
        <w:t xml:space="preserve">The experimental results show that the model </w:t>
      </w:r>
      <w:r>
        <w:rPr>
          <w:lang w:eastAsia="zh-CN"/>
        </w:rPr>
        <w:t>trained with</w:t>
      </w:r>
      <w:r w:rsidRPr="00A21015">
        <w:rPr>
          <w:lang w:eastAsia="zh-CN"/>
        </w:rPr>
        <w:t xml:space="preserve"> MS-SSIM </w:t>
      </w:r>
      <w:r>
        <w:rPr>
          <w:lang w:eastAsia="zh-CN"/>
        </w:rPr>
        <w:t xml:space="preserve">based </w:t>
      </w:r>
      <w:r w:rsidRPr="00A21015">
        <w:rPr>
          <w:lang w:eastAsia="zh-CN"/>
        </w:rPr>
        <w:t xml:space="preserve">loss function </w:t>
      </w:r>
      <w:r>
        <w:rPr>
          <w:lang w:eastAsia="zh-CN"/>
        </w:rPr>
        <w:t>shows</w:t>
      </w:r>
      <w:r w:rsidRPr="00A21015">
        <w:rPr>
          <w:lang w:eastAsia="zh-CN"/>
        </w:rPr>
        <w:t xml:space="preserve"> superiority in preserving subjective quality</w:t>
      </w:r>
      <w:r>
        <w:rPr>
          <w:lang w:eastAsia="zh-CN"/>
        </w:rPr>
        <w:t>, while the model trained with L1 loss performs better in saving more BD-Rate in PSNR.</w:t>
      </w:r>
    </w:p>
    <w:p w14:paraId="561F638A" w14:textId="04D19A13" w:rsidR="00241D8E" w:rsidRDefault="00241D8E" w:rsidP="00241D8E"/>
    <w:p w14:paraId="78108079" w14:textId="57C7A388" w:rsidR="00610D35" w:rsidRDefault="00610D35" w:rsidP="00241D8E">
      <w:r>
        <w:t>It is that SAO and ALF were disabled both in training and testing (in other loop filter proposals, these were turned on; W0105 turned deblocking off, as their loop filter also targets deblocking).</w:t>
      </w:r>
    </w:p>
    <w:p w14:paraId="798BD75A" w14:textId="77777777" w:rsidR="00610D35" w:rsidRPr="00241D8E" w:rsidRDefault="00610D35" w:rsidP="00241D8E"/>
    <w:p w14:paraId="38816A0F" w14:textId="7A29BCE5" w:rsidR="002F0699" w:rsidRDefault="00667203" w:rsidP="00241D8E">
      <w:pPr>
        <w:pStyle w:val="berschrift9"/>
        <w:rPr>
          <w:rFonts w:eastAsia="Times New Roman"/>
          <w:szCs w:val="24"/>
          <w:lang w:val="en-CA"/>
        </w:rPr>
      </w:pPr>
      <w:hyperlink r:id="rId164" w:history="1">
        <w:r w:rsidR="002F0699" w:rsidRPr="00531362">
          <w:rPr>
            <w:rFonts w:eastAsia="Times New Roman"/>
            <w:color w:val="0000FF"/>
            <w:szCs w:val="24"/>
            <w:u w:val="single"/>
            <w:lang w:val="en-CA"/>
          </w:rPr>
          <w:t>JVET-W0063</w:t>
        </w:r>
      </w:hyperlink>
      <w:r w:rsidR="002F0699" w:rsidRPr="00531362">
        <w:rPr>
          <w:rFonts w:eastAsia="Times New Roman"/>
          <w:szCs w:val="24"/>
          <w:lang w:val="en-CA"/>
        </w:rPr>
        <w:t xml:space="preserve"> EE1.2.2: NN-based super resolution (JVET-V0073) [T. Chujoh, Y. Yasugi, T. Ikai (Sharp)]</w:t>
      </w:r>
    </w:p>
    <w:p w14:paraId="2E409168" w14:textId="77777777" w:rsidR="00241D8E" w:rsidRPr="00241D8E" w:rsidRDefault="00241D8E" w:rsidP="00241D8E"/>
    <w:p w14:paraId="295F57A1" w14:textId="4FDDE43A" w:rsidR="002F0699" w:rsidRDefault="00667203" w:rsidP="00241D8E">
      <w:pPr>
        <w:pStyle w:val="berschrift9"/>
        <w:rPr>
          <w:rFonts w:eastAsia="Times New Roman"/>
          <w:szCs w:val="24"/>
          <w:lang w:val="en-CA"/>
        </w:rPr>
      </w:pPr>
      <w:hyperlink r:id="rId165" w:history="1">
        <w:r w:rsidR="002F0699" w:rsidRPr="00531362">
          <w:rPr>
            <w:rFonts w:eastAsia="Times New Roman"/>
            <w:color w:val="0000FF"/>
            <w:szCs w:val="24"/>
            <w:u w:val="single"/>
            <w:lang w:val="en-CA"/>
          </w:rPr>
          <w:t>JVET-W0105</w:t>
        </w:r>
      </w:hyperlink>
      <w:r w:rsidR="002F0699" w:rsidRPr="00531362">
        <w:rPr>
          <w:rFonts w:eastAsia="Times New Roman"/>
          <w:szCs w:val="24"/>
          <w:lang w:val="en-CA"/>
        </w:rPr>
        <w:t xml:space="preserve"> EE1-2.3: Neural Network-based Super Resolution [A. M. Kotra, K. Reuzé, J. Chen, H. Wang, M. Karczewicz, J. Li (Qualcomm)]</w:t>
      </w:r>
    </w:p>
    <w:p w14:paraId="0E8952A0" w14:textId="77777777" w:rsidR="00241D8E" w:rsidRPr="00241D8E" w:rsidRDefault="00241D8E" w:rsidP="00241D8E"/>
    <w:p w14:paraId="3A9861C3" w14:textId="0299E413" w:rsidR="002F0699" w:rsidRDefault="00667203" w:rsidP="00241D8E">
      <w:pPr>
        <w:pStyle w:val="berschrift9"/>
        <w:rPr>
          <w:rFonts w:eastAsia="Times New Roman"/>
          <w:szCs w:val="24"/>
          <w:lang w:val="en-CA"/>
        </w:rPr>
      </w:pPr>
      <w:hyperlink r:id="rId166" w:history="1">
        <w:r w:rsidR="002F0699" w:rsidRPr="00531362">
          <w:rPr>
            <w:rFonts w:eastAsia="Times New Roman"/>
            <w:color w:val="0000FF"/>
            <w:szCs w:val="24"/>
            <w:u w:val="single"/>
            <w:lang w:val="en-CA"/>
          </w:rPr>
          <w:t>JVET-W0125</w:t>
        </w:r>
      </w:hyperlink>
      <w:r w:rsidR="002F0699" w:rsidRPr="00531362">
        <w:rPr>
          <w:rFonts w:eastAsia="Times New Roman"/>
          <w:szCs w:val="24"/>
          <w:lang w:val="en-CA"/>
        </w:rPr>
        <w:t xml:space="preserve"> EE1: Tests on Decomposition, Compression and Synthesis (DCS)-based Technology (JVET-V0149) [Ming Lu, Zhan Ma (NJU), Zhenyu Dai, Dong Wang (OPPO)] [late]</w:t>
      </w:r>
    </w:p>
    <w:p w14:paraId="2E06A468" w14:textId="77777777" w:rsidR="00241D8E" w:rsidRPr="00241D8E" w:rsidRDefault="00241D8E" w:rsidP="00241D8E"/>
    <w:p w14:paraId="14E73FB8" w14:textId="627D40BF" w:rsidR="002F0699" w:rsidRPr="00531362" w:rsidRDefault="00667203" w:rsidP="00241D8E">
      <w:pPr>
        <w:pStyle w:val="berschrift9"/>
        <w:rPr>
          <w:rFonts w:eastAsia="Times New Roman"/>
          <w:szCs w:val="24"/>
          <w:lang w:val="en-CA"/>
        </w:rPr>
      </w:pPr>
      <w:hyperlink r:id="rId167" w:history="1">
        <w:r w:rsidR="002F0699" w:rsidRPr="00531362">
          <w:rPr>
            <w:rFonts w:eastAsia="Times New Roman"/>
            <w:color w:val="0000FF"/>
            <w:szCs w:val="24"/>
            <w:u w:val="single"/>
            <w:lang w:val="en-CA"/>
          </w:rPr>
          <w:t>JVET-W0130</w:t>
        </w:r>
      </w:hyperlink>
      <w:r w:rsidR="002F0699" w:rsidRPr="00531362">
        <w:rPr>
          <w:rFonts w:eastAsia="Times New Roman"/>
          <w:szCs w:val="24"/>
          <w:lang w:val="en-CA"/>
        </w:rPr>
        <w:t xml:space="preserve"> EE1-1.4: Test on Neural Network-based In-Loop Filter with Large Activation Layer [H. Wang, J. Chen, K. Reuz</w:t>
      </w:r>
      <w:r w:rsidR="00241D8E">
        <w:rPr>
          <w:rFonts w:eastAsia="Times New Roman"/>
          <w:szCs w:val="24"/>
          <w:lang w:val="en-CA"/>
        </w:rPr>
        <w:t>é</w:t>
      </w:r>
      <w:r w:rsidR="002F0699" w:rsidRPr="00531362">
        <w:rPr>
          <w:rFonts w:eastAsia="Times New Roman"/>
          <w:szCs w:val="24"/>
          <w:lang w:val="en-CA"/>
        </w:rPr>
        <w:t>, A.M. Kotra, M. Karczewicz (Qualcomm)]</w:t>
      </w:r>
    </w:p>
    <w:p w14:paraId="578398AF" w14:textId="219FBB9F" w:rsidR="003A77B4" w:rsidRDefault="003A77B4" w:rsidP="003A77B4"/>
    <w:p w14:paraId="3E843550" w14:textId="77777777" w:rsidR="00460B6E" w:rsidRPr="00586407" w:rsidRDefault="00667203" w:rsidP="006E03C2">
      <w:pPr>
        <w:pStyle w:val="berschrift9"/>
        <w:rPr>
          <w:rFonts w:eastAsia="Times New Roman"/>
          <w:szCs w:val="24"/>
        </w:rPr>
      </w:pPr>
      <w:hyperlink r:id="rId168" w:history="1">
        <w:r w:rsidR="00460B6E" w:rsidRPr="00586407">
          <w:rPr>
            <w:rFonts w:eastAsia="Times New Roman"/>
            <w:color w:val="0000FF"/>
            <w:szCs w:val="24"/>
            <w:u w:val="single"/>
            <w:lang w:val="en-CA"/>
          </w:rPr>
          <w:t>JVET-W0151</w:t>
        </w:r>
      </w:hyperlink>
      <w:r w:rsidR="00460B6E" w:rsidRPr="00586407">
        <w:rPr>
          <w:rFonts w:eastAsia="Times New Roman"/>
          <w:szCs w:val="24"/>
          <w:lang w:val="en-CA"/>
        </w:rPr>
        <w:t xml:space="preserve"> EE1: neural network based in-loop filter using depthwise separable convolution and regular convolution [L. Wang, S. Lin, X. Xu, S. Liu, C. Auyeung, X. Li (Tencent)] [late]</w:t>
      </w:r>
    </w:p>
    <w:p w14:paraId="07ED87ED" w14:textId="77777777" w:rsidR="00460B6E" w:rsidRDefault="00460B6E" w:rsidP="003A77B4"/>
    <w:p w14:paraId="5EB42D5D" w14:textId="1D261BE4" w:rsidR="00816C3C" w:rsidRPr="00B03BAF" w:rsidRDefault="00816C3C" w:rsidP="00816C3C">
      <w:pPr>
        <w:pStyle w:val="berschrift3"/>
        <w:rPr>
          <w:rFonts w:eastAsia="Times New Roman"/>
          <w:szCs w:val="24"/>
        </w:rPr>
      </w:pPr>
      <w:r w:rsidRPr="00B03BAF">
        <w:t>EE</w:t>
      </w:r>
      <w:r w:rsidR="00A977FD" w:rsidRPr="00B03BAF">
        <w:t>1</w:t>
      </w:r>
      <w:r w:rsidRPr="00B03BAF">
        <w:t xml:space="preserve"> related contributions: Neural network-based video coding</w:t>
      </w:r>
      <w:r w:rsidRPr="00B03BAF">
        <w:rPr>
          <w:rFonts w:eastAsia="Times New Roman"/>
          <w:szCs w:val="24"/>
        </w:rPr>
        <w:t xml:space="preserve"> (</w:t>
      </w:r>
      <w:r w:rsidR="00C1286B">
        <w:rPr>
          <w:rFonts w:eastAsia="Times New Roman"/>
          <w:szCs w:val="24"/>
        </w:rPr>
        <w:t>6</w:t>
      </w:r>
      <w:r w:rsidRPr="00B03BAF">
        <w:rPr>
          <w:rFonts w:eastAsia="Times New Roman"/>
          <w:szCs w:val="24"/>
        </w:rPr>
        <w:t>)</w:t>
      </w:r>
    </w:p>
    <w:p w14:paraId="179F528D" w14:textId="424DA7A8" w:rsidR="002F0699" w:rsidRDefault="002F0699" w:rsidP="002F0699">
      <w:r w:rsidRPr="00B03BAF">
        <w:t xml:space="preserve">Contributions in this area were discussed in session </w:t>
      </w:r>
      <w:r w:rsidR="009502BD">
        <w:t>5</w:t>
      </w:r>
      <w:r w:rsidR="009502BD" w:rsidRPr="00B03BAF">
        <w:t xml:space="preserve"> </w:t>
      </w:r>
      <w:r w:rsidRPr="00B03BAF">
        <w:t xml:space="preserve">at </w:t>
      </w:r>
      <w:r w:rsidR="009502BD">
        <w:t>0500</w:t>
      </w:r>
      <w:r w:rsidRPr="00B03BAF">
        <w:t>–</w:t>
      </w:r>
      <w:r w:rsidR="00E26454">
        <w:t>0710</w:t>
      </w:r>
      <w:r w:rsidR="00E26454" w:rsidRPr="00B03BAF">
        <w:t xml:space="preserve"> </w:t>
      </w:r>
      <w:r w:rsidRPr="00B03BAF">
        <w:t xml:space="preserve">UTC on </w:t>
      </w:r>
      <w:r w:rsidR="009502BD">
        <w:t>Thurs</w:t>
      </w:r>
      <w:r w:rsidR="009502BD" w:rsidRPr="00B03BAF">
        <w:t xml:space="preserve">day </w:t>
      </w:r>
      <w:r w:rsidR="009502BD">
        <w:t>8</w:t>
      </w:r>
      <w:r w:rsidR="009502BD" w:rsidRPr="00B03BAF">
        <w:t xml:space="preserve"> </w:t>
      </w:r>
      <w:r>
        <w:t>July</w:t>
      </w:r>
      <w:r w:rsidRPr="00B03BAF">
        <w:t xml:space="preserve"> 2021 (chaired by </w:t>
      </w:r>
      <w:r w:rsidR="00931C27">
        <w:t>JRO</w:t>
      </w:r>
      <w:r w:rsidRPr="00B03BAF">
        <w:t>).</w:t>
      </w:r>
    </w:p>
    <w:p w14:paraId="5964FE57" w14:textId="4FC4F8AB" w:rsidR="002F0699" w:rsidRDefault="00667203" w:rsidP="00241D8E">
      <w:pPr>
        <w:pStyle w:val="berschrift9"/>
        <w:rPr>
          <w:rFonts w:eastAsia="Times New Roman"/>
          <w:szCs w:val="24"/>
          <w:lang w:val="en-CA"/>
        </w:rPr>
      </w:pPr>
      <w:hyperlink r:id="rId169" w:history="1">
        <w:r w:rsidR="002F0699" w:rsidRPr="00531362">
          <w:rPr>
            <w:rFonts w:eastAsia="Times New Roman"/>
            <w:color w:val="0000FF"/>
            <w:szCs w:val="24"/>
            <w:u w:val="single"/>
            <w:lang w:val="en-CA"/>
          </w:rPr>
          <w:t>JVET-W0131</w:t>
        </w:r>
      </w:hyperlink>
      <w:r w:rsidR="002F0699" w:rsidRPr="00531362">
        <w:rPr>
          <w:rFonts w:eastAsia="Times New Roman"/>
          <w:szCs w:val="24"/>
          <w:lang w:val="en-CA"/>
        </w:rPr>
        <w:t xml:space="preserve"> EE1-related: Neural Network-based in-loop filter with constrained computational complexity [H. Wang, J. Chen, K. Reuze, A.M. Kotra, M. Karczewicz (Qualcomm)]</w:t>
      </w:r>
    </w:p>
    <w:p w14:paraId="248601B4" w14:textId="77777777" w:rsidR="009502BD" w:rsidRPr="00D05F09" w:rsidRDefault="009502BD" w:rsidP="009502BD">
      <w:pPr>
        <w:rPr>
          <w:lang w:eastAsia="zh-CN"/>
        </w:rPr>
      </w:pPr>
      <w:r>
        <w:t>This EE related contribution studies the performance of the network structure tested in</w:t>
      </w:r>
      <w:r>
        <w:rPr>
          <w:rFonts w:hint="eastAsia"/>
          <w:lang w:eastAsia="zh-CN"/>
        </w:rPr>
        <w:t xml:space="preserve"> EE</w:t>
      </w:r>
      <w:r>
        <w:rPr>
          <w:lang w:eastAsia="zh-CN"/>
        </w:rPr>
        <w:t xml:space="preserve"> </w:t>
      </w:r>
      <w:r>
        <w:rPr>
          <w:rFonts w:hint="eastAsia"/>
          <w:lang w:eastAsia="zh-CN"/>
        </w:rPr>
        <w:t>(</w:t>
      </w:r>
      <w:r>
        <w:t>JVET-</w:t>
      </w:r>
      <w:r w:rsidRPr="007B2118">
        <w:t>W</w:t>
      </w:r>
      <w:r>
        <w:t xml:space="preserve">0130) with a different </w:t>
      </w:r>
      <w:r>
        <w:rPr>
          <w:lang w:eastAsia="zh-CN"/>
        </w:rPr>
        <w:t>complexity</w:t>
      </w:r>
      <w:r>
        <w:t xml:space="preserve"> configuration. </w:t>
      </w:r>
      <w:r>
        <w:rPr>
          <w:lang w:eastAsia="zh-CN"/>
        </w:rPr>
        <w:t>The proposed configuration is roughly determined based on extrapolating computational capabilities of potential future processing units. As done in the EE test</w:t>
      </w:r>
      <w:r>
        <w:t xml:space="preserve">, one NN-based filter can be selected out of four candidates as an in-loop filter for each picture. The deblocking boundary strength information of VVC is also used as additional input to the NN filter but the actual deblocking filtering process is bypassed. The total number of parameters in each model is ~108K, which result in roughly 18 times lower MAC/pixel compared to the models tested in EE. The simulation results reportedly </w:t>
      </w:r>
      <w:r w:rsidRPr="002257CC">
        <w:t xml:space="preserve">show </w:t>
      </w:r>
      <w:r>
        <w:rPr>
          <w:lang w:eastAsia="zh-CN"/>
        </w:rPr>
        <w:t>5.78</w:t>
      </w:r>
      <w:r w:rsidRPr="007E6E37">
        <w:rPr>
          <w:lang w:eastAsia="zh-CN"/>
        </w:rPr>
        <w:t xml:space="preserve">%, </w:t>
      </w:r>
      <w:r>
        <w:rPr>
          <w:lang w:eastAsia="zh-CN"/>
        </w:rPr>
        <w:t>6.80</w:t>
      </w:r>
      <w:r w:rsidRPr="007E6E37">
        <w:rPr>
          <w:lang w:eastAsia="zh-CN"/>
        </w:rPr>
        <w:t xml:space="preserve">% and </w:t>
      </w:r>
      <w:r>
        <w:rPr>
          <w:lang w:eastAsia="zh-CN"/>
        </w:rPr>
        <w:t>5.03</w:t>
      </w:r>
      <w:r w:rsidRPr="007E6E37">
        <w:rPr>
          <w:lang w:eastAsia="zh-CN"/>
        </w:rPr>
        <w:t>%</w:t>
      </w:r>
      <w:r w:rsidRPr="00B048CE">
        <w:rPr>
          <w:lang w:eastAsia="zh-CN"/>
        </w:rPr>
        <w:t xml:space="preserve"> BD rate saving for RA and </w:t>
      </w:r>
      <w:r>
        <w:rPr>
          <w:lang w:eastAsia="zh-CN"/>
        </w:rPr>
        <w:t>5.16</w:t>
      </w:r>
      <w:r w:rsidRPr="00FD27CB">
        <w:rPr>
          <w:lang w:eastAsia="zh-CN"/>
        </w:rPr>
        <w:t xml:space="preserve">%, </w:t>
      </w:r>
      <w:r>
        <w:rPr>
          <w:lang w:eastAsia="zh-CN"/>
        </w:rPr>
        <w:t>5.93</w:t>
      </w:r>
      <w:r w:rsidRPr="00FD27CB">
        <w:rPr>
          <w:lang w:eastAsia="zh-CN"/>
        </w:rPr>
        <w:t xml:space="preserve">%, </w:t>
      </w:r>
      <w:r>
        <w:rPr>
          <w:lang w:eastAsia="zh-CN"/>
        </w:rPr>
        <w:t>5.19</w:t>
      </w:r>
      <w:r w:rsidRPr="00FD27CB">
        <w:rPr>
          <w:lang w:eastAsia="zh-CN"/>
        </w:rPr>
        <w:t>%</w:t>
      </w:r>
      <w:r w:rsidRPr="00B048CE">
        <w:rPr>
          <w:lang w:eastAsia="zh-CN"/>
        </w:rPr>
        <w:t xml:space="preserve"> BD rate saving for AI, for Y, Cb and Cr components respectively</w:t>
      </w:r>
      <w:r>
        <w:rPr>
          <w:lang w:eastAsia="zh-CN"/>
        </w:rPr>
        <w:t>.</w:t>
      </w:r>
    </w:p>
    <w:p w14:paraId="52849D59" w14:textId="5EDC4760" w:rsidR="00241D8E" w:rsidRDefault="009502BD" w:rsidP="00241D8E">
      <w:r>
        <w:t>Similar to EE1 1.4, but target lower complexity</w:t>
      </w:r>
    </w:p>
    <w:p w14:paraId="43AB0C0F" w14:textId="4B43C4ED" w:rsidR="009502BD" w:rsidRDefault="009502BD" w:rsidP="00241D8E">
      <w:r>
        <w:t>Filter position before SAO, disable deblocking, use BS from deblocking as input, filtering on basis of CTU with overlap (144x144</w:t>
      </w:r>
      <w:r w:rsidR="00484CD9">
        <w:t xml:space="preserve"> 4:2:0</w:t>
      </w:r>
      <w:r>
        <w:t>), also QP as input</w:t>
      </w:r>
    </w:p>
    <w:p w14:paraId="50217225" w14:textId="144FEF05" w:rsidR="009502BD" w:rsidRDefault="009502BD" w:rsidP="00241D8E">
      <w:r>
        <w:t>kMAC/pixel reduced from 624 to 34</w:t>
      </w:r>
    </w:p>
    <w:p w14:paraId="599140E5" w14:textId="2652D7CB" w:rsidR="009502BD" w:rsidRDefault="00FD12D4" w:rsidP="00241D8E">
      <w:r>
        <w:t xml:space="preserve">no more </w:t>
      </w:r>
      <w:r w:rsidR="00484CD9">
        <w:t>separate models for luma and chroma, coding gains more uniform for luma and chroma compared to EE results</w:t>
      </w:r>
    </w:p>
    <w:p w14:paraId="21ED3C77" w14:textId="1A653D09" w:rsidR="00484CD9" w:rsidRDefault="00484CD9" w:rsidP="00241D8E">
      <w:r>
        <w:t xml:space="preserve">Also tested </w:t>
      </w:r>
      <w:proofErr w:type="gramStart"/>
      <w:r>
        <w:t>16 bit</w:t>
      </w:r>
      <w:proofErr w:type="gramEnd"/>
      <w:r>
        <w:t xml:space="preserve"> integer implementation, roughly same result (</w:t>
      </w:r>
      <w:r w:rsidR="00FD12D4">
        <w:t>only</w:t>
      </w:r>
      <w:r>
        <w:t xml:space="preserve"> AI</w:t>
      </w:r>
      <w:r w:rsidR="00FD12D4">
        <w:t xml:space="preserve"> finished</w:t>
      </w:r>
      <w:r>
        <w:t>)</w:t>
      </w:r>
      <w:r w:rsidR="0035626A">
        <w:t>. Not optimized yet in terms of run time.</w:t>
      </w:r>
    </w:p>
    <w:p w14:paraId="139E51D7" w14:textId="77848606" w:rsidR="0035626A" w:rsidRDefault="0035626A" w:rsidP="00241D8E">
      <w:r>
        <w:t xml:space="preserve">Q: Was 8 </w:t>
      </w:r>
      <w:proofErr w:type="gramStart"/>
      <w:r>
        <w:t>bit</w:t>
      </w:r>
      <w:proofErr w:type="gramEnd"/>
      <w:r>
        <w:t xml:space="preserve"> tested? Not yet.</w:t>
      </w:r>
    </w:p>
    <w:p w14:paraId="32167B82" w14:textId="238CF049" w:rsidR="00FD12D4" w:rsidRDefault="00FD12D4" w:rsidP="00241D8E"/>
    <w:p w14:paraId="70EAF3FD" w14:textId="6CCA6A67" w:rsidR="00FD12D4" w:rsidRDefault="00FD12D4" w:rsidP="00241D8E">
      <w:r>
        <w:t>It was pointed out that an analysis of complexity vs. compression benefit of different loop filter proposals (similar as usually done for tool investigation) would be desirable.</w:t>
      </w:r>
    </w:p>
    <w:p w14:paraId="74B56BA3" w14:textId="77777777" w:rsidR="0035626A" w:rsidRDefault="0035626A" w:rsidP="00241D8E"/>
    <w:p w14:paraId="17D84503" w14:textId="77777777" w:rsidR="009502BD" w:rsidRPr="00241D8E" w:rsidRDefault="009502BD" w:rsidP="00241D8E"/>
    <w:p w14:paraId="49DEDF29" w14:textId="4502BBBD" w:rsidR="00241D8E" w:rsidRDefault="00667203" w:rsidP="00241D8E">
      <w:pPr>
        <w:pStyle w:val="berschrift9"/>
        <w:rPr>
          <w:rFonts w:eastAsia="Times New Roman"/>
          <w:szCs w:val="24"/>
          <w:lang w:val="en-CA"/>
        </w:rPr>
      </w:pPr>
      <w:hyperlink r:id="rId170" w:history="1">
        <w:r w:rsidR="00241D8E" w:rsidRPr="00531362">
          <w:rPr>
            <w:rFonts w:eastAsia="Times New Roman"/>
            <w:color w:val="0000FF"/>
            <w:szCs w:val="24"/>
            <w:u w:val="single"/>
            <w:lang w:val="en-CA"/>
          </w:rPr>
          <w:t>JVET-W0059</w:t>
        </w:r>
      </w:hyperlink>
      <w:r w:rsidR="00241D8E" w:rsidRPr="00531362">
        <w:rPr>
          <w:rFonts w:eastAsia="Times New Roman"/>
          <w:szCs w:val="24"/>
          <w:lang w:val="en-CA"/>
        </w:rPr>
        <w:t xml:space="preserve"> AHG11: A Deep In-Loop Filter Method [X. Zhang, C. Fang, D. Jiang, J. Lin (Dahua)]</w:t>
      </w:r>
    </w:p>
    <w:p w14:paraId="16E77D6C" w14:textId="49C35899" w:rsidR="00D34736" w:rsidRDefault="00D34736" w:rsidP="00D34736">
      <w:r>
        <w:t>Thi</w:t>
      </w:r>
      <w:r w:rsidRPr="005B217D">
        <w:t>s contribution present</w:t>
      </w:r>
      <w:r>
        <w:t>s a convolutional neural network-based in-loop filtering method</w:t>
      </w:r>
      <w:r w:rsidRPr="00A865EC">
        <w:t xml:space="preserve"> </w:t>
      </w:r>
      <w:r>
        <w:t xml:space="preserve">with </w:t>
      </w:r>
      <w:r>
        <w:rPr>
          <w:rFonts w:hint="eastAsia"/>
          <w:lang w:eastAsia="zh-CN"/>
        </w:rPr>
        <w:t xml:space="preserve">QP based </w:t>
      </w:r>
      <w:r>
        <w:rPr>
          <w:lang w:eastAsia="zh-CN"/>
        </w:rPr>
        <w:t>models</w:t>
      </w:r>
      <w:r>
        <w:t>. Compared with VTM-11.0-NNVC, the proposed method reportedly shows on average {</w:t>
      </w:r>
      <w:r w:rsidRPr="00AD3A2A">
        <w:rPr>
          <w:lang w:eastAsia="zh-CN"/>
        </w:rPr>
        <w:t>%</w:t>
      </w:r>
      <w:r>
        <w:rPr>
          <w:lang w:eastAsia="zh-CN"/>
        </w:rPr>
        <w:t>}, {%}, and {%}</w:t>
      </w:r>
      <w:r>
        <w:t xml:space="preserve"> BD-rate reductions for {Y, Cb, Cr}, under AI configuration.</w:t>
      </w:r>
    </w:p>
    <w:p w14:paraId="7F44A6BB" w14:textId="5C8FB6AD" w:rsidR="00D34736" w:rsidRDefault="00D34736" w:rsidP="00D34736">
      <w:r>
        <w:t>Separate networks for luma and chroma</w:t>
      </w:r>
    </w:p>
    <w:p w14:paraId="105FE644" w14:textId="49A9651A" w:rsidR="00D34736" w:rsidRDefault="00D34736" w:rsidP="00D34736">
      <w:r>
        <w:t>Luma input size is 160x160 (CTU plus 16 samples from neighboring blocks), chroma size half (420 downsampling)</w:t>
      </w:r>
    </w:p>
    <w:p w14:paraId="029870F6" w14:textId="49A28853" w:rsidR="00D34736" w:rsidRDefault="00D34736" w:rsidP="00D34736">
      <w:r>
        <w:t>Between SAO and ALF</w:t>
      </w:r>
    </w:p>
    <w:p w14:paraId="7B54AE64" w14:textId="2888AA21" w:rsidR="00733CDA" w:rsidRDefault="00733CDA" w:rsidP="00D34736">
      <w:r>
        <w:t>Number of operations is reported in GMAC/CTU (and only for luma), should be converted to KMAC/Pixel for comparability with other proposals</w:t>
      </w:r>
    </w:p>
    <w:p w14:paraId="0044702A" w14:textId="77777777" w:rsidR="00D34736" w:rsidRDefault="00D34736" w:rsidP="00D34736"/>
    <w:p w14:paraId="662AC08B" w14:textId="62695DE9" w:rsidR="00D34736" w:rsidRDefault="00D34736" w:rsidP="00D34736">
      <w:r>
        <w:t>Only partial results available by the time of presentation:</w:t>
      </w:r>
    </w:p>
    <w:tbl>
      <w:tblPr>
        <w:tblW w:w="6940" w:type="dxa"/>
        <w:jc w:val="center"/>
        <w:tblLook w:val="04A0" w:firstRow="1" w:lastRow="0" w:firstColumn="1" w:lastColumn="0" w:noHBand="0" w:noVBand="1"/>
      </w:tblPr>
      <w:tblGrid>
        <w:gridCol w:w="1640"/>
        <w:gridCol w:w="1090"/>
        <w:gridCol w:w="1089"/>
        <w:gridCol w:w="1089"/>
        <w:gridCol w:w="913"/>
        <w:gridCol w:w="1163"/>
      </w:tblGrid>
      <w:tr w:rsidR="00D34736" w:rsidRPr="00D34736" w14:paraId="433A93DB" w14:textId="77777777" w:rsidTr="007172BF">
        <w:trPr>
          <w:trHeight w:val="255"/>
          <w:jc w:val="center"/>
        </w:trPr>
        <w:tc>
          <w:tcPr>
            <w:tcW w:w="1640" w:type="dxa"/>
            <w:tcBorders>
              <w:top w:val="nil"/>
              <w:left w:val="nil"/>
              <w:bottom w:val="nil"/>
              <w:right w:val="nil"/>
            </w:tcBorders>
            <w:shd w:val="clear" w:color="auto" w:fill="auto"/>
            <w:noWrap/>
            <w:vAlign w:val="center"/>
            <w:hideMark/>
          </w:tcPr>
          <w:p w14:paraId="2B25AC98" w14:textId="77777777" w:rsidR="00D34736" w:rsidRPr="00D34736" w:rsidRDefault="00D34736" w:rsidP="00D34736">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5B0E25" w14:textId="77777777" w:rsidR="00D34736" w:rsidRPr="00D34736" w:rsidRDefault="00D34736" w:rsidP="00D34736">
            <w:pPr>
              <w:rPr>
                <w:b/>
                <w:bCs/>
                <w:lang w:val="en-US"/>
              </w:rPr>
            </w:pPr>
            <w:r w:rsidRPr="00D34736">
              <w:rPr>
                <w:b/>
                <w:bCs/>
                <w:lang w:val="en-US"/>
              </w:rPr>
              <w:t xml:space="preserve">All Intra Main10 </w:t>
            </w:r>
          </w:p>
        </w:tc>
      </w:tr>
      <w:tr w:rsidR="00D34736" w:rsidRPr="00D34736" w14:paraId="0CC0A684" w14:textId="77777777" w:rsidTr="007172BF">
        <w:trPr>
          <w:trHeight w:val="255"/>
          <w:jc w:val="center"/>
        </w:trPr>
        <w:tc>
          <w:tcPr>
            <w:tcW w:w="1640" w:type="dxa"/>
            <w:tcBorders>
              <w:top w:val="nil"/>
              <w:left w:val="nil"/>
              <w:bottom w:val="nil"/>
              <w:right w:val="nil"/>
            </w:tcBorders>
            <w:shd w:val="clear" w:color="auto" w:fill="auto"/>
            <w:noWrap/>
            <w:vAlign w:val="center"/>
            <w:hideMark/>
          </w:tcPr>
          <w:p w14:paraId="39472069" w14:textId="77777777" w:rsidR="00D34736" w:rsidRPr="00D34736" w:rsidRDefault="00D34736" w:rsidP="00D34736">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8B32C8A" w14:textId="77777777" w:rsidR="00D34736" w:rsidRPr="00D34736" w:rsidRDefault="00D34736" w:rsidP="00D34736">
            <w:pPr>
              <w:rPr>
                <w:b/>
                <w:bCs/>
                <w:lang w:val="en-US"/>
              </w:rPr>
            </w:pPr>
            <w:r w:rsidRPr="00D34736">
              <w:rPr>
                <w:b/>
                <w:bCs/>
                <w:lang w:val="en-US"/>
              </w:rPr>
              <w:t>Over VTM-11.0-NNVC</w:t>
            </w:r>
          </w:p>
        </w:tc>
      </w:tr>
      <w:tr w:rsidR="00D34736" w:rsidRPr="00D34736" w14:paraId="572F3D62" w14:textId="77777777" w:rsidTr="007172BF">
        <w:trPr>
          <w:trHeight w:val="255"/>
          <w:jc w:val="center"/>
        </w:trPr>
        <w:tc>
          <w:tcPr>
            <w:tcW w:w="1640" w:type="dxa"/>
            <w:tcBorders>
              <w:top w:val="nil"/>
              <w:left w:val="nil"/>
              <w:bottom w:val="nil"/>
              <w:right w:val="nil"/>
            </w:tcBorders>
            <w:shd w:val="clear" w:color="auto" w:fill="auto"/>
            <w:noWrap/>
            <w:vAlign w:val="center"/>
            <w:hideMark/>
          </w:tcPr>
          <w:p w14:paraId="55C0DD82" w14:textId="77777777" w:rsidR="00D34736" w:rsidRPr="00D34736" w:rsidRDefault="00D34736" w:rsidP="00D34736">
            <w:pPr>
              <w:rPr>
                <w:b/>
                <w:bCs/>
                <w:lang w:val="en-US"/>
              </w:rPr>
            </w:pPr>
          </w:p>
        </w:tc>
        <w:tc>
          <w:tcPr>
            <w:tcW w:w="1090" w:type="dxa"/>
            <w:tcBorders>
              <w:top w:val="nil"/>
              <w:left w:val="single" w:sz="8" w:space="0" w:color="auto"/>
              <w:bottom w:val="single" w:sz="8" w:space="0" w:color="auto"/>
              <w:right w:val="nil"/>
            </w:tcBorders>
            <w:shd w:val="clear" w:color="auto" w:fill="auto"/>
            <w:noWrap/>
            <w:vAlign w:val="center"/>
            <w:hideMark/>
          </w:tcPr>
          <w:p w14:paraId="62FEAFF9" w14:textId="77777777" w:rsidR="00D34736" w:rsidRPr="00D34736" w:rsidRDefault="00D34736" w:rsidP="00D34736">
            <w:pPr>
              <w:rPr>
                <w:lang w:val="en-US"/>
              </w:rPr>
            </w:pPr>
            <w:r w:rsidRPr="00D34736">
              <w:rPr>
                <w:lang w:val="en-US"/>
              </w:rPr>
              <w:t>Y</w:t>
            </w:r>
          </w:p>
        </w:tc>
        <w:tc>
          <w:tcPr>
            <w:tcW w:w="1089" w:type="dxa"/>
            <w:tcBorders>
              <w:top w:val="nil"/>
              <w:left w:val="nil"/>
              <w:bottom w:val="single" w:sz="8" w:space="0" w:color="auto"/>
              <w:right w:val="nil"/>
            </w:tcBorders>
            <w:shd w:val="clear" w:color="auto" w:fill="auto"/>
            <w:noWrap/>
            <w:vAlign w:val="center"/>
            <w:hideMark/>
          </w:tcPr>
          <w:p w14:paraId="5FB1C4F0" w14:textId="77777777" w:rsidR="00D34736" w:rsidRPr="00D34736" w:rsidRDefault="00D34736" w:rsidP="00D34736">
            <w:pPr>
              <w:rPr>
                <w:lang w:val="en-US"/>
              </w:rPr>
            </w:pPr>
            <w:r w:rsidRPr="00D34736">
              <w:rPr>
                <w:lang w:val="en-US"/>
              </w:rPr>
              <w:t>U</w:t>
            </w:r>
          </w:p>
        </w:tc>
        <w:tc>
          <w:tcPr>
            <w:tcW w:w="1089" w:type="dxa"/>
            <w:tcBorders>
              <w:top w:val="nil"/>
              <w:left w:val="nil"/>
              <w:bottom w:val="single" w:sz="8" w:space="0" w:color="auto"/>
              <w:right w:val="single" w:sz="4" w:space="0" w:color="auto"/>
            </w:tcBorders>
            <w:shd w:val="clear" w:color="auto" w:fill="auto"/>
            <w:noWrap/>
            <w:vAlign w:val="center"/>
            <w:hideMark/>
          </w:tcPr>
          <w:p w14:paraId="41DD1117" w14:textId="77777777" w:rsidR="00D34736" w:rsidRPr="00D34736" w:rsidRDefault="00D34736" w:rsidP="00D34736">
            <w:pPr>
              <w:rPr>
                <w:lang w:val="en-US"/>
              </w:rPr>
            </w:pPr>
            <w:r w:rsidRPr="00D34736">
              <w:rPr>
                <w:lang w:val="en-US"/>
              </w:rPr>
              <w:t>V</w:t>
            </w:r>
          </w:p>
        </w:tc>
        <w:tc>
          <w:tcPr>
            <w:tcW w:w="869" w:type="dxa"/>
            <w:tcBorders>
              <w:top w:val="nil"/>
              <w:left w:val="nil"/>
              <w:bottom w:val="single" w:sz="8" w:space="0" w:color="auto"/>
              <w:right w:val="nil"/>
            </w:tcBorders>
            <w:shd w:val="clear" w:color="auto" w:fill="auto"/>
            <w:noWrap/>
            <w:vAlign w:val="center"/>
            <w:hideMark/>
          </w:tcPr>
          <w:p w14:paraId="58E57A64" w14:textId="77777777" w:rsidR="00D34736" w:rsidRPr="00D34736" w:rsidRDefault="00D34736" w:rsidP="00D34736">
            <w:pPr>
              <w:rPr>
                <w:lang w:val="en-US"/>
              </w:rPr>
            </w:pPr>
            <w:r w:rsidRPr="00D34736">
              <w:rPr>
                <w:lang w:val="en-US"/>
              </w:rPr>
              <w:t>EncT</w:t>
            </w:r>
          </w:p>
        </w:tc>
        <w:tc>
          <w:tcPr>
            <w:tcW w:w="1163" w:type="dxa"/>
            <w:tcBorders>
              <w:top w:val="nil"/>
              <w:left w:val="nil"/>
              <w:bottom w:val="single" w:sz="8" w:space="0" w:color="auto"/>
              <w:right w:val="single" w:sz="8" w:space="0" w:color="auto"/>
            </w:tcBorders>
            <w:shd w:val="clear" w:color="auto" w:fill="auto"/>
            <w:noWrap/>
            <w:vAlign w:val="center"/>
            <w:hideMark/>
          </w:tcPr>
          <w:p w14:paraId="769542C4" w14:textId="77777777" w:rsidR="00D34736" w:rsidRPr="00D34736" w:rsidRDefault="00D34736" w:rsidP="00D34736">
            <w:pPr>
              <w:rPr>
                <w:lang w:val="en-US"/>
              </w:rPr>
            </w:pPr>
            <w:r w:rsidRPr="00D34736">
              <w:rPr>
                <w:lang w:val="en-US"/>
              </w:rPr>
              <w:t>DecT</w:t>
            </w:r>
          </w:p>
        </w:tc>
      </w:tr>
      <w:tr w:rsidR="00D34736" w:rsidRPr="00D34736" w14:paraId="4B97B9DA" w14:textId="77777777" w:rsidTr="007172BF">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52ACE5" w14:textId="77777777" w:rsidR="00D34736" w:rsidRPr="00D34736" w:rsidRDefault="00D34736" w:rsidP="00D34736">
            <w:pPr>
              <w:rPr>
                <w:lang w:val="en-US"/>
              </w:rPr>
            </w:pPr>
            <w:r w:rsidRPr="00D34736">
              <w:rPr>
                <w:lang w:val="en-US"/>
              </w:rPr>
              <w:lastRenderedPageBreak/>
              <w:t>Class A1</w:t>
            </w:r>
          </w:p>
        </w:tc>
        <w:tc>
          <w:tcPr>
            <w:tcW w:w="1090" w:type="dxa"/>
            <w:tcBorders>
              <w:top w:val="single" w:sz="8" w:space="0" w:color="auto"/>
              <w:left w:val="single" w:sz="8" w:space="0" w:color="auto"/>
              <w:bottom w:val="nil"/>
              <w:right w:val="nil"/>
            </w:tcBorders>
            <w:shd w:val="clear" w:color="000000" w:fill="FFFFFF" w:themeFill="background1"/>
            <w:noWrap/>
            <w:vAlign w:val="center"/>
          </w:tcPr>
          <w:p w14:paraId="60BFB44B" w14:textId="77777777" w:rsidR="00D34736" w:rsidRPr="00D34736" w:rsidRDefault="00D34736" w:rsidP="00D34736">
            <w:pPr>
              <w:rPr>
                <w:lang w:val="en-US"/>
              </w:rPr>
            </w:pPr>
          </w:p>
        </w:tc>
        <w:tc>
          <w:tcPr>
            <w:tcW w:w="1089" w:type="dxa"/>
            <w:tcBorders>
              <w:top w:val="single" w:sz="8" w:space="0" w:color="auto"/>
              <w:left w:val="nil"/>
              <w:bottom w:val="nil"/>
              <w:right w:val="nil"/>
            </w:tcBorders>
            <w:shd w:val="clear" w:color="000000" w:fill="FFFFFF" w:themeFill="background1"/>
            <w:noWrap/>
            <w:vAlign w:val="center"/>
          </w:tcPr>
          <w:p w14:paraId="357478B0" w14:textId="77777777" w:rsidR="00D34736" w:rsidRPr="00D34736" w:rsidRDefault="00D34736" w:rsidP="00D34736">
            <w:pPr>
              <w:rPr>
                <w:lang w:val="en-US"/>
              </w:rPr>
            </w:pPr>
          </w:p>
        </w:tc>
        <w:tc>
          <w:tcPr>
            <w:tcW w:w="1089" w:type="dxa"/>
            <w:tcBorders>
              <w:top w:val="single" w:sz="8" w:space="0" w:color="auto"/>
              <w:left w:val="nil"/>
              <w:bottom w:val="nil"/>
              <w:right w:val="single" w:sz="4" w:space="0" w:color="auto"/>
            </w:tcBorders>
            <w:shd w:val="clear" w:color="000000" w:fill="FFFFFF" w:themeFill="background1"/>
            <w:noWrap/>
            <w:vAlign w:val="center"/>
          </w:tcPr>
          <w:p w14:paraId="5046D0CD" w14:textId="77777777" w:rsidR="00D34736" w:rsidRPr="00D34736" w:rsidRDefault="00D34736" w:rsidP="00D34736">
            <w:pPr>
              <w:rPr>
                <w:lang w:val="en-US"/>
              </w:rPr>
            </w:pPr>
          </w:p>
        </w:tc>
        <w:tc>
          <w:tcPr>
            <w:tcW w:w="869" w:type="dxa"/>
            <w:tcBorders>
              <w:top w:val="nil"/>
              <w:left w:val="nil"/>
              <w:bottom w:val="nil"/>
              <w:right w:val="nil"/>
            </w:tcBorders>
            <w:shd w:val="clear" w:color="auto" w:fill="auto"/>
            <w:noWrap/>
            <w:vAlign w:val="center"/>
            <w:hideMark/>
          </w:tcPr>
          <w:p w14:paraId="47C532A5" w14:textId="77777777" w:rsidR="00D34736" w:rsidRPr="00D34736" w:rsidRDefault="00D34736" w:rsidP="00D34736">
            <w:pP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7334CC8A" w14:textId="77777777" w:rsidR="00D34736" w:rsidRPr="00D34736" w:rsidRDefault="00D34736" w:rsidP="00D34736">
            <w:pPr>
              <w:rPr>
                <w:lang w:val="en-US"/>
              </w:rPr>
            </w:pPr>
            <w:r w:rsidRPr="00D34736">
              <w:rPr>
                <w:lang w:val="en-US"/>
              </w:rPr>
              <w:t>#NUM!</w:t>
            </w:r>
          </w:p>
        </w:tc>
      </w:tr>
      <w:tr w:rsidR="00D34736" w:rsidRPr="00D34736" w14:paraId="4F7075AE"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6C1B372" w14:textId="77777777" w:rsidR="00D34736" w:rsidRPr="00D34736" w:rsidRDefault="00D34736" w:rsidP="00D34736">
            <w:pPr>
              <w:rPr>
                <w:lang w:val="en-US"/>
              </w:rPr>
            </w:pPr>
            <w:r w:rsidRPr="00D34736">
              <w:rPr>
                <w:lang w:val="en-US"/>
              </w:rPr>
              <w:t>Class A2</w:t>
            </w:r>
          </w:p>
        </w:tc>
        <w:tc>
          <w:tcPr>
            <w:tcW w:w="1090" w:type="dxa"/>
            <w:tcBorders>
              <w:top w:val="nil"/>
              <w:left w:val="single" w:sz="8" w:space="0" w:color="auto"/>
              <w:bottom w:val="nil"/>
              <w:right w:val="nil"/>
            </w:tcBorders>
            <w:shd w:val="clear" w:color="000000" w:fill="FFFFFF" w:themeFill="background1"/>
            <w:noWrap/>
            <w:vAlign w:val="center"/>
          </w:tcPr>
          <w:p w14:paraId="200DC853" w14:textId="77777777" w:rsidR="00D34736" w:rsidRPr="00D34736" w:rsidRDefault="00D34736" w:rsidP="00D34736">
            <w:pPr>
              <w:rPr>
                <w:lang w:val="en-US"/>
              </w:rPr>
            </w:pPr>
          </w:p>
        </w:tc>
        <w:tc>
          <w:tcPr>
            <w:tcW w:w="1089" w:type="dxa"/>
            <w:tcBorders>
              <w:top w:val="nil"/>
              <w:left w:val="nil"/>
              <w:bottom w:val="nil"/>
              <w:right w:val="nil"/>
            </w:tcBorders>
            <w:shd w:val="clear" w:color="000000" w:fill="FFFFFF" w:themeFill="background1"/>
            <w:noWrap/>
            <w:vAlign w:val="center"/>
          </w:tcPr>
          <w:p w14:paraId="4BCADC90" w14:textId="77777777" w:rsidR="00D34736" w:rsidRPr="00D34736" w:rsidRDefault="00D34736" w:rsidP="00D34736">
            <w:pPr>
              <w:rPr>
                <w:lang w:val="en-US"/>
              </w:rPr>
            </w:pPr>
          </w:p>
        </w:tc>
        <w:tc>
          <w:tcPr>
            <w:tcW w:w="1089" w:type="dxa"/>
            <w:tcBorders>
              <w:top w:val="nil"/>
              <w:left w:val="nil"/>
              <w:bottom w:val="nil"/>
              <w:right w:val="single" w:sz="4" w:space="0" w:color="auto"/>
            </w:tcBorders>
            <w:shd w:val="clear" w:color="000000" w:fill="FFFFFF" w:themeFill="background1"/>
            <w:noWrap/>
            <w:vAlign w:val="center"/>
          </w:tcPr>
          <w:p w14:paraId="407C53EF" w14:textId="77777777" w:rsidR="00D34736" w:rsidRPr="00D34736" w:rsidRDefault="00D34736" w:rsidP="00D34736">
            <w:pPr>
              <w:rPr>
                <w:lang w:val="en-US"/>
              </w:rPr>
            </w:pPr>
          </w:p>
        </w:tc>
        <w:tc>
          <w:tcPr>
            <w:tcW w:w="869" w:type="dxa"/>
            <w:tcBorders>
              <w:top w:val="nil"/>
              <w:left w:val="nil"/>
              <w:bottom w:val="nil"/>
              <w:right w:val="nil"/>
            </w:tcBorders>
            <w:shd w:val="clear" w:color="auto" w:fill="auto"/>
            <w:noWrap/>
            <w:vAlign w:val="center"/>
            <w:hideMark/>
          </w:tcPr>
          <w:p w14:paraId="7CACC692" w14:textId="77777777" w:rsidR="00D34736" w:rsidRPr="00D34736" w:rsidRDefault="00D34736" w:rsidP="00D34736">
            <w:pP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0B4ACB93" w14:textId="77777777" w:rsidR="00D34736" w:rsidRPr="00D34736" w:rsidRDefault="00D34736" w:rsidP="00D34736">
            <w:pPr>
              <w:rPr>
                <w:lang w:val="en-US"/>
              </w:rPr>
            </w:pPr>
            <w:r w:rsidRPr="00D34736">
              <w:rPr>
                <w:lang w:val="en-US"/>
              </w:rPr>
              <w:t>#NUM!</w:t>
            </w:r>
          </w:p>
        </w:tc>
      </w:tr>
      <w:tr w:rsidR="00D34736" w:rsidRPr="00D34736" w14:paraId="21D8C82C"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5F85A7" w14:textId="77777777" w:rsidR="00D34736" w:rsidRPr="00D34736" w:rsidRDefault="00D34736" w:rsidP="00D34736">
            <w:pPr>
              <w:rPr>
                <w:lang w:val="en-US"/>
              </w:rPr>
            </w:pPr>
            <w:r w:rsidRPr="00D34736">
              <w:rPr>
                <w:lang w:val="en-US"/>
              </w:rPr>
              <w:t>Class B</w:t>
            </w:r>
          </w:p>
        </w:tc>
        <w:tc>
          <w:tcPr>
            <w:tcW w:w="1090" w:type="dxa"/>
            <w:tcBorders>
              <w:top w:val="nil"/>
              <w:left w:val="single" w:sz="8" w:space="0" w:color="auto"/>
              <w:bottom w:val="nil"/>
              <w:right w:val="nil"/>
            </w:tcBorders>
            <w:shd w:val="clear" w:color="000000" w:fill="FFFFFF" w:themeFill="background1"/>
            <w:noWrap/>
            <w:vAlign w:val="center"/>
          </w:tcPr>
          <w:p w14:paraId="739731A7" w14:textId="77777777" w:rsidR="00D34736" w:rsidRPr="00D34736" w:rsidRDefault="00D34736" w:rsidP="00D34736">
            <w:pPr>
              <w:rPr>
                <w:lang w:val="en-US"/>
              </w:rPr>
            </w:pPr>
          </w:p>
        </w:tc>
        <w:tc>
          <w:tcPr>
            <w:tcW w:w="1089" w:type="dxa"/>
            <w:tcBorders>
              <w:top w:val="nil"/>
              <w:left w:val="nil"/>
              <w:bottom w:val="nil"/>
              <w:right w:val="nil"/>
            </w:tcBorders>
            <w:shd w:val="clear" w:color="000000" w:fill="FFFFFF" w:themeFill="background1"/>
            <w:noWrap/>
            <w:vAlign w:val="center"/>
          </w:tcPr>
          <w:p w14:paraId="0A58D9A5" w14:textId="77777777" w:rsidR="00D34736" w:rsidRPr="00D34736" w:rsidRDefault="00D34736" w:rsidP="00D34736">
            <w:pPr>
              <w:rPr>
                <w:lang w:val="en-US"/>
              </w:rPr>
            </w:pPr>
          </w:p>
        </w:tc>
        <w:tc>
          <w:tcPr>
            <w:tcW w:w="1089" w:type="dxa"/>
            <w:tcBorders>
              <w:top w:val="nil"/>
              <w:left w:val="nil"/>
              <w:bottom w:val="nil"/>
              <w:right w:val="single" w:sz="4" w:space="0" w:color="auto"/>
            </w:tcBorders>
            <w:shd w:val="clear" w:color="000000" w:fill="FFFFFF" w:themeFill="background1"/>
            <w:noWrap/>
            <w:vAlign w:val="center"/>
          </w:tcPr>
          <w:p w14:paraId="0DA239BB" w14:textId="77777777" w:rsidR="00D34736" w:rsidRPr="00D34736" w:rsidRDefault="00D34736" w:rsidP="00D34736">
            <w:pPr>
              <w:rPr>
                <w:lang w:val="en-US"/>
              </w:rPr>
            </w:pPr>
          </w:p>
        </w:tc>
        <w:tc>
          <w:tcPr>
            <w:tcW w:w="869" w:type="dxa"/>
            <w:tcBorders>
              <w:top w:val="nil"/>
              <w:left w:val="nil"/>
              <w:bottom w:val="nil"/>
              <w:right w:val="nil"/>
            </w:tcBorders>
            <w:shd w:val="clear" w:color="auto" w:fill="auto"/>
            <w:noWrap/>
            <w:vAlign w:val="center"/>
            <w:hideMark/>
          </w:tcPr>
          <w:p w14:paraId="238D638C" w14:textId="77777777" w:rsidR="00D34736" w:rsidRPr="00D34736" w:rsidRDefault="00D34736" w:rsidP="00D34736">
            <w:pP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0230B693" w14:textId="77777777" w:rsidR="00D34736" w:rsidRPr="00D34736" w:rsidRDefault="00D34736" w:rsidP="00D34736">
            <w:pPr>
              <w:rPr>
                <w:lang w:val="en-US"/>
              </w:rPr>
            </w:pPr>
            <w:r w:rsidRPr="00D34736">
              <w:rPr>
                <w:lang w:val="en-US"/>
              </w:rPr>
              <w:t>#NUM!</w:t>
            </w:r>
          </w:p>
        </w:tc>
      </w:tr>
      <w:tr w:rsidR="00D34736" w:rsidRPr="00D34736" w14:paraId="75220149"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83FE41" w14:textId="77777777" w:rsidR="00D34736" w:rsidRPr="00D34736" w:rsidRDefault="00D34736" w:rsidP="00D34736">
            <w:pPr>
              <w:rPr>
                <w:lang w:val="en-US"/>
              </w:rPr>
            </w:pPr>
            <w:r w:rsidRPr="00D34736">
              <w:rPr>
                <w:lang w:val="en-US"/>
              </w:rPr>
              <w:t>Class C</w:t>
            </w:r>
          </w:p>
        </w:tc>
        <w:tc>
          <w:tcPr>
            <w:tcW w:w="1090" w:type="dxa"/>
            <w:tcBorders>
              <w:top w:val="nil"/>
              <w:left w:val="single" w:sz="8" w:space="0" w:color="auto"/>
              <w:bottom w:val="nil"/>
              <w:right w:val="nil"/>
            </w:tcBorders>
            <w:shd w:val="clear" w:color="000000" w:fill="CCFFCC"/>
            <w:noWrap/>
            <w:vAlign w:val="center"/>
            <w:hideMark/>
          </w:tcPr>
          <w:p w14:paraId="26BDCBEC" w14:textId="77777777" w:rsidR="00D34736" w:rsidRPr="00D34736" w:rsidRDefault="00D34736" w:rsidP="00D34736">
            <w:pPr>
              <w:rPr>
                <w:lang w:val="en-US"/>
              </w:rPr>
            </w:pPr>
            <w:r w:rsidRPr="00D34736">
              <w:rPr>
                <w:lang w:val="en-US"/>
              </w:rPr>
              <w:t>-4.55%</w:t>
            </w:r>
          </w:p>
        </w:tc>
        <w:tc>
          <w:tcPr>
            <w:tcW w:w="1089" w:type="dxa"/>
            <w:tcBorders>
              <w:top w:val="nil"/>
              <w:left w:val="nil"/>
              <w:bottom w:val="nil"/>
              <w:right w:val="nil"/>
            </w:tcBorders>
            <w:shd w:val="clear" w:color="000000" w:fill="CCFFCC"/>
            <w:noWrap/>
            <w:vAlign w:val="center"/>
            <w:hideMark/>
          </w:tcPr>
          <w:p w14:paraId="5A44DB13" w14:textId="77777777" w:rsidR="00D34736" w:rsidRPr="00D34736" w:rsidRDefault="00D34736" w:rsidP="00D34736">
            <w:pPr>
              <w:rPr>
                <w:lang w:val="en-US"/>
              </w:rPr>
            </w:pPr>
            <w:r w:rsidRPr="00D34736">
              <w:rPr>
                <w:lang w:val="en-US"/>
              </w:rPr>
              <w:t>-13.21%</w:t>
            </w:r>
          </w:p>
        </w:tc>
        <w:tc>
          <w:tcPr>
            <w:tcW w:w="1089" w:type="dxa"/>
            <w:tcBorders>
              <w:top w:val="nil"/>
              <w:left w:val="nil"/>
              <w:bottom w:val="nil"/>
              <w:right w:val="single" w:sz="4" w:space="0" w:color="auto"/>
            </w:tcBorders>
            <w:shd w:val="clear" w:color="000000" w:fill="CCFFCC"/>
            <w:noWrap/>
            <w:vAlign w:val="center"/>
            <w:hideMark/>
          </w:tcPr>
          <w:p w14:paraId="1E95468A" w14:textId="77777777" w:rsidR="00D34736" w:rsidRPr="00D34736" w:rsidRDefault="00D34736" w:rsidP="00D34736">
            <w:pPr>
              <w:rPr>
                <w:lang w:val="en-US"/>
              </w:rPr>
            </w:pPr>
            <w:r w:rsidRPr="00D34736">
              <w:rPr>
                <w:lang w:val="en-US"/>
              </w:rPr>
              <w:t>-15.06%</w:t>
            </w:r>
          </w:p>
        </w:tc>
        <w:tc>
          <w:tcPr>
            <w:tcW w:w="869" w:type="dxa"/>
            <w:tcBorders>
              <w:top w:val="nil"/>
              <w:left w:val="nil"/>
              <w:bottom w:val="nil"/>
              <w:right w:val="nil"/>
            </w:tcBorders>
            <w:shd w:val="clear" w:color="auto" w:fill="auto"/>
            <w:noWrap/>
            <w:vAlign w:val="center"/>
            <w:hideMark/>
          </w:tcPr>
          <w:p w14:paraId="5FBFDF6B" w14:textId="77777777" w:rsidR="00D34736" w:rsidRPr="00D34736" w:rsidRDefault="00D34736" w:rsidP="00D34736">
            <w:pPr>
              <w:rPr>
                <w:lang w:val="en-US"/>
              </w:rPr>
            </w:pPr>
            <w:r w:rsidRPr="00D34736">
              <w:rPr>
                <w:lang w:val="en-US"/>
              </w:rPr>
              <w:t>1731%</w:t>
            </w:r>
          </w:p>
        </w:tc>
        <w:tc>
          <w:tcPr>
            <w:tcW w:w="1163" w:type="dxa"/>
            <w:tcBorders>
              <w:top w:val="nil"/>
              <w:left w:val="nil"/>
              <w:bottom w:val="nil"/>
              <w:right w:val="single" w:sz="8" w:space="0" w:color="auto"/>
            </w:tcBorders>
            <w:shd w:val="clear" w:color="auto" w:fill="auto"/>
            <w:noWrap/>
            <w:vAlign w:val="center"/>
            <w:hideMark/>
          </w:tcPr>
          <w:p w14:paraId="5EEAEA0E" w14:textId="77777777" w:rsidR="00D34736" w:rsidRPr="00D34736" w:rsidRDefault="00D34736" w:rsidP="00D34736">
            <w:pPr>
              <w:rPr>
                <w:lang w:val="en-US"/>
              </w:rPr>
            </w:pPr>
            <w:r w:rsidRPr="00D34736">
              <w:rPr>
                <w:lang w:val="en-US"/>
              </w:rPr>
              <w:t>412921%</w:t>
            </w:r>
          </w:p>
        </w:tc>
      </w:tr>
      <w:tr w:rsidR="00D34736" w:rsidRPr="00D34736" w14:paraId="054F1F12"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498446F" w14:textId="77777777" w:rsidR="00D34736" w:rsidRPr="00D34736" w:rsidRDefault="00D34736" w:rsidP="00D34736">
            <w:pPr>
              <w:rPr>
                <w:lang w:val="en-US"/>
              </w:rPr>
            </w:pPr>
            <w:r w:rsidRPr="00D34736">
              <w:rPr>
                <w:lang w:val="en-US"/>
              </w:rPr>
              <w:t>Class E</w:t>
            </w:r>
          </w:p>
        </w:tc>
        <w:tc>
          <w:tcPr>
            <w:tcW w:w="1090" w:type="dxa"/>
            <w:tcBorders>
              <w:top w:val="nil"/>
              <w:left w:val="single" w:sz="8" w:space="0" w:color="auto"/>
              <w:bottom w:val="single" w:sz="8" w:space="0" w:color="auto"/>
              <w:right w:val="nil"/>
            </w:tcBorders>
            <w:shd w:val="clear" w:color="000000" w:fill="CCFFCC"/>
            <w:noWrap/>
            <w:vAlign w:val="center"/>
            <w:hideMark/>
          </w:tcPr>
          <w:p w14:paraId="508613FD" w14:textId="77777777" w:rsidR="00D34736" w:rsidRPr="00D34736" w:rsidRDefault="00D34736" w:rsidP="00D34736">
            <w:pPr>
              <w:rPr>
                <w:lang w:val="en-US"/>
              </w:rPr>
            </w:pPr>
            <w:r w:rsidRPr="00D34736">
              <w:rPr>
                <w:lang w:val="en-US"/>
              </w:rPr>
              <w:t>-5.64%</w:t>
            </w:r>
          </w:p>
        </w:tc>
        <w:tc>
          <w:tcPr>
            <w:tcW w:w="1089" w:type="dxa"/>
            <w:tcBorders>
              <w:top w:val="nil"/>
              <w:left w:val="nil"/>
              <w:bottom w:val="single" w:sz="8" w:space="0" w:color="auto"/>
              <w:right w:val="nil"/>
            </w:tcBorders>
            <w:shd w:val="clear" w:color="000000" w:fill="CCFFCC"/>
            <w:noWrap/>
            <w:vAlign w:val="center"/>
            <w:hideMark/>
          </w:tcPr>
          <w:p w14:paraId="42B9BD8E" w14:textId="77777777" w:rsidR="00D34736" w:rsidRPr="00D34736" w:rsidRDefault="00D34736" w:rsidP="00D34736">
            <w:pPr>
              <w:rPr>
                <w:lang w:val="en-US"/>
              </w:rPr>
            </w:pPr>
            <w:r w:rsidRPr="00D34736">
              <w:rPr>
                <w:lang w:val="en-US"/>
              </w:rPr>
              <w:t>-14.76%</w:t>
            </w:r>
          </w:p>
        </w:tc>
        <w:tc>
          <w:tcPr>
            <w:tcW w:w="1089" w:type="dxa"/>
            <w:tcBorders>
              <w:top w:val="nil"/>
              <w:left w:val="nil"/>
              <w:bottom w:val="single" w:sz="8" w:space="0" w:color="auto"/>
              <w:right w:val="single" w:sz="4" w:space="0" w:color="auto"/>
            </w:tcBorders>
            <w:shd w:val="clear" w:color="000000" w:fill="CCFFCC"/>
            <w:noWrap/>
            <w:vAlign w:val="center"/>
            <w:hideMark/>
          </w:tcPr>
          <w:p w14:paraId="6AA9D8F5" w14:textId="77777777" w:rsidR="00D34736" w:rsidRPr="00D34736" w:rsidRDefault="00D34736" w:rsidP="00D34736">
            <w:pPr>
              <w:rPr>
                <w:lang w:val="en-US"/>
              </w:rPr>
            </w:pPr>
            <w:r w:rsidRPr="00D34736">
              <w:rPr>
                <w:lang w:val="en-US"/>
              </w:rPr>
              <w:t>-15.05%</w:t>
            </w:r>
          </w:p>
        </w:tc>
        <w:tc>
          <w:tcPr>
            <w:tcW w:w="869" w:type="dxa"/>
            <w:tcBorders>
              <w:top w:val="nil"/>
              <w:left w:val="nil"/>
              <w:bottom w:val="nil"/>
              <w:right w:val="nil"/>
            </w:tcBorders>
            <w:shd w:val="clear" w:color="auto" w:fill="auto"/>
            <w:noWrap/>
            <w:vAlign w:val="center"/>
            <w:hideMark/>
          </w:tcPr>
          <w:p w14:paraId="10F5302F" w14:textId="77777777" w:rsidR="00D34736" w:rsidRPr="00D34736" w:rsidRDefault="00D34736" w:rsidP="00D34736">
            <w:pPr>
              <w:rPr>
                <w:lang w:val="en-US"/>
              </w:rPr>
            </w:pPr>
            <w:r w:rsidRPr="00D34736">
              <w:rPr>
                <w:lang w:val="en-US"/>
              </w:rPr>
              <w:t>4044%</w:t>
            </w:r>
          </w:p>
        </w:tc>
        <w:tc>
          <w:tcPr>
            <w:tcW w:w="1163" w:type="dxa"/>
            <w:tcBorders>
              <w:top w:val="nil"/>
              <w:left w:val="nil"/>
              <w:bottom w:val="nil"/>
              <w:right w:val="single" w:sz="8" w:space="0" w:color="auto"/>
            </w:tcBorders>
            <w:shd w:val="clear" w:color="auto" w:fill="auto"/>
            <w:noWrap/>
            <w:vAlign w:val="center"/>
            <w:hideMark/>
          </w:tcPr>
          <w:p w14:paraId="2946343F" w14:textId="77777777" w:rsidR="00D34736" w:rsidRPr="00D34736" w:rsidRDefault="00D34736" w:rsidP="00D34736">
            <w:pPr>
              <w:rPr>
                <w:lang w:val="en-US"/>
              </w:rPr>
            </w:pPr>
            <w:r w:rsidRPr="00D34736">
              <w:rPr>
                <w:lang w:val="en-US"/>
              </w:rPr>
              <w:t>618997%</w:t>
            </w:r>
          </w:p>
        </w:tc>
      </w:tr>
      <w:tr w:rsidR="00D34736" w:rsidRPr="00D34736" w14:paraId="1B5A8BF1" w14:textId="77777777" w:rsidTr="007172BF">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67A245" w14:textId="77777777" w:rsidR="00D34736" w:rsidRPr="00D34736" w:rsidRDefault="00D34736" w:rsidP="00D34736">
            <w:pPr>
              <w:rPr>
                <w:b/>
                <w:bCs/>
                <w:lang w:val="en-US"/>
              </w:rPr>
            </w:pPr>
            <w:r w:rsidRPr="00D34736">
              <w:rPr>
                <w:b/>
                <w:bCs/>
                <w:lang w:val="en-US"/>
              </w:rPr>
              <w:t xml:space="preserve">Overall </w:t>
            </w:r>
          </w:p>
        </w:tc>
        <w:tc>
          <w:tcPr>
            <w:tcW w:w="1090" w:type="dxa"/>
            <w:tcBorders>
              <w:top w:val="single" w:sz="8" w:space="0" w:color="auto"/>
              <w:left w:val="single" w:sz="8" w:space="0" w:color="auto"/>
              <w:bottom w:val="single" w:sz="8" w:space="0" w:color="auto"/>
              <w:right w:val="nil"/>
            </w:tcBorders>
            <w:shd w:val="clear" w:color="000000" w:fill="FFFFFF" w:themeFill="background1"/>
            <w:noWrap/>
            <w:vAlign w:val="center"/>
          </w:tcPr>
          <w:p w14:paraId="6DC91BC3" w14:textId="77777777" w:rsidR="00D34736" w:rsidRPr="00D34736" w:rsidRDefault="00D34736" w:rsidP="00D34736">
            <w:pPr>
              <w:rPr>
                <w:lang w:val="en-US"/>
              </w:rPr>
            </w:pPr>
          </w:p>
        </w:tc>
        <w:tc>
          <w:tcPr>
            <w:tcW w:w="1089" w:type="dxa"/>
            <w:tcBorders>
              <w:top w:val="single" w:sz="8" w:space="0" w:color="auto"/>
              <w:left w:val="nil"/>
              <w:bottom w:val="single" w:sz="8" w:space="0" w:color="auto"/>
              <w:right w:val="nil"/>
            </w:tcBorders>
            <w:shd w:val="clear" w:color="000000" w:fill="FFFFFF" w:themeFill="background1"/>
            <w:noWrap/>
            <w:vAlign w:val="center"/>
          </w:tcPr>
          <w:p w14:paraId="573AFADB" w14:textId="77777777" w:rsidR="00D34736" w:rsidRPr="00D34736" w:rsidRDefault="00D34736" w:rsidP="00D34736">
            <w:pPr>
              <w:rPr>
                <w:lang w:val="en-US"/>
              </w:rPr>
            </w:pPr>
          </w:p>
        </w:tc>
        <w:tc>
          <w:tcPr>
            <w:tcW w:w="1089" w:type="dxa"/>
            <w:tcBorders>
              <w:top w:val="single" w:sz="8" w:space="0" w:color="auto"/>
              <w:left w:val="nil"/>
              <w:bottom w:val="single" w:sz="8" w:space="0" w:color="auto"/>
              <w:right w:val="single" w:sz="4" w:space="0" w:color="auto"/>
            </w:tcBorders>
            <w:shd w:val="clear" w:color="000000" w:fill="FFFFFF" w:themeFill="background1"/>
            <w:noWrap/>
            <w:vAlign w:val="center"/>
          </w:tcPr>
          <w:p w14:paraId="0CB67682" w14:textId="77777777" w:rsidR="00D34736" w:rsidRPr="00D34736" w:rsidRDefault="00D34736" w:rsidP="00D34736">
            <w:pPr>
              <w:rPr>
                <w:lang w:val="en-US"/>
              </w:rPr>
            </w:pPr>
          </w:p>
        </w:tc>
        <w:tc>
          <w:tcPr>
            <w:tcW w:w="869" w:type="dxa"/>
            <w:tcBorders>
              <w:top w:val="single" w:sz="8" w:space="0" w:color="auto"/>
              <w:left w:val="nil"/>
              <w:bottom w:val="nil"/>
              <w:right w:val="nil"/>
            </w:tcBorders>
            <w:shd w:val="clear" w:color="auto" w:fill="auto"/>
            <w:noWrap/>
            <w:vAlign w:val="center"/>
            <w:hideMark/>
          </w:tcPr>
          <w:p w14:paraId="4EED0FA0" w14:textId="77777777" w:rsidR="00D34736" w:rsidRPr="00D34736" w:rsidRDefault="00D34736" w:rsidP="00D34736">
            <w:pPr>
              <w:rPr>
                <w:lang w:val="en-US"/>
              </w:rPr>
            </w:pPr>
            <w:r w:rsidRPr="00D34736">
              <w:rPr>
                <w:lang w:val="en-US"/>
              </w:rPr>
              <w:t>#NUM!</w:t>
            </w:r>
          </w:p>
        </w:tc>
        <w:tc>
          <w:tcPr>
            <w:tcW w:w="1163" w:type="dxa"/>
            <w:tcBorders>
              <w:top w:val="single" w:sz="8" w:space="0" w:color="auto"/>
              <w:left w:val="nil"/>
              <w:bottom w:val="nil"/>
              <w:right w:val="single" w:sz="8" w:space="0" w:color="auto"/>
            </w:tcBorders>
            <w:shd w:val="clear" w:color="auto" w:fill="auto"/>
            <w:noWrap/>
            <w:vAlign w:val="center"/>
            <w:hideMark/>
          </w:tcPr>
          <w:p w14:paraId="777D4204" w14:textId="77777777" w:rsidR="00D34736" w:rsidRPr="00D34736" w:rsidRDefault="00D34736" w:rsidP="00D34736">
            <w:pPr>
              <w:rPr>
                <w:lang w:val="en-US"/>
              </w:rPr>
            </w:pPr>
            <w:r w:rsidRPr="00D34736">
              <w:rPr>
                <w:lang w:val="en-US"/>
              </w:rPr>
              <w:t>#NUM!</w:t>
            </w:r>
          </w:p>
        </w:tc>
      </w:tr>
      <w:tr w:rsidR="00D34736" w:rsidRPr="00D34736" w14:paraId="21E23DD9" w14:textId="77777777" w:rsidTr="007172BF">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BB75305" w14:textId="77777777" w:rsidR="00D34736" w:rsidRPr="00D34736" w:rsidRDefault="00D34736" w:rsidP="00D34736">
            <w:pPr>
              <w:rPr>
                <w:lang w:val="en-US"/>
              </w:rPr>
            </w:pPr>
            <w:r w:rsidRPr="00D34736">
              <w:rPr>
                <w:lang w:val="en-US"/>
              </w:rPr>
              <w:t>Class D</w:t>
            </w:r>
          </w:p>
        </w:tc>
        <w:tc>
          <w:tcPr>
            <w:tcW w:w="1090" w:type="dxa"/>
            <w:tcBorders>
              <w:top w:val="single" w:sz="8" w:space="0" w:color="auto"/>
              <w:left w:val="single" w:sz="8" w:space="0" w:color="auto"/>
              <w:bottom w:val="nil"/>
              <w:right w:val="nil"/>
            </w:tcBorders>
            <w:shd w:val="clear" w:color="000000" w:fill="CCFFCC"/>
            <w:noWrap/>
            <w:vAlign w:val="center"/>
            <w:hideMark/>
          </w:tcPr>
          <w:p w14:paraId="42F8E90B" w14:textId="77777777" w:rsidR="00D34736" w:rsidRPr="00D34736" w:rsidRDefault="00D34736" w:rsidP="00D34736">
            <w:pPr>
              <w:rPr>
                <w:lang w:val="en-US"/>
              </w:rPr>
            </w:pPr>
            <w:r w:rsidRPr="00D34736">
              <w:rPr>
                <w:lang w:val="en-US"/>
              </w:rPr>
              <w:t>-5.23%</w:t>
            </w:r>
          </w:p>
        </w:tc>
        <w:tc>
          <w:tcPr>
            <w:tcW w:w="1089" w:type="dxa"/>
            <w:tcBorders>
              <w:top w:val="single" w:sz="8" w:space="0" w:color="auto"/>
              <w:left w:val="nil"/>
              <w:bottom w:val="nil"/>
              <w:right w:val="nil"/>
            </w:tcBorders>
            <w:shd w:val="clear" w:color="000000" w:fill="CCFFCC"/>
            <w:noWrap/>
            <w:vAlign w:val="center"/>
            <w:hideMark/>
          </w:tcPr>
          <w:p w14:paraId="62111925" w14:textId="77777777" w:rsidR="00D34736" w:rsidRPr="00D34736" w:rsidRDefault="00D34736" w:rsidP="00D34736">
            <w:pPr>
              <w:rPr>
                <w:lang w:val="en-US"/>
              </w:rPr>
            </w:pPr>
            <w:r w:rsidRPr="00D34736">
              <w:rPr>
                <w:lang w:val="en-US"/>
              </w:rPr>
              <w:t>-12.27%</w:t>
            </w:r>
          </w:p>
        </w:tc>
        <w:tc>
          <w:tcPr>
            <w:tcW w:w="1089" w:type="dxa"/>
            <w:tcBorders>
              <w:top w:val="single" w:sz="8" w:space="0" w:color="auto"/>
              <w:left w:val="nil"/>
              <w:bottom w:val="nil"/>
              <w:right w:val="single" w:sz="4" w:space="0" w:color="auto"/>
            </w:tcBorders>
            <w:shd w:val="clear" w:color="000000" w:fill="CCFFCC"/>
            <w:noWrap/>
            <w:vAlign w:val="center"/>
            <w:hideMark/>
          </w:tcPr>
          <w:p w14:paraId="44FE8B97" w14:textId="77777777" w:rsidR="00D34736" w:rsidRPr="00D34736" w:rsidRDefault="00D34736" w:rsidP="00D34736">
            <w:pPr>
              <w:rPr>
                <w:lang w:val="en-US"/>
              </w:rPr>
            </w:pPr>
            <w:r w:rsidRPr="00D34736">
              <w:rPr>
                <w:lang w:val="en-US"/>
              </w:rPr>
              <w:t>-15.56%</w:t>
            </w:r>
          </w:p>
        </w:tc>
        <w:tc>
          <w:tcPr>
            <w:tcW w:w="869" w:type="dxa"/>
            <w:tcBorders>
              <w:top w:val="single" w:sz="8" w:space="0" w:color="auto"/>
              <w:left w:val="nil"/>
              <w:bottom w:val="nil"/>
              <w:right w:val="nil"/>
            </w:tcBorders>
            <w:shd w:val="clear" w:color="auto" w:fill="auto"/>
            <w:noWrap/>
            <w:vAlign w:val="center"/>
            <w:hideMark/>
          </w:tcPr>
          <w:p w14:paraId="743DEFF3" w14:textId="77777777" w:rsidR="00D34736" w:rsidRPr="00D34736" w:rsidRDefault="00D34736" w:rsidP="00D34736">
            <w:pPr>
              <w:rPr>
                <w:lang w:val="en-US"/>
              </w:rPr>
            </w:pPr>
            <w:r w:rsidRPr="00D34736">
              <w:rPr>
                <w:lang w:val="en-US"/>
              </w:rPr>
              <w:t>2751%</w:t>
            </w:r>
          </w:p>
        </w:tc>
        <w:tc>
          <w:tcPr>
            <w:tcW w:w="1163" w:type="dxa"/>
            <w:tcBorders>
              <w:top w:val="single" w:sz="8" w:space="0" w:color="auto"/>
              <w:left w:val="nil"/>
              <w:bottom w:val="nil"/>
              <w:right w:val="single" w:sz="8" w:space="0" w:color="auto"/>
            </w:tcBorders>
            <w:shd w:val="clear" w:color="auto" w:fill="auto"/>
            <w:noWrap/>
            <w:vAlign w:val="center"/>
            <w:hideMark/>
          </w:tcPr>
          <w:p w14:paraId="072B4427" w14:textId="77777777" w:rsidR="00D34736" w:rsidRPr="00D34736" w:rsidRDefault="00D34736" w:rsidP="00D34736">
            <w:pPr>
              <w:rPr>
                <w:lang w:val="en-US"/>
              </w:rPr>
            </w:pPr>
            <w:r w:rsidRPr="00D34736">
              <w:rPr>
                <w:lang w:val="en-US"/>
              </w:rPr>
              <w:t>303132%</w:t>
            </w:r>
          </w:p>
        </w:tc>
      </w:tr>
      <w:tr w:rsidR="00D34736" w:rsidRPr="00D34736" w14:paraId="2FCED207" w14:textId="77777777" w:rsidTr="007172BF">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7F6B71B7" w14:textId="77777777" w:rsidR="00D34736" w:rsidRPr="00D34736" w:rsidRDefault="00D34736" w:rsidP="00D34736">
            <w:pPr>
              <w:rPr>
                <w:lang w:val="en-US"/>
              </w:rPr>
            </w:pPr>
            <w:r w:rsidRPr="00D34736">
              <w:rPr>
                <w:lang w:val="en-US"/>
              </w:rPr>
              <w:t>Class F</w:t>
            </w:r>
          </w:p>
        </w:tc>
        <w:tc>
          <w:tcPr>
            <w:tcW w:w="1090" w:type="dxa"/>
            <w:tcBorders>
              <w:top w:val="nil"/>
              <w:left w:val="single" w:sz="8" w:space="0" w:color="auto"/>
              <w:bottom w:val="single" w:sz="8" w:space="0" w:color="auto"/>
              <w:right w:val="nil"/>
            </w:tcBorders>
            <w:shd w:val="clear" w:color="auto" w:fill="auto"/>
            <w:noWrap/>
            <w:vAlign w:val="center"/>
            <w:hideMark/>
          </w:tcPr>
          <w:p w14:paraId="57F6690C" w14:textId="77777777" w:rsidR="00D34736" w:rsidRPr="00D34736" w:rsidRDefault="00D34736" w:rsidP="00D34736">
            <w:pPr>
              <w:rPr>
                <w:lang w:val="en-US"/>
              </w:rPr>
            </w:pPr>
            <w:r w:rsidRPr="00D34736">
              <w:rPr>
                <w:lang w:val="en-US"/>
              </w:rPr>
              <w:t>1.45%</w:t>
            </w:r>
          </w:p>
        </w:tc>
        <w:tc>
          <w:tcPr>
            <w:tcW w:w="1089" w:type="dxa"/>
            <w:tcBorders>
              <w:top w:val="nil"/>
              <w:left w:val="nil"/>
              <w:bottom w:val="single" w:sz="8" w:space="0" w:color="auto"/>
              <w:right w:val="nil"/>
            </w:tcBorders>
            <w:shd w:val="clear" w:color="auto" w:fill="auto"/>
            <w:noWrap/>
            <w:vAlign w:val="center"/>
            <w:hideMark/>
          </w:tcPr>
          <w:p w14:paraId="2328DD09" w14:textId="77777777" w:rsidR="00D34736" w:rsidRPr="00D34736" w:rsidRDefault="00D34736" w:rsidP="00D34736">
            <w:pPr>
              <w:rPr>
                <w:lang w:val="en-US"/>
              </w:rPr>
            </w:pPr>
            <w:r w:rsidRPr="00D34736">
              <w:rPr>
                <w:lang w:val="en-US"/>
              </w:rPr>
              <w:t>-2.37%</w:t>
            </w:r>
          </w:p>
        </w:tc>
        <w:tc>
          <w:tcPr>
            <w:tcW w:w="1089" w:type="dxa"/>
            <w:tcBorders>
              <w:top w:val="nil"/>
              <w:left w:val="nil"/>
              <w:bottom w:val="single" w:sz="8" w:space="0" w:color="auto"/>
              <w:right w:val="single" w:sz="4" w:space="0" w:color="auto"/>
            </w:tcBorders>
            <w:shd w:val="clear" w:color="auto" w:fill="auto"/>
            <w:noWrap/>
            <w:vAlign w:val="center"/>
            <w:hideMark/>
          </w:tcPr>
          <w:p w14:paraId="71B4566B" w14:textId="77777777" w:rsidR="00D34736" w:rsidRPr="00D34736" w:rsidRDefault="00D34736" w:rsidP="00D34736">
            <w:pPr>
              <w:rPr>
                <w:lang w:val="en-US"/>
              </w:rPr>
            </w:pPr>
            <w:r w:rsidRPr="00D34736">
              <w:rPr>
                <w:lang w:val="en-US"/>
              </w:rPr>
              <w:t>2.54%</w:t>
            </w:r>
          </w:p>
        </w:tc>
        <w:tc>
          <w:tcPr>
            <w:tcW w:w="869" w:type="dxa"/>
            <w:tcBorders>
              <w:top w:val="nil"/>
              <w:left w:val="nil"/>
              <w:bottom w:val="single" w:sz="8" w:space="0" w:color="auto"/>
              <w:right w:val="nil"/>
            </w:tcBorders>
            <w:shd w:val="clear" w:color="auto" w:fill="auto"/>
            <w:noWrap/>
            <w:vAlign w:val="center"/>
            <w:hideMark/>
          </w:tcPr>
          <w:p w14:paraId="2E6430E5" w14:textId="77777777" w:rsidR="00D34736" w:rsidRPr="00D34736" w:rsidRDefault="00D34736" w:rsidP="00D34736">
            <w:pPr>
              <w:rPr>
                <w:lang w:val="en-US"/>
              </w:rPr>
            </w:pPr>
            <w:r w:rsidRPr="00D34736">
              <w:rPr>
                <w:lang w:val="en-US"/>
              </w:rPr>
              <w:t>2956%</w:t>
            </w:r>
          </w:p>
        </w:tc>
        <w:tc>
          <w:tcPr>
            <w:tcW w:w="1163" w:type="dxa"/>
            <w:tcBorders>
              <w:top w:val="nil"/>
              <w:left w:val="nil"/>
              <w:bottom w:val="single" w:sz="8" w:space="0" w:color="auto"/>
              <w:right w:val="single" w:sz="8" w:space="0" w:color="auto"/>
            </w:tcBorders>
            <w:shd w:val="clear" w:color="auto" w:fill="auto"/>
            <w:noWrap/>
            <w:vAlign w:val="center"/>
            <w:hideMark/>
          </w:tcPr>
          <w:p w14:paraId="54B49BEE" w14:textId="77777777" w:rsidR="00D34736" w:rsidRPr="00D34736" w:rsidRDefault="00D34736" w:rsidP="00D34736">
            <w:pPr>
              <w:rPr>
                <w:lang w:val="en-US"/>
              </w:rPr>
            </w:pPr>
            <w:r w:rsidRPr="00D34736">
              <w:rPr>
                <w:lang w:val="en-US"/>
              </w:rPr>
              <w:t>609187%</w:t>
            </w:r>
          </w:p>
        </w:tc>
      </w:tr>
    </w:tbl>
    <w:p w14:paraId="026207A2" w14:textId="3C48F87D" w:rsidR="00D34736" w:rsidRDefault="00D34736" w:rsidP="00D34736"/>
    <w:p w14:paraId="5671AF92" w14:textId="77777777" w:rsidR="00D34736" w:rsidRPr="00632F00" w:rsidRDefault="00D34736" w:rsidP="00D34736"/>
    <w:p w14:paraId="14E9288A" w14:textId="77777777" w:rsidR="00241D8E" w:rsidRPr="00241D8E" w:rsidRDefault="00241D8E" w:rsidP="00241D8E"/>
    <w:p w14:paraId="62175422" w14:textId="056AAF6A" w:rsidR="00241D8E" w:rsidRDefault="00667203" w:rsidP="00241D8E">
      <w:pPr>
        <w:pStyle w:val="berschrift9"/>
        <w:rPr>
          <w:rFonts w:eastAsia="Times New Roman"/>
          <w:szCs w:val="24"/>
          <w:lang w:val="en-CA"/>
        </w:rPr>
      </w:pPr>
      <w:hyperlink r:id="rId171" w:history="1">
        <w:r w:rsidR="00241D8E" w:rsidRPr="00531362">
          <w:rPr>
            <w:rFonts w:eastAsia="Times New Roman"/>
            <w:color w:val="0000FF"/>
            <w:szCs w:val="24"/>
            <w:u w:val="single"/>
            <w:lang w:val="en-CA"/>
          </w:rPr>
          <w:t>JVET-W0099</w:t>
        </w:r>
      </w:hyperlink>
      <w:r w:rsidR="00241D8E" w:rsidRPr="00531362">
        <w:rPr>
          <w:rFonts w:eastAsia="Times New Roman"/>
          <w:szCs w:val="24"/>
          <w:lang w:val="en-CA"/>
        </w:rPr>
        <w:t xml:space="preserve"> AHG11: CNN-based Super Resolution for Video Coding Using Decoded Information [C. Lin, L. Zhang, K. Zhang, Y. Li (Bytedance)]</w:t>
      </w:r>
    </w:p>
    <w:p w14:paraId="37721F7B" w14:textId="77777777" w:rsidR="00BC5BBE" w:rsidRDefault="00BC5BBE" w:rsidP="00BC5BBE">
      <w:r>
        <w:t xml:space="preserve">This contribution presents a convolutional neural network-based super-resolution for video coding. In the proposed design, the decoded information is fed into the up-sampling network. In addition, </w:t>
      </w:r>
      <w:r w:rsidRPr="00585AF3">
        <w:t>different</w:t>
      </w:r>
      <w:r>
        <w:t xml:space="preserve"> up-sampling</w:t>
      </w:r>
      <w:r w:rsidRPr="00585AF3">
        <w:t xml:space="preserve"> networks </w:t>
      </w:r>
      <w:r>
        <w:t xml:space="preserve">are designed </w:t>
      </w:r>
      <w:r w:rsidRPr="00585AF3">
        <w:t>for the luma and chroma components.</w:t>
      </w:r>
      <w:r>
        <w:t xml:space="preserve"> Compared with VTM-11.0 with new MCTF enabled, the proposed method reportedly shows on average </w:t>
      </w:r>
      <w:r>
        <w:rPr>
          <w:lang w:eastAsia="zh-CN"/>
        </w:rPr>
        <w:t>{-12.00</w:t>
      </w:r>
      <w:r w:rsidRPr="00AD3A2A">
        <w:rPr>
          <w:lang w:eastAsia="zh-CN"/>
        </w:rPr>
        <w:t>%</w:t>
      </w:r>
      <w:r>
        <w:rPr>
          <w:lang w:eastAsia="zh-CN"/>
        </w:rPr>
        <w:t>, 14.12%, -4.78%}</w:t>
      </w:r>
      <w:r>
        <w:t xml:space="preserve"> BD-rate </w:t>
      </w:r>
      <w:r>
        <w:rPr>
          <w:rFonts w:hint="eastAsia"/>
          <w:lang w:eastAsia="zh-CN"/>
        </w:rPr>
        <w:t>changes</w:t>
      </w:r>
      <w:r>
        <w:rPr>
          <w:lang w:eastAsia="zh-CN"/>
        </w:rPr>
        <w:t xml:space="preserve"> </w:t>
      </w:r>
      <w:r>
        <w:t xml:space="preserve">for </w:t>
      </w:r>
      <w:r>
        <w:rPr>
          <w:lang w:eastAsia="zh-CN"/>
        </w:rPr>
        <w:t>{Y, U, V}</w:t>
      </w:r>
      <w:r>
        <w:t xml:space="preserve"> components under all intra configurations, respectively.</w:t>
      </w:r>
    </w:p>
    <w:p w14:paraId="04DC4328" w14:textId="7ECD69D1" w:rsidR="00BC5BBE" w:rsidRDefault="00BC5BBE" w:rsidP="00BC5BBE">
      <w:r>
        <w:t>It is proposed to</w:t>
      </w:r>
      <w:r w:rsidRPr="00585AF3">
        <w:t xml:space="preserve"> </w:t>
      </w:r>
      <w:r>
        <w:t xml:space="preserve">feed the decoded information </w:t>
      </w:r>
      <w:r>
        <w:rPr>
          <w:rFonts w:hint="eastAsia"/>
          <w:lang w:eastAsia="zh-CN"/>
        </w:rPr>
        <w:t>in</w:t>
      </w:r>
      <w:r>
        <w:t xml:space="preserve">to the up-sampling network and separate </w:t>
      </w:r>
      <w:r>
        <w:rPr>
          <w:lang w:eastAsia="zh-CN"/>
        </w:rPr>
        <w:t xml:space="preserve">the </w:t>
      </w:r>
      <w:r>
        <w:t xml:space="preserve">networks for luma and chroma components. To be more specific, for the luma up-sampling network, the sequence-level QP and the prediction signal are used as </w:t>
      </w:r>
      <w:r w:rsidRPr="00585AF3">
        <w:t xml:space="preserve">auxiliary </w:t>
      </w:r>
      <w:r>
        <w:t xml:space="preserve">information, while for the chroma up-sampling network, </w:t>
      </w:r>
      <w:r w:rsidRPr="00585AF3">
        <w:t xml:space="preserve">the luma information </w:t>
      </w:r>
      <w:r w:rsidR="00BB2D27">
        <w:t xml:space="preserve">(not upsampled) </w:t>
      </w:r>
      <w:r>
        <w:t xml:space="preserve">is utilized </w:t>
      </w:r>
      <w:r w:rsidRPr="00585AF3">
        <w:t xml:space="preserve">to boost </w:t>
      </w:r>
      <w:r>
        <w:t>the</w:t>
      </w:r>
      <w:r w:rsidRPr="00585AF3">
        <w:t xml:space="preserve"> performance</w:t>
      </w:r>
      <w:r w:rsidRPr="00C14E29">
        <w:t xml:space="preserve"> </w:t>
      </w:r>
      <w:r>
        <w:t xml:space="preserve">of the </w:t>
      </w:r>
      <w:r w:rsidRPr="00585AF3">
        <w:t xml:space="preserve">up-sampling CNN </w:t>
      </w:r>
      <w:r>
        <w:t xml:space="preserve">for </w:t>
      </w:r>
      <w:r w:rsidRPr="00585AF3">
        <w:t>chroma</w:t>
      </w:r>
      <w:r>
        <w:t xml:space="preserve"> components</w:t>
      </w:r>
      <w:r w:rsidRPr="00585AF3">
        <w:t>.</w:t>
      </w:r>
    </w:p>
    <w:p w14:paraId="522CCED6" w14:textId="27D9E1E5" w:rsidR="00BB2D27" w:rsidRDefault="00BB2D27" w:rsidP="00BC5BBE">
      <w:r>
        <w:t>For RA, no results yet</w:t>
      </w:r>
    </w:p>
    <w:p w14:paraId="62F00B5A" w14:textId="592CE17A" w:rsidR="00BB2D27" w:rsidRDefault="00BB2D27" w:rsidP="00BC5BBE">
      <w:r>
        <w:t>The prediction signal might require additional buffer.</w:t>
      </w:r>
    </w:p>
    <w:p w14:paraId="68D8174C" w14:textId="29617C99" w:rsidR="00241D8E" w:rsidRDefault="00BC5BBE" w:rsidP="00241D8E">
      <w:r>
        <w:t>Roughly 5.8 MMAC/pixel</w:t>
      </w:r>
    </w:p>
    <w:p w14:paraId="6A99968D" w14:textId="2FA5D4C5" w:rsidR="00BC5BBE" w:rsidRDefault="00BB2D27" w:rsidP="00241D8E">
      <w:r>
        <w:t xml:space="preserve">The chroma loss observed in all other SR contributions is somewhat decreased. </w:t>
      </w:r>
      <w:r w:rsidR="00BC5BBE">
        <w:t>Results show that the chroma loss/gain is quite inhomogeneous over sequences (&gt;100% loss for U component of Campfire, for example</w:t>
      </w:r>
      <w:r>
        <w:t>, whereas other sequences have decent chroma gain</w:t>
      </w:r>
      <w:r w:rsidR="00BC5BBE">
        <w:t>)</w:t>
      </w:r>
      <w:r>
        <w:t>.</w:t>
      </w:r>
    </w:p>
    <w:p w14:paraId="22A07AAF" w14:textId="6B196E37" w:rsidR="00733CDA" w:rsidRPr="00241D8E" w:rsidRDefault="00733CDA" w:rsidP="00241D8E"/>
    <w:p w14:paraId="340383FA" w14:textId="2F36DC58" w:rsidR="00241D8E" w:rsidRDefault="00667203" w:rsidP="00241D8E">
      <w:pPr>
        <w:pStyle w:val="berschrift9"/>
        <w:rPr>
          <w:rFonts w:eastAsia="Times New Roman"/>
          <w:szCs w:val="24"/>
          <w:lang w:val="en-CA"/>
        </w:rPr>
      </w:pPr>
      <w:hyperlink r:id="rId172" w:history="1">
        <w:r w:rsidR="00241D8E" w:rsidRPr="00531362">
          <w:rPr>
            <w:rFonts w:eastAsia="Times New Roman"/>
            <w:color w:val="0000FF"/>
            <w:szCs w:val="24"/>
            <w:u w:val="single"/>
            <w:lang w:val="en-CA"/>
          </w:rPr>
          <w:t>JVET-W0100</w:t>
        </w:r>
      </w:hyperlink>
      <w:r w:rsidR="00241D8E" w:rsidRPr="00531362">
        <w:rPr>
          <w:rFonts w:eastAsia="Times New Roman"/>
          <w:szCs w:val="24"/>
          <w:lang w:val="en-CA"/>
        </w:rPr>
        <w:t xml:space="preserve"> AHG11: Deep In-Loop Filter with Adaptive Model Selection and External Attention [Y. Li, K. Zhang, L. Zhang (Bytedance)]</w:t>
      </w:r>
    </w:p>
    <w:p w14:paraId="5F61C857" w14:textId="7A216730" w:rsidR="00CB5E34" w:rsidRDefault="002842AC" w:rsidP="00241D8E">
      <w:r>
        <w:t>Thi</w:t>
      </w:r>
      <w:r w:rsidRPr="005B217D">
        <w:t>s contribution present</w:t>
      </w:r>
      <w:r>
        <w:t>s a convolutional neural network-based in-loop filtering method wherein adaptive model selection is introduced. The proposed Deep in-loop filter with Adaptive Model selection (DAM) method is developed from the prior contribution JVET-V0100</w:t>
      </w:r>
      <w:r>
        <w:rPr>
          <w:lang w:eastAsia="zh-CN"/>
        </w:rPr>
        <w:t xml:space="preserve">, introducing a new network structure </w:t>
      </w:r>
      <w:r>
        <w:t>to the code base of VTM-11.0+NewMCTF.</w:t>
      </w:r>
      <w:r>
        <w:rPr>
          <w:rFonts w:hint="eastAsia"/>
        </w:rPr>
        <w:t xml:space="preserve"> </w:t>
      </w:r>
      <w:r>
        <w:t>Similar to JVET-V0100, residual blocks are utilized as the basic module and stacked several times to construct the final network. As a further improvement</w:t>
      </w:r>
      <w:r w:rsidDel="00134F7B">
        <w:t xml:space="preserve"> </w:t>
      </w:r>
      <w:r>
        <w:t xml:space="preserve">from JVET-V0100, external attention mechanism is introduced in this contribution, </w:t>
      </w:r>
      <w:r>
        <w:rPr>
          <w:rFonts w:hint="eastAsia"/>
          <w:lang w:eastAsia="zh-CN"/>
        </w:rPr>
        <w:t>leading</w:t>
      </w:r>
      <w:r>
        <w:rPr>
          <w:lang w:eastAsia="zh-CN"/>
        </w:rPr>
        <w:t xml:space="preserve"> to</w:t>
      </w:r>
      <w:r>
        <w:t xml:space="preserve"> an increased representation capability with a similar model size. In addition, to deal with different types of content, individual networks are trained for different types of slices and quality levels. Compared with VTM-11.0+NewMCTF, the proposed method reportedly shows on average {</w:t>
      </w:r>
      <w:r>
        <w:rPr>
          <w:lang w:eastAsia="zh-CN"/>
        </w:rPr>
        <w:t>9.12</w:t>
      </w:r>
      <w:r w:rsidRPr="00AD3A2A">
        <w:rPr>
          <w:lang w:eastAsia="zh-CN"/>
        </w:rPr>
        <w:t>%</w:t>
      </w:r>
      <w:r>
        <w:rPr>
          <w:lang w:eastAsia="zh-CN"/>
        </w:rPr>
        <w:t>, 22.39</w:t>
      </w:r>
      <w:r w:rsidRPr="00AD3A2A">
        <w:rPr>
          <w:lang w:eastAsia="zh-CN"/>
        </w:rPr>
        <w:t>%</w:t>
      </w:r>
      <w:r>
        <w:rPr>
          <w:lang w:eastAsia="zh-CN"/>
        </w:rPr>
        <w:t>, 22.60</w:t>
      </w:r>
      <w:r w:rsidRPr="00AD3A2A">
        <w:rPr>
          <w:lang w:eastAsia="zh-CN"/>
        </w:rPr>
        <w:t>%</w:t>
      </w:r>
      <w:r>
        <w:rPr>
          <w:lang w:eastAsia="zh-CN"/>
        </w:rPr>
        <w:t xml:space="preserve">}, {12.32%, </w:t>
      </w:r>
      <w:r>
        <w:rPr>
          <w:lang w:eastAsia="zh-CN"/>
        </w:rPr>
        <w:lastRenderedPageBreak/>
        <w:t>27.48%, and 27.22%}, and {10.61%, 28.19%, and 27.91%}</w:t>
      </w:r>
      <w:r>
        <w:t xml:space="preserve"> BD-rate reductions for {Y, Cb, Cr}, under AI, RA, and LDB configurations, respectively.</w:t>
      </w:r>
    </w:p>
    <w:p w14:paraId="66AFE82B" w14:textId="44508096" w:rsidR="00241D8E" w:rsidRDefault="002842AC" w:rsidP="00241D8E">
      <w:r>
        <w:t>Model selection at slice or CTU level</w:t>
      </w:r>
    </w:p>
    <w:p w14:paraId="0055DC99" w14:textId="22374DC1" w:rsidR="002842AC" w:rsidRDefault="002842AC" w:rsidP="00241D8E">
      <w:r>
        <w:t>SAO and deblocking disabled</w:t>
      </w:r>
      <w:r w:rsidR="00860E94">
        <w:t>/replaced</w:t>
      </w:r>
    </w:p>
    <w:p w14:paraId="2E1DBEB1" w14:textId="05788415" w:rsidR="00860E94" w:rsidRDefault="00860E94" w:rsidP="00241D8E">
      <w:r>
        <w:t>Attention map is computed from prediction and residual block</w:t>
      </w:r>
    </w:p>
    <w:p w14:paraId="380E8293" w14:textId="1BFB8CE0" w:rsidR="00CB5E34" w:rsidRDefault="002842AC" w:rsidP="00241D8E">
      <w:r>
        <w:t xml:space="preserve">1.43 MMACs/pixel (more complex than the highest in EE, but also better performance); </w:t>
      </w:r>
      <w:r w:rsidR="00CB5E34">
        <w:t>CPU decoder run time increased by approximately 1000x</w:t>
      </w:r>
    </w:p>
    <w:p w14:paraId="29567B63" w14:textId="0286766D" w:rsidR="002842AC" w:rsidRDefault="00CB5E34" w:rsidP="00241D8E">
      <w:r>
        <w:t>A</w:t>
      </w:r>
      <w:r w:rsidR="002842AC">
        <w:t xml:space="preserve"> reduced complexity version is also presented.</w:t>
      </w:r>
    </w:p>
    <w:p w14:paraId="2AC798C9" w14:textId="7DF6C916" w:rsidR="00860E94" w:rsidRDefault="00860E94" w:rsidP="00241D8E">
      <w:r>
        <w:t>It is pointed out that the above analysis seems to be only for luma, chroma should be included.</w:t>
      </w:r>
    </w:p>
    <w:p w14:paraId="0960003B" w14:textId="2E6C677E" w:rsidR="002842AC" w:rsidRDefault="002842AC" w:rsidP="00241D8E">
      <w:r>
        <w:t>It is pointed out that the models are switched at finer granularity</w:t>
      </w:r>
      <w:r w:rsidR="00860E94">
        <w:t xml:space="preserve"> (32x32)</w:t>
      </w:r>
      <w:r>
        <w:t xml:space="preserve">, which also has complexity impact in terms of </w:t>
      </w:r>
      <w:r w:rsidR="00860E94">
        <w:t>re</w:t>
      </w:r>
      <w:r>
        <w:t>loading model parameters.</w:t>
      </w:r>
    </w:p>
    <w:p w14:paraId="0FCB2378" w14:textId="4B81D802" w:rsidR="00860E94" w:rsidRDefault="00860E94" w:rsidP="00241D8E">
      <w:r>
        <w:t>24 models in total, but at 32x32 granularity only 3 can be selected from a candidate list (based on QP).</w:t>
      </w:r>
    </w:p>
    <w:p w14:paraId="5B7FF299" w14:textId="47791212" w:rsidR="00860E94" w:rsidRDefault="00860E94" w:rsidP="00241D8E">
      <w:r>
        <w:t>In training, same augmentations of original blocks were used as in previous proposal V0100 (rotation, flip)</w:t>
      </w:r>
    </w:p>
    <w:p w14:paraId="5BA59134" w14:textId="59730E70" w:rsidR="002842AC" w:rsidRDefault="002842AC" w:rsidP="00241D8E"/>
    <w:p w14:paraId="05EAEFAE" w14:textId="6CDCC5DA" w:rsidR="00241D8E" w:rsidRDefault="00667203" w:rsidP="00241D8E">
      <w:pPr>
        <w:pStyle w:val="berschrift9"/>
        <w:rPr>
          <w:rFonts w:eastAsia="Times New Roman"/>
          <w:szCs w:val="24"/>
          <w:lang w:val="en-CA"/>
        </w:rPr>
      </w:pPr>
      <w:hyperlink r:id="rId173" w:history="1">
        <w:r w:rsidR="00241D8E" w:rsidRPr="00531362">
          <w:rPr>
            <w:rFonts w:eastAsia="Times New Roman"/>
            <w:color w:val="0000FF"/>
            <w:szCs w:val="24"/>
            <w:u w:val="single"/>
            <w:lang w:val="en-CA"/>
          </w:rPr>
          <w:t>JVET-W0101</w:t>
        </w:r>
      </w:hyperlink>
      <w:r w:rsidR="00241D8E" w:rsidRPr="00531362">
        <w:rPr>
          <w:rFonts w:eastAsia="Times New Roman"/>
          <w:szCs w:val="24"/>
          <w:lang w:val="en-CA"/>
        </w:rPr>
        <w:t xml:space="preserve"> AHG11 &amp; AHG12: Deep In-Loop Filter with Adaptive Model Selection and External Attention for Enhanced Compression Beyond VVC Capability [Y. Li, K. Zhang, L. Zhang (Bytedance)]</w:t>
      </w:r>
    </w:p>
    <w:p w14:paraId="7D0062E3" w14:textId="77777777" w:rsidR="00CB5E34" w:rsidRPr="00632F00" w:rsidRDefault="00CB5E34" w:rsidP="00CB5E34">
      <w:r>
        <w:t>Thi</w:t>
      </w:r>
      <w:r w:rsidRPr="005B217D">
        <w:t xml:space="preserve">s contribution </w:t>
      </w:r>
      <w:r>
        <w:t>evaluates the deep in-loop filter presented in JVET-W0100 on top of ECM-1.0. Compared with ECM-1.0, the proposed method reportedly shows on average {6.74</w:t>
      </w:r>
      <w:r w:rsidRPr="00AD3A2A">
        <w:rPr>
          <w:lang w:eastAsia="zh-CN"/>
        </w:rPr>
        <w:t>%</w:t>
      </w:r>
      <w:r>
        <w:rPr>
          <w:lang w:eastAsia="zh-CN"/>
        </w:rPr>
        <w:t>, 19.53</w:t>
      </w:r>
      <w:r w:rsidRPr="00AD3A2A">
        <w:rPr>
          <w:lang w:eastAsia="zh-CN"/>
        </w:rPr>
        <w:t>%</w:t>
      </w:r>
      <w:r>
        <w:rPr>
          <w:lang w:eastAsia="zh-CN"/>
        </w:rPr>
        <w:t>, 20.16%}, {9.60%, 23.58%, 23.59%}, and {9.00%, 24.34%, 23.05%}</w:t>
      </w:r>
      <w:r>
        <w:t xml:space="preserve"> BD-rate reductions for {Y, Cb, Cr}, under AI, RA, and LDB configurations, respectively. Compared with VTM-11.0 + new MCTF, </w:t>
      </w:r>
      <w:r>
        <w:rPr>
          <w:lang w:eastAsia="zh-CN"/>
        </w:rPr>
        <w:t>a</w:t>
      </w:r>
      <w:r>
        <w:t xml:space="preserve"> combination of the NN-based coding methods and the non-NN-based coding methods beyond VVC reportedly shows on average {</w:t>
      </w:r>
      <w:r>
        <w:rPr>
          <w:lang w:eastAsia="zh-CN"/>
        </w:rPr>
        <w:t>12.16</w:t>
      </w:r>
      <w:r w:rsidRPr="00AD3A2A">
        <w:rPr>
          <w:lang w:eastAsia="zh-CN"/>
        </w:rPr>
        <w:t>%</w:t>
      </w:r>
      <w:r>
        <w:rPr>
          <w:lang w:eastAsia="zh-CN"/>
        </w:rPr>
        <w:t>, 26.17</w:t>
      </w:r>
      <w:r w:rsidRPr="00AD3A2A">
        <w:rPr>
          <w:lang w:eastAsia="zh-CN"/>
        </w:rPr>
        <w:t>%</w:t>
      </w:r>
      <w:r>
        <w:rPr>
          <w:lang w:eastAsia="zh-CN"/>
        </w:rPr>
        <w:t>, 26.68</w:t>
      </w:r>
      <w:r w:rsidRPr="00AD3A2A">
        <w:rPr>
          <w:lang w:eastAsia="zh-CN"/>
        </w:rPr>
        <w:t>%</w:t>
      </w:r>
      <w:r>
        <w:rPr>
          <w:lang w:eastAsia="zh-CN"/>
        </w:rPr>
        <w:t>}, {20.91%, 33.64%, 34.06%}, and {17.81%, 31.59%, 30.67%}</w:t>
      </w:r>
      <w:r>
        <w:t xml:space="preserve"> BD-rate reductions for {Y, Cb, Cr}, under AI, RA, and LDB configurations, respectively.</w:t>
      </w:r>
    </w:p>
    <w:p w14:paraId="6C9F1D60" w14:textId="008DC2B3" w:rsidR="00241D8E" w:rsidRPr="00241D8E" w:rsidRDefault="00CB5E34" w:rsidP="00241D8E">
      <w:r>
        <w:t>SAO and deblocking are replaced, ALF and bilateral filter are still enabled. Deep filter before bilateral filter.</w:t>
      </w:r>
    </w:p>
    <w:p w14:paraId="14764848" w14:textId="77777777" w:rsidR="00241D8E" w:rsidRPr="00531362" w:rsidRDefault="00667203" w:rsidP="00241D8E">
      <w:pPr>
        <w:pStyle w:val="berschrift9"/>
        <w:rPr>
          <w:rFonts w:eastAsia="Times New Roman"/>
          <w:szCs w:val="24"/>
          <w:lang w:val="en-CA"/>
        </w:rPr>
      </w:pPr>
      <w:hyperlink r:id="rId174" w:history="1">
        <w:r w:rsidR="00241D8E" w:rsidRPr="00531362">
          <w:rPr>
            <w:rFonts w:eastAsia="Times New Roman"/>
            <w:color w:val="0000FF"/>
            <w:szCs w:val="24"/>
            <w:u w:val="single"/>
            <w:lang w:val="en-CA"/>
          </w:rPr>
          <w:t>JVET-W0132</w:t>
        </w:r>
      </w:hyperlink>
      <w:r w:rsidR="00241D8E" w:rsidRPr="00531362">
        <w:rPr>
          <w:rFonts w:eastAsia="Times New Roman"/>
          <w:szCs w:val="24"/>
          <w:lang w:val="en-CA"/>
        </w:rPr>
        <w:t xml:space="preserve"> AHG11: 1.5x/2.0x Upsample method for NN-Based Super-Resolution Post-Filters [Y. Yasugi, T. Chujoh, T. Ikai (Sharp)]</w:t>
      </w:r>
    </w:p>
    <w:p w14:paraId="04EF071B" w14:textId="737EF4AA" w:rsidR="00874E20" w:rsidRDefault="00874E20" w:rsidP="00874E20">
      <w:pPr>
        <w:rPr>
          <w:lang w:eastAsia="ja-JP"/>
        </w:rPr>
      </w:pPr>
      <w:r w:rsidRPr="003576ED">
        <w:rPr>
          <w:lang w:eastAsia="ja-JP"/>
        </w:rPr>
        <w:t>This contribution presents several experimental results of NN-based super-resolution post-filter. In VVC, RPR (Reference Picture Re-sampling) has been introduced, and in several 4K sequences with low bit-rate, it was reported that there are some coding gains by changing the resolution of the whole sequence. In this experiment, the performance of NN-based filters with different network structures</w:t>
      </w:r>
      <w:r>
        <w:rPr>
          <w:lang w:eastAsia="ja-JP"/>
        </w:rPr>
        <w:t xml:space="preserve"> are</w:t>
      </w:r>
      <w:r w:rsidRPr="003576ED">
        <w:rPr>
          <w:lang w:eastAsia="ja-JP"/>
        </w:rPr>
        <w:t xml:space="preserve"> compared. As shown in experimental results, the use of interpolation for </w:t>
      </w:r>
      <w:r>
        <w:rPr>
          <w:lang w:eastAsia="ja-JP"/>
        </w:rPr>
        <w:t>up</w:t>
      </w:r>
      <w:r w:rsidRPr="003576ED">
        <w:rPr>
          <w:lang w:eastAsia="ja-JP"/>
        </w:rPr>
        <w:t>scaling in feature space can reduce the number of parameters</w:t>
      </w:r>
      <w:r>
        <w:rPr>
          <w:lang w:eastAsia="ja-JP"/>
        </w:rPr>
        <w:t xml:space="preserve"> more than 30% without significant loss of </w:t>
      </w:r>
      <w:r w:rsidRPr="003576ED">
        <w:rPr>
          <w:lang w:eastAsia="ja-JP"/>
        </w:rPr>
        <w:t>performance.</w:t>
      </w:r>
    </w:p>
    <w:p w14:paraId="687D1ABC" w14:textId="4133FCDF" w:rsidR="00874E20" w:rsidRDefault="00874E20" w:rsidP="00874E20">
      <w:pPr>
        <w:rPr>
          <w:lang w:eastAsia="ja-JP"/>
        </w:rPr>
      </w:pPr>
      <w:r w:rsidRPr="003576ED">
        <w:rPr>
          <w:lang w:eastAsia="ja-JP"/>
        </w:rPr>
        <w:t>The super-resolut</w:t>
      </w:r>
      <w:r>
        <w:rPr>
          <w:lang w:eastAsia="ja-JP"/>
        </w:rPr>
        <w:t>ion 1.5x post-filter used in this</w:t>
      </w:r>
      <w:r w:rsidRPr="003576ED">
        <w:rPr>
          <w:lang w:eastAsia="ja-JP"/>
        </w:rPr>
        <w:t xml:space="preserve"> ex</w:t>
      </w:r>
      <w:r>
        <w:rPr>
          <w:lang w:eastAsia="ja-JP"/>
        </w:rPr>
        <w:t xml:space="preserve">periment is based on a </w:t>
      </w:r>
      <w:r w:rsidRPr="003576ED">
        <w:rPr>
          <w:lang w:eastAsia="ja-JP"/>
        </w:rPr>
        <w:t>simplified E</w:t>
      </w:r>
      <w:r>
        <w:rPr>
          <w:lang w:eastAsia="ja-JP"/>
        </w:rPr>
        <w:t>SRGAN</w:t>
      </w:r>
    </w:p>
    <w:p w14:paraId="6D02CE9E" w14:textId="77777777" w:rsidR="00874E20" w:rsidRDefault="00874E20" w:rsidP="00874E20">
      <w:pPr>
        <w:rPr>
          <w:noProof/>
          <w:lang w:eastAsia="ja-JP"/>
        </w:rPr>
      </w:pPr>
      <w:r>
        <w:rPr>
          <w:noProof/>
          <w:lang w:eastAsia="ja-JP"/>
        </w:rPr>
        <w:t>- Configuration A: 2x, PixelShuffle</w:t>
      </w:r>
    </w:p>
    <w:p w14:paraId="1FBD8494" w14:textId="77777777" w:rsidR="00874E20" w:rsidRDefault="00874E20" w:rsidP="00874E20">
      <w:pPr>
        <w:rPr>
          <w:noProof/>
          <w:lang w:eastAsia="ja-JP"/>
        </w:rPr>
      </w:pPr>
      <w:r>
        <w:rPr>
          <w:noProof/>
          <w:lang w:eastAsia="ja-JP"/>
        </w:rPr>
        <w:t>- Configuration B: 2x, Bicubic interpolation(2.0x)</w:t>
      </w:r>
    </w:p>
    <w:p w14:paraId="4493F204" w14:textId="77777777" w:rsidR="00874E20" w:rsidRDefault="00874E20" w:rsidP="00874E20">
      <w:pPr>
        <w:rPr>
          <w:noProof/>
          <w:lang w:eastAsia="ja-JP"/>
        </w:rPr>
      </w:pPr>
      <w:r>
        <w:rPr>
          <w:noProof/>
          <w:lang w:eastAsia="ja-JP"/>
        </w:rPr>
        <w:t>- Configuration C: 1.5x, PixelShuffle + Bicubic interpolation(0.75x)</w:t>
      </w:r>
    </w:p>
    <w:p w14:paraId="7AB84B88" w14:textId="77777777" w:rsidR="00874E20" w:rsidRDefault="00874E20" w:rsidP="00874E20">
      <w:pPr>
        <w:rPr>
          <w:noProof/>
          <w:lang w:eastAsia="ja-JP"/>
        </w:rPr>
      </w:pPr>
      <w:r>
        <w:rPr>
          <w:noProof/>
          <w:lang w:eastAsia="ja-JP"/>
        </w:rPr>
        <w:t>- Configuration D: 1.5x, Bicubic interpolation(1.5x)</w:t>
      </w:r>
    </w:p>
    <w:p w14:paraId="0278BD4C" w14:textId="4FDF2554" w:rsidR="00874E20" w:rsidRDefault="00874E20" w:rsidP="00874E20">
      <w:pPr>
        <w:rPr>
          <w:noProof/>
          <w:lang w:eastAsia="ja-JP"/>
        </w:rPr>
      </w:pPr>
      <w:r>
        <w:rPr>
          <w:rFonts w:hint="eastAsia"/>
          <w:noProof/>
          <w:lang w:eastAsia="ja-JP"/>
        </w:rPr>
        <w:t xml:space="preserve">The number of parameters for configurations A-D </w:t>
      </w:r>
      <w:r>
        <w:rPr>
          <w:noProof/>
          <w:lang w:eastAsia="ja-JP"/>
        </w:rPr>
        <w:t>were 483597, 335884, 483597, and 335884, respectively.</w:t>
      </w:r>
    </w:p>
    <w:p w14:paraId="77DA2EE5"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1</w:t>
      </w:r>
      <w:r w:rsidRPr="00874E20">
        <w:rPr>
          <w:lang w:eastAsia="ja-JP"/>
        </w:rPr>
        <w:fldChar w:fldCharType="end"/>
      </w:r>
      <w:r w:rsidRPr="00874E20">
        <w:rPr>
          <w:b/>
          <w:bCs/>
          <w:lang w:val="en-US" w:eastAsia="ja-JP"/>
        </w:rPr>
        <w:t xml:space="preserve">  Experimental results of configuration A (2.0x, PixelShuffle)</w:t>
      </w:r>
    </w:p>
    <w:tbl>
      <w:tblPr>
        <w:tblW w:w="6780" w:type="dxa"/>
        <w:jc w:val="center"/>
        <w:tblCellMar>
          <w:left w:w="99" w:type="dxa"/>
          <w:right w:w="99" w:type="dxa"/>
        </w:tblCellMar>
        <w:tblLook w:val="04A0" w:firstRow="1" w:lastRow="0" w:firstColumn="1" w:lastColumn="0" w:noHBand="0" w:noVBand="1"/>
      </w:tblPr>
      <w:tblGrid>
        <w:gridCol w:w="1661"/>
        <w:gridCol w:w="1165"/>
        <w:gridCol w:w="1181"/>
        <w:gridCol w:w="1165"/>
        <w:gridCol w:w="804"/>
        <w:gridCol w:w="804"/>
      </w:tblGrid>
      <w:tr w:rsidR="00874E20" w:rsidRPr="00874E20" w14:paraId="6E166CA3" w14:textId="77777777" w:rsidTr="007172BF">
        <w:trPr>
          <w:trHeight w:val="255"/>
          <w:jc w:val="center"/>
        </w:trPr>
        <w:tc>
          <w:tcPr>
            <w:tcW w:w="1661" w:type="dxa"/>
            <w:tcBorders>
              <w:top w:val="nil"/>
              <w:left w:val="nil"/>
              <w:bottom w:val="nil"/>
              <w:right w:val="nil"/>
            </w:tcBorders>
            <w:shd w:val="clear" w:color="auto" w:fill="auto"/>
            <w:noWrap/>
            <w:vAlign w:val="center"/>
            <w:hideMark/>
          </w:tcPr>
          <w:p w14:paraId="08460440" w14:textId="77777777" w:rsidR="00874E20" w:rsidRPr="00874E20" w:rsidRDefault="00874E20" w:rsidP="00874E20">
            <w:pPr>
              <w:rPr>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011DC4E0" w14:textId="77777777" w:rsidR="00874E20" w:rsidRPr="00874E20" w:rsidRDefault="00874E20" w:rsidP="00874E20">
            <w:pPr>
              <w:rPr>
                <w:b/>
                <w:bCs/>
                <w:lang w:val="en-US" w:eastAsia="ja-JP"/>
              </w:rPr>
            </w:pPr>
            <w:r w:rsidRPr="00874E20">
              <w:rPr>
                <w:b/>
                <w:bCs/>
                <w:lang w:val="en-US" w:eastAsia="ja-JP"/>
              </w:rPr>
              <w:t xml:space="preserve">Random access Main10 </w:t>
            </w:r>
          </w:p>
        </w:tc>
      </w:tr>
      <w:tr w:rsidR="00874E20" w:rsidRPr="00874E20" w14:paraId="46DC62D6" w14:textId="77777777" w:rsidTr="007172BF">
        <w:trPr>
          <w:trHeight w:val="255"/>
          <w:jc w:val="center"/>
        </w:trPr>
        <w:tc>
          <w:tcPr>
            <w:tcW w:w="1661" w:type="dxa"/>
            <w:tcBorders>
              <w:top w:val="nil"/>
              <w:left w:val="nil"/>
              <w:bottom w:val="nil"/>
              <w:right w:val="single" w:sz="4" w:space="0" w:color="auto"/>
            </w:tcBorders>
            <w:shd w:val="clear" w:color="auto" w:fill="auto"/>
            <w:noWrap/>
            <w:vAlign w:val="center"/>
            <w:hideMark/>
          </w:tcPr>
          <w:p w14:paraId="6D5289F2" w14:textId="77777777" w:rsidR="00874E20" w:rsidRPr="00874E20" w:rsidRDefault="00874E20" w:rsidP="00874E20">
            <w:pPr>
              <w:rPr>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1283017A" w14:textId="77777777" w:rsidR="00874E20" w:rsidRPr="00874E20" w:rsidRDefault="00874E20" w:rsidP="00874E20">
            <w:pPr>
              <w:rPr>
                <w:b/>
                <w:bCs/>
                <w:lang w:val="en-US" w:eastAsia="ja-JP"/>
              </w:rPr>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059EEDD7" w14:textId="77777777" w:rsidTr="007172BF">
        <w:trPr>
          <w:trHeight w:val="255"/>
          <w:jc w:val="center"/>
        </w:trPr>
        <w:tc>
          <w:tcPr>
            <w:tcW w:w="1661" w:type="dxa"/>
            <w:tcBorders>
              <w:top w:val="nil"/>
              <w:left w:val="nil"/>
              <w:bottom w:val="single" w:sz="4" w:space="0" w:color="auto"/>
              <w:right w:val="single" w:sz="4" w:space="0" w:color="auto"/>
            </w:tcBorders>
            <w:shd w:val="clear" w:color="auto" w:fill="auto"/>
            <w:noWrap/>
            <w:vAlign w:val="center"/>
            <w:hideMark/>
          </w:tcPr>
          <w:p w14:paraId="0FC88A74" w14:textId="77777777" w:rsidR="00874E20" w:rsidRPr="00874E20" w:rsidRDefault="00874E20" w:rsidP="00874E20">
            <w:pPr>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1B744E66" w14:textId="77777777" w:rsidR="00874E20" w:rsidRPr="00874E20" w:rsidRDefault="00874E20" w:rsidP="00874E20">
            <w:pPr>
              <w:rPr>
                <w:lang w:val="en-US" w:eastAsia="ja-JP"/>
              </w:rPr>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
          <w:p w14:paraId="57F052C1"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39A39CB1"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54BEFF53"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3E5608DD" w14:textId="77777777" w:rsidR="00874E20" w:rsidRPr="00874E20" w:rsidRDefault="00874E20" w:rsidP="00874E20">
            <w:pPr>
              <w:rPr>
                <w:lang w:val="en-US" w:eastAsia="ja-JP"/>
              </w:rPr>
            </w:pPr>
            <w:r w:rsidRPr="00874E20">
              <w:rPr>
                <w:lang w:val="en-US" w:eastAsia="ja-JP"/>
              </w:rPr>
              <w:t>DecT</w:t>
            </w:r>
          </w:p>
        </w:tc>
      </w:tr>
      <w:tr w:rsidR="00874E20" w:rsidRPr="00874E20" w14:paraId="2F59ECE8" w14:textId="77777777" w:rsidTr="007172BF">
        <w:trPr>
          <w:trHeight w:val="255"/>
          <w:jc w:val="center"/>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3D1705A1"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373FD7FE" w14:textId="77777777" w:rsidR="00874E20" w:rsidRPr="00874E20" w:rsidRDefault="00874E20" w:rsidP="00874E20">
            <w:pPr>
              <w:rPr>
                <w:lang w:val="en-US" w:eastAsia="ja-JP"/>
              </w:rPr>
            </w:pPr>
            <w:r w:rsidRPr="00874E20">
              <w:rPr>
                <w:lang w:val="en-US" w:eastAsia="ja-JP"/>
              </w:rPr>
              <w:t>-1.81%</w:t>
            </w:r>
          </w:p>
        </w:tc>
        <w:tc>
          <w:tcPr>
            <w:tcW w:w="1181" w:type="dxa"/>
            <w:tcBorders>
              <w:top w:val="single" w:sz="4" w:space="0" w:color="auto"/>
              <w:left w:val="nil"/>
              <w:bottom w:val="nil"/>
              <w:right w:val="nil"/>
            </w:tcBorders>
            <w:shd w:val="clear" w:color="auto" w:fill="auto"/>
            <w:noWrap/>
            <w:vAlign w:val="center"/>
            <w:hideMark/>
          </w:tcPr>
          <w:p w14:paraId="274DF155" w14:textId="77777777" w:rsidR="00874E20" w:rsidRPr="00874E20" w:rsidRDefault="00874E20" w:rsidP="00874E20">
            <w:pPr>
              <w:rPr>
                <w:lang w:val="en-US" w:eastAsia="ja-JP"/>
              </w:rPr>
            </w:pPr>
            <w:r w:rsidRPr="00874E20">
              <w:rPr>
                <w:lang w:val="en-US" w:eastAsia="ja-JP"/>
              </w:rPr>
              <w:t>-2.83%</w:t>
            </w:r>
          </w:p>
        </w:tc>
        <w:tc>
          <w:tcPr>
            <w:tcW w:w="1165" w:type="dxa"/>
            <w:tcBorders>
              <w:top w:val="single" w:sz="4" w:space="0" w:color="auto"/>
              <w:left w:val="nil"/>
              <w:bottom w:val="nil"/>
              <w:right w:val="single" w:sz="4" w:space="0" w:color="auto"/>
            </w:tcBorders>
            <w:shd w:val="clear" w:color="000000" w:fill="CCFFCC"/>
            <w:noWrap/>
            <w:vAlign w:val="center"/>
            <w:hideMark/>
          </w:tcPr>
          <w:p w14:paraId="74301D59" w14:textId="77777777" w:rsidR="00874E20" w:rsidRPr="00874E20" w:rsidRDefault="00874E20" w:rsidP="00874E20">
            <w:pPr>
              <w:rPr>
                <w:lang w:val="en-US" w:eastAsia="ja-JP"/>
              </w:rPr>
            </w:pPr>
            <w:r w:rsidRPr="00874E20">
              <w:rPr>
                <w:lang w:val="en-US" w:eastAsia="ja-JP"/>
              </w:rPr>
              <w:t>-4.56%</w:t>
            </w:r>
          </w:p>
        </w:tc>
        <w:tc>
          <w:tcPr>
            <w:tcW w:w="804" w:type="dxa"/>
            <w:tcBorders>
              <w:top w:val="single" w:sz="4" w:space="0" w:color="auto"/>
              <w:left w:val="nil"/>
              <w:bottom w:val="nil"/>
              <w:right w:val="nil"/>
            </w:tcBorders>
            <w:shd w:val="clear" w:color="auto" w:fill="auto"/>
            <w:noWrap/>
            <w:vAlign w:val="center"/>
          </w:tcPr>
          <w:p w14:paraId="74E2C681"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3AE647B6"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4132E857" w14:textId="77777777" w:rsidTr="007172BF">
        <w:trPr>
          <w:trHeight w:val="255"/>
          <w:jc w:val="center"/>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27E24751"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2ED6A965" w14:textId="77777777" w:rsidR="00874E20" w:rsidRPr="00874E20" w:rsidRDefault="00874E20" w:rsidP="00874E20">
            <w:pPr>
              <w:rPr>
                <w:lang w:val="en-US" w:eastAsia="ja-JP"/>
              </w:rPr>
            </w:pPr>
            <w:r w:rsidRPr="00874E20">
              <w:rPr>
                <w:lang w:val="en-US" w:eastAsia="ja-JP"/>
              </w:rPr>
              <w:t>-6.31%</w:t>
            </w:r>
          </w:p>
        </w:tc>
        <w:tc>
          <w:tcPr>
            <w:tcW w:w="1181" w:type="dxa"/>
            <w:tcBorders>
              <w:top w:val="nil"/>
              <w:left w:val="nil"/>
              <w:bottom w:val="single" w:sz="4" w:space="0" w:color="auto"/>
              <w:right w:val="nil"/>
            </w:tcBorders>
            <w:shd w:val="clear" w:color="000000" w:fill="CCFFCC"/>
            <w:noWrap/>
            <w:vAlign w:val="center"/>
            <w:hideMark/>
          </w:tcPr>
          <w:p w14:paraId="7C2D5FA7" w14:textId="77777777" w:rsidR="00874E20" w:rsidRPr="00874E20" w:rsidRDefault="00874E20" w:rsidP="00874E20">
            <w:pPr>
              <w:rPr>
                <w:lang w:val="en-US" w:eastAsia="ja-JP"/>
              </w:rPr>
            </w:pPr>
            <w:r w:rsidRPr="00874E20">
              <w:rPr>
                <w:lang w:val="en-US" w:eastAsia="ja-JP"/>
              </w:rPr>
              <w:t>-4.49%</w:t>
            </w:r>
          </w:p>
        </w:tc>
        <w:tc>
          <w:tcPr>
            <w:tcW w:w="1165" w:type="dxa"/>
            <w:tcBorders>
              <w:top w:val="nil"/>
              <w:left w:val="nil"/>
              <w:bottom w:val="single" w:sz="4" w:space="0" w:color="auto"/>
              <w:right w:val="single" w:sz="4" w:space="0" w:color="auto"/>
            </w:tcBorders>
            <w:shd w:val="clear" w:color="000000" w:fill="CCFFCC"/>
            <w:noWrap/>
            <w:vAlign w:val="center"/>
            <w:hideMark/>
          </w:tcPr>
          <w:p w14:paraId="73BB934F" w14:textId="77777777" w:rsidR="00874E20" w:rsidRPr="00874E20" w:rsidRDefault="00874E20" w:rsidP="00874E20">
            <w:pPr>
              <w:rPr>
                <w:lang w:val="en-US" w:eastAsia="ja-JP"/>
              </w:rPr>
            </w:pPr>
            <w:r w:rsidRPr="00874E20">
              <w:rPr>
                <w:lang w:val="en-US" w:eastAsia="ja-JP"/>
              </w:rPr>
              <w:t>-3.25%</w:t>
            </w:r>
          </w:p>
        </w:tc>
        <w:tc>
          <w:tcPr>
            <w:tcW w:w="804" w:type="dxa"/>
            <w:tcBorders>
              <w:top w:val="nil"/>
              <w:left w:val="nil"/>
              <w:bottom w:val="single" w:sz="4" w:space="0" w:color="auto"/>
              <w:right w:val="nil"/>
            </w:tcBorders>
            <w:shd w:val="clear" w:color="auto" w:fill="auto"/>
            <w:noWrap/>
            <w:vAlign w:val="center"/>
          </w:tcPr>
          <w:p w14:paraId="7E0F3176"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27E96E22" w14:textId="77777777" w:rsidR="00874E20" w:rsidRPr="00874E20" w:rsidRDefault="00874E20" w:rsidP="00874E20">
            <w:pPr>
              <w:rPr>
                <w:lang w:val="en-US" w:eastAsia="ja-JP"/>
              </w:rPr>
            </w:pPr>
            <w:r w:rsidRPr="00874E20">
              <w:rPr>
                <w:rFonts w:hint="eastAsia"/>
                <w:lang w:val="en-US" w:eastAsia="ja-JP"/>
              </w:rPr>
              <w:t>100%</w:t>
            </w:r>
          </w:p>
        </w:tc>
      </w:tr>
    </w:tbl>
    <w:p w14:paraId="59083136" w14:textId="77777777" w:rsidR="00874E20" w:rsidRPr="00874E20" w:rsidRDefault="00874E20" w:rsidP="00874E20">
      <w:pPr>
        <w:rPr>
          <w:lang w:val="en-US" w:eastAsia="ja-JP"/>
        </w:rPr>
      </w:pPr>
    </w:p>
    <w:p w14:paraId="2A54DC21"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2</w:t>
      </w:r>
      <w:r w:rsidRPr="00874E20">
        <w:rPr>
          <w:lang w:eastAsia="ja-JP"/>
        </w:rPr>
        <w:fldChar w:fldCharType="end"/>
      </w:r>
      <w:r w:rsidRPr="00874E20">
        <w:rPr>
          <w:b/>
          <w:bCs/>
          <w:lang w:val="en-US" w:eastAsia="ja-JP"/>
        </w:rPr>
        <w:t xml:space="preserve">  Experimental results of configuration B (2.0x, Bicubic interpolation)</w:t>
      </w:r>
    </w:p>
    <w:tbl>
      <w:tblPr>
        <w:tblW w:w="6780" w:type="dxa"/>
        <w:jc w:val="center"/>
        <w:tblCellMar>
          <w:left w:w="99" w:type="dxa"/>
          <w:right w:w="99" w:type="dxa"/>
        </w:tblCellMar>
        <w:tblLook w:val="04A0" w:firstRow="1" w:lastRow="0" w:firstColumn="1" w:lastColumn="0" w:noHBand="0" w:noVBand="1"/>
      </w:tblPr>
      <w:tblGrid>
        <w:gridCol w:w="1661"/>
        <w:gridCol w:w="1165"/>
        <w:gridCol w:w="1181"/>
        <w:gridCol w:w="1165"/>
        <w:gridCol w:w="804"/>
        <w:gridCol w:w="804"/>
      </w:tblGrid>
      <w:tr w:rsidR="00874E20" w:rsidRPr="00874E20" w14:paraId="6F1B6C2E" w14:textId="77777777" w:rsidTr="007172BF">
        <w:trPr>
          <w:trHeight w:val="255"/>
          <w:jc w:val="center"/>
        </w:trPr>
        <w:tc>
          <w:tcPr>
            <w:tcW w:w="1661" w:type="dxa"/>
            <w:tcBorders>
              <w:top w:val="nil"/>
              <w:left w:val="nil"/>
              <w:bottom w:val="nil"/>
              <w:right w:val="nil"/>
            </w:tcBorders>
            <w:shd w:val="clear" w:color="auto" w:fill="auto"/>
            <w:noWrap/>
            <w:vAlign w:val="center"/>
            <w:hideMark/>
          </w:tcPr>
          <w:p w14:paraId="148DACF7" w14:textId="77777777" w:rsidR="00874E20" w:rsidRPr="00874E20" w:rsidRDefault="00874E20" w:rsidP="00874E20">
            <w:pPr>
              <w:rPr>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1A314471" w14:textId="77777777" w:rsidR="00874E20" w:rsidRPr="00874E20" w:rsidRDefault="00874E20" w:rsidP="00874E20">
            <w:pPr>
              <w:rPr>
                <w:b/>
                <w:bCs/>
                <w:lang w:val="en-US" w:eastAsia="ja-JP"/>
              </w:rPr>
            </w:pPr>
            <w:r w:rsidRPr="00874E20">
              <w:rPr>
                <w:b/>
                <w:bCs/>
                <w:lang w:val="en-US" w:eastAsia="ja-JP"/>
              </w:rPr>
              <w:t>Random access Main10</w:t>
            </w:r>
          </w:p>
        </w:tc>
      </w:tr>
      <w:tr w:rsidR="00874E20" w:rsidRPr="00874E20" w14:paraId="3BBDCEB5" w14:textId="77777777" w:rsidTr="007172BF">
        <w:trPr>
          <w:trHeight w:val="255"/>
          <w:jc w:val="center"/>
        </w:trPr>
        <w:tc>
          <w:tcPr>
            <w:tcW w:w="1661" w:type="dxa"/>
            <w:tcBorders>
              <w:top w:val="nil"/>
              <w:left w:val="nil"/>
              <w:bottom w:val="nil"/>
              <w:right w:val="single" w:sz="4" w:space="0" w:color="auto"/>
            </w:tcBorders>
            <w:shd w:val="clear" w:color="auto" w:fill="auto"/>
            <w:noWrap/>
            <w:vAlign w:val="center"/>
            <w:hideMark/>
          </w:tcPr>
          <w:p w14:paraId="0A120558" w14:textId="77777777" w:rsidR="00874E20" w:rsidRPr="00874E20" w:rsidRDefault="00874E20" w:rsidP="00874E20">
            <w:pPr>
              <w:rPr>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7063B258" w14:textId="77777777" w:rsidR="00874E20" w:rsidRPr="00874E20" w:rsidRDefault="00874E20" w:rsidP="00874E20">
            <w:pPr>
              <w:rPr>
                <w:b/>
                <w:bCs/>
                <w:lang w:val="en-US" w:eastAsia="ja-JP"/>
              </w:rPr>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1FE37CD4" w14:textId="77777777" w:rsidTr="007172BF">
        <w:trPr>
          <w:trHeight w:val="255"/>
          <w:jc w:val="center"/>
        </w:trPr>
        <w:tc>
          <w:tcPr>
            <w:tcW w:w="1661" w:type="dxa"/>
            <w:tcBorders>
              <w:top w:val="nil"/>
              <w:left w:val="nil"/>
              <w:bottom w:val="single" w:sz="4" w:space="0" w:color="auto"/>
              <w:right w:val="single" w:sz="4" w:space="0" w:color="auto"/>
            </w:tcBorders>
            <w:shd w:val="clear" w:color="auto" w:fill="auto"/>
            <w:noWrap/>
            <w:vAlign w:val="center"/>
            <w:hideMark/>
          </w:tcPr>
          <w:p w14:paraId="7BAFCF97" w14:textId="77777777" w:rsidR="00874E20" w:rsidRPr="00874E20" w:rsidRDefault="00874E20" w:rsidP="00874E20">
            <w:pPr>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2BBCBE5" w14:textId="77777777" w:rsidR="00874E20" w:rsidRPr="00874E20" w:rsidRDefault="00874E20" w:rsidP="00874E20">
            <w:pPr>
              <w:rPr>
                <w:lang w:val="en-US" w:eastAsia="ja-JP"/>
              </w:rPr>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
          <w:p w14:paraId="1989C35F"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5518C94F"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32EFC593"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337B6521" w14:textId="77777777" w:rsidR="00874E20" w:rsidRPr="00874E20" w:rsidRDefault="00874E20" w:rsidP="00874E20">
            <w:pPr>
              <w:rPr>
                <w:lang w:val="en-US" w:eastAsia="ja-JP"/>
              </w:rPr>
            </w:pPr>
            <w:r w:rsidRPr="00874E20">
              <w:rPr>
                <w:lang w:val="en-US" w:eastAsia="ja-JP"/>
              </w:rPr>
              <w:t>DecT</w:t>
            </w:r>
          </w:p>
        </w:tc>
      </w:tr>
      <w:tr w:rsidR="00874E20" w:rsidRPr="00874E20" w14:paraId="13322677" w14:textId="77777777" w:rsidTr="007172BF">
        <w:trPr>
          <w:trHeight w:val="255"/>
          <w:jc w:val="center"/>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7538A2AF"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18C61354" w14:textId="77777777" w:rsidR="00874E20" w:rsidRPr="00874E20" w:rsidRDefault="00874E20" w:rsidP="00874E20">
            <w:pPr>
              <w:rPr>
                <w:lang w:val="en-US" w:eastAsia="ja-JP"/>
              </w:rPr>
            </w:pPr>
            <w:r w:rsidRPr="00874E20">
              <w:rPr>
                <w:lang w:val="en-US" w:eastAsia="ja-JP"/>
              </w:rPr>
              <w:t>-1.64%</w:t>
            </w:r>
          </w:p>
        </w:tc>
        <w:tc>
          <w:tcPr>
            <w:tcW w:w="1181" w:type="dxa"/>
            <w:tcBorders>
              <w:top w:val="single" w:sz="4" w:space="0" w:color="auto"/>
              <w:left w:val="nil"/>
              <w:bottom w:val="nil"/>
              <w:right w:val="nil"/>
            </w:tcBorders>
            <w:shd w:val="clear" w:color="auto" w:fill="auto"/>
            <w:noWrap/>
            <w:vAlign w:val="center"/>
            <w:hideMark/>
          </w:tcPr>
          <w:p w14:paraId="01E04BD2" w14:textId="77777777" w:rsidR="00874E20" w:rsidRPr="00874E20" w:rsidRDefault="00874E20" w:rsidP="00874E20">
            <w:pPr>
              <w:rPr>
                <w:lang w:val="en-US" w:eastAsia="ja-JP"/>
              </w:rPr>
            </w:pPr>
            <w:r w:rsidRPr="00874E20">
              <w:rPr>
                <w:lang w:val="en-US" w:eastAsia="ja-JP"/>
              </w:rPr>
              <w:t>-2.13%</w:t>
            </w:r>
          </w:p>
        </w:tc>
        <w:tc>
          <w:tcPr>
            <w:tcW w:w="1165" w:type="dxa"/>
            <w:tcBorders>
              <w:top w:val="single" w:sz="4" w:space="0" w:color="auto"/>
              <w:left w:val="nil"/>
              <w:bottom w:val="nil"/>
              <w:right w:val="single" w:sz="4" w:space="0" w:color="auto"/>
            </w:tcBorders>
            <w:shd w:val="clear" w:color="000000" w:fill="CCFFCC"/>
            <w:noWrap/>
            <w:vAlign w:val="center"/>
            <w:hideMark/>
          </w:tcPr>
          <w:p w14:paraId="14C963A6" w14:textId="77777777" w:rsidR="00874E20" w:rsidRPr="00874E20" w:rsidRDefault="00874E20" w:rsidP="00874E20">
            <w:pPr>
              <w:rPr>
                <w:lang w:val="en-US" w:eastAsia="ja-JP"/>
              </w:rPr>
            </w:pPr>
            <w:r w:rsidRPr="00874E20">
              <w:rPr>
                <w:lang w:val="en-US" w:eastAsia="ja-JP"/>
              </w:rPr>
              <w:t>-4.67%</w:t>
            </w:r>
          </w:p>
        </w:tc>
        <w:tc>
          <w:tcPr>
            <w:tcW w:w="804" w:type="dxa"/>
            <w:tcBorders>
              <w:top w:val="single" w:sz="4" w:space="0" w:color="auto"/>
              <w:left w:val="nil"/>
              <w:bottom w:val="nil"/>
              <w:right w:val="nil"/>
            </w:tcBorders>
            <w:shd w:val="clear" w:color="auto" w:fill="auto"/>
            <w:noWrap/>
            <w:vAlign w:val="center"/>
          </w:tcPr>
          <w:p w14:paraId="0D009F2B"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6BE6E027"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429DFDC8" w14:textId="77777777" w:rsidTr="007172BF">
        <w:trPr>
          <w:trHeight w:val="255"/>
          <w:jc w:val="center"/>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05FA6519"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72051698" w14:textId="77777777" w:rsidR="00874E20" w:rsidRPr="00874E20" w:rsidRDefault="00874E20" w:rsidP="00874E20">
            <w:pPr>
              <w:rPr>
                <w:lang w:val="en-US" w:eastAsia="ja-JP"/>
              </w:rPr>
            </w:pPr>
            <w:r w:rsidRPr="00874E20">
              <w:rPr>
                <w:lang w:val="en-US" w:eastAsia="ja-JP"/>
              </w:rPr>
              <w:t>-6.03%</w:t>
            </w:r>
          </w:p>
        </w:tc>
        <w:tc>
          <w:tcPr>
            <w:tcW w:w="1181" w:type="dxa"/>
            <w:tcBorders>
              <w:top w:val="nil"/>
              <w:left w:val="nil"/>
              <w:bottom w:val="single" w:sz="4" w:space="0" w:color="auto"/>
              <w:right w:val="nil"/>
            </w:tcBorders>
            <w:shd w:val="clear" w:color="000000" w:fill="CCFFCC"/>
            <w:noWrap/>
            <w:vAlign w:val="center"/>
            <w:hideMark/>
          </w:tcPr>
          <w:p w14:paraId="4840ACFF" w14:textId="77777777" w:rsidR="00874E20" w:rsidRPr="00874E20" w:rsidRDefault="00874E20" w:rsidP="00874E20">
            <w:pPr>
              <w:rPr>
                <w:lang w:val="en-US" w:eastAsia="ja-JP"/>
              </w:rPr>
            </w:pPr>
            <w:r w:rsidRPr="00874E20">
              <w:rPr>
                <w:lang w:val="en-US" w:eastAsia="ja-JP"/>
              </w:rPr>
              <w:t>-4.68%</w:t>
            </w:r>
          </w:p>
        </w:tc>
        <w:tc>
          <w:tcPr>
            <w:tcW w:w="1165" w:type="dxa"/>
            <w:tcBorders>
              <w:top w:val="nil"/>
              <w:left w:val="nil"/>
              <w:bottom w:val="single" w:sz="4" w:space="0" w:color="auto"/>
              <w:right w:val="single" w:sz="4" w:space="0" w:color="auto"/>
            </w:tcBorders>
            <w:shd w:val="clear" w:color="auto" w:fill="auto"/>
            <w:noWrap/>
            <w:vAlign w:val="center"/>
            <w:hideMark/>
          </w:tcPr>
          <w:p w14:paraId="74397C23" w14:textId="77777777" w:rsidR="00874E20" w:rsidRPr="00874E20" w:rsidRDefault="00874E20" w:rsidP="00874E20">
            <w:pPr>
              <w:rPr>
                <w:lang w:val="en-US" w:eastAsia="ja-JP"/>
              </w:rPr>
            </w:pPr>
            <w:r w:rsidRPr="00874E20">
              <w:rPr>
                <w:lang w:val="en-US" w:eastAsia="ja-JP"/>
              </w:rPr>
              <w:t>-2.08%</w:t>
            </w:r>
          </w:p>
        </w:tc>
        <w:tc>
          <w:tcPr>
            <w:tcW w:w="804" w:type="dxa"/>
            <w:tcBorders>
              <w:top w:val="nil"/>
              <w:left w:val="nil"/>
              <w:bottom w:val="single" w:sz="4" w:space="0" w:color="auto"/>
              <w:right w:val="nil"/>
            </w:tcBorders>
            <w:shd w:val="clear" w:color="auto" w:fill="auto"/>
            <w:noWrap/>
            <w:vAlign w:val="center"/>
          </w:tcPr>
          <w:p w14:paraId="5C5C522F"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5CC9BE7F" w14:textId="77777777" w:rsidR="00874E20" w:rsidRPr="00874E20" w:rsidRDefault="00874E20" w:rsidP="00874E20">
            <w:pPr>
              <w:rPr>
                <w:lang w:val="en-US" w:eastAsia="ja-JP"/>
              </w:rPr>
            </w:pPr>
            <w:r w:rsidRPr="00874E20">
              <w:rPr>
                <w:rFonts w:hint="eastAsia"/>
                <w:lang w:val="en-US" w:eastAsia="ja-JP"/>
              </w:rPr>
              <w:t>100%</w:t>
            </w:r>
          </w:p>
        </w:tc>
      </w:tr>
    </w:tbl>
    <w:p w14:paraId="421DADDC" w14:textId="77777777" w:rsidR="00874E20" w:rsidRPr="00874E20" w:rsidRDefault="00874E20" w:rsidP="00874E20">
      <w:pPr>
        <w:rPr>
          <w:lang w:val="en-US" w:eastAsia="ja-JP"/>
        </w:rPr>
      </w:pPr>
      <w:r w:rsidRPr="00874E20">
        <w:rPr>
          <w:lang w:val="en-US" w:eastAsia="ja-JP"/>
        </w:rPr>
        <w:t xml:space="preserve"> </w:t>
      </w:r>
    </w:p>
    <w:p w14:paraId="07A3A05A"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3</w:t>
      </w:r>
      <w:r w:rsidRPr="00874E20">
        <w:rPr>
          <w:lang w:eastAsia="ja-JP"/>
        </w:rPr>
        <w:fldChar w:fldCharType="end"/>
      </w:r>
      <w:r w:rsidRPr="00874E20">
        <w:rPr>
          <w:b/>
          <w:bCs/>
          <w:lang w:val="en-US" w:eastAsia="ja-JP"/>
        </w:rPr>
        <w:t xml:space="preserve">  Experimental results of configuration C (1.5x, PixelShuffle+Bicubic interpolation)</w:t>
      </w:r>
    </w:p>
    <w:tbl>
      <w:tblPr>
        <w:tblW w:w="6780" w:type="dxa"/>
        <w:jc w:val="center"/>
        <w:tblCellMar>
          <w:left w:w="99" w:type="dxa"/>
          <w:right w:w="99" w:type="dxa"/>
        </w:tblCellMar>
        <w:tblLook w:val="04A0" w:firstRow="1" w:lastRow="0" w:firstColumn="1" w:lastColumn="0" w:noHBand="0" w:noVBand="1"/>
      </w:tblPr>
      <w:tblGrid>
        <w:gridCol w:w="1660"/>
        <w:gridCol w:w="1165"/>
        <w:gridCol w:w="1182"/>
        <w:gridCol w:w="1165"/>
        <w:gridCol w:w="804"/>
        <w:gridCol w:w="804"/>
      </w:tblGrid>
      <w:tr w:rsidR="00874E20" w:rsidRPr="00874E20" w14:paraId="72115D39" w14:textId="77777777" w:rsidTr="007172BF">
        <w:trPr>
          <w:trHeight w:val="255"/>
          <w:jc w:val="center"/>
        </w:trPr>
        <w:tc>
          <w:tcPr>
            <w:tcW w:w="1660" w:type="dxa"/>
            <w:tcBorders>
              <w:top w:val="nil"/>
              <w:left w:val="nil"/>
              <w:bottom w:val="nil"/>
              <w:right w:val="nil"/>
            </w:tcBorders>
            <w:shd w:val="clear" w:color="auto" w:fill="auto"/>
            <w:noWrap/>
            <w:vAlign w:val="center"/>
            <w:hideMark/>
          </w:tcPr>
          <w:p w14:paraId="2B4B3E7D" w14:textId="77777777" w:rsidR="00874E20" w:rsidRPr="00874E20" w:rsidRDefault="00874E20" w:rsidP="00874E20">
            <w:pPr>
              <w:rPr>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0A9182E" w14:textId="77777777" w:rsidR="00874E20" w:rsidRPr="00874E20" w:rsidRDefault="00874E20" w:rsidP="00874E20">
            <w:pPr>
              <w:rPr>
                <w:b/>
                <w:bCs/>
                <w:lang w:val="en-US" w:eastAsia="ja-JP"/>
              </w:rPr>
            </w:pPr>
            <w:r w:rsidRPr="00874E20">
              <w:rPr>
                <w:b/>
                <w:bCs/>
                <w:lang w:val="en-US" w:eastAsia="ja-JP"/>
              </w:rPr>
              <w:t xml:space="preserve">Random access Main10 </w:t>
            </w:r>
          </w:p>
        </w:tc>
      </w:tr>
      <w:tr w:rsidR="00874E20" w:rsidRPr="00874E20" w14:paraId="2E527BE7" w14:textId="77777777" w:rsidTr="007172BF">
        <w:trPr>
          <w:trHeight w:val="255"/>
          <w:jc w:val="center"/>
        </w:trPr>
        <w:tc>
          <w:tcPr>
            <w:tcW w:w="1660" w:type="dxa"/>
            <w:tcBorders>
              <w:top w:val="nil"/>
              <w:left w:val="nil"/>
              <w:bottom w:val="nil"/>
              <w:right w:val="single" w:sz="4" w:space="0" w:color="auto"/>
            </w:tcBorders>
            <w:shd w:val="clear" w:color="auto" w:fill="auto"/>
            <w:noWrap/>
            <w:vAlign w:val="center"/>
            <w:hideMark/>
          </w:tcPr>
          <w:p w14:paraId="1F323C9C" w14:textId="77777777" w:rsidR="00874E20" w:rsidRPr="00874E20" w:rsidRDefault="00874E20" w:rsidP="00874E20">
            <w:pPr>
              <w:rPr>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654BF713" w14:textId="77777777" w:rsidR="00874E20" w:rsidRPr="00874E20" w:rsidRDefault="00874E20" w:rsidP="00874E20">
            <w:pPr>
              <w:rPr>
                <w:b/>
                <w:bCs/>
                <w:lang w:val="en-US" w:eastAsia="ja-JP"/>
              </w:rPr>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4E237A75" w14:textId="77777777" w:rsidTr="007172BF">
        <w:trPr>
          <w:trHeight w:val="255"/>
          <w:jc w:val="center"/>
        </w:trPr>
        <w:tc>
          <w:tcPr>
            <w:tcW w:w="1660" w:type="dxa"/>
            <w:tcBorders>
              <w:top w:val="nil"/>
              <w:left w:val="nil"/>
              <w:bottom w:val="single" w:sz="4" w:space="0" w:color="auto"/>
              <w:right w:val="nil"/>
            </w:tcBorders>
            <w:shd w:val="clear" w:color="auto" w:fill="auto"/>
            <w:noWrap/>
            <w:vAlign w:val="center"/>
            <w:hideMark/>
          </w:tcPr>
          <w:p w14:paraId="2D682B41" w14:textId="77777777" w:rsidR="00874E20" w:rsidRPr="00874E20" w:rsidRDefault="00874E20" w:rsidP="00874E20">
            <w:pPr>
              <w:rPr>
                <w:b/>
                <w:bCs/>
                <w:lang w:val="en-US" w:eastAsia="ja-JP"/>
              </w:rPr>
            </w:pPr>
          </w:p>
        </w:tc>
        <w:tc>
          <w:tcPr>
            <w:tcW w:w="1165" w:type="dxa"/>
            <w:tcBorders>
              <w:top w:val="nil"/>
              <w:left w:val="single" w:sz="8" w:space="0" w:color="auto"/>
              <w:bottom w:val="single" w:sz="4" w:space="0" w:color="auto"/>
            </w:tcBorders>
            <w:shd w:val="clear" w:color="auto" w:fill="auto"/>
            <w:noWrap/>
            <w:vAlign w:val="center"/>
            <w:hideMark/>
          </w:tcPr>
          <w:p w14:paraId="10502A64" w14:textId="77777777" w:rsidR="00874E20" w:rsidRPr="00874E20" w:rsidRDefault="00874E20" w:rsidP="00874E20">
            <w:pPr>
              <w:rPr>
                <w:lang w:val="en-US" w:eastAsia="ja-JP"/>
              </w:rPr>
            </w:pPr>
            <w:r w:rsidRPr="00874E20">
              <w:rPr>
                <w:lang w:val="en-US" w:eastAsia="ja-JP"/>
              </w:rPr>
              <w:t>Y-PSNR</w:t>
            </w:r>
          </w:p>
        </w:tc>
        <w:tc>
          <w:tcPr>
            <w:tcW w:w="1182" w:type="dxa"/>
            <w:tcBorders>
              <w:top w:val="nil"/>
              <w:bottom w:val="single" w:sz="4" w:space="0" w:color="auto"/>
              <w:right w:val="nil"/>
            </w:tcBorders>
            <w:shd w:val="clear" w:color="auto" w:fill="auto"/>
            <w:noWrap/>
            <w:vAlign w:val="center"/>
            <w:hideMark/>
          </w:tcPr>
          <w:p w14:paraId="6E7706A2"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6746598E"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10E67B39"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7511FCFD" w14:textId="77777777" w:rsidR="00874E20" w:rsidRPr="00874E20" w:rsidRDefault="00874E20" w:rsidP="00874E20">
            <w:pPr>
              <w:rPr>
                <w:lang w:val="en-US" w:eastAsia="ja-JP"/>
              </w:rPr>
            </w:pPr>
            <w:r w:rsidRPr="00874E20">
              <w:rPr>
                <w:lang w:val="en-US" w:eastAsia="ja-JP"/>
              </w:rPr>
              <w:t>DecT</w:t>
            </w:r>
          </w:p>
        </w:tc>
      </w:tr>
      <w:tr w:rsidR="00874E20" w:rsidRPr="00874E20" w14:paraId="40FA9243" w14:textId="77777777" w:rsidTr="007172BF">
        <w:trPr>
          <w:trHeight w:val="255"/>
          <w:jc w:val="center"/>
        </w:trPr>
        <w:tc>
          <w:tcPr>
            <w:tcW w:w="1660" w:type="dxa"/>
            <w:tcBorders>
              <w:top w:val="single" w:sz="4" w:space="0" w:color="auto"/>
              <w:left w:val="single" w:sz="4" w:space="0" w:color="auto"/>
              <w:bottom w:val="nil"/>
              <w:right w:val="single" w:sz="8" w:space="0" w:color="auto"/>
            </w:tcBorders>
            <w:shd w:val="clear" w:color="auto" w:fill="auto"/>
            <w:noWrap/>
            <w:vAlign w:val="center"/>
            <w:hideMark/>
          </w:tcPr>
          <w:p w14:paraId="421DC0C8"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nil"/>
              <w:bottom w:val="nil"/>
            </w:tcBorders>
            <w:shd w:val="clear" w:color="auto" w:fill="auto"/>
            <w:noWrap/>
            <w:vAlign w:val="center"/>
            <w:hideMark/>
          </w:tcPr>
          <w:p w14:paraId="0A79902D" w14:textId="77777777" w:rsidR="00874E20" w:rsidRPr="00874E20" w:rsidRDefault="00874E20" w:rsidP="00874E20">
            <w:pPr>
              <w:rPr>
                <w:lang w:val="en-US" w:eastAsia="ja-JP"/>
              </w:rPr>
            </w:pPr>
            <w:r w:rsidRPr="00874E20">
              <w:rPr>
                <w:lang w:val="en-US" w:eastAsia="ja-JP"/>
              </w:rPr>
              <w:t>-1.43%</w:t>
            </w:r>
          </w:p>
        </w:tc>
        <w:tc>
          <w:tcPr>
            <w:tcW w:w="1182" w:type="dxa"/>
            <w:tcBorders>
              <w:top w:val="single" w:sz="4" w:space="0" w:color="auto"/>
              <w:bottom w:val="nil"/>
              <w:right w:val="nil"/>
            </w:tcBorders>
            <w:shd w:val="clear" w:color="auto" w:fill="auto"/>
            <w:noWrap/>
            <w:vAlign w:val="center"/>
            <w:hideMark/>
          </w:tcPr>
          <w:p w14:paraId="749CC7D1" w14:textId="77777777" w:rsidR="00874E20" w:rsidRPr="00874E20" w:rsidRDefault="00874E20" w:rsidP="00874E20">
            <w:pPr>
              <w:rPr>
                <w:lang w:val="en-US" w:eastAsia="ja-JP"/>
              </w:rPr>
            </w:pPr>
            <w:r w:rsidRPr="00874E20">
              <w:rPr>
                <w:lang w:val="en-US" w:eastAsia="ja-JP"/>
              </w:rPr>
              <w:t>1.76%</w:t>
            </w:r>
          </w:p>
        </w:tc>
        <w:tc>
          <w:tcPr>
            <w:tcW w:w="1165" w:type="dxa"/>
            <w:tcBorders>
              <w:top w:val="single" w:sz="4" w:space="0" w:color="auto"/>
              <w:left w:val="nil"/>
              <w:bottom w:val="nil"/>
              <w:right w:val="single" w:sz="4" w:space="0" w:color="auto"/>
            </w:tcBorders>
            <w:shd w:val="clear" w:color="auto" w:fill="auto"/>
            <w:noWrap/>
            <w:vAlign w:val="center"/>
            <w:hideMark/>
          </w:tcPr>
          <w:p w14:paraId="3DAA82FB" w14:textId="77777777" w:rsidR="00874E20" w:rsidRPr="00874E20" w:rsidRDefault="00874E20" w:rsidP="00874E20">
            <w:pPr>
              <w:rPr>
                <w:lang w:val="en-US" w:eastAsia="ja-JP"/>
              </w:rPr>
            </w:pPr>
            <w:r w:rsidRPr="00874E20">
              <w:rPr>
                <w:lang w:val="en-US" w:eastAsia="ja-JP"/>
              </w:rPr>
              <w:t>-0.12%</w:t>
            </w:r>
          </w:p>
        </w:tc>
        <w:tc>
          <w:tcPr>
            <w:tcW w:w="804" w:type="dxa"/>
            <w:tcBorders>
              <w:top w:val="single" w:sz="4" w:space="0" w:color="auto"/>
              <w:left w:val="nil"/>
              <w:bottom w:val="nil"/>
              <w:right w:val="nil"/>
            </w:tcBorders>
            <w:shd w:val="clear" w:color="auto" w:fill="auto"/>
            <w:noWrap/>
            <w:vAlign w:val="center"/>
          </w:tcPr>
          <w:p w14:paraId="516F99F2"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4171ACAF"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5413522E" w14:textId="77777777" w:rsidTr="007172BF">
        <w:trPr>
          <w:trHeight w:val="255"/>
          <w:jc w:val="center"/>
        </w:trPr>
        <w:tc>
          <w:tcPr>
            <w:tcW w:w="1660" w:type="dxa"/>
            <w:tcBorders>
              <w:top w:val="nil"/>
              <w:left w:val="single" w:sz="4" w:space="0" w:color="auto"/>
              <w:bottom w:val="single" w:sz="4" w:space="0" w:color="auto"/>
              <w:right w:val="single" w:sz="8" w:space="0" w:color="auto"/>
            </w:tcBorders>
            <w:shd w:val="clear" w:color="auto" w:fill="auto"/>
            <w:noWrap/>
            <w:vAlign w:val="center"/>
            <w:hideMark/>
          </w:tcPr>
          <w:p w14:paraId="67C9E243"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8" w:space="0" w:color="auto"/>
              <w:bottom w:val="single" w:sz="4" w:space="0" w:color="auto"/>
            </w:tcBorders>
            <w:shd w:val="clear" w:color="000000" w:fill="CCFFCC"/>
            <w:noWrap/>
            <w:vAlign w:val="center"/>
            <w:hideMark/>
          </w:tcPr>
          <w:p w14:paraId="46FA20F2" w14:textId="77777777" w:rsidR="00874E20" w:rsidRPr="00874E20" w:rsidRDefault="00874E20" w:rsidP="00874E20">
            <w:pPr>
              <w:rPr>
                <w:lang w:val="en-US" w:eastAsia="ja-JP"/>
              </w:rPr>
            </w:pPr>
            <w:r w:rsidRPr="00874E20">
              <w:rPr>
                <w:lang w:val="en-US" w:eastAsia="ja-JP"/>
              </w:rPr>
              <w:t>-3.33%</w:t>
            </w:r>
          </w:p>
        </w:tc>
        <w:tc>
          <w:tcPr>
            <w:tcW w:w="1182" w:type="dxa"/>
            <w:tcBorders>
              <w:top w:val="nil"/>
              <w:bottom w:val="single" w:sz="4" w:space="0" w:color="auto"/>
              <w:right w:val="nil"/>
            </w:tcBorders>
            <w:shd w:val="clear" w:color="auto" w:fill="auto"/>
            <w:noWrap/>
            <w:vAlign w:val="center"/>
            <w:hideMark/>
          </w:tcPr>
          <w:p w14:paraId="04CEC061" w14:textId="77777777" w:rsidR="00874E20" w:rsidRPr="00874E20" w:rsidRDefault="00874E20" w:rsidP="00874E20">
            <w:pPr>
              <w:rPr>
                <w:lang w:val="en-US" w:eastAsia="ja-JP"/>
              </w:rPr>
            </w:pPr>
            <w:r w:rsidRPr="00874E20">
              <w:rPr>
                <w:lang w:val="en-US" w:eastAsia="ja-JP"/>
              </w:rPr>
              <w:t>0.95%</w:t>
            </w:r>
          </w:p>
        </w:tc>
        <w:tc>
          <w:tcPr>
            <w:tcW w:w="1165" w:type="dxa"/>
            <w:tcBorders>
              <w:top w:val="nil"/>
              <w:left w:val="nil"/>
              <w:bottom w:val="single" w:sz="4" w:space="0" w:color="auto"/>
              <w:right w:val="single" w:sz="4" w:space="0" w:color="auto"/>
            </w:tcBorders>
            <w:shd w:val="clear" w:color="auto" w:fill="auto"/>
            <w:noWrap/>
            <w:vAlign w:val="center"/>
            <w:hideMark/>
          </w:tcPr>
          <w:p w14:paraId="0AB70243" w14:textId="77777777" w:rsidR="00874E20" w:rsidRPr="00874E20" w:rsidRDefault="00874E20" w:rsidP="00874E20">
            <w:pPr>
              <w:rPr>
                <w:lang w:val="en-US" w:eastAsia="ja-JP"/>
              </w:rPr>
            </w:pPr>
            <w:r w:rsidRPr="00874E20">
              <w:rPr>
                <w:lang w:val="en-US" w:eastAsia="ja-JP"/>
              </w:rPr>
              <w:t>2.74%</w:t>
            </w:r>
          </w:p>
        </w:tc>
        <w:tc>
          <w:tcPr>
            <w:tcW w:w="804" w:type="dxa"/>
            <w:tcBorders>
              <w:top w:val="nil"/>
              <w:left w:val="nil"/>
              <w:bottom w:val="single" w:sz="4" w:space="0" w:color="auto"/>
              <w:right w:val="nil"/>
            </w:tcBorders>
            <w:shd w:val="clear" w:color="auto" w:fill="auto"/>
            <w:noWrap/>
            <w:vAlign w:val="center"/>
          </w:tcPr>
          <w:p w14:paraId="29DE8095"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57F7AF77" w14:textId="77777777" w:rsidR="00874E20" w:rsidRPr="00874E20" w:rsidRDefault="00874E20" w:rsidP="00874E20">
            <w:pPr>
              <w:rPr>
                <w:lang w:val="en-US" w:eastAsia="ja-JP"/>
              </w:rPr>
            </w:pPr>
            <w:r w:rsidRPr="00874E20">
              <w:rPr>
                <w:rFonts w:hint="eastAsia"/>
                <w:lang w:val="en-US" w:eastAsia="ja-JP"/>
              </w:rPr>
              <w:t>100%</w:t>
            </w:r>
          </w:p>
        </w:tc>
      </w:tr>
    </w:tbl>
    <w:p w14:paraId="04448269" w14:textId="77777777" w:rsidR="00874E20" w:rsidRPr="00874E20" w:rsidRDefault="00874E20" w:rsidP="00874E20">
      <w:pPr>
        <w:rPr>
          <w:b/>
          <w:bCs/>
          <w:lang w:val="en-US" w:eastAsia="ja-JP"/>
        </w:rPr>
      </w:pPr>
    </w:p>
    <w:p w14:paraId="534BA580"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4</w:t>
      </w:r>
      <w:r w:rsidRPr="00874E20">
        <w:rPr>
          <w:lang w:eastAsia="ja-JP"/>
        </w:rPr>
        <w:fldChar w:fldCharType="end"/>
      </w:r>
      <w:r w:rsidRPr="00874E20">
        <w:rPr>
          <w:b/>
          <w:bCs/>
          <w:lang w:val="en-US" w:eastAsia="ja-JP"/>
        </w:rPr>
        <w:t xml:space="preserve">  Experimental results of configuration D (1.5x, Bicubic interpolation)</w:t>
      </w:r>
    </w:p>
    <w:tbl>
      <w:tblPr>
        <w:tblW w:w="6780" w:type="dxa"/>
        <w:jc w:val="center"/>
        <w:tblCellMar>
          <w:left w:w="99" w:type="dxa"/>
          <w:right w:w="99" w:type="dxa"/>
        </w:tblCellMar>
        <w:tblLook w:val="04A0" w:firstRow="1" w:lastRow="0" w:firstColumn="1" w:lastColumn="0" w:noHBand="0" w:noVBand="1"/>
      </w:tblPr>
      <w:tblGrid>
        <w:gridCol w:w="1660"/>
        <w:gridCol w:w="1165"/>
        <w:gridCol w:w="1182"/>
        <w:gridCol w:w="1165"/>
        <w:gridCol w:w="804"/>
        <w:gridCol w:w="804"/>
      </w:tblGrid>
      <w:tr w:rsidR="00874E20" w:rsidRPr="00874E20" w14:paraId="1FD3888E" w14:textId="77777777" w:rsidTr="007172BF">
        <w:trPr>
          <w:trHeight w:val="255"/>
          <w:jc w:val="center"/>
        </w:trPr>
        <w:tc>
          <w:tcPr>
            <w:tcW w:w="1660" w:type="dxa"/>
            <w:tcBorders>
              <w:top w:val="nil"/>
              <w:left w:val="nil"/>
              <w:bottom w:val="nil"/>
              <w:right w:val="nil"/>
            </w:tcBorders>
            <w:shd w:val="clear" w:color="auto" w:fill="auto"/>
            <w:noWrap/>
            <w:vAlign w:val="center"/>
            <w:hideMark/>
          </w:tcPr>
          <w:p w14:paraId="1818F18D" w14:textId="77777777" w:rsidR="00874E20" w:rsidRPr="00874E20" w:rsidRDefault="00874E20" w:rsidP="00874E20">
            <w:pPr>
              <w:rPr>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FF75DBB" w14:textId="77777777" w:rsidR="00874E20" w:rsidRPr="00874E20" w:rsidRDefault="00874E20" w:rsidP="00874E20">
            <w:pPr>
              <w:rPr>
                <w:b/>
                <w:bCs/>
                <w:lang w:val="en-US" w:eastAsia="ja-JP"/>
              </w:rPr>
            </w:pPr>
            <w:r w:rsidRPr="00874E20">
              <w:rPr>
                <w:b/>
                <w:bCs/>
                <w:lang w:val="en-US" w:eastAsia="ja-JP"/>
              </w:rPr>
              <w:t xml:space="preserve">Random access Main10 </w:t>
            </w:r>
          </w:p>
        </w:tc>
      </w:tr>
      <w:tr w:rsidR="00874E20" w:rsidRPr="00874E20" w14:paraId="2A2D8048" w14:textId="77777777" w:rsidTr="007172BF">
        <w:trPr>
          <w:trHeight w:val="255"/>
          <w:jc w:val="center"/>
        </w:trPr>
        <w:tc>
          <w:tcPr>
            <w:tcW w:w="1660" w:type="dxa"/>
            <w:tcBorders>
              <w:top w:val="nil"/>
              <w:left w:val="nil"/>
              <w:bottom w:val="nil"/>
              <w:right w:val="single" w:sz="4" w:space="0" w:color="auto"/>
            </w:tcBorders>
            <w:shd w:val="clear" w:color="auto" w:fill="auto"/>
            <w:noWrap/>
            <w:vAlign w:val="center"/>
            <w:hideMark/>
          </w:tcPr>
          <w:p w14:paraId="112A7D37" w14:textId="77777777" w:rsidR="00874E20" w:rsidRPr="00874E20" w:rsidRDefault="00874E20" w:rsidP="00874E20">
            <w:pPr>
              <w:rPr>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2612615A" w14:textId="77777777" w:rsidR="00874E20" w:rsidRPr="00874E20" w:rsidRDefault="00874E20" w:rsidP="00874E20">
            <w:pPr>
              <w:rPr>
                <w:b/>
                <w:bCs/>
                <w:lang w:val="en-US" w:eastAsia="ja-JP"/>
              </w:rPr>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1784C931" w14:textId="77777777" w:rsidTr="007172BF">
        <w:trPr>
          <w:trHeight w:val="255"/>
          <w:jc w:val="center"/>
        </w:trPr>
        <w:tc>
          <w:tcPr>
            <w:tcW w:w="1660" w:type="dxa"/>
            <w:tcBorders>
              <w:top w:val="nil"/>
              <w:left w:val="nil"/>
              <w:bottom w:val="single" w:sz="4" w:space="0" w:color="auto"/>
              <w:right w:val="single" w:sz="4" w:space="0" w:color="auto"/>
            </w:tcBorders>
            <w:shd w:val="clear" w:color="auto" w:fill="auto"/>
            <w:noWrap/>
            <w:vAlign w:val="center"/>
            <w:hideMark/>
          </w:tcPr>
          <w:p w14:paraId="2E9F01AE" w14:textId="77777777" w:rsidR="00874E20" w:rsidRPr="00874E20" w:rsidRDefault="00874E20" w:rsidP="00874E20">
            <w:pPr>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5103A8B" w14:textId="77777777" w:rsidR="00874E20" w:rsidRPr="00874E20" w:rsidRDefault="00874E20" w:rsidP="00874E20">
            <w:pPr>
              <w:rPr>
                <w:lang w:val="en-US" w:eastAsia="ja-JP"/>
              </w:rPr>
            </w:pPr>
            <w:r w:rsidRPr="00874E20">
              <w:rPr>
                <w:lang w:val="en-US" w:eastAsia="ja-JP"/>
              </w:rPr>
              <w:t>Y-PSNR</w:t>
            </w:r>
          </w:p>
        </w:tc>
        <w:tc>
          <w:tcPr>
            <w:tcW w:w="1182" w:type="dxa"/>
            <w:tcBorders>
              <w:top w:val="nil"/>
              <w:left w:val="nil"/>
              <w:bottom w:val="single" w:sz="4" w:space="0" w:color="auto"/>
              <w:right w:val="nil"/>
            </w:tcBorders>
            <w:shd w:val="clear" w:color="auto" w:fill="auto"/>
            <w:noWrap/>
            <w:vAlign w:val="center"/>
            <w:hideMark/>
          </w:tcPr>
          <w:p w14:paraId="7AA2A129"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4C0DAAB7"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435AFC08"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148398AC" w14:textId="77777777" w:rsidR="00874E20" w:rsidRPr="00874E20" w:rsidRDefault="00874E20" w:rsidP="00874E20">
            <w:pPr>
              <w:rPr>
                <w:lang w:val="en-US" w:eastAsia="ja-JP"/>
              </w:rPr>
            </w:pPr>
            <w:r w:rsidRPr="00874E20">
              <w:rPr>
                <w:lang w:val="en-US" w:eastAsia="ja-JP"/>
              </w:rPr>
              <w:t>DecT</w:t>
            </w:r>
          </w:p>
        </w:tc>
      </w:tr>
      <w:tr w:rsidR="00874E20" w:rsidRPr="00874E20" w14:paraId="00B916C0" w14:textId="77777777" w:rsidTr="007172BF">
        <w:trPr>
          <w:trHeight w:val="255"/>
          <w:jc w:val="center"/>
        </w:trPr>
        <w:tc>
          <w:tcPr>
            <w:tcW w:w="1660" w:type="dxa"/>
            <w:tcBorders>
              <w:top w:val="single" w:sz="4" w:space="0" w:color="auto"/>
              <w:left w:val="single" w:sz="4" w:space="0" w:color="auto"/>
              <w:bottom w:val="nil"/>
              <w:right w:val="single" w:sz="4" w:space="0" w:color="auto"/>
            </w:tcBorders>
            <w:shd w:val="clear" w:color="auto" w:fill="auto"/>
            <w:noWrap/>
            <w:vAlign w:val="center"/>
            <w:hideMark/>
          </w:tcPr>
          <w:p w14:paraId="5C2713F2"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62351F20" w14:textId="77777777" w:rsidR="00874E20" w:rsidRPr="00874E20" w:rsidRDefault="00874E20" w:rsidP="00874E20">
            <w:pPr>
              <w:rPr>
                <w:lang w:val="en-US" w:eastAsia="ja-JP"/>
              </w:rPr>
            </w:pPr>
            <w:r w:rsidRPr="00874E20">
              <w:rPr>
                <w:lang w:val="en-US" w:eastAsia="ja-JP"/>
              </w:rPr>
              <w:t>-1.71%</w:t>
            </w:r>
          </w:p>
        </w:tc>
        <w:tc>
          <w:tcPr>
            <w:tcW w:w="1182" w:type="dxa"/>
            <w:tcBorders>
              <w:top w:val="single" w:sz="4" w:space="0" w:color="auto"/>
              <w:left w:val="nil"/>
              <w:bottom w:val="nil"/>
              <w:right w:val="nil"/>
            </w:tcBorders>
            <w:shd w:val="clear" w:color="auto" w:fill="auto"/>
            <w:noWrap/>
            <w:vAlign w:val="center"/>
            <w:hideMark/>
          </w:tcPr>
          <w:p w14:paraId="2AF80444" w14:textId="77777777" w:rsidR="00874E20" w:rsidRPr="00874E20" w:rsidRDefault="00874E20" w:rsidP="00874E20">
            <w:pPr>
              <w:rPr>
                <w:lang w:val="en-US" w:eastAsia="ja-JP"/>
              </w:rPr>
            </w:pPr>
            <w:r w:rsidRPr="00874E20">
              <w:rPr>
                <w:lang w:val="en-US" w:eastAsia="ja-JP"/>
              </w:rPr>
              <w:t>0.67%</w:t>
            </w:r>
          </w:p>
        </w:tc>
        <w:tc>
          <w:tcPr>
            <w:tcW w:w="1165" w:type="dxa"/>
            <w:tcBorders>
              <w:top w:val="single" w:sz="4" w:space="0" w:color="auto"/>
              <w:left w:val="nil"/>
              <w:bottom w:val="nil"/>
              <w:right w:val="single" w:sz="4" w:space="0" w:color="auto"/>
            </w:tcBorders>
            <w:shd w:val="clear" w:color="auto" w:fill="auto"/>
            <w:noWrap/>
            <w:vAlign w:val="center"/>
            <w:hideMark/>
          </w:tcPr>
          <w:p w14:paraId="07C85EED" w14:textId="77777777" w:rsidR="00874E20" w:rsidRPr="00874E20" w:rsidRDefault="00874E20" w:rsidP="00874E20">
            <w:pPr>
              <w:rPr>
                <w:lang w:val="en-US" w:eastAsia="ja-JP"/>
              </w:rPr>
            </w:pPr>
            <w:r w:rsidRPr="00874E20">
              <w:rPr>
                <w:lang w:val="en-US" w:eastAsia="ja-JP"/>
              </w:rPr>
              <w:t>-1.62%</w:t>
            </w:r>
          </w:p>
        </w:tc>
        <w:tc>
          <w:tcPr>
            <w:tcW w:w="804" w:type="dxa"/>
            <w:tcBorders>
              <w:top w:val="single" w:sz="4" w:space="0" w:color="auto"/>
              <w:left w:val="nil"/>
              <w:bottom w:val="nil"/>
              <w:right w:val="nil"/>
            </w:tcBorders>
            <w:shd w:val="clear" w:color="auto" w:fill="auto"/>
            <w:noWrap/>
            <w:vAlign w:val="center"/>
          </w:tcPr>
          <w:p w14:paraId="2CEE62BF"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504EF926"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23478B9B" w14:textId="77777777" w:rsidTr="007172BF">
        <w:trPr>
          <w:trHeight w:val="255"/>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57AA8576"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43CEE52C" w14:textId="77777777" w:rsidR="00874E20" w:rsidRPr="00874E20" w:rsidRDefault="00874E20" w:rsidP="00874E20">
            <w:pPr>
              <w:rPr>
                <w:lang w:val="en-US" w:eastAsia="ja-JP"/>
              </w:rPr>
            </w:pPr>
            <w:r w:rsidRPr="00874E20">
              <w:rPr>
                <w:lang w:val="en-US" w:eastAsia="ja-JP"/>
              </w:rPr>
              <w:t>-3.39%</w:t>
            </w:r>
          </w:p>
        </w:tc>
        <w:tc>
          <w:tcPr>
            <w:tcW w:w="1182" w:type="dxa"/>
            <w:tcBorders>
              <w:top w:val="nil"/>
              <w:left w:val="nil"/>
              <w:bottom w:val="single" w:sz="4" w:space="0" w:color="auto"/>
              <w:right w:val="nil"/>
            </w:tcBorders>
            <w:shd w:val="clear" w:color="auto" w:fill="auto"/>
            <w:noWrap/>
            <w:vAlign w:val="center"/>
            <w:hideMark/>
          </w:tcPr>
          <w:p w14:paraId="733A9E1A" w14:textId="77777777" w:rsidR="00874E20" w:rsidRPr="00874E20" w:rsidRDefault="00874E20" w:rsidP="00874E20">
            <w:pPr>
              <w:rPr>
                <w:lang w:val="en-US" w:eastAsia="ja-JP"/>
              </w:rPr>
            </w:pPr>
            <w:r w:rsidRPr="00874E20">
              <w:rPr>
                <w:lang w:val="en-US" w:eastAsia="ja-JP"/>
              </w:rPr>
              <w:t>0.99%</w:t>
            </w:r>
          </w:p>
        </w:tc>
        <w:tc>
          <w:tcPr>
            <w:tcW w:w="1165" w:type="dxa"/>
            <w:tcBorders>
              <w:top w:val="nil"/>
              <w:left w:val="nil"/>
              <w:bottom w:val="single" w:sz="4" w:space="0" w:color="auto"/>
              <w:right w:val="single" w:sz="4" w:space="0" w:color="auto"/>
            </w:tcBorders>
            <w:shd w:val="clear" w:color="000000" w:fill="FFC7CE"/>
            <w:noWrap/>
            <w:vAlign w:val="center"/>
            <w:hideMark/>
          </w:tcPr>
          <w:p w14:paraId="2AD03279" w14:textId="77777777" w:rsidR="00874E20" w:rsidRPr="00874E20" w:rsidRDefault="00874E20" w:rsidP="00874E20">
            <w:pPr>
              <w:rPr>
                <w:lang w:val="en-US" w:eastAsia="ja-JP"/>
              </w:rPr>
            </w:pPr>
            <w:r w:rsidRPr="00874E20">
              <w:rPr>
                <w:lang w:val="en-US" w:eastAsia="ja-JP"/>
              </w:rPr>
              <w:t>3.03%</w:t>
            </w:r>
          </w:p>
        </w:tc>
        <w:tc>
          <w:tcPr>
            <w:tcW w:w="804" w:type="dxa"/>
            <w:tcBorders>
              <w:top w:val="nil"/>
              <w:left w:val="nil"/>
              <w:bottom w:val="single" w:sz="4" w:space="0" w:color="auto"/>
              <w:right w:val="nil"/>
            </w:tcBorders>
            <w:shd w:val="clear" w:color="auto" w:fill="auto"/>
            <w:noWrap/>
            <w:vAlign w:val="center"/>
          </w:tcPr>
          <w:p w14:paraId="102D1C82"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2DAB64D2" w14:textId="77777777" w:rsidR="00874E20" w:rsidRPr="00874E20" w:rsidRDefault="00874E20" w:rsidP="00874E20">
            <w:pPr>
              <w:rPr>
                <w:lang w:val="en-US" w:eastAsia="ja-JP"/>
              </w:rPr>
            </w:pPr>
            <w:r w:rsidRPr="00874E20">
              <w:rPr>
                <w:rFonts w:hint="eastAsia"/>
                <w:lang w:val="en-US" w:eastAsia="ja-JP"/>
              </w:rPr>
              <w:t>100%</w:t>
            </w:r>
          </w:p>
        </w:tc>
      </w:tr>
    </w:tbl>
    <w:p w14:paraId="3EA7E208" w14:textId="098E7FEF" w:rsidR="00874E20" w:rsidRDefault="00E26454" w:rsidP="00874E20">
      <w:pPr>
        <w:rPr>
          <w:lang w:eastAsia="ja-JP"/>
        </w:rPr>
      </w:pPr>
      <w:r>
        <w:rPr>
          <w:lang w:eastAsia="ja-JP"/>
        </w:rPr>
        <w:t>Question: Why is there slight loss for 2x, slight gain for 1.5x? May need further analysis</w:t>
      </w:r>
    </w:p>
    <w:p w14:paraId="3ACEB8AF" w14:textId="5628693A" w:rsidR="00E26454" w:rsidRDefault="00E26454" w:rsidP="00874E20">
      <w:pPr>
        <w:rPr>
          <w:lang w:eastAsia="ja-JP"/>
        </w:rPr>
      </w:pPr>
      <w:r>
        <w:rPr>
          <w:lang w:eastAsia="ja-JP"/>
        </w:rPr>
        <w:t>The behaviour may also be different as different QP ranges are used for th two cases.</w:t>
      </w:r>
    </w:p>
    <w:p w14:paraId="6759C141" w14:textId="0175CC7F" w:rsidR="00E26454" w:rsidRDefault="00E26454" w:rsidP="00874E20">
      <w:pPr>
        <w:rPr>
          <w:lang w:eastAsia="ja-JP"/>
        </w:rPr>
      </w:pPr>
      <w:r>
        <w:rPr>
          <w:lang w:eastAsia="ja-JP"/>
        </w:rPr>
        <w:t>Question: Do the PSNR/rate graphs cross? Needs to be checked</w:t>
      </w:r>
    </w:p>
    <w:p w14:paraId="1F32D12C" w14:textId="4F5D4EFD" w:rsidR="00E26454" w:rsidRDefault="00E26454" w:rsidP="00874E20">
      <w:pPr>
        <w:rPr>
          <w:lang w:eastAsia="ja-JP"/>
        </w:rPr>
      </w:pPr>
      <w:r>
        <w:rPr>
          <w:lang w:eastAsia="ja-JP"/>
        </w:rPr>
        <w:t>Results comparing against full resolution anchor (as in EE CTC), and also other classes would be interesting to compare against other proposals.</w:t>
      </w:r>
    </w:p>
    <w:p w14:paraId="6F17DE56" w14:textId="77777777" w:rsidR="00E26454" w:rsidRPr="00077BFB" w:rsidRDefault="00E26454" w:rsidP="00874E20">
      <w:pPr>
        <w:rPr>
          <w:lang w:eastAsia="ja-JP"/>
        </w:rPr>
      </w:pPr>
    </w:p>
    <w:p w14:paraId="0D17D740" w14:textId="3DBDBB83" w:rsidR="003A77B4" w:rsidRDefault="003A77B4" w:rsidP="006533C5"/>
    <w:p w14:paraId="32CF57FF" w14:textId="14B52DDF" w:rsidR="00874E20" w:rsidRDefault="00874E20" w:rsidP="006533C5"/>
    <w:p w14:paraId="05AD7FE2" w14:textId="6C0FB998" w:rsidR="00874E20" w:rsidRDefault="00874E20" w:rsidP="006533C5"/>
    <w:p w14:paraId="324FFAC6" w14:textId="77777777" w:rsidR="00874E20" w:rsidRDefault="00874E20" w:rsidP="006533C5"/>
    <w:p w14:paraId="5A600603" w14:textId="77777777" w:rsidR="00874E20" w:rsidRDefault="00874E20" w:rsidP="00874E20">
      <w:r>
        <w:t>BoG (A. Segall) to perform further analysis about the complexity/compression tradeoffs of the various loop filter and super resolution proposals, align the reports with AHG11 reporting conditions, and refine as necessary. The unbalance between luma and chroma gains should also be further analysed in detail. Also suggest candidates for upcoming EE.</w:t>
      </w:r>
    </w:p>
    <w:p w14:paraId="30D385B8" w14:textId="77777777" w:rsidR="00874E20" w:rsidRPr="00241D8E" w:rsidRDefault="00874E20" w:rsidP="00874E20"/>
    <w:p w14:paraId="6EEFFC0E" w14:textId="77777777" w:rsidR="00874E20" w:rsidRPr="00B03BAF" w:rsidRDefault="00874E20" w:rsidP="006533C5"/>
    <w:bookmarkEnd w:id="208"/>
    <w:p w14:paraId="7D0A49CE" w14:textId="61886DC1" w:rsidR="00443A00" w:rsidRPr="00B03BAF" w:rsidRDefault="00241D8E" w:rsidP="00443A00">
      <w:pPr>
        <w:pStyle w:val="berschrift3"/>
      </w:pPr>
      <w:r>
        <w:t xml:space="preserve">Other </w:t>
      </w:r>
      <w:r w:rsidR="00443A00" w:rsidRPr="00B03BAF">
        <w:t>(</w:t>
      </w:r>
      <w:r w:rsidR="00C1286B">
        <w:t>4</w:t>
      </w:r>
      <w:r w:rsidR="00443A00" w:rsidRPr="00B03BAF">
        <w:t>)</w:t>
      </w:r>
    </w:p>
    <w:p w14:paraId="222B974F" w14:textId="4A85C4E0" w:rsidR="003A77B4" w:rsidRDefault="003A77B4" w:rsidP="003A77B4">
      <w:r w:rsidRPr="00B03BAF">
        <w:t xml:space="preserve">Contributions in this area were discussed in session </w:t>
      </w:r>
      <w:r w:rsidR="0054100C">
        <w:t>14</w:t>
      </w:r>
      <w:r w:rsidR="0054100C" w:rsidRPr="00B03BAF">
        <w:t xml:space="preserve"> </w:t>
      </w:r>
      <w:r w:rsidRPr="00B03BAF">
        <w:t xml:space="preserve">at </w:t>
      </w:r>
      <w:r w:rsidR="0054100C">
        <w:t>2150</w:t>
      </w:r>
      <w:r w:rsidRPr="00B03BAF">
        <w:t>–</w:t>
      </w:r>
      <w:r w:rsidR="008C3D76">
        <w:t>2300</w:t>
      </w:r>
      <w:r w:rsidR="008C3D76" w:rsidRPr="00B03BAF">
        <w:t xml:space="preserve"> </w:t>
      </w:r>
      <w:r w:rsidRPr="00B03BAF">
        <w:t xml:space="preserve">UTC on </w:t>
      </w:r>
      <w:r w:rsidR="0054100C">
        <w:t>Mon</w:t>
      </w:r>
      <w:r w:rsidR="0054100C" w:rsidRPr="00B03BAF">
        <w:t xml:space="preserve">day </w:t>
      </w:r>
      <w:r w:rsidR="0054100C">
        <w:t>12</w:t>
      </w:r>
      <w:r w:rsidR="0054100C" w:rsidRPr="00B03BAF">
        <w:t xml:space="preserve"> </w:t>
      </w:r>
      <w:r>
        <w:t>July</w:t>
      </w:r>
      <w:r w:rsidRPr="00B03BAF">
        <w:t xml:space="preserve"> 2021 (chaired by </w:t>
      </w:r>
      <w:r>
        <w:t>XXX</w:t>
      </w:r>
      <w:r w:rsidRPr="00B03BAF">
        <w:t>).</w:t>
      </w:r>
    </w:p>
    <w:p w14:paraId="54A56A0C" w14:textId="75A2B59E" w:rsidR="00241D8E" w:rsidRDefault="00667203" w:rsidP="00241D8E">
      <w:pPr>
        <w:pStyle w:val="berschrift9"/>
        <w:rPr>
          <w:rFonts w:eastAsia="Times New Roman"/>
          <w:szCs w:val="24"/>
          <w:lang w:val="en-CA"/>
        </w:rPr>
      </w:pPr>
      <w:hyperlink r:id="rId175" w:history="1">
        <w:r w:rsidR="00241D8E" w:rsidRPr="00531362">
          <w:rPr>
            <w:rFonts w:eastAsia="Times New Roman"/>
            <w:color w:val="0000FF"/>
            <w:szCs w:val="24"/>
            <w:u w:val="single"/>
            <w:lang w:val="en-CA"/>
          </w:rPr>
          <w:t>JVET-W0057</w:t>
        </w:r>
      </w:hyperlink>
      <w:r w:rsidR="00241D8E" w:rsidRPr="00531362">
        <w:rPr>
          <w:rFonts w:eastAsia="Times New Roman"/>
          <w:szCs w:val="24"/>
          <w:lang w:val="en-CA"/>
        </w:rPr>
        <w:t xml:space="preserve"> AHG11: Content-adaptive neural network post-processing filter [M. Santamaria, Y.-H. Lam, J. Lainema, F. Cricri, R. Ghaznavi-Youvalari, H. Zhang, A. Zare, H. R. Tavakoli, M. Hannuksela (Nokia)]</w:t>
      </w:r>
    </w:p>
    <w:p w14:paraId="12054EB7" w14:textId="321BD2C9" w:rsidR="0054100C" w:rsidRDefault="0054100C" w:rsidP="0054100C">
      <w:r w:rsidRPr="79A44FBA">
        <w:t xml:space="preserve">This document proposes a content-adaptive post-processing filter based on Convolutional Neural Networks (CNNs). The work is based on the filter described earlier in JVET-V0075 by the same authors. The proposed filter is first trained offline on a large dataset, and then finetuned for each test video sequence. Each slice includes a scaling factor selected by the encoder and signalled in the bitstream. This scaling factor controls what portion of the filter’s impact is applied to the output. There is further </w:t>
      </w:r>
      <w:r>
        <w:t>Coding Tree Unit (</w:t>
      </w:r>
      <w:r w:rsidRPr="79A44FBA">
        <w:t>CTU</w:t>
      </w:r>
      <w:r>
        <w:t>)</w:t>
      </w:r>
      <w:r w:rsidRPr="79A44FBA">
        <w:t xml:space="preserve"> level control allowing the encoder to switch the filter on and off separately for luma and chroma. </w:t>
      </w:r>
      <w:r>
        <w:t xml:space="preserve">The bitrate overhead caused by finetuned Neural Network (NN) is considered into the BD-rate calculations. </w:t>
      </w:r>
      <w:r w:rsidRPr="79A44FBA">
        <w:t>The proposed filter was implemented on top of V</w:t>
      </w:r>
      <w:r>
        <w:t>VC Test Model (V</w:t>
      </w:r>
      <w:r w:rsidRPr="79A44FBA">
        <w:t>TM</w:t>
      </w:r>
      <w:r>
        <w:t>)</w:t>
      </w:r>
      <w:r w:rsidRPr="79A44FBA">
        <w:t xml:space="preserve"> 11.0 and evaluated under Random Access (RA) configuration. It is reported that the proposed content-adaptive method outperforms both VTM 11.0 and the filter described earlier in JVET-V0075.</w:t>
      </w:r>
    </w:p>
    <w:p w14:paraId="2B0E3EA9" w14:textId="2A4CE696" w:rsidR="005E5537" w:rsidRDefault="005E5537" w:rsidP="0054100C">
      <w:r>
        <w:t>Roughly 3% Y bit rate reduction for classes B/C/D, more for U and V</w:t>
      </w:r>
    </w:p>
    <w:p w14:paraId="332A806E" w14:textId="597A52F0" w:rsidR="005E2D93" w:rsidRDefault="005E5537" w:rsidP="0054100C">
      <w:r>
        <w:t>Comparable in terms of complexity with the “lowest complexity” ones from EE (in terms of parameters), but decoder run time quite large (670x for class B)</w:t>
      </w:r>
    </w:p>
    <w:p w14:paraId="44CC9808" w14:textId="7F31C4C3" w:rsidR="005E2D93" w:rsidRDefault="005E2D93" w:rsidP="0054100C">
      <w:r>
        <w:t>Bias weight update roughly 1.</w:t>
      </w:r>
      <w:r w:rsidR="00161CB1">
        <w:t>3 … 2.3</w:t>
      </w:r>
      <w:r>
        <w:t xml:space="preserve"> kbit/s</w:t>
      </w:r>
    </w:p>
    <w:p w14:paraId="1589FE36" w14:textId="0ED6B851" w:rsidR="005E5537" w:rsidRDefault="005E5537" w:rsidP="0054100C">
      <w:r>
        <w:t>Investigate in EE, in particular the impact of sequence adaptation (bias value)</w:t>
      </w:r>
    </w:p>
    <w:p w14:paraId="49C11DA1" w14:textId="77777777" w:rsidR="005E5537" w:rsidRDefault="005E5537" w:rsidP="0054100C"/>
    <w:p w14:paraId="2F940D43" w14:textId="67E7D84C" w:rsidR="00241D8E" w:rsidRDefault="00667203" w:rsidP="00241D8E">
      <w:pPr>
        <w:pStyle w:val="berschrift9"/>
        <w:rPr>
          <w:rFonts w:eastAsia="Times New Roman"/>
          <w:szCs w:val="24"/>
          <w:lang w:val="en-CA"/>
        </w:rPr>
      </w:pPr>
      <w:hyperlink r:id="rId176" w:history="1">
        <w:r w:rsidR="00241D8E" w:rsidRPr="00531362">
          <w:rPr>
            <w:rFonts w:eastAsia="Times New Roman"/>
            <w:color w:val="0000FF"/>
            <w:szCs w:val="24"/>
            <w:u w:val="single"/>
            <w:lang w:val="en-CA"/>
          </w:rPr>
          <w:t>JVET-W0081</w:t>
        </w:r>
      </w:hyperlink>
      <w:r w:rsidR="00241D8E" w:rsidRPr="00531362">
        <w:rPr>
          <w:rFonts w:eastAsia="Times New Roman"/>
          <w:szCs w:val="24"/>
          <w:lang w:val="en-CA"/>
        </w:rPr>
        <w:t xml:space="preserve"> AHG11: BD-rate gains vs complexity of NN-based intra prediction [T. Dumas, F. Galpin, P. Bordes, F. Le Léannec (InterDigital)]</w:t>
      </w:r>
    </w:p>
    <w:p w14:paraId="5A554F5D" w14:textId="77777777" w:rsidR="00571C49" w:rsidRPr="00DA47FA" w:rsidRDefault="00571C49" w:rsidP="00571C49">
      <w:pPr>
        <w:spacing w:before="0"/>
      </w:pPr>
      <w:r w:rsidRPr="00DA47FA">
        <w:t xml:space="preserve">This contribution presents a low complexity version of the </w:t>
      </w:r>
      <w:r>
        <w:t>neural network</w:t>
      </w:r>
      <w:r w:rsidRPr="00DA47FA">
        <w:t>-based intra prediction proposed in last meeting.</w:t>
      </w:r>
    </w:p>
    <w:p w14:paraId="15D2920E" w14:textId="4A39F2CF" w:rsidR="00571C49" w:rsidRDefault="00571C49" w:rsidP="00571C49">
      <w:pPr>
        <w:spacing w:before="0"/>
      </w:pPr>
      <w:r>
        <w:t>M</w:t>
      </w:r>
      <w:r w:rsidRPr="00DA47FA">
        <w:t xml:space="preserve">ean BD-rate reductions </w:t>
      </w:r>
      <w:r>
        <w:t>of -2.88</w:t>
      </w:r>
      <w:r w:rsidRPr="00DA47FA">
        <w:t>% -</w:t>
      </w:r>
      <w:r>
        <w:t>2.33</w:t>
      </w:r>
      <w:r w:rsidRPr="00DA47FA">
        <w:t>% -</w:t>
      </w:r>
      <w:r>
        <w:t>2.42</w:t>
      </w:r>
      <w:r w:rsidRPr="00DA47FA">
        <w:t>% and -</w:t>
      </w:r>
      <w:r>
        <w:t>1.44</w:t>
      </w:r>
      <w:r w:rsidRPr="00DA47FA">
        <w:t>% -</w:t>
      </w:r>
      <w:r>
        <w:t>0.52</w:t>
      </w:r>
      <w:r w:rsidRPr="00DA47FA">
        <w:t>% -</w:t>
      </w:r>
      <w:r>
        <w:t>0.97</w:t>
      </w:r>
      <w:r w:rsidRPr="00DA47FA">
        <w:t xml:space="preserve">% in AI and RA configurations respectively </w:t>
      </w:r>
      <w:r>
        <w:t xml:space="preserve">are reported </w:t>
      </w:r>
      <w:r w:rsidRPr="00DA47FA">
        <w:t>when comparing VTM-11.0</w:t>
      </w:r>
      <w:r>
        <w:t xml:space="preserve"> including the low complexity version of the neural network-based intra prediction mode w.r.t VTM-11.0 (not VTM-11.0-NNVC). The complexity (in MAC/pixel) of the low complexity version of the neural network-based intra prediction mode is about 12 times smaller than its regular version.</w:t>
      </w:r>
    </w:p>
    <w:p w14:paraId="2C24D33B" w14:textId="5BBD945F" w:rsidR="00571C49" w:rsidRDefault="00571C49" w:rsidP="00571C49">
      <w:pPr>
        <w:spacing w:before="0"/>
      </w:pPr>
    </w:p>
    <w:p w14:paraId="12F1E00C" w14:textId="2E242E25" w:rsidR="00571C49" w:rsidRDefault="00571C49" w:rsidP="00571C49">
      <w:pPr>
        <w:spacing w:before="0"/>
      </w:pPr>
      <w:r>
        <w:t>Low complexity via sparse training of weights (enforcing zero weights)</w:t>
      </w:r>
    </w:p>
    <w:p w14:paraId="3D0B11C4" w14:textId="38F38E88" w:rsidR="00571C49" w:rsidRDefault="00571C49" w:rsidP="00571C49">
      <w:pPr>
        <w:spacing w:before="0"/>
      </w:pPr>
      <w:r>
        <w:t>8 different networks for different block sizes</w:t>
      </w:r>
    </w:p>
    <w:p w14:paraId="72AFC747" w14:textId="5C7CE0C2" w:rsidR="00571C49" w:rsidRDefault="00571C49" w:rsidP="00571C49">
      <w:pPr>
        <w:spacing w:before="0"/>
      </w:pPr>
    </w:p>
    <w:p w14:paraId="3DC756F5" w14:textId="4662C9D8" w:rsidR="00571C49" w:rsidRDefault="00571C49" w:rsidP="00571C49">
      <w:pPr>
        <w:spacing w:before="0"/>
      </w:pPr>
      <w:r>
        <w:t>Question: For which block sizes most efficient? Medium size, such as 8x8</w:t>
      </w:r>
    </w:p>
    <w:p w14:paraId="56E64553" w14:textId="2512DF7B" w:rsidR="00571C49" w:rsidRDefault="00571C49" w:rsidP="00571C49">
      <w:pPr>
        <w:spacing w:before="0"/>
      </w:pPr>
      <w:r>
        <w:t>Could this approach of complexity reduction also be applied to CNN? Likely would not work, as properties of filters, and their effect on dedicated spatial positions might get lost.</w:t>
      </w:r>
    </w:p>
    <w:p w14:paraId="60142C0D" w14:textId="753AA92C" w:rsidR="00571C49" w:rsidRDefault="00571C49" w:rsidP="00571C49">
      <w:pPr>
        <w:spacing w:before="0"/>
      </w:pPr>
    </w:p>
    <w:p w14:paraId="6678F552" w14:textId="13210C44" w:rsidR="009D0312" w:rsidRDefault="009D0312" w:rsidP="00571C49">
      <w:pPr>
        <w:spacing w:before="0"/>
      </w:pPr>
      <w:r>
        <w:lastRenderedPageBreak/>
        <w:t>How is the training for sparsity implemented? How to deal with the fact that the non-zero weights could be randomly positioned in the network? Try to start at certain positions, and increase threshold gradually.</w:t>
      </w:r>
    </w:p>
    <w:p w14:paraId="75E0524F" w14:textId="39C29716" w:rsidR="009D0312" w:rsidRDefault="009D0312" w:rsidP="00571C49">
      <w:pPr>
        <w:spacing w:before="0"/>
      </w:pPr>
    </w:p>
    <w:p w14:paraId="489A6119" w14:textId="05287E9A" w:rsidR="009D0312" w:rsidRDefault="009D0312" w:rsidP="00571C49">
      <w:pPr>
        <w:spacing w:before="0"/>
      </w:pPr>
      <w:r>
        <w:t xml:space="preserve">Also investigated version with </w:t>
      </w:r>
      <w:proofErr w:type="gramStart"/>
      <w:r>
        <w:t>16 bit</w:t>
      </w:r>
      <w:proofErr w:type="gramEnd"/>
      <w:r>
        <w:t xml:space="preserve"> integer, almost no difference in results</w:t>
      </w:r>
    </w:p>
    <w:p w14:paraId="7D8D9A61" w14:textId="3C688389" w:rsidR="009D0312" w:rsidRDefault="009D0312" w:rsidP="00571C49">
      <w:pPr>
        <w:spacing w:before="0"/>
      </w:pPr>
    </w:p>
    <w:p w14:paraId="108AE1D5" w14:textId="6648D505" w:rsidR="009D0312" w:rsidRDefault="009D0312" w:rsidP="00571C49">
      <w:pPr>
        <w:spacing w:before="0"/>
      </w:pPr>
      <w:r>
        <w:t>Investigate in EE.</w:t>
      </w:r>
    </w:p>
    <w:p w14:paraId="5A2A7CFF" w14:textId="77777777" w:rsidR="00571C49" w:rsidRDefault="00571C49" w:rsidP="00571C49">
      <w:pPr>
        <w:spacing w:before="0"/>
      </w:pPr>
    </w:p>
    <w:p w14:paraId="23D177DE" w14:textId="554306B9" w:rsidR="00241D8E" w:rsidRDefault="00667203" w:rsidP="00241D8E">
      <w:pPr>
        <w:pStyle w:val="berschrift9"/>
        <w:rPr>
          <w:rFonts w:eastAsia="Times New Roman"/>
          <w:szCs w:val="24"/>
          <w:lang w:val="en-CA"/>
        </w:rPr>
      </w:pPr>
      <w:hyperlink r:id="rId177" w:history="1">
        <w:r w:rsidR="00241D8E" w:rsidRPr="00531362">
          <w:rPr>
            <w:rFonts w:eastAsia="Times New Roman"/>
            <w:color w:val="0000FF"/>
            <w:szCs w:val="24"/>
            <w:u w:val="single"/>
            <w:lang w:val="en-CA"/>
          </w:rPr>
          <w:t>JVET-W0111</w:t>
        </w:r>
      </w:hyperlink>
      <w:r w:rsidR="00241D8E" w:rsidRPr="00531362">
        <w:rPr>
          <w:rFonts w:eastAsia="Times New Roman"/>
          <w:szCs w:val="24"/>
          <w:lang w:val="en-CA"/>
        </w:rPr>
        <w:t xml:space="preserve"> AHG11: neural network based cross-component prediction model [L. Wang, S. Lin, R. Chang, X. Xu, S. Liu (Tencent)]</w:t>
      </w:r>
    </w:p>
    <w:p w14:paraId="0BAD2EE7" w14:textId="77777777" w:rsidR="001C3CFB" w:rsidRDefault="001C3CFB" w:rsidP="00241D8E">
      <w:r w:rsidRPr="001C3CFB">
        <w:t>This contribution presents a neural network based cross-component prediction (NNCCP) model. As an alternative mode of intra chroma prediction, NNCCP can further reduce the cross-component redundancy.  Based on the AHG11 anchor (VTM11+V0056), it is reported that -0.34%, -0.78% and -0.35% BD-rate savings are achieved for Y, U and V components with the AI configuration, respectively.</w:t>
      </w:r>
    </w:p>
    <w:p w14:paraId="5A38B43D" w14:textId="617F618D" w:rsidR="001C3CFB" w:rsidRDefault="001C3CFB" w:rsidP="00241D8E">
      <w:pPr>
        <w:rPr>
          <w:highlight w:val="yellow"/>
        </w:rPr>
      </w:pPr>
    </w:p>
    <w:p w14:paraId="6ECE41BA" w14:textId="7DA70B77" w:rsidR="001C3CFB" w:rsidRDefault="001C3CFB" w:rsidP="00241D8E">
      <w:r w:rsidRPr="00504DB5">
        <w:t xml:space="preserve">Input </w:t>
      </w:r>
      <w:r>
        <w:t>is approximately same as in conventional CCLM</w:t>
      </w:r>
    </w:p>
    <w:p w14:paraId="0C6FCFDE" w14:textId="2764C5E9" w:rsidR="001C3CFB" w:rsidRPr="00504DB5" w:rsidRDefault="001C3CFB" w:rsidP="00241D8E">
      <w:r>
        <w:t>One bit used for signalling. Has it been tried to replace CCLM rather than adding an additional mode?</w:t>
      </w:r>
    </w:p>
    <w:p w14:paraId="39773A03" w14:textId="13B594AB" w:rsidR="001C3CFB" w:rsidRDefault="001C3CFB" w:rsidP="00241D8E">
      <w:r w:rsidRPr="00504DB5">
        <w:t>Network si</w:t>
      </w:r>
      <w:r>
        <w:t>ze approx. 166 kMAC/pixel</w:t>
      </w:r>
    </w:p>
    <w:p w14:paraId="38151726" w14:textId="600947EB" w:rsidR="001C3CFB" w:rsidRDefault="001C3CFB" w:rsidP="00241D8E">
      <w:r>
        <w:t>Only used for 8x8, 16x16 and 32x32 blocks</w:t>
      </w:r>
    </w:p>
    <w:p w14:paraId="5F18FF20" w14:textId="38B14F3A" w:rsidR="001C3CFB" w:rsidRPr="00504DB5" w:rsidRDefault="001C3CFB" w:rsidP="00241D8E">
      <w:r>
        <w:t>Further study recommended. Currently gain is relatively low compared to complexity.</w:t>
      </w:r>
    </w:p>
    <w:p w14:paraId="5F2A7327" w14:textId="008CD0DD" w:rsidR="00241D8E" w:rsidRDefault="00667203" w:rsidP="00241D8E">
      <w:pPr>
        <w:pStyle w:val="berschrift9"/>
        <w:rPr>
          <w:rFonts w:eastAsia="Times New Roman"/>
          <w:szCs w:val="24"/>
          <w:lang w:val="en-CA"/>
        </w:rPr>
      </w:pPr>
      <w:hyperlink r:id="rId178" w:history="1">
        <w:r w:rsidR="00241D8E" w:rsidRPr="00531362">
          <w:rPr>
            <w:rFonts w:eastAsia="Times New Roman"/>
            <w:color w:val="0000FF"/>
            <w:szCs w:val="24"/>
            <w:u w:val="single"/>
            <w:lang w:val="en-CA"/>
          </w:rPr>
          <w:t>JVET-W0113</w:t>
        </w:r>
      </w:hyperlink>
      <w:r w:rsidR="00241D8E" w:rsidRPr="00531362">
        <w:rPr>
          <w:rFonts w:eastAsia="Times New Roman"/>
          <w:szCs w:val="24"/>
          <w:lang w:val="en-CA"/>
        </w:rPr>
        <w:t xml:space="preserve"> AHG11: neural network based in-loop filter [L. Wang, W. Jiang, X. Xu, S. Liu (Tencent)]</w:t>
      </w:r>
    </w:p>
    <w:p w14:paraId="3BE8D525" w14:textId="77777777" w:rsidR="001C3CFB" w:rsidRDefault="001C3CFB" w:rsidP="001C3CFB">
      <w:r>
        <w:t>In this contribution, a neural network based in-loop filter is exploited to replace the Deblocking and SAO modules. Compared with EE1 anchor (VTM11+V0056), the proposed method reports {4.73%, 10.73, 11.51%} and {3.54%, 10.99%, 10.24%} BD-rate savings with AI and RA configurations, respectively.</w:t>
      </w:r>
    </w:p>
    <w:p w14:paraId="35356A87" w14:textId="547DED7A" w:rsidR="001C3CFB" w:rsidRDefault="001C3CFB" w:rsidP="001C3CFB">
      <w:r>
        <w:t>In order to improve the quality of reconstructed image, neural network models are trained for I slice and B slice, separately. In the in-loop filter process, Deblock and SAO are replaced by the proposed NN filter.</w:t>
      </w:r>
    </w:p>
    <w:p w14:paraId="7E0C4FD6" w14:textId="59CF65FA" w:rsidR="008C3D76" w:rsidRDefault="008C3D76" w:rsidP="00504DB5">
      <w:pPr>
        <w:jc w:val="left"/>
      </w:pPr>
      <w:r>
        <w:t>Operated before ALF</w:t>
      </w:r>
    </w:p>
    <w:p w14:paraId="7DAF541A" w14:textId="4A3A6B25" w:rsidR="001C3CFB" w:rsidRDefault="001C3CFB" w:rsidP="001C3CFB"/>
    <w:p w14:paraId="3E2D5477" w14:textId="04880D21" w:rsidR="001C3CFB" w:rsidRDefault="008C3D76" w:rsidP="001C3CFB">
      <w:r>
        <w:t>Similar architecture as in W0111, but larger (621 kMAC/pixel)</w:t>
      </w:r>
    </w:p>
    <w:p w14:paraId="726C4E47" w14:textId="21769686" w:rsidR="008C3D76" w:rsidRDefault="008C3D76" w:rsidP="001C3CFB">
      <w:r>
        <w:t>Performance is better for AI than RA, which is different from other proposals.</w:t>
      </w:r>
    </w:p>
    <w:p w14:paraId="5D79616E" w14:textId="149B8F22" w:rsidR="008C3D76" w:rsidRDefault="008C3D76" w:rsidP="001C3CFB"/>
    <w:p w14:paraId="2ECEBA7C" w14:textId="0A120EBB" w:rsidR="008C3D76" w:rsidRDefault="008C3D76" w:rsidP="001C3CFB">
      <w:r>
        <w:t>An interesting aspect could be the 5x5 convolution in the parallel path. Would be interesting if that is an element which gives higher intra gain.</w:t>
      </w:r>
    </w:p>
    <w:p w14:paraId="71CBD1CE" w14:textId="333CBCAE" w:rsidR="008C3D76" w:rsidRDefault="008C3D76" w:rsidP="001C3CFB"/>
    <w:p w14:paraId="3C1F27F8" w14:textId="4EC4DB63" w:rsidR="008C3D76" w:rsidRDefault="008C3D76" w:rsidP="001C3CFB">
      <w:r>
        <w:t>Investigate in EE.</w:t>
      </w:r>
    </w:p>
    <w:p w14:paraId="7157E876" w14:textId="77777777" w:rsidR="008C3D76" w:rsidRPr="00504DB5" w:rsidRDefault="008C3D76" w:rsidP="00504DB5"/>
    <w:p w14:paraId="4873AA16" w14:textId="1BADC6D6" w:rsidR="00C817B6" w:rsidRPr="00B03BAF" w:rsidRDefault="0006231A" w:rsidP="00670920">
      <w:pPr>
        <w:pStyle w:val="berschrift3"/>
      </w:pPr>
      <w:bookmarkStart w:id="210" w:name="_Ref63852746"/>
      <w:r w:rsidRPr="00B03BAF">
        <w:t>NN related HLS signalling</w:t>
      </w:r>
      <w:r w:rsidR="00A95651" w:rsidRPr="00B03BAF">
        <w:t xml:space="preserve"> </w:t>
      </w:r>
      <w:r w:rsidR="00C817B6" w:rsidRPr="00B03BAF">
        <w:t>(</w:t>
      </w:r>
      <w:r w:rsidR="00C1286B">
        <w:t>0</w:t>
      </w:r>
      <w:r w:rsidR="00C817B6" w:rsidRPr="00B03BAF">
        <w:t>)</w:t>
      </w:r>
      <w:bookmarkEnd w:id="210"/>
    </w:p>
    <w:p w14:paraId="552D7CDE" w14:textId="77777777"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E5FDA85" w14:textId="77777777" w:rsidR="003A77B4" w:rsidRDefault="003A77B4" w:rsidP="00517AEB">
      <w:pPr>
        <w:pStyle w:val="berschrift9"/>
      </w:pPr>
    </w:p>
    <w:p w14:paraId="27283869" w14:textId="3366A975" w:rsidR="000D7876" w:rsidRPr="00B03BAF" w:rsidRDefault="000D7876" w:rsidP="009568C7">
      <w:pPr>
        <w:pStyle w:val="berschrift2"/>
        <w:rPr>
          <w:lang w:val="en-CA" w:eastAsia="de-DE"/>
        </w:rPr>
      </w:pPr>
      <w:bookmarkStart w:id="211" w:name="_Ref60325505"/>
      <w:r w:rsidRPr="00B03BAF">
        <w:rPr>
          <w:lang w:val="en-CA" w:eastAsia="de-DE"/>
        </w:rPr>
        <w:t>AHG12</w:t>
      </w:r>
      <w:r w:rsidR="0006231A" w:rsidRPr="00B03BAF">
        <w:rPr>
          <w:lang w:val="en-CA" w:eastAsia="de-DE"/>
        </w:rPr>
        <w:t>: Enhanced compression beyond VVC capability</w:t>
      </w:r>
      <w:r w:rsidR="001079D6" w:rsidRPr="00B03BAF">
        <w:rPr>
          <w:lang w:val="en-CA" w:eastAsia="de-DE"/>
        </w:rPr>
        <w:t xml:space="preserve"> (</w:t>
      </w:r>
      <w:r w:rsidR="00C82980">
        <w:rPr>
          <w:lang w:val="en-CA" w:eastAsia="de-DE"/>
        </w:rPr>
        <w:t>30</w:t>
      </w:r>
      <w:r w:rsidR="001079D6" w:rsidRPr="00B03BAF">
        <w:rPr>
          <w:lang w:val="en-CA" w:eastAsia="de-DE"/>
        </w:rPr>
        <w:t>)</w:t>
      </w:r>
    </w:p>
    <w:p w14:paraId="16672746" w14:textId="6A739AF0" w:rsidR="00E03821" w:rsidRPr="00B03BAF" w:rsidRDefault="00E03821" w:rsidP="00E03821">
      <w:pPr>
        <w:pStyle w:val="berschrift3"/>
        <w:rPr>
          <w:rFonts w:eastAsia="Times New Roman"/>
          <w:szCs w:val="24"/>
        </w:rPr>
      </w:pPr>
      <w:r w:rsidRPr="00B03BAF">
        <w:rPr>
          <w:rFonts w:eastAsia="Times New Roman"/>
          <w:szCs w:val="24"/>
        </w:rPr>
        <w:t>General (</w:t>
      </w:r>
      <w:r w:rsidR="00C1286B">
        <w:rPr>
          <w:rFonts w:eastAsia="Times New Roman"/>
          <w:szCs w:val="24"/>
        </w:rPr>
        <w:t>2</w:t>
      </w:r>
      <w:r w:rsidRPr="00B03BAF">
        <w:rPr>
          <w:rFonts w:eastAsia="Times New Roman"/>
          <w:szCs w:val="24"/>
        </w:rPr>
        <w:t>)</w:t>
      </w:r>
    </w:p>
    <w:p w14:paraId="3AC2AEE5" w14:textId="14E6778C" w:rsidR="003A77B4" w:rsidRDefault="003A77B4" w:rsidP="003A77B4">
      <w:r w:rsidRPr="00B03BAF">
        <w:t xml:space="preserve">Contributions in this area were discussed in session </w:t>
      </w:r>
      <w:r w:rsidR="00635367">
        <w:t>22</w:t>
      </w:r>
      <w:r w:rsidR="00635367" w:rsidRPr="00B03BAF">
        <w:t xml:space="preserve"> </w:t>
      </w:r>
      <w:r w:rsidRPr="00B03BAF">
        <w:t xml:space="preserve">at </w:t>
      </w:r>
      <w:r w:rsidR="009C6D65">
        <w:t>0610</w:t>
      </w:r>
      <w:r w:rsidRPr="00B03BAF">
        <w:t>–</w:t>
      </w:r>
      <w:r w:rsidR="00B24CDB">
        <w:t>0700</w:t>
      </w:r>
      <w:r w:rsidR="00B24CDB" w:rsidRPr="00B03BAF">
        <w:t xml:space="preserve"> </w:t>
      </w:r>
      <w:r w:rsidRPr="00B03BAF">
        <w:t xml:space="preserve">UTC on </w:t>
      </w:r>
      <w:r w:rsidR="00635367">
        <w:t>Thurs</w:t>
      </w:r>
      <w:r w:rsidR="00635367" w:rsidRPr="00B03BAF">
        <w:t xml:space="preserve">day </w:t>
      </w:r>
      <w:r w:rsidR="00635367">
        <w:t>15</w:t>
      </w:r>
      <w:r w:rsidR="00635367" w:rsidRPr="00B03BAF">
        <w:t xml:space="preserve"> </w:t>
      </w:r>
      <w:r>
        <w:t>July</w:t>
      </w:r>
      <w:r w:rsidRPr="00B03BAF">
        <w:t xml:space="preserve"> 2021 (chaired by </w:t>
      </w:r>
      <w:r w:rsidR="00635367">
        <w:t>JRO</w:t>
      </w:r>
      <w:r w:rsidRPr="00B03BAF">
        <w:t>).</w:t>
      </w:r>
    </w:p>
    <w:p w14:paraId="4970804D" w14:textId="04AD95EE" w:rsidR="008A78FB" w:rsidRDefault="00667203" w:rsidP="008A78FB">
      <w:pPr>
        <w:pStyle w:val="berschrift9"/>
        <w:rPr>
          <w:rFonts w:eastAsia="Times New Roman"/>
          <w:szCs w:val="24"/>
          <w:lang w:val="en-CA"/>
        </w:rPr>
      </w:pPr>
      <w:hyperlink r:id="rId179" w:history="1">
        <w:r w:rsidR="008A78FB" w:rsidRPr="00531362">
          <w:rPr>
            <w:rFonts w:eastAsia="Times New Roman"/>
            <w:color w:val="0000FF"/>
            <w:szCs w:val="24"/>
            <w:u w:val="single"/>
            <w:lang w:val="en-CA"/>
          </w:rPr>
          <w:t>JVET-W0049</w:t>
        </w:r>
      </w:hyperlink>
      <w:r w:rsidR="008A78FB" w:rsidRPr="00531362">
        <w:rPr>
          <w:rFonts w:eastAsia="Times New Roman"/>
          <w:szCs w:val="24"/>
          <w:lang w:val="en-CA"/>
        </w:rPr>
        <w:t xml:space="preserve"> AHG12: on the status of the ECM software [Y. Ye (Alibaba), M. Karczewicz (Qualcomm), Y.-W. Huang (MediaTek), P. Yin (Dolby), D. Wang (OPPO), X. Wang (Kwai), J. Ström (Ericsson), F. Le Leannec (InterDigital), L. Zhang (Bytedance), S.-H. Kim (LGE), M. Hannuksela (Nokia), P. Wu (ZTE)]</w:t>
      </w:r>
    </w:p>
    <w:p w14:paraId="3D0B84BB" w14:textId="6DCE1BCF" w:rsidR="009C6D65" w:rsidRDefault="009C6D65" w:rsidP="009C6D65">
      <w:pPr>
        <w:rPr>
          <w:lang w:eastAsia="zh-CN"/>
        </w:rPr>
      </w:pPr>
      <w:r>
        <w:t xml:space="preserve">This contribution proposes to establish the ECM software branch as an independent </w:t>
      </w:r>
      <w:r>
        <w:rPr>
          <w:rFonts w:hint="eastAsia"/>
          <w:lang w:eastAsia="zh-CN"/>
        </w:rPr>
        <w:t>software base</w:t>
      </w:r>
      <w:r>
        <w:rPr>
          <w:lang w:eastAsia="zh-CN"/>
        </w:rPr>
        <w:t xml:space="preserve"> decoupled from the VTM and</w:t>
      </w:r>
      <w:r>
        <w:rPr>
          <w:rFonts w:hint="eastAsia"/>
          <w:lang w:eastAsia="zh-CN"/>
        </w:rPr>
        <w:t xml:space="preserve"> </w:t>
      </w:r>
      <w:r>
        <w:rPr>
          <w:lang w:eastAsia="zh-CN"/>
        </w:rPr>
        <w:t xml:space="preserve">accompanied by an algorithm description </w:t>
      </w:r>
      <w:r>
        <w:rPr>
          <w:rFonts w:hint="eastAsia"/>
          <w:lang w:eastAsia="zh-CN"/>
        </w:rPr>
        <w:t xml:space="preserve">output document. </w:t>
      </w:r>
      <w:r>
        <w:rPr>
          <w:lang w:eastAsia="zh-CN"/>
        </w:rPr>
        <w:t xml:space="preserve">It is asserted that such an arrangement would </w:t>
      </w:r>
      <w:r w:rsidR="0043656A">
        <w:rPr>
          <w:lang w:eastAsia="zh-CN"/>
        </w:rPr>
        <w:t>follow a similar process for</w:t>
      </w:r>
      <w:r>
        <w:rPr>
          <w:lang w:eastAsia="zh-CN"/>
        </w:rPr>
        <w:t xml:space="preserve"> the ECM </w:t>
      </w:r>
      <w:r w:rsidR="0043656A">
        <w:rPr>
          <w:lang w:eastAsia="zh-CN"/>
        </w:rPr>
        <w:t xml:space="preserve">as was done in the past </w:t>
      </w:r>
      <w:r>
        <w:rPr>
          <w:lang w:eastAsia="zh-CN"/>
        </w:rPr>
        <w:t>with the JEM work. In view of the proponents, the JEM work fostered significant progress in improving coding efficiency and broadening functionality beyond HEVC’s capability, and was instrumental to jumpstarting the successful development and finalization of the VVC standard. It is proposed that the ECM should follow a similar arrangement, such that it could serve to provide a common platform focused on coding technologies that could lead to a next generation standard beyond VVC down the road.</w:t>
      </w:r>
    </w:p>
    <w:p w14:paraId="1292A0C0" w14:textId="0B7590DA" w:rsidR="0043656A" w:rsidRDefault="0043656A" w:rsidP="009C6D65"/>
    <w:p w14:paraId="3842BBEF" w14:textId="715EB665" w:rsidR="00D5443F" w:rsidRDefault="00D5443F" w:rsidP="009C6D65">
      <w:r>
        <w:t>From the discussion:</w:t>
      </w:r>
    </w:p>
    <w:p w14:paraId="757E186E" w14:textId="34C1A659" w:rsidR="00D5443F" w:rsidRDefault="00D5443F" w:rsidP="009C6D65">
      <w:r>
        <w:t>It is noted that ECM or parts thereof might also end up in an extension of VVC. This cannot be foreseen at the current time.</w:t>
      </w:r>
    </w:p>
    <w:p w14:paraId="04177B8D" w14:textId="41D109E6" w:rsidR="00D5443F" w:rsidRDefault="00D5443F" w:rsidP="009C6D65">
      <w:r>
        <w:t>The exploration activity is about exploring capabilities for higher compression. It is part of this activity to find out how much is possible with backward capability to VVC, without restricting to that.</w:t>
      </w:r>
    </w:p>
    <w:p w14:paraId="5655C165" w14:textId="7D46B52D" w:rsidR="009C6D65" w:rsidRDefault="0043656A" w:rsidP="009C6D65">
      <w:r>
        <w:t xml:space="preserve">Actually, ECM is already in a different repository. </w:t>
      </w:r>
      <w:r w:rsidR="00A54A92">
        <w:t>The change would be to establish ECM as a master branch.</w:t>
      </w:r>
    </w:p>
    <w:p w14:paraId="62E1D526" w14:textId="0BC9AB4E" w:rsidR="00A54A92" w:rsidRDefault="00A54A92" w:rsidP="009C6D65">
      <w:r>
        <w:t>ECM</w:t>
      </w:r>
      <w:r w:rsidR="0043656A">
        <w:t xml:space="preserve"> is based on VTM1</w:t>
      </w:r>
      <w:r w:rsidR="00D5443F">
        <w:t>0</w:t>
      </w:r>
      <w:r w:rsidR="0043656A">
        <w:t xml:space="preserve">. It is a matter of practicality not following each change in VTM. However, an important aspect would be that encoder improvements would likewise be applied to ECM and the </w:t>
      </w:r>
      <w:r>
        <w:t xml:space="preserve">VTM anchor compared against (which </w:t>
      </w:r>
      <w:r w:rsidR="00D5443F">
        <w:t>sh</w:t>
      </w:r>
      <w:r>
        <w:t>ould be the most recent VTM), and obvious bug fixes found in VTM should also be fixed in ECM.</w:t>
      </w:r>
    </w:p>
    <w:p w14:paraId="3BD7E8B5" w14:textId="72FC1E0E" w:rsidR="00D5443F" w:rsidRDefault="00D5443F" w:rsidP="009C6D65">
      <w:r>
        <w:t>Basically, the current practice in the EE has already been somewhat like that.</w:t>
      </w:r>
    </w:p>
    <w:p w14:paraId="2F5D562F" w14:textId="234F8D3A" w:rsidR="00A54A92" w:rsidRDefault="00A54A92" w:rsidP="009C6D65">
      <w:r>
        <w:t>It is agreed that this is an appropriate move. Also</w:t>
      </w:r>
      <w:r w:rsidR="00AE1B22">
        <w:t>,</w:t>
      </w:r>
      <w:r>
        <w:t xml:space="preserve"> the suggestion of establishing a</w:t>
      </w:r>
      <w:r w:rsidR="00D5443F">
        <w:t>n algorithm description</w:t>
      </w:r>
      <w:r w:rsidR="00AE1B22">
        <w:t xml:space="preserve"> is agreed.</w:t>
      </w:r>
    </w:p>
    <w:p w14:paraId="39D04B8F" w14:textId="77777777" w:rsidR="00A54A92" w:rsidRPr="005B217D" w:rsidRDefault="00A54A92" w:rsidP="009C6D65"/>
    <w:p w14:paraId="09B33B5F" w14:textId="77777777" w:rsidR="00863062" w:rsidRPr="00531362" w:rsidRDefault="00667203" w:rsidP="008A78FB">
      <w:pPr>
        <w:pStyle w:val="berschrift9"/>
        <w:rPr>
          <w:rFonts w:eastAsia="Times New Roman"/>
          <w:szCs w:val="24"/>
        </w:rPr>
      </w:pPr>
      <w:hyperlink r:id="rId180" w:history="1">
        <w:r w:rsidR="00863062" w:rsidRPr="00531362">
          <w:rPr>
            <w:rFonts w:eastAsia="Times New Roman"/>
            <w:color w:val="0000FF"/>
            <w:szCs w:val="24"/>
            <w:u w:val="single"/>
          </w:rPr>
          <w:t>JVET-W0102</w:t>
        </w:r>
      </w:hyperlink>
      <w:r w:rsidR="00863062" w:rsidRPr="00531362">
        <w:rPr>
          <w:rFonts w:eastAsia="Times New Roman"/>
          <w:szCs w:val="24"/>
        </w:rPr>
        <w:t xml:space="preserve"> Preliminary </w:t>
      </w:r>
      <w:r w:rsidR="00863062" w:rsidRPr="008A78FB">
        <w:rPr>
          <w:rFonts w:eastAsia="Times New Roman"/>
          <w:szCs w:val="24"/>
          <w:lang w:val="en-CA"/>
        </w:rPr>
        <w:t>draft</w:t>
      </w:r>
      <w:r w:rsidR="00863062" w:rsidRPr="00531362">
        <w:rPr>
          <w:rFonts w:eastAsia="Times New Roman"/>
          <w:szCs w:val="24"/>
        </w:rPr>
        <w:t xml:space="preserve"> of algorithm description for Enhanced Compression Model 1 Software (ECM 1) [M. Coban (Qualcomm), F. Le Léannec (InterDigital), J. Ström (Ericsson), Y. Ye (Alibaba)]</w:t>
      </w:r>
    </w:p>
    <w:p w14:paraId="0C8ABE36" w14:textId="08757A66" w:rsidR="00AE1B22" w:rsidRDefault="00AE1B22" w:rsidP="00AE1B22">
      <w:r>
        <w:t xml:space="preserve">JVET-W0049 </w:t>
      </w:r>
      <w:r w:rsidRPr="00092921">
        <w:t>proposes to establish the ECM software branch as an independent software base decoupled from the VTM and accompanied by an algorithm description output document.</w:t>
      </w:r>
      <w:r>
        <w:t xml:space="preserve"> To facilitate this effort, in this contribution, proponents of the coding tools in ECM 1</w:t>
      </w:r>
      <w:r w:rsidRPr="009045FE">
        <w:t xml:space="preserve"> </w:t>
      </w:r>
      <w:r>
        <w:t>provide a preliminary draft of the suggested algorithm description output document.</w:t>
      </w:r>
    </w:p>
    <w:p w14:paraId="27BA3519" w14:textId="77777777" w:rsidR="00AE1B22" w:rsidRDefault="00AE1B22" w:rsidP="00AE1B22"/>
    <w:p w14:paraId="31F133A3" w14:textId="0F5B638F" w:rsidR="00B24CDB" w:rsidRDefault="00AE1B22" w:rsidP="00AE1B22">
      <w:r>
        <w:t xml:space="preserve">It is pointed out that some encoder speedups of ECM are not described, which </w:t>
      </w:r>
      <w:r w:rsidR="00B24CDB">
        <w:t>would be desirable</w:t>
      </w:r>
      <w:r>
        <w:t xml:space="preserve"> to be added.</w:t>
      </w:r>
    </w:p>
    <w:p w14:paraId="1DE55E6B" w14:textId="62A528E0" w:rsidR="00AE1B22" w:rsidRDefault="00B24CDB" w:rsidP="00AE1B22">
      <w:r w:rsidRPr="007824C1">
        <w:rPr>
          <w:highlight w:val="yellow"/>
        </w:rPr>
        <w:lastRenderedPageBreak/>
        <w:t>Decision:</w:t>
      </w:r>
      <w:r>
        <w:t xml:space="preserve"> Use JVET-W0102 as basis for ECM algorithm description (new output document). This should furthermore include the new adoption for ECM2, and appropriate description of encoder optimizations (different section) as necessary for understanding the software.</w:t>
      </w:r>
    </w:p>
    <w:p w14:paraId="7FCD77AF" w14:textId="77777777" w:rsidR="00AE1B22" w:rsidRDefault="00AE1B22" w:rsidP="00AE1B22"/>
    <w:p w14:paraId="7DDD03C6" w14:textId="48045731" w:rsidR="00E03821" w:rsidRPr="00B03BAF" w:rsidRDefault="00E03821" w:rsidP="00E03821">
      <w:pPr>
        <w:pStyle w:val="berschrift3"/>
        <w:rPr>
          <w:rFonts w:eastAsia="Times New Roman"/>
          <w:szCs w:val="24"/>
        </w:rPr>
      </w:pPr>
      <w:r w:rsidRPr="00B03BAF">
        <w:t>EE2 contributions: Enhanced compression beyond VVC capability</w:t>
      </w:r>
      <w:r w:rsidRPr="00B03BAF">
        <w:rPr>
          <w:rFonts w:eastAsia="Times New Roman"/>
          <w:szCs w:val="24"/>
        </w:rPr>
        <w:t xml:space="preserve"> (</w:t>
      </w:r>
      <w:r w:rsidR="00C1286B">
        <w:rPr>
          <w:rFonts w:eastAsia="Times New Roman"/>
          <w:szCs w:val="24"/>
        </w:rPr>
        <w:t>12</w:t>
      </w:r>
      <w:r w:rsidRPr="00B03BAF">
        <w:rPr>
          <w:rFonts w:eastAsia="Times New Roman"/>
          <w:szCs w:val="24"/>
        </w:rPr>
        <w:t>)</w:t>
      </w:r>
    </w:p>
    <w:p w14:paraId="10F5C560" w14:textId="6462959E" w:rsidR="003A77B4" w:rsidRDefault="003A77B4" w:rsidP="003A77B4">
      <w:r w:rsidRPr="00B03BAF">
        <w:t xml:space="preserve">Contributions in this area were discussed in session </w:t>
      </w:r>
      <w:r w:rsidR="00E26454">
        <w:t>6</w:t>
      </w:r>
      <w:r w:rsidR="00E26454" w:rsidRPr="00B03BAF">
        <w:t xml:space="preserve"> </w:t>
      </w:r>
      <w:r w:rsidRPr="00B03BAF">
        <w:t xml:space="preserve">at </w:t>
      </w:r>
      <w:r w:rsidR="00E26454">
        <w:t>0730</w:t>
      </w:r>
      <w:r w:rsidRPr="00B03BAF">
        <w:t>–</w:t>
      </w:r>
      <w:r w:rsidR="00931C27">
        <w:t>0940</w:t>
      </w:r>
      <w:r w:rsidR="00931C27" w:rsidRPr="00B03BAF">
        <w:t xml:space="preserve"> </w:t>
      </w:r>
      <w:r w:rsidRPr="00B03BAF">
        <w:t xml:space="preserve">UTC on </w:t>
      </w:r>
      <w:r w:rsidR="00E26454">
        <w:t>Thurs</w:t>
      </w:r>
      <w:r w:rsidR="00E26454" w:rsidRPr="00B03BAF">
        <w:t xml:space="preserve">day </w:t>
      </w:r>
      <w:r w:rsidR="00E26454">
        <w:t>8</w:t>
      </w:r>
      <w:r w:rsidR="00E26454" w:rsidRPr="00B03BAF">
        <w:t xml:space="preserve"> </w:t>
      </w:r>
      <w:r>
        <w:t>July</w:t>
      </w:r>
      <w:r w:rsidRPr="00B03BAF">
        <w:t xml:space="preserve"> 2021 (chaired by </w:t>
      </w:r>
      <w:r w:rsidR="00931C27">
        <w:t>JRO</w:t>
      </w:r>
      <w:r w:rsidRPr="00B03BAF">
        <w:t>).</w:t>
      </w:r>
    </w:p>
    <w:p w14:paraId="176DF42E" w14:textId="77777777" w:rsidR="00D55CB4" w:rsidRPr="00586407" w:rsidRDefault="00667203" w:rsidP="006E03C2">
      <w:pPr>
        <w:pStyle w:val="berschrift9"/>
        <w:rPr>
          <w:rFonts w:eastAsia="Times New Roman"/>
          <w:szCs w:val="24"/>
        </w:rPr>
      </w:pPr>
      <w:hyperlink r:id="rId181" w:history="1">
        <w:r w:rsidR="00D55CB4" w:rsidRPr="00586407">
          <w:rPr>
            <w:rFonts w:eastAsia="Times New Roman"/>
            <w:color w:val="0000FF"/>
            <w:szCs w:val="24"/>
            <w:u w:val="single"/>
            <w:lang w:val="en-CA"/>
          </w:rPr>
          <w:t>JVET-W0024</w:t>
        </w:r>
      </w:hyperlink>
      <w:r w:rsidR="00D55CB4" w:rsidRPr="00586407">
        <w:rPr>
          <w:rFonts w:eastAsia="Times New Roman"/>
          <w:szCs w:val="24"/>
          <w:lang w:val="en-CA"/>
        </w:rPr>
        <w:t xml:space="preserve"> EE2: </w:t>
      </w:r>
      <w:r w:rsidR="00D55CB4" w:rsidRPr="006E03C2">
        <w:rPr>
          <w:rFonts w:eastAsia="Times New Roman"/>
          <w:szCs w:val="24"/>
        </w:rPr>
        <w:t>Summary</w:t>
      </w:r>
      <w:r w:rsidR="00D55CB4" w:rsidRPr="00586407">
        <w:rPr>
          <w:rFonts w:eastAsia="Times New Roman"/>
          <w:szCs w:val="24"/>
          <w:lang w:val="en-CA"/>
        </w:rPr>
        <w:t xml:space="preserve"> Report on Enhanced Compression beyond VVC capability [V. Seregin, J. Chen, S. Esenlik, F. Le Léannec, L. Li, J. Ström, M. Winken, X. Xiu, K. Zhang]</w:t>
      </w:r>
    </w:p>
    <w:p w14:paraId="2C83F32A" w14:textId="77777777" w:rsidR="00CB2126" w:rsidRPr="00AF1F41" w:rsidRDefault="00CB2126" w:rsidP="00CB2126">
      <w:r w:rsidRPr="00AF1F41">
        <w:t>This document provides a summary report of Exploration Experiment on Enhanced Compression beyond VVC capability. The tests are categorized as partitioning, intra prediction, inter prediction, transform, in-loop filtering, and combination tests.</w:t>
      </w:r>
      <w:r w:rsidRPr="00AF1F41">
        <w:rPr>
          <w:lang w:eastAsia="ja-JP"/>
        </w:rPr>
        <w:t xml:space="preserve"> </w:t>
      </w:r>
    </w:p>
    <w:p w14:paraId="5D144CA0" w14:textId="77777777" w:rsidR="00CB2126" w:rsidRDefault="00CB2126" w:rsidP="00CB2126">
      <w:pPr>
        <w:jc w:val="left"/>
        <w:rPr>
          <w:rStyle w:val="Hyperlink"/>
          <w:lang w:eastAsia="zh-TW"/>
        </w:rPr>
      </w:pPr>
      <w:r w:rsidRPr="00AF1F41">
        <w:rPr>
          <w:lang w:eastAsia="zh-TW"/>
        </w:rPr>
        <w:t>The software bas</w:t>
      </w:r>
      <w:r w:rsidRPr="00AF1F41">
        <w:rPr>
          <w:lang w:eastAsia="ja-JP"/>
        </w:rPr>
        <w:t>i</w:t>
      </w:r>
      <w:r w:rsidRPr="00AF1F41">
        <w:rPr>
          <w:lang w:eastAsia="zh-TW"/>
        </w:rPr>
        <w:t xml:space="preserve">s for this EE </w:t>
      </w:r>
      <w:r>
        <w:rPr>
          <w:lang w:eastAsia="zh-TW"/>
        </w:rPr>
        <w:t>is</w:t>
      </w:r>
      <w:r w:rsidRPr="00AF1F41">
        <w:rPr>
          <w:lang w:eastAsia="zh-TW"/>
        </w:rPr>
        <w:t xml:space="preserve"> ECM-1.0, released at </w:t>
      </w:r>
      <w:hyperlink r:id="rId182" w:history="1">
        <w:r w:rsidRPr="00AF1F41">
          <w:rPr>
            <w:rStyle w:val="Hyperlink"/>
            <w:lang w:eastAsia="zh-TW"/>
          </w:rPr>
          <w:t>https://vcgit.hhi.fraunhofer.de/ecm/VVCSoftware_VTM/-/tags/ECM-1.0</w:t>
        </w:r>
      </w:hyperlink>
    </w:p>
    <w:p w14:paraId="6ECC8311" w14:textId="77777777" w:rsidR="00CB2126" w:rsidRDefault="00CB2126" w:rsidP="00CB2126">
      <w:r w:rsidRPr="00CC617D">
        <w:t>Soft</w:t>
      </w:r>
      <w:r>
        <w:t>w</w:t>
      </w:r>
      <w:r w:rsidRPr="00CC617D">
        <w:t>are</w:t>
      </w:r>
      <w:r>
        <w:t xml:space="preserve"> for EE tests is released in the corresponding branches at </w:t>
      </w:r>
      <w:hyperlink r:id="rId183" w:history="1">
        <w:r w:rsidRPr="004D7D27">
          <w:rPr>
            <w:rStyle w:val="Hyperlink"/>
          </w:rPr>
          <w:t>https://vcgit.hhi.fraunhofer.de/ecm/jvet-v-ee2/VVCSoftware_VTM/-/branches</w:t>
        </w:r>
      </w:hyperlink>
    </w:p>
    <w:p w14:paraId="36CD276D" w14:textId="77777777" w:rsidR="00CB2126" w:rsidRPr="00CC617D" w:rsidRDefault="00CB2126" w:rsidP="00CB2126">
      <w:r>
        <w:t>ECM-1.0 is used as an anchor in the (tool-off) tests, and VTM-11.0 with the updated MCTF from JVET-V0056 is used</w:t>
      </w:r>
      <w:r w:rsidRPr="00183830">
        <w:t xml:space="preserve"> </w:t>
      </w:r>
      <w:r>
        <w:t>as an anchor in the tool-on tests.</w:t>
      </w:r>
    </w:p>
    <w:tbl>
      <w:tblPr>
        <w:tblStyle w:val="Tabellenraster"/>
        <w:tblW w:w="4955" w:type="pct"/>
        <w:tblLook w:val="04A0" w:firstRow="1" w:lastRow="0" w:firstColumn="1" w:lastColumn="0" w:noHBand="0" w:noVBand="1"/>
      </w:tblPr>
      <w:tblGrid>
        <w:gridCol w:w="956"/>
        <w:gridCol w:w="4259"/>
        <w:gridCol w:w="2161"/>
        <w:gridCol w:w="1890"/>
      </w:tblGrid>
      <w:tr w:rsidR="007172BF" w:rsidRPr="007172BF" w14:paraId="0840F177" w14:textId="77777777" w:rsidTr="007172BF">
        <w:tc>
          <w:tcPr>
            <w:tcW w:w="516" w:type="pct"/>
          </w:tcPr>
          <w:p w14:paraId="7A486803" w14:textId="77777777" w:rsidR="007172BF" w:rsidRPr="007172BF" w:rsidRDefault="007172BF" w:rsidP="007172BF">
            <w:pPr>
              <w:tabs>
                <w:tab w:val="clear" w:pos="360"/>
                <w:tab w:val="clear" w:pos="720"/>
                <w:tab w:val="clear" w:pos="1080"/>
                <w:tab w:val="clear" w:pos="1440"/>
              </w:tabs>
              <w:adjustRightInd/>
              <w:textAlignment w:val="auto"/>
              <w:rPr>
                <w:b/>
                <w:bCs/>
              </w:rPr>
            </w:pPr>
          </w:p>
        </w:tc>
        <w:tc>
          <w:tcPr>
            <w:tcW w:w="2298" w:type="pct"/>
          </w:tcPr>
          <w:p w14:paraId="46CB3F7D"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Tests</w:t>
            </w:r>
          </w:p>
        </w:tc>
        <w:tc>
          <w:tcPr>
            <w:tcW w:w="1166" w:type="pct"/>
          </w:tcPr>
          <w:p w14:paraId="7E4F76BF"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Tester</w:t>
            </w:r>
          </w:p>
        </w:tc>
        <w:tc>
          <w:tcPr>
            <w:tcW w:w="1020" w:type="pct"/>
          </w:tcPr>
          <w:p w14:paraId="498B8382"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Cross-checker</w:t>
            </w:r>
          </w:p>
        </w:tc>
      </w:tr>
      <w:tr w:rsidR="007172BF" w:rsidRPr="007172BF" w14:paraId="38933B5A" w14:textId="77777777" w:rsidTr="007172BF">
        <w:tc>
          <w:tcPr>
            <w:tcW w:w="5000" w:type="pct"/>
            <w:gridSpan w:val="4"/>
          </w:tcPr>
          <w:p w14:paraId="3E7C1089"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1 Partitioning</w:t>
            </w:r>
          </w:p>
        </w:tc>
      </w:tr>
      <w:tr w:rsidR="007172BF" w:rsidRPr="007172BF" w14:paraId="3DA40857" w14:textId="77777777" w:rsidTr="007172BF">
        <w:tc>
          <w:tcPr>
            <w:tcW w:w="516" w:type="pct"/>
          </w:tcPr>
          <w:p w14:paraId="0358AE89" w14:textId="77777777" w:rsidR="007172BF" w:rsidRPr="007172BF" w:rsidRDefault="007172BF" w:rsidP="007172BF">
            <w:pPr>
              <w:tabs>
                <w:tab w:val="clear" w:pos="360"/>
                <w:tab w:val="clear" w:pos="720"/>
                <w:tab w:val="clear" w:pos="1080"/>
                <w:tab w:val="clear" w:pos="1440"/>
              </w:tabs>
              <w:adjustRightInd/>
              <w:textAlignment w:val="auto"/>
            </w:pPr>
            <w:r w:rsidRPr="007172BF">
              <w:t>1.1</w:t>
            </w:r>
          </w:p>
        </w:tc>
        <w:tc>
          <w:tcPr>
            <w:tcW w:w="2298" w:type="pct"/>
          </w:tcPr>
          <w:p w14:paraId="7C2C7224" w14:textId="77777777" w:rsidR="007172BF" w:rsidRPr="007172BF" w:rsidRDefault="007172BF" w:rsidP="007172BF">
            <w:pPr>
              <w:tabs>
                <w:tab w:val="clear" w:pos="360"/>
                <w:tab w:val="clear" w:pos="720"/>
                <w:tab w:val="clear" w:pos="1080"/>
                <w:tab w:val="clear" w:pos="1440"/>
              </w:tabs>
              <w:adjustRightInd/>
              <w:textAlignment w:val="auto"/>
            </w:pPr>
            <w:r w:rsidRPr="007172BF">
              <w:t>ABT</w:t>
            </w:r>
          </w:p>
        </w:tc>
        <w:tc>
          <w:tcPr>
            <w:tcW w:w="1166" w:type="pct"/>
          </w:tcPr>
          <w:p w14:paraId="5023CE02"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08A2F12E" w14:textId="77777777" w:rsidR="007172BF" w:rsidRPr="007172BF" w:rsidRDefault="00667203" w:rsidP="007172BF">
            <w:pPr>
              <w:tabs>
                <w:tab w:val="clear" w:pos="360"/>
                <w:tab w:val="clear" w:pos="720"/>
                <w:tab w:val="clear" w:pos="1080"/>
                <w:tab w:val="clear" w:pos="1440"/>
              </w:tabs>
              <w:adjustRightInd/>
              <w:textAlignment w:val="auto"/>
              <w:rPr>
                <w:b/>
                <w:bCs/>
              </w:rPr>
            </w:pPr>
            <w:hyperlink r:id="rId184" w:history="1">
              <w:r w:rsidR="007172BF" w:rsidRPr="007172BF">
                <w:rPr>
                  <w:rStyle w:val="Hyperlink"/>
                </w:rPr>
                <w:t>JVET-W0084</w:t>
              </w:r>
            </w:hyperlink>
          </w:p>
        </w:tc>
        <w:tc>
          <w:tcPr>
            <w:tcW w:w="1020" w:type="pct"/>
          </w:tcPr>
          <w:p w14:paraId="6E0B2C01"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105284FF" w14:textId="77777777" w:rsidTr="007172BF">
        <w:tc>
          <w:tcPr>
            <w:tcW w:w="516" w:type="pct"/>
          </w:tcPr>
          <w:p w14:paraId="58E0D3AF" w14:textId="77777777" w:rsidR="007172BF" w:rsidRPr="007172BF" w:rsidRDefault="007172BF" w:rsidP="007172BF">
            <w:pPr>
              <w:tabs>
                <w:tab w:val="clear" w:pos="360"/>
                <w:tab w:val="clear" w:pos="720"/>
                <w:tab w:val="clear" w:pos="1080"/>
                <w:tab w:val="clear" w:pos="1440"/>
              </w:tabs>
              <w:adjustRightInd/>
              <w:textAlignment w:val="auto"/>
            </w:pPr>
            <w:r w:rsidRPr="007172BF">
              <w:t>1.2</w:t>
            </w:r>
          </w:p>
        </w:tc>
        <w:tc>
          <w:tcPr>
            <w:tcW w:w="2298" w:type="pct"/>
          </w:tcPr>
          <w:p w14:paraId="4425D7DC" w14:textId="77777777" w:rsidR="007172BF" w:rsidRPr="007172BF" w:rsidRDefault="007172BF" w:rsidP="007172BF">
            <w:pPr>
              <w:tabs>
                <w:tab w:val="clear" w:pos="360"/>
                <w:tab w:val="clear" w:pos="720"/>
                <w:tab w:val="clear" w:pos="1080"/>
                <w:tab w:val="clear" w:pos="1440"/>
              </w:tabs>
              <w:adjustRightInd/>
              <w:textAlignment w:val="auto"/>
            </w:pPr>
            <w:r w:rsidRPr="007172BF">
              <w:t>ABT with non-normative restrictions on partition splits</w:t>
            </w:r>
          </w:p>
        </w:tc>
        <w:tc>
          <w:tcPr>
            <w:tcW w:w="1166" w:type="pct"/>
          </w:tcPr>
          <w:p w14:paraId="7AD6F35A"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2342BB22" w14:textId="77777777" w:rsidR="007172BF" w:rsidRPr="007172BF" w:rsidRDefault="00667203" w:rsidP="007172BF">
            <w:pPr>
              <w:tabs>
                <w:tab w:val="clear" w:pos="360"/>
                <w:tab w:val="clear" w:pos="720"/>
                <w:tab w:val="clear" w:pos="1080"/>
                <w:tab w:val="clear" w:pos="1440"/>
              </w:tabs>
              <w:adjustRightInd/>
              <w:textAlignment w:val="auto"/>
              <w:rPr>
                <w:b/>
                <w:bCs/>
              </w:rPr>
            </w:pPr>
            <w:hyperlink r:id="rId185" w:history="1">
              <w:r w:rsidR="007172BF" w:rsidRPr="007172BF">
                <w:rPr>
                  <w:rStyle w:val="Hyperlink"/>
                </w:rPr>
                <w:t>JVET-W0084</w:t>
              </w:r>
            </w:hyperlink>
          </w:p>
        </w:tc>
        <w:tc>
          <w:tcPr>
            <w:tcW w:w="1020" w:type="pct"/>
          </w:tcPr>
          <w:p w14:paraId="5211CF82"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64AFE3F4" w14:textId="77777777" w:rsidTr="007172BF">
        <w:tc>
          <w:tcPr>
            <w:tcW w:w="516" w:type="pct"/>
          </w:tcPr>
          <w:p w14:paraId="48C4EB26" w14:textId="77777777" w:rsidR="007172BF" w:rsidRPr="007172BF" w:rsidRDefault="007172BF" w:rsidP="007172BF">
            <w:pPr>
              <w:tabs>
                <w:tab w:val="clear" w:pos="360"/>
                <w:tab w:val="clear" w:pos="720"/>
                <w:tab w:val="clear" w:pos="1080"/>
                <w:tab w:val="clear" w:pos="1440"/>
              </w:tabs>
              <w:adjustRightInd/>
              <w:textAlignment w:val="auto"/>
            </w:pPr>
            <w:r w:rsidRPr="007172BF">
              <w:t>1.</w:t>
            </w:r>
            <w:proofErr w:type="gramStart"/>
            <w:r w:rsidRPr="007172BF">
              <w:t>3.a</w:t>
            </w:r>
            <w:proofErr w:type="gramEnd"/>
          </w:p>
        </w:tc>
        <w:tc>
          <w:tcPr>
            <w:tcW w:w="2298" w:type="pct"/>
          </w:tcPr>
          <w:p w14:paraId="457DF9B4" w14:textId="77777777" w:rsidR="007172BF" w:rsidRPr="007172BF" w:rsidRDefault="007172BF" w:rsidP="007172BF">
            <w:pPr>
              <w:tabs>
                <w:tab w:val="clear" w:pos="360"/>
                <w:tab w:val="clear" w:pos="720"/>
                <w:tab w:val="clear" w:pos="1080"/>
                <w:tab w:val="clear" w:pos="1440"/>
              </w:tabs>
              <w:adjustRightInd/>
              <w:textAlignment w:val="auto"/>
            </w:pPr>
            <w:r w:rsidRPr="007172BF">
              <w:t>UQT, high efficiency configuration</w:t>
            </w:r>
          </w:p>
        </w:tc>
        <w:tc>
          <w:tcPr>
            <w:tcW w:w="1166" w:type="pct"/>
          </w:tcPr>
          <w:p w14:paraId="0CE1539F"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3B51BD73" w14:textId="77777777" w:rsidR="007172BF" w:rsidRPr="007172BF" w:rsidRDefault="00667203" w:rsidP="007172BF">
            <w:pPr>
              <w:tabs>
                <w:tab w:val="clear" w:pos="360"/>
                <w:tab w:val="clear" w:pos="720"/>
                <w:tab w:val="clear" w:pos="1080"/>
                <w:tab w:val="clear" w:pos="1440"/>
              </w:tabs>
              <w:adjustRightInd/>
              <w:textAlignment w:val="auto"/>
              <w:rPr>
                <w:b/>
                <w:bCs/>
              </w:rPr>
            </w:pPr>
            <w:hyperlink r:id="rId186" w:history="1">
              <w:r w:rsidR="007172BF" w:rsidRPr="007172BF">
                <w:rPr>
                  <w:rStyle w:val="Hyperlink"/>
                </w:rPr>
                <w:t>JVET-W0086</w:t>
              </w:r>
            </w:hyperlink>
          </w:p>
        </w:tc>
        <w:tc>
          <w:tcPr>
            <w:tcW w:w="1020" w:type="pct"/>
          </w:tcPr>
          <w:p w14:paraId="49DDB194"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58F25B92" w14:textId="77777777" w:rsidR="007172BF" w:rsidRPr="007172BF" w:rsidRDefault="00667203" w:rsidP="007172BF">
            <w:pPr>
              <w:tabs>
                <w:tab w:val="clear" w:pos="360"/>
                <w:tab w:val="clear" w:pos="720"/>
                <w:tab w:val="clear" w:pos="1080"/>
                <w:tab w:val="clear" w:pos="1440"/>
              </w:tabs>
              <w:adjustRightInd/>
              <w:textAlignment w:val="auto"/>
            </w:pPr>
            <w:hyperlink r:id="rId187" w:history="1">
              <w:r w:rsidR="007172BF" w:rsidRPr="007172BF">
                <w:rPr>
                  <w:rStyle w:val="Hyperlink"/>
                  <w:lang w:val="en-US"/>
                </w:rPr>
                <w:t>JVET-W0137</w:t>
              </w:r>
            </w:hyperlink>
          </w:p>
        </w:tc>
      </w:tr>
      <w:tr w:rsidR="007172BF" w:rsidRPr="007172BF" w14:paraId="5E773D2D" w14:textId="77777777" w:rsidTr="007172BF">
        <w:tc>
          <w:tcPr>
            <w:tcW w:w="516" w:type="pct"/>
          </w:tcPr>
          <w:p w14:paraId="4AC8E168" w14:textId="77777777" w:rsidR="007172BF" w:rsidRPr="007172BF" w:rsidRDefault="007172BF" w:rsidP="007172BF">
            <w:pPr>
              <w:tabs>
                <w:tab w:val="clear" w:pos="360"/>
                <w:tab w:val="clear" w:pos="720"/>
                <w:tab w:val="clear" w:pos="1080"/>
                <w:tab w:val="clear" w:pos="1440"/>
              </w:tabs>
              <w:adjustRightInd/>
              <w:textAlignment w:val="auto"/>
            </w:pPr>
            <w:r w:rsidRPr="007172BF">
              <w:t>1.</w:t>
            </w:r>
            <w:proofErr w:type="gramStart"/>
            <w:r w:rsidRPr="007172BF">
              <w:t>3.b</w:t>
            </w:r>
            <w:proofErr w:type="gramEnd"/>
          </w:p>
        </w:tc>
        <w:tc>
          <w:tcPr>
            <w:tcW w:w="2298" w:type="pct"/>
          </w:tcPr>
          <w:p w14:paraId="177C1D7D" w14:textId="77777777" w:rsidR="007172BF" w:rsidRPr="007172BF" w:rsidRDefault="007172BF" w:rsidP="007172BF">
            <w:pPr>
              <w:tabs>
                <w:tab w:val="clear" w:pos="360"/>
                <w:tab w:val="clear" w:pos="720"/>
                <w:tab w:val="clear" w:pos="1080"/>
                <w:tab w:val="clear" w:pos="1440"/>
              </w:tabs>
              <w:adjustRightInd/>
              <w:textAlignment w:val="auto"/>
            </w:pPr>
            <w:r w:rsidRPr="007172BF">
              <w:t>UQT, low complexity configuration</w:t>
            </w:r>
          </w:p>
        </w:tc>
        <w:tc>
          <w:tcPr>
            <w:tcW w:w="1166" w:type="pct"/>
          </w:tcPr>
          <w:p w14:paraId="0F83FB90"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55566ACC" w14:textId="77777777" w:rsidR="007172BF" w:rsidRPr="007172BF" w:rsidRDefault="00667203" w:rsidP="007172BF">
            <w:pPr>
              <w:tabs>
                <w:tab w:val="clear" w:pos="360"/>
                <w:tab w:val="clear" w:pos="720"/>
                <w:tab w:val="clear" w:pos="1080"/>
                <w:tab w:val="clear" w:pos="1440"/>
              </w:tabs>
              <w:adjustRightInd/>
              <w:textAlignment w:val="auto"/>
              <w:rPr>
                <w:u w:val="single"/>
              </w:rPr>
            </w:pPr>
            <w:hyperlink r:id="rId188" w:history="1">
              <w:r w:rsidR="007172BF" w:rsidRPr="007172BF">
                <w:rPr>
                  <w:rStyle w:val="Hyperlink"/>
                </w:rPr>
                <w:t>JVET-W0086</w:t>
              </w:r>
            </w:hyperlink>
          </w:p>
        </w:tc>
        <w:tc>
          <w:tcPr>
            <w:tcW w:w="1020" w:type="pct"/>
          </w:tcPr>
          <w:p w14:paraId="6F4C09BF"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531EC4F8" w14:textId="77777777" w:rsidR="007172BF" w:rsidRPr="007172BF" w:rsidRDefault="00667203" w:rsidP="007172BF">
            <w:pPr>
              <w:tabs>
                <w:tab w:val="clear" w:pos="360"/>
                <w:tab w:val="clear" w:pos="720"/>
                <w:tab w:val="clear" w:pos="1080"/>
                <w:tab w:val="clear" w:pos="1440"/>
              </w:tabs>
              <w:adjustRightInd/>
              <w:textAlignment w:val="auto"/>
            </w:pPr>
            <w:hyperlink r:id="rId189" w:history="1">
              <w:r w:rsidR="007172BF" w:rsidRPr="007172BF">
                <w:rPr>
                  <w:rStyle w:val="Hyperlink"/>
                  <w:lang w:val="en-US"/>
                </w:rPr>
                <w:t>JVET-W0137</w:t>
              </w:r>
            </w:hyperlink>
          </w:p>
        </w:tc>
      </w:tr>
      <w:tr w:rsidR="007172BF" w:rsidRPr="007172BF" w14:paraId="28C3CDA1" w14:textId="77777777" w:rsidTr="007172BF">
        <w:tc>
          <w:tcPr>
            <w:tcW w:w="516" w:type="pct"/>
          </w:tcPr>
          <w:p w14:paraId="1F72D472" w14:textId="77777777" w:rsidR="007172BF" w:rsidRPr="007172BF" w:rsidRDefault="007172BF" w:rsidP="007172BF">
            <w:pPr>
              <w:tabs>
                <w:tab w:val="clear" w:pos="360"/>
                <w:tab w:val="clear" w:pos="720"/>
                <w:tab w:val="clear" w:pos="1080"/>
                <w:tab w:val="clear" w:pos="1440"/>
              </w:tabs>
              <w:adjustRightInd/>
              <w:textAlignment w:val="auto"/>
            </w:pPr>
            <w:r w:rsidRPr="007172BF">
              <w:t xml:space="preserve">1.4.a </w:t>
            </w:r>
          </w:p>
        </w:tc>
        <w:tc>
          <w:tcPr>
            <w:tcW w:w="2298" w:type="pct"/>
          </w:tcPr>
          <w:p w14:paraId="134CDEE0" w14:textId="77777777" w:rsidR="007172BF" w:rsidRPr="007172BF" w:rsidRDefault="007172BF" w:rsidP="007172BF">
            <w:pPr>
              <w:tabs>
                <w:tab w:val="clear" w:pos="360"/>
                <w:tab w:val="clear" w:pos="720"/>
                <w:tab w:val="clear" w:pos="1080"/>
                <w:tab w:val="clear" w:pos="1440"/>
              </w:tabs>
              <w:adjustRightInd/>
              <w:textAlignment w:val="auto"/>
            </w:pPr>
            <w:r w:rsidRPr="007172BF">
              <w:t>UQT+UBT, high efficiency configuration</w:t>
            </w:r>
          </w:p>
        </w:tc>
        <w:tc>
          <w:tcPr>
            <w:tcW w:w="1166" w:type="pct"/>
          </w:tcPr>
          <w:p w14:paraId="070EF977"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648505A6" w14:textId="77777777" w:rsidR="007172BF" w:rsidRPr="007172BF" w:rsidRDefault="00667203" w:rsidP="007172BF">
            <w:pPr>
              <w:tabs>
                <w:tab w:val="clear" w:pos="360"/>
                <w:tab w:val="clear" w:pos="720"/>
                <w:tab w:val="clear" w:pos="1080"/>
                <w:tab w:val="clear" w:pos="1440"/>
              </w:tabs>
              <w:adjustRightInd/>
              <w:textAlignment w:val="auto"/>
            </w:pPr>
            <w:hyperlink r:id="rId190" w:history="1">
              <w:r w:rsidR="007172BF" w:rsidRPr="007172BF">
                <w:rPr>
                  <w:rStyle w:val="Hyperlink"/>
                </w:rPr>
                <w:t>JVET-W0086</w:t>
              </w:r>
            </w:hyperlink>
          </w:p>
        </w:tc>
        <w:tc>
          <w:tcPr>
            <w:tcW w:w="1020" w:type="pct"/>
          </w:tcPr>
          <w:p w14:paraId="5E368CB7"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6DC13965" w14:textId="77777777" w:rsidR="007172BF" w:rsidRPr="007172BF" w:rsidRDefault="00667203" w:rsidP="007172BF">
            <w:pPr>
              <w:tabs>
                <w:tab w:val="clear" w:pos="360"/>
                <w:tab w:val="clear" w:pos="720"/>
                <w:tab w:val="clear" w:pos="1080"/>
                <w:tab w:val="clear" w:pos="1440"/>
              </w:tabs>
              <w:adjustRightInd/>
              <w:textAlignment w:val="auto"/>
            </w:pPr>
            <w:hyperlink r:id="rId191" w:history="1">
              <w:r w:rsidR="007172BF" w:rsidRPr="007172BF">
                <w:rPr>
                  <w:rStyle w:val="Hyperlink"/>
                  <w:lang w:val="en-US"/>
                </w:rPr>
                <w:t>JVET-W0137</w:t>
              </w:r>
            </w:hyperlink>
          </w:p>
        </w:tc>
      </w:tr>
      <w:tr w:rsidR="007172BF" w:rsidRPr="007172BF" w14:paraId="1C74830E" w14:textId="77777777" w:rsidTr="007172BF">
        <w:tc>
          <w:tcPr>
            <w:tcW w:w="516" w:type="pct"/>
          </w:tcPr>
          <w:p w14:paraId="7AB46FBA" w14:textId="77777777" w:rsidR="007172BF" w:rsidRPr="007172BF" w:rsidRDefault="007172BF" w:rsidP="007172BF">
            <w:pPr>
              <w:tabs>
                <w:tab w:val="clear" w:pos="360"/>
                <w:tab w:val="clear" w:pos="720"/>
                <w:tab w:val="clear" w:pos="1080"/>
                <w:tab w:val="clear" w:pos="1440"/>
              </w:tabs>
              <w:adjustRightInd/>
              <w:textAlignment w:val="auto"/>
            </w:pPr>
            <w:r w:rsidRPr="007172BF">
              <w:t>1.</w:t>
            </w:r>
            <w:proofErr w:type="gramStart"/>
            <w:r w:rsidRPr="007172BF">
              <w:t>4.b</w:t>
            </w:r>
            <w:proofErr w:type="gramEnd"/>
          </w:p>
        </w:tc>
        <w:tc>
          <w:tcPr>
            <w:tcW w:w="2298" w:type="pct"/>
          </w:tcPr>
          <w:p w14:paraId="772F3564" w14:textId="77777777" w:rsidR="007172BF" w:rsidRPr="007172BF" w:rsidRDefault="007172BF" w:rsidP="007172BF">
            <w:pPr>
              <w:tabs>
                <w:tab w:val="clear" w:pos="360"/>
                <w:tab w:val="clear" w:pos="720"/>
                <w:tab w:val="clear" w:pos="1080"/>
                <w:tab w:val="clear" w:pos="1440"/>
              </w:tabs>
              <w:adjustRightInd/>
              <w:textAlignment w:val="auto"/>
            </w:pPr>
            <w:r w:rsidRPr="007172BF">
              <w:t>UQT+UBT, low complexity configuration</w:t>
            </w:r>
          </w:p>
        </w:tc>
        <w:tc>
          <w:tcPr>
            <w:tcW w:w="1166" w:type="pct"/>
          </w:tcPr>
          <w:p w14:paraId="69204339"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15BFD254" w14:textId="77777777" w:rsidR="007172BF" w:rsidRPr="007172BF" w:rsidRDefault="00667203" w:rsidP="007172BF">
            <w:pPr>
              <w:tabs>
                <w:tab w:val="clear" w:pos="360"/>
                <w:tab w:val="clear" w:pos="720"/>
                <w:tab w:val="clear" w:pos="1080"/>
                <w:tab w:val="clear" w:pos="1440"/>
              </w:tabs>
              <w:adjustRightInd/>
              <w:textAlignment w:val="auto"/>
              <w:rPr>
                <w:u w:val="single"/>
              </w:rPr>
            </w:pPr>
            <w:hyperlink r:id="rId192" w:history="1">
              <w:r w:rsidR="007172BF" w:rsidRPr="007172BF">
                <w:rPr>
                  <w:rStyle w:val="Hyperlink"/>
                </w:rPr>
                <w:t>JVET-W0086</w:t>
              </w:r>
            </w:hyperlink>
          </w:p>
        </w:tc>
        <w:tc>
          <w:tcPr>
            <w:tcW w:w="1020" w:type="pct"/>
          </w:tcPr>
          <w:p w14:paraId="7AF49436"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13E6E88F" w14:textId="77777777" w:rsidR="007172BF" w:rsidRPr="007172BF" w:rsidRDefault="00667203" w:rsidP="007172BF">
            <w:pPr>
              <w:tabs>
                <w:tab w:val="clear" w:pos="360"/>
                <w:tab w:val="clear" w:pos="720"/>
                <w:tab w:val="clear" w:pos="1080"/>
                <w:tab w:val="clear" w:pos="1440"/>
              </w:tabs>
              <w:adjustRightInd/>
              <w:textAlignment w:val="auto"/>
            </w:pPr>
            <w:hyperlink r:id="rId193" w:history="1">
              <w:r w:rsidR="007172BF" w:rsidRPr="007172BF">
                <w:rPr>
                  <w:rStyle w:val="Hyperlink"/>
                  <w:lang w:val="en-US"/>
                </w:rPr>
                <w:t>JVET-W0137</w:t>
              </w:r>
            </w:hyperlink>
          </w:p>
        </w:tc>
      </w:tr>
      <w:tr w:rsidR="007172BF" w:rsidRPr="007172BF" w14:paraId="0E767A0D" w14:textId="77777777" w:rsidTr="007172BF">
        <w:tc>
          <w:tcPr>
            <w:tcW w:w="516" w:type="pct"/>
          </w:tcPr>
          <w:p w14:paraId="3CD4600A" w14:textId="77777777" w:rsidR="007172BF" w:rsidRPr="007172BF" w:rsidRDefault="007172BF" w:rsidP="007172BF">
            <w:pPr>
              <w:tabs>
                <w:tab w:val="clear" w:pos="360"/>
                <w:tab w:val="clear" w:pos="720"/>
                <w:tab w:val="clear" w:pos="1080"/>
                <w:tab w:val="clear" w:pos="1440"/>
              </w:tabs>
              <w:adjustRightInd/>
              <w:textAlignment w:val="auto"/>
            </w:pPr>
            <w:r w:rsidRPr="007172BF">
              <w:t>1.5a</w:t>
            </w:r>
          </w:p>
        </w:tc>
        <w:tc>
          <w:tcPr>
            <w:tcW w:w="2298" w:type="pct"/>
          </w:tcPr>
          <w:p w14:paraId="3A754310" w14:textId="77777777" w:rsidR="007172BF" w:rsidRPr="007172BF" w:rsidRDefault="007172BF" w:rsidP="007172BF">
            <w:pPr>
              <w:tabs>
                <w:tab w:val="clear" w:pos="360"/>
                <w:tab w:val="clear" w:pos="720"/>
                <w:tab w:val="clear" w:pos="1080"/>
                <w:tab w:val="clear" w:pos="1440"/>
              </w:tabs>
              <w:adjustRightInd/>
              <w:textAlignment w:val="auto"/>
            </w:pPr>
            <w:r w:rsidRPr="007172BF">
              <w:t>UQT+ABT (based on test 1.4)</w:t>
            </w:r>
          </w:p>
        </w:tc>
        <w:tc>
          <w:tcPr>
            <w:tcW w:w="1166" w:type="pct"/>
          </w:tcPr>
          <w:p w14:paraId="3F9A9813" w14:textId="77777777" w:rsidR="007172BF" w:rsidRPr="007172BF" w:rsidRDefault="007172BF" w:rsidP="007172BF">
            <w:pPr>
              <w:tabs>
                <w:tab w:val="clear" w:pos="360"/>
                <w:tab w:val="clear" w:pos="720"/>
                <w:tab w:val="clear" w:pos="1080"/>
                <w:tab w:val="clear" w:pos="1440"/>
              </w:tabs>
              <w:adjustRightInd/>
              <w:textAlignment w:val="auto"/>
            </w:pPr>
            <w:r w:rsidRPr="007172BF">
              <w:t>Bytedance, Interdigital</w:t>
            </w:r>
          </w:p>
          <w:p w14:paraId="28C8F3E2" w14:textId="77777777" w:rsidR="007172BF" w:rsidRPr="007172BF" w:rsidRDefault="00667203" w:rsidP="007172BF">
            <w:pPr>
              <w:tabs>
                <w:tab w:val="clear" w:pos="360"/>
                <w:tab w:val="clear" w:pos="720"/>
                <w:tab w:val="clear" w:pos="1080"/>
                <w:tab w:val="clear" w:pos="1440"/>
              </w:tabs>
              <w:adjustRightInd/>
              <w:textAlignment w:val="auto"/>
            </w:pPr>
            <w:hyperlink r:id="rId194" w:history="1">
              <w:r w:rsidR="007172BF" w:rsidRPr="007172BF">
                <w:rPr>
                  <w:rStyle w:val="Hyperlink"/>
                </w:rPr>
                <w:t>JVET-W0087</w:t>
              </w:r>
            </w:hyperlink>
          </w:p>
        </w:tc>
        <w:tc>
          <w:tcPr>
            <w:tcW w:w="1020" w:type="pct"/>
          </w:tcPr>
          <w:p w14:paraId="4040FCEB"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183398B8" w14:textId="77777777" w:rsidR="007172BF" w:rsidRPr="007172BF" w:rsidRDefault="00667203" w:rsidP="007172BF">
            <w:pPr>
              <w:tabs>
                <w:tab w:val="clear" w:pos="360"/>
                <w:tab w:val="clear" w:pos="720"/>
                <w:tab w:val="clear" w:pos="1080"/>
                <w:tab w:val="clear" w:pos="1440"/>
              </w:tabs>
              <w:adjustRightInd/>
              <w:textAlignment w:val="auto"/>
            </w:pPr>
            <w:hyperlink r:id="rId195" w:history="1">
              <w:r w:rsidR="007172BF" w:rsidRPr="007172BF">
                <w:rPr>
                  <w:rStyle w:val="Hyperlink"/>
                  <w:lang w:val="en-US"/>
                </w:rPr>
                <w:t>JVET-W0171</w:t>
              </w:r>
            </w:hyperlink>
          </w:p>
        </w:tc>
      </w:tr>
      <w:tr w:rsidR="007172BF" w:rsidRPr="007172BF" w14:paraId="20B9119C" w14:textId="77777777" w:rsidTr="007172BF">
        <w:tc>
          <w:tcPr>
            <w:tcW w:w="516" w:type="pct"/>
          </w:tcPr>
          <w:p w14:paraId="723508D4" w14:textId="77777777" w:rsidR="007172BF" w:rsidRPr="007172BF" w:rsidRDefault="007172BF" w:rsidP="007172BF">
            <w:pPr>
              <w:tabs>
                <w:tab w:val="clear" w:pos="360"/>
                <w:tab w:val="clear" w:pos="720"/>
                <w:tab w:val="clear" w:pos="1080"/>
                <w:tab w:val="clear" w:pos="1440"/>
              </w:tabs>
              <w:adjustRightInd/>
              <w:textAlignment w:val="auto"/>
            </w:pPr>
            <w:r w:rsidRPr="007172BF">
              <w:t>1.5b</w:t>
            </w:r>
          </w:p>
        </w:tc>
        <w:tc>
          <w:tcPr>
            <w:tcW w:w="2298" w:type="pct"/>
          </w:tcPr>
          <w:p w14:paraId="77A0B17C" w14:textId="77777777" w:rsidR="007172BF" w:rsidRPr="007172BF" w:rsidRDefault="007172BF" w:rsidP="007172BF">
            <w:pPr>
              <w:tabs>
                <w:tab w:val="clear" w:pos="360"/>
                <w:tab w:val="clear" w:pos="720"/>
                <w:tab w:val="clear" w:pos="1080"/>
                <w:tab w:val="clear" w:pos="1440"/>
              </w:tabs>
              <w:adjustRightInd/>
              <w:textAlignment w:val="auto"/>
            </w:pPr>
            <w:r w:rsidRPr="007172BF">
              <w:t>ABT (based on test 1.4)</w:t>
            </w:r>
          </w:p>
        </w:tc>
        <w:tc>
          <w:tcPr>
            <w:tcW w:w="1166" w:type="pct"/>
          </w:tcPr>
          <w:p w14:paraId="6AC5E7A4" w14:textId="77777777" w:rsidR="007172BF" w:rsidRPr="007172BF" w:rsidRDefault="007172BF" w:rsidP="007172BF">
            <w:pPr>
              <w:tabs>
                <w:tab w:val="clear" w:pos="360"/>
                <w:tab w:val="clear" w:pos="720"/>
                <w:tab w:val="clear" w:pos="1080"/>
                <w:tab w:val="clear" w:pos="1440"/>
              </w:tabs>
              <w:adjustRightInd/>
              <w:textAlignment w:val="auto"/>
            </w:pPr>
            <w:r w:rsidRPr="007172BF">
              <w:t>Bytedance, Interdigital</w:t>
            </w:r>
          </w:p>
          <w:p w14:paraId="455479AF" w14:textId="77777777" w:rsidR="007172BF" w:rsidRPr="007172BF" w:rsidRDefault="00667203" w:rsidP="007172BF">
            <w:pPr>
              <w:tabs>
                <w:tab w:val="clear" w:pos="360"/>
                <w:tab w:val="clear" w:pos="720"/>
                <w:tab w:val="clear" w:pos="1080"/>
                <w:tab w:val="clear" w:pos="1440"/>
              </w:tabs>
              <w:adjustRightInd/>
              <w:textAlignment w:val="auto"/>
            </w:pPr>
            <w:hyperlink r:id="rId196" w:history="1">
              <w:r w:rsidR="007172BF" w:rsidRPr="007172BF">
                <w:rPr>
                  <w:rStyle w:val="Hyperlink"/>
                </w:rPr>
                <w:t>JVET-W0087</w:t>
              </w:r>
            </w:hyperlink>
          </w:p>
        </w:tc>
        <w:tc>
          <w:tcPr>
            <w:tcW w:w="1020" w:type="pct"/>
          </w:tcPr>
          <w:p w14:paraId="54CD1932"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5B4C7F36" w14:textId="77777777" w:rsidR="007172BF" w:rsidRPr="007172BF" w:rsidRDefault="00667203" w:rsidP="007172BF">
            <w:pPr>
              <w:tabs>
                <w:tab w:val="clear" w:pos="360"/>
                <w:tab w:val="clear" w:pos="720"/>
                <w:tab w:val="clear" w:pos="1080"/>
                <w:tab w:val="clear" w:pos="1440"/>
              </w:tabs>
              <w:adjustRightInd/>
              <w:textAlignment w:val="auto"/>
            </w:pPr>
            <w:hyperlink r:id="rId197" w:history="1">
              <w:r w:rsidR="007172BF" w:rsidRPr="007172BF">
                <w:rPr>
                  <w:rStyle w:val="Hyperlink"/>
                  <w:lang w:val="en-US"/>
                </w:rPr>
                <w:t>JVET-W0171</w:t>
              </w:r>
            </w:hyperlink>
          </w:p>
        </w:tc>
      </w:tr>
      <w:tr w:rsidR="007172BF" w:rsidRPr="007172BF" w14:paraId="591745E4" w14:textId="77777777" w:rsidTr="007172BF">
        <w:tc>
          <w:tcPr>
            <w:tcW w:w="5000" w:type="pct"/>
            <w:gridSpan w:val="4"/>
          </w:tcPr>
          <w:p w14:paraId="76E56316"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lastRenderedPageBreak/>
              <w:t>2 Intra prediction</w:t>
            </w:r>
          </w:p>
        </w:tc>
      </w:tr>
      <w:tr w:rsidR="007172BF" w:rsidRPr="007172BF" w14:paraId="081FDEA3" w14:textId="77777777" w:rsidTr="007172BF">
        <w:tc>
          <w:tcPr>
            <w:tcW w:w="516" w:type="pct"/>
          </w:tcPr>
          <w:p w14:paraId="6CE12241" w14:textId="77777777" w:rsidR="007172BF" w:rsidRPr="007172BF" w:rsidRDefault="007172BF" w:rsidP="007172BF">
            <w:pPr>
              <w:tabs>
                <w:tab w:val="clear" w:pos="360"/>
                <w:tab w:val="clear" w:pos="720"/>
                <w:tab w:val="clear" w:pos="1080"/>
                <w:tab w:val="clear" w:pos="1440"/>
              </w:tabs>
              <w:adjustRightInd/>
              <w:textAlignment w:val="auto"/>
            </w:pPr>
            <w:r w:rsidRPr="007172BF">
              <w:t>2.1</w:t>
            </w:r>
          </w:p>
        </w:tc>
        <w:tc>
          <w:tcPr>
            <w:tcW w:w="2298" w:type="pct"/>
          </w:tcPr>
          <w:p w14:paraId="13EBFD12" w14:textId="77777777" w:rsidR="007172BF" w:rsidRPr="007172BF" w:rsidRDefault="007172BF" w:rsidP="007172BF">
            <w:pPr>
              <w:tabs>
                <w:tab w:val="clear" w:pos="360"/>
                <w:tab w:val="clear" w:pos="720"/>
                <w:tab w:val="clear" w:pos="1080"/>
                <w:tab w:val="clear" w:pos="1440"/>
              </w:tabs>
              <w:adjustRightInd/>
              <w:textAlignment w:val="auto"/>
            </w:pPr>
            <w:r w:rsidRPr="007172BF">
              <w:t>TIMD</w:t>
            </w:r>
          </w:p>
        </w:tc>
        <w:tc>
          <w:tcPr>
            <w:tcW w:w="1166" w:type="pct"/>
          </w:tcPr>
          <w:p w14:paraId="5F584CEA"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598BA1BF" w14:textId="77777777" w:rsidR="007172BF" w:rsidRPr="007172BF" w:rsidRDefault="00667203" w:rsidP="007172BF">
            <w:pPr>
              <w:tabs>
                <w:tab w:val="clear" w:pos="360"/>
                <w:tab w:val="clear" w:pos="720"/>
                <w:tab w:val="clear" w:pos="1080"/>
                <w:tab w:val="clear" w:pos="1440"/>
              </w:tabs>
              <w:adjustRightInd/>
              <w:textAlignment w:val="auto"/>
            </w:pPr>
            <w:hyperlink r:id="rId198" w:history="1">
              <w:r w:rsidR="007172BF" w:rsidRPr="007172BF">
                <w:rPr>
                  <w:rStyle w:val="Hyperlink"/>
                </w:rPr>
                <w:t>JVET-W0053</w:t>
              </w:r>
            </w:hyperlink>
          </w:p>
        </w:tc>
        <w:tc>
          <w:tcPr>
            <w:tcW w:w="1020" w:type="pct"/>
          </w:tcPr>
          <w:p w14:paraId="5CC8F613"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24952101" w14:textId="77777777" w:rsidR="007172BF" w:rsidRPr="007172BF" w:rsidRDefault="00667203" w:rsidP="007172BF">
            <w:pPr>
              <w:tabs>
                <w:tab w:val="clear" w:pos="360"/>
                <w:tab w:val="clear" w:pos="720"/>
                <w:tab w:val="clear" w:pos="1080"/>
                <w:tab w:val="clear" w:pos="1440"/>
              </w:tabs>
              <w:adjustRightInd/>
              <w:textAlignment w:val="auto"/>
            </w:pPr>
            <w:hyperlink r:id="rId199" w:history="1">
              <w:r w:rsidR="007172BF" w:rsidRPr="007172BF">
                <w:rPr>
                  <w:rStyle w:val="Hyperlink"/>
                  <w:lang w:val="en-US"/>
                </w:rPr>
                <w:t>JVET-W0157</w:t>
              </w:r>
            </w:hyperlink>
          </w:p>
        </w:tc>
      </w:tr>
      <w:tr w:rsidR="007172BF" w:rsidRPr="007172BF" w14:paraId="4B113B9A" w14:textId="77777777" w:rsidTr="007172BF">
        <w:tc>
          <w:tcPr>
            <w:tcW w:w="516" w:type="pct"/>
          </w:tcPr>
          <w:p w14:paraId="49ACBA54" w14:textId="77777777" w:rsidR="007172BF" w:rsidRPr="007172BF" w:rsidRDefault="007172BF" w:rsidP="007172BF">
            <w:pPr>
              <w:tabs>
                <w:tab w:val="clear" w:pos="360"/>
                <w:tab w:val="clear" w:pos="720"/>
                <w:tab w:val="clear" w:pos="1080"/>
                <w:tab w:val="clear" w:pos="1440"/>
              </w:tabs>
              <w:adjustRightInd/>
              <w:textAlignment w:val="auto"/>
            </w:pPr>
            <w:r w:rsidRPr="007172BF">
              <w:t>2.2</w:t>
            </w:r>
          </w:p>
        </w:tc>
        <w:tc>
          <w:tcPr>
            <w:tcW w:w="2298" w:type="pct"/>
          </w:tcPr>
          <w:p w14:paraId="0274FB51" w14:textId="77777777" w:rsidR="007172BF" w:rsidRPr="007172BF" w:rsidRDefault="007172BF" w:rsidP="007172BF">
            <w:pPr>
              <w:tabs>
                <w:tab w:val="clear" w:pos="360"/>
                <w:tab w:val="clear" w:pos="720"/>
                <w:tab w:val="clear" w:pos="1080"/>
                <w:tab w:val="clear" w:pos="1440"/>
              </w:tabs>
              <w:adjustRightInd/>
              <w:textAlignment w:val="auto"/>
            </w:pPr>
            <w:r w:rsidRPr="007172BF">
              <w:t>Additional blending DIMD modes</w:t>
            </w:r>
          </w:p>
        </w:tc>
        <w:tc>
          <w:tcPr>
            <w:tcW w:w="1166" w:type="pct"/>
          </w:tcPr>
          <w:p w14:paraId="5CD9FAE3"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317AB39B" w14:textId="77777777" w:rsidR="007172BF" w:rsidRPr="007172BF" w:rsidRDefault="00667203" w:rsidP="007172BF">
            <w:pPr>
              <w:tabs>
                <w:tab w:val="clear" w:pos="360"/>
                <w:tab w:val="clear" w:pos="720"/>
                <w:tab w:val="clear" w:pos="1080"/>
                <w:tab w:val="clear" w:pos="1440"/>
              </w:tabs>
              <w:adjustRightInd/>
              <w:textAlignment w:val="auto"/>
            </w:pPr>
            <w:hyperlink r:id="rId200" w:history="1">
              <w:r w:rsidR="007172BF" w:rsidRPr="007172BF">
                <w:rPr>
                  <w:rStyle w:val="Hyperlink"/>
                </w:rPr>
                <w:t>JVET-W0054</w:t>
              </w:r>
            </w:hyperlink>
          </w:p>
        </w:tc>
        <w:tc>
          <w:tcPr>
            <w:tcW w:w="1020" w:type="pct"/>
          </w:tcPr>
          <w:p w14:paraId="4B490352"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7B56D2DC" w14:textId="77777777" w:rsidTr="007172BF">
        <w:tc>
          <w:tcPr>
            <w:tcW w:w="5000" w:type="pct"/>
            <w:gridSpan w:val="4"/>
          </w:tcPr>
          <w:p w14:paraId="6F28627A"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3 Inter prediction</w:t>
            </w:r>
          </w:p>
        </w:tc>
      </w:tr>
      <w:tr w:rsidR="007172BF" w:rsidRPr="007172BF" w14:paraId="7E5A12D4" w14:textId="77777777" w:rsidTr="007172BF">
        <w:tc>
          <w:tcPr>
            <w:tcW w:w="516" w:type="pct"/>
          </w:tcPr>
          <w:p w14:paraId="4CE43B88" w14:textId="77777777" w:rsidR="007172BF" w:rsidRPr="007172BF" w:rsidRDefault="007172BF" w:rsidP="007172BF">
            <w:pPr>
              <w:tabs>
                <w:tab w:val="clear" w:pos="360"/>
                <w:tab w:val="clear" w:pos="720"/>
                <w:tab w:val="clear" w:pos="1080"/>
                <w:tab w:val="clear" w:pos="1440"/>
              </w:tabs>
              <w:adjustRightInd/>
              <w:textAlignment w:val="auto"/>
            </w:pPr>
            <w:r w:rsidRPr="007172BF">
              <w:t>3.1</w:t>
            </w:r>
          </w:p>
        </w:tc>
        <w:tc>
          <w:tcPr>
            <w:tcW w:w="2298" w:type="pct"/>
          </w:tcPr>
          <w:p w14:paraId="6ACCA2C0" w14:textId="77777777" w:rsidR="007172BF" w:rsidRPr="007172BF" w:rsidRDefault="007172BF" w:rsidP="007172BF">
            <w:pPr>
              <w:tabs>
                <w:tab w:val="clear" w:pos="360"/>
                <w:tab w:val="clear" w:pos="720"/>
                <w:tab w:val="clear" w:pos="1080"/>
                <w:tab w:val="clear" w:pos="1440"/>
              </w:tabs>
              <w:adjustRightInd/>
              <w:textAlignment w:val="auto"/>
            </w:pPr>
            <w:r w:rsidRPr="007172BF">
              <w:t>ARMC with template matching</w:t>
            </w:r>
          </w:p>
        </w:tc>
        <w:tc>
          <w:tcPr>
            <w:tcW w:w="1166" w:type="pct"/>
          </w:tcPr>
          <w:p w14:paraId="478C917E"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76B65E6B" w14:textId="77777777" w:rsidR="007172BF" w:rsidRPr="007172BF" w:rsidRDefault="00667203" w:rsidP="007172BF">
            <w:pPr>
              <w:tabs>
                <w:tab w:val="clear" w:pos="360"/>
                <w:tab w:val="clear" w:pos="720"/>
                <w:tab w:val="clear" w:pos="1080"/>
                <w:tab w:val="clear" w:pos="1440"/>
              </w:tabs>
              <w:adjustRightInd/>
              <w:textAlignment w:val="auto"/>
            </w:pPr>
            <w:hyperlink r:id="rId201" w:history="1">
              <w:r w:rsidR="007172BF" w:rsidRPr="007172BF">
                <w:rPr>
                  <w:rStyle w:val="Hyperlink"/>
                </w:rPr>
                <w:t>JVET-W0090</w:t>
              </w:r>
            </w:hyperlink>
          </w:p>
        </w:tc>
        <w:tc>
          <w:tcPr>
            <w:tcW w:w="1020" w:type="pct"/>
          </w:tcPr>
          <w:p w14:paraId="4D51324B"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3F03582A" w14:textId="77777777" w:rsidR="007172BF" w:rsidRPr="007172BF" w:rsidRDefault="00667203" w:rsidP="007172BF">
            <w:pPr>
              <w:tabs>
                <w:tab w:val="clear" w:pos="360"/>
                <w:tab w:val="clear" w:pos="720"/>
                <w:tab w:val="clear" w:pos="1080"/>
                <w:tab w:val="clear" w:pos="1440"/>
              </w:tabs>
              <w:adjustRightInd/>
              <w:textAlignment w:val="auto"/>
            </w:pPr>
            <w:hyperlink r:id="rId202" w:history="1">
              <w:r w:rsidR="007172BF" w:rsidRPr="007172BF">
                <w:rPr>
                  <w:rStyle w:val="Hyperlink"/>
                  <w:lang w:val="en-US"/>
                </w:rPr>
                <w:t>JVET-W0144</w:t>
              </w:r>
            </w:hyperlink>
          </w:p>
        </w:tc>
      </w:tr>
      <w:tr w:rsidR="007172BF" w:rsidRPr="007172BF" w14:paraId="30D7BFA4" w14:textId="77777777" w:rsidTr="007172BF">
        <w:tc>
          <w:tcPr>
            <w:tcW w:w="516" w:type="pct"/>
          </w:tcPr>
          <w:p w14:paraId="60914B78" w14:textId="77777777" w:rsidR="007172BF" w:rsidRPr="007172BF" w:rsidRDefault="007172BF" w:rsidP="007172BF">
            <w:pPr>
              <w:tabs>
                <w:tab w:val="clear" w:pos="360"/>
                <w:tab w:val="clear" w:pos="720"/>
                <w:tab w:val="clear" w:pos="1080"/>
                <w:tab w:val="clear" w:pos="1440"/>
              </w:tabs>
              <w:adjustRightInd/>
              <w:textAlignment w:val="auto"/>
            </w:pPr>
            <w:r w:rsidRPr="007172BF">
              <w:t>3.2</w:t>
            </w:r>
          </w:p>
        </w:tc>
        <w:tc>
          <w:tcPr>
            <w:tcW w:w="2298" w:type="pct"/>
          </w:tcPr>
          <w:p w14:paraId="41092F8F" w14:textId="77777777" w:rsidR="007172BF" w:rsidRPr="007172BF" w:rsidRDefault="007172BF" w:rsidP="007172BF">
            <w:pPr>
              <w:tabs>
                <w:tab w:val="clear" w:pos="360"/>
                <w:tab w:val="clear" w:pos="720"/>
                <w:tab w:val="clear" w:pos="1080"/>
                <w:tab w:val="clear" w:pos="1440"/>
              </w:tabs>
              <w:adjustRightInd/>
              <w:textAlignment w:val="auto"/>
            </w:pPr>
            <w:r w:rsidRPr="007172BF">
              <w:t>ARMC with bilateral matching instead of TM</w:t>
            </w:r>
          </w:p>
        </w:tc>
        <w:tc>
          <w:tcPr>
            <w:tcW w:w="1166" w:type="pct"/>
          </w:tcPr>
          <w:p w14:paraId="1872492F"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736E4772" w14:textId="77777777" w:rsidR="007172BF" w:rsidRPr="007172BF" w:rsidRDefault="00667203" w:rsidP="007172BF">
            <w:pPr>
              <w:tabs>
                <w:tab w:val="clear" w:pos="360"/>
                <w:tab w:val="clear" w:pos="720"/>
                <w:tab w:val="clear" w:pos="1080"/>
                <w:tab w:val="clear" w:pos="1440"/>
              </w:tabs>
              <w:adjustRightInd/>
              <w:textAlignment w:val="auto"/>
            </w:pPr>
            <w:hyperlink r:id="rId203" w:history="1">
              <w:r w:rsidR="007172BF" w:rsidRPr="007172BF">
                <w:rPr>
                  <w:rStyle w:val="Hyperlink"/>
                </w:rPr>
                <w:t>JVET-W0090</w:t>
              </w:r>
            </w:hyperlink>
          </w:p>
        </w:tc>
        <w:tc>
          <w:tcPr>
            <w:tcW w:w="1020" w:type="pct"/>
          </w:tcPr>
          <w:p w14:paraId="68B7C32B"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6CC7320B" w14:textId="77777777" w:rsidR="007172BF" w:rsidRPr="007172BF" w:rsidRDefault="00667203" w:rsidP="007172BF">
            <w:pPr>
              <w:tabs>
                <w:tab w:val="clear" w:pos="360"/>
                <w:tab w:val="clear" w:pos="720"/>
                <w:tab w:val="clear" w:pos="1080"/>
                <w:tab w:val="clear" w:pos="1440"/>
              </w:tabs>
              <w:adjustRightInd/>
              <w:textAlignment w:val="auto"/>
            </w:pPr>
            <w:hyperlink r:id="rId204" w:history="1">
              <w:r w:rsidR="007172BF" w:rsidRPr="007172BF">
                <w:rPr>
                  <w:rStyle w:val="Hyperlink"/>
                  <w:lang w:val="en-US"/>
                </w:rPr>
                <w:t>JVET-W0144</w:t>
              </w:r>
            </w:hyperlink>
          </w:p>
        </w:tc>
      </w:tr>
      <w:tr w:rsidR="007172BF" w:rsidRPr="007172BF" w14:paraId="630536E4" w14:textId="77777777" w:rsidTr="007172BF">
        <w:tc>
          <w:tcPr>
            <w:tcW w:w="516" w:type="pct"/>
          </w:tcPr>
          <w:p w14:paraId="5FDFC2EE" w14:textId="77777777" w:rsidR="007172BF" w:rsidRPr="007172BF" w:rsidRDefault="007172BF" w:rsidP="007172BF">
            <w:pPr>
              <w:tabs>
                <w:tab w:val="clear" w:pos="360"/>
                <w:tab w:val="clear" w:pos="720"/>
                <w:tab w:val="clear" w:pos="1080"/>
                <w:tab w:val="clear" w:pos="1440"/>
              </w:tabs>
              <w:adjustRightInd/>
              <w:textAlignment w:val="auto"/>
            </w:pPr>
            <w:r w:rsidRPr="007172BF">
              <w:t>3.3</w:t>
            </w:r>
          </w:p>
        </w:tc>
        <w:tc>
          <w:tcPr>
            <w:tcW w:w="2298" w:type="pct"/>
          </w:tcPr>
          <w:p w14:paraId="264601D3" w14:textId="77777777" w:rsidR="007172BF" w:rsidRPr="007172BF" w:rsidRDefault="007172BF" w:rsidP="007172BF">
            <w:pPr>
              <w:tabs>
                <w:tab w:val="clear" w:pos="360"/>
                <w:tab w:val="clear" w:pos="720"/>
                <w:tab w:val="clear" w:pos="1080"/>
                <w:tab w:val="clear" w:pos="1440"/>
              </w:tabs>
              <w:adjustRightInd/>
              <w:textAlignment w:val="auto"/>
            </w:pPr>
            <w:r w:rsidRPr="007172BF">
              <w:t>GPM with MMVD</w:t>
            </w:r>
          </w:p>
        </w:tc>
        <w:tc>
          <w:tcPr>
            <w:tcW w:w="1166" w:type="pct"/>
          </w:tcPr>
          <w:p w14:paraId="66C0BB90" w14:textId="77777777" w:rsidR="007172BF" w:rsidRPr="007172BF" w:rsidRDefault="007172BF" w:rsidP="007172BF">
            <w:pPr>
              <w:tabs>
                <w:tab w:val="clear" w:pos="360"/>
                <w:tab w:val="clear" w:pos="720"/>
                <w:tab w:val="clear" w:pos="1080"/>
                <w:tab w:val="clear" w:pos="1440"/>
              </w:tabs>
              <w:adjustRightInd/>
              <w:textAlignment w:val="auto"/>
            </w:pPr>
            <w:r w:rsidRPr="007172BF">
              <w:t>Bytedance, Kwai</w:t>
            </w:r>
          </w:p>
          <w:p w14:paraId="0AE88132" w14:textId="77777777" w:rsidR="007172BF" w:rsidRPr="007172BF" w:rsidRDefault="00667203" w:rsidP="007172BF">
            <w:pPr>
              <w:tabs>
                <w:tab w:val="clear" w:pos="360"/>
                <w:tab w:val="clear" w:pos="720"/>
                <w:tab w:val="clear" w:pos="1080"/>
                <w:tab w:val="clear" w:pos="1440"/>
              </w:tabs>
              <w:adjustRightInd/>
              <w:textAlignment w:val="auto"/>
            </w:pPr>
            <w:hyperlink r:id="rId205" w:history="1">
              <w:r w:rsidR="007172BF" w:rsidRPr="007172BF">
                <w:rPr>
                  <w:rStyle w:val="Hyperlink"/>
                </w:rPr>
                <w:t>JVET-W0088</w:t>
              </w:r>
            </w:hyperlink>
          </w:p>
        </w:tc>
        <w:tc>
          <w:tcPr>
            <w:tcW w:w="1020" w:type="pct"/>
          </w:tcPr>
          <w:p w14:paraId="14B114A3"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687170E7" w14:textId="77777777" w:rsidR="007172BF" w:rsidRPr="007172BF" w:rsidRDefault="00667203" w:rsidP="007172BF">
            <w:pPr>
              <w:tabs>
                <w:tab w:val="clear" w:pos="360"/>
                <w:tab w:val="clear" w:pos="720"/>
                <w:tab w:val="clear" w:pos="1080"/>
                <w:tab w:val="clear" w:pos="1440"/>
              </w:tabs>
              <w:adjustRightInd/>
              <w:textAlignment w:val="auto"/>
            </w:pPr>
            <w:hyperlink r:id="rId206" w:history="1">
              <w:r w:rsidR="007172BF" w:rsidRPr="007172BF">
                <w:rPr>
                  <w:rStyle w:val="Hyperlink"/>
                  <w:lang w:val="en-US"/>
                </w:rPr>
                <w:t>JVET-W0153</w:t>
              </w:r>
            </w:hyperlink>
          </w:p>
        </w:tc>
      </w:tr>
      <w:tr w:rsidR="007172BF" w:rsidRPr="007172BF" w14:paraId="3DFFC0CA" w14:textId="77777777" w:rsidTr="007172BF">
        <w:tc>
          <w:tcPr>
            <w:tcW w:w="516" w:type="pct"/>
          </w:tcPr>
          <w:p w14:paraId="5A17B506" w14:textId="77777777" w:rsidR="007172BF" w:rsidRPr="007172BF" w:rsidRDefault="007172BF" w:rsidP="007172BF">
            <w:pPr>
              <w:tabs>
                <w:tab w:val="clear" w:pos="360"/>
                <w:tab w:val="clear" w:pos="720"/>
                <w:tab w:val="clear" w:pos="1080"/>
                <w:tab w:val="clear" w:pos="1440"/>
              </w:tabs>
              <w:adjustRightInd/>
              <w:textAlignment w:val="auto"/>
            </w:pPr>
            <w:r w:rsidRPr="007172BF">
              <w:t>3.4</w:t>
            </w:r>
          </w:p>
        </w:tc>
        <w:tc>
          <w:tcPr>
            <w:tcW w:w="2298" w:type="pct"/>
          </w:tcPr>
          <w:p w14:paraId="5A888C1B" w14:textId="77777777" w:rsidR="007172BF" w:rsidRPr="007172BF" w:rsidRDefault="007172BF" w:rsidP="007172BF">
            <w:pPr>
              <w:tabs>
                <w:tab w:val="clear" w:pos="360"/>
                <w:tab w:val="clear" w:pos="720"/>
                <w:tab w:val="clear" w:pos="1080"/>
                <w:tab w:val="clear" w:pos="1440"/>
              </w:tabs>
              <w:adjustRightInd/>
              <w:textAlignment w:val="auto"/>
            </w:pPr>
            <w:r w:rsidRPr="007172BF">
              <w:t>GPM with template matching</w:t>
            </w:r>
          </w:p>
        </w:tc>
        <w:tc>
          <w:tcPr>
            <w:tcW w:w="1166" w:type="pct"/>
          </w:tcPr>
          <w:p w14:paraId="4373DB59"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4EB2C29E" w14:textId="77777777" w:rsidR="007172BF" w:rsidRPr="007172BF" w:rsidRDefault="00667203" w:rsidP="007172BF">
            <w:pPr>
              <w:tabs>
                <w:tab w:val="clear" w:pos="360"/>
                <w:tab w:val="clear" w:pos="720"/>
                <w:tab w:val="clear" w:pos="1080"/>
                <w:tab w:val="clear" w:pos="1440"/>
              </w:tabs>
              <w:adjustRightInd/>
              <w:textAlignment w:val="auto"/>
            </w:pPr>
            <w:hyperlink r:id="rId207" w:history="1">
              <w:r w:rsidR="007172BF" w:rsidRPr="007172BF">
                <w:rPr>
                  <w:rStyle w:val="Hyperlink"/>
                </w:rPr>
                <w:t>JVET-W0065</w:t>
              </w:r>
            </w:hyperlink>
          </w:p>
        </w:tc>
        <w:tc>
          <w:tcPr>
            <w:tcW w:w="1020" w:type="pct"/>
          </w:tcPr>
          <w:p w14:paraId="3AE106B5"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65CB2964" w14:textId="77777777" w:rsidR="007172BF" w:rsidRPr="007172BF" w:rsidRDefault="00667203" w:rsidP="007172BF">
            <w:pPr>
              <w:tabs>
                <w:tab w:val="clear" w:pos="360"/>
                <w:tab w:val="clear" w:pos="720"/>
                <w:tab w:val="clear" w:pos="1080"/>
                <w:tab w:val="clear" w:pos="1440"/>
              </w:tabs>
              <w:adjustRightInd/>
              <w:textAlignment w:val="auto"/>
            </w:pPr>
            <w:hyperlink r:id="rId208" w:history="1">
              <w:r w:rsidR="007172BF" w:rsidRPr="007172BF">
                <w:rPr>
                  <w:rStyle w:val="Hyperlink"/>
                  <w:lang w:val="en-US"/>
                </w:rPr>
                <w:t>JVET-W0158</w:t>
              </w:r>
            </w:hyperlink>
          </w:p>
        </w:tc>
      </w:tr>
      <w:tr w:rsidR="007172BF" w:rsidRPr="007172BF" w14:paraId="50C4762A" w14:textId="77777777" w:rsidTr="007172BF">
        <w:tc>
          <w:tcPr>
            <w:tcW w:w="516" w:type="pct"/>
          </w:tcPr>
          <w:p w14:paraId="1793C899" w14:textId="77777777" w:rsidR="007172BF" w:rsidRPr="007172BF" w:rsidRDefault="007172BF" w:rsidP="007172BF">
            <w:pPr>
              <w:tabs>
                <w:tab w:val="clear" w:pos="360"/>
                <w:tab w:val="clear" w:pos="720"/>
                <w:tab w:val="clear" w:pos="1080"/>
                <w:tab w:val="clear" w:pos="1440"/>
              </w:tabs>
              <w:adjustRightInd/>
              <w:textAlignment w:val="auto"/>
            </w:pPr>
            <w:r w:rsidRPr="007172BF">
              <w:t>3.5</w:t>
            </w:r>
          </w:p>
        </w:tc>
        <w:tc>
          <w:tcPr>
            <w:tcW w:w="2298" w:type="pct"/>
          </w:tcPr>
          <w:p w14:paraId="1B834670" w14:textId="77777777" w:rsidR="007172BF" w:rsidRPr="007172BF" w:rsidRDefault="007172BF" w:rsidP="007172BF">
            <w:pPr>
              <w:tabs>
                <w:tab w:val="clear" w:pos="360"/>
                <w:tab w:val="clear" w:pos="720"/>
                <w:tab w:val="clear" w:pos="1080"/>
                <w:tab w:val="clear" w:pos="1440"/>
              </w:tabs>
              <w:adjustRightInd/>
              <w:textAlignment w:val="auto"/>
            </w:pPr>
            <w:r w:rsidRPr="007172BF">
              <w:t>GPM with template matching and CU-level signaling</w:t>
            </w:r>
          </w:p>
        </w:tc>
        <w:tc>
          <w:tcPr>
            <w:tcW w:w="1166" w:type="pct"/>
          </w:tcPr>
          <w:p w14:paraId="1631FAA6"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1669827B" w14:textId="77777777" w:rsidR="007172BF" w:rsidRPr="007172BF" w:rsidRDefault="00667203" w:rsidP="007172BF">
            <w:pPr>
              <w:tabs>
                <w:tab w:val="clear" w:pos="360"/>
                <w:tab w:val="clear" w:pos="720"/>
                <w:tab w:val="clear" w:pos="1080"/>
                <w:tab w:val="clear" w:pos="1440"/>
              </w:tabs>
              <w:adjustRightInd/>
              <w:textAlignment w:val="auto"/>
            </w:pPr>
            <w:hyperlink r:id="rId209" w:history="1">
              <w:r w:rsidR="007172BF" w:rsidRPr="007172BF">
                <w:rPr>
                  <w:rStyle w:val="Hyperlink"/>
                </w:rPr>
                <w:t>JVET-W0065</w:t>
              </w:r>
            </w:hyperlink>
          </w:p>
        </w:tc>
        <w:tc>
          <w:tcPr>
            <w:tcW w:w="1020" w:type="pct"/>
          </w:tcPr>
          <w:p w14:paraId="68BF69CB"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124A8B08" w14:textId="77777777" w:rsidR="007172BF" w:rsidRPr="007172BF" w:rsidRDefault="00667203" w:rsidP="007172BF">
            <w:pPr>
              <w:tabs>
                <w:tab w:val="clear" w:pos="360"/>
                <w:tab w:val="clear" w:pos="720"/>
                <w:tab w:val="clear" w:pos="1080"/>
                <w:tab w:val="clear" w:pos="1440"/>
              </w:tabs>
              <w:adjustRightInd/>
              <w:textAlignment w:val="auto"/>
            </w:pPr>
            <w:hyperlink r:id="rId210" w:history="1">
              <w:r w:rsidR="007172BF" w:rsidRPr="007172BF">
                <w:rPr>
                  <w:rStyle w:val="Hyperlink"/>
                  <w:lang w:val="en-US"/>
                </w:rPr>
                <w:t>JVET-W0158</w:t>
              </w:r>
            </w:hyperlink>
          </w:p>
        </w:tc>
      </w:tr>
      <w:tr w:rsidR="007172BF" w:rsidRPr="007172BF" w14:paraId="2612CAF7" w14:textId="77777777" w:rsidTr="007172BF">
        <w:tc>
          <w:tcPr>
            <w:tcW w:w="516" w:type="pct"/>
          </w:tcPr>
          <w:p w14:paraId="1BF6154F" w14:textId="77777777" w:rsidR="007172BF" w:rsidRPr="007172BF" w:rsidRDefault="007172BF" w:rsidP="007172BF">
            <w:pPr>
              <w:tabs>
                <w:tab w:val="clear" w:pos="360"/>
                <w:tab w:val="clear" w:pos="720"/>
                <w:tab w:val="clear" w:pos="1080"/>
                <w:tab w:val="clear" w:pos="1440"/>
              </w:tabs>
              <w:adjustRightInd/>
              <w:textAlignment w:val="auto"/>
            </w:pPr>
            <w:r w:rsidRPr="007172BF">
              <w:t>3.7</w:t>
            </w:r>
          </w:p>
        </w:tc>
        <w:tc>
          <w:tcPr>
            <w:tcW w:w="2298" w:type="pct"/>
          </w:tcPr>
          <w:p w14:paraId="4A9C2854" w14:textId="77777777" w:rsidR="007172BF" w:rsidRPr="007172BF" w:rsidRDefault="007172BF" w:rsidP="007172BF">
            <w:pPr>
              <w:tabs>
                <w:tab w:val="clear" w:pos="360"/>
                <w:tab w:val="clear" w:pos="720"/>
                <w:tab w:val="clear" w:pos="1080"/>
                <w:tab w:val="clear" w:pos="1440"/>
              </w:tabs>
              <w:adjustRightInd/>
              <w:textAlignment w:val="auto"/>
            </w:pPr>
            <w:r w:rsidRPr="007172BF">
              <w:t>GPM with MMVD 3.3 and MV list construction from 3.5</w:t>
            </w:r>
          </w:p>
        </w:tc>
        <w:tc>
          <w:tcPr>
            <w:tcW w:w="1166" w:type="pct"/>
          </w:tcPr>
          <w:p w14:paraId="63C3F3EF" w14:textId="77777777" w:rsidR="007172BF" w:rsidRPr="007172BF" w:rsidRDefault="007172BF" w:rsidP="007172BF">
            <w:pPr>
              <w:tabs>
                <w:tab w:val="clear" w:pos="360"/>
                <w:tab w:val="clear" w:pos="720"/>
                <w:tab w:val="clear" w:pos="1080"/>
                <w:tab w:val="clear" w:pos="1440"/>
              </w:tabs>
              <w:adjustRightInd/>
              <w:textAlignment w:val="auto"/>
            </w:pPr>
            <w:r w:rsidRPr="007172BF">
              <w:t>Bytedance, Kwai, Qualcomm</w:t>
            </w:r>
          </w:p>
          <w:p w14:paraId="6F71F45C" w14:textId="77777777" w:rsidR="007172BF" w:rsidRPr="007172BF" w:rsidRDefault="00667203" w:rsidP="007172BF">
            <w:pPr>
              <w:tabs>
                <w:tab w:val="clear" w:pos="360"/>
                <w:tab w:val="clear" w:pos="720"/>
                <w:tab w:val="clear" w:pos="1080"/>
                <w:tab w:val="clear" w:pos="1440"/>
              </w:tabs>
              <w:adjustRightInd/>
              <w:textAlignment w:val="auto"/>
            </w:pPr>
            <w:hyperlink r:id="rId211" w:history="1">
              <w:r w:rsidR="007172BF" w:rsidRPr="007172BF">
                <w:rPr>
                  <w:rStyle w:val="Hyperlink"/>
                </w:rPr>
                <w:t>JVET-W0089</w:t>
              </w:r>
            </w:hyperlink>
          </w:p>
        </w:tc>
        <w:tc>
          <w:tcPr>
            <w:tcW w:w="1020" w:type="pct"/>
          </w:tcPr>
          <w:p w14:paraId="01B853C7"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1772B191" w14:textId="77777777" w:rsidR="007172BF" w:rsidRPr="007172BF" w:rsidRDefault="00667203" w:rsidP="007172BF">
            <w:pPr>
              <w:tabs>
                <w:tab w:val="clear" w:pos="360"/>
                <w:tab w:val="clear" w:pos="720"/>
                <w:tab w:val="clear" w:pos="1080"/>
                <w:tab w:val="clear" w:pos="1440"/>
              </w:tabs>
              <w:adjustRightInd/>
              <w:textAlignment w:val="auto"/>
            </w:pPr>
            <w:hyperlink r:id="rId212" w:history="1">
              <w:r w:rsidR="007172BF" w:rsidRPr="007172BF">
                <w:rPr>
                  <w:rStyle w:val="Hyperlink"/>
                  <w:lang w:val="en-US"/>
                </w:rPr>
                <w:t>JVET-W0143</w:t>
              </w:r>
            </w:hyperlink>
          </w:p>
        </w:tc>
      </w:tr>
      <w:tr w:rsidR="007172BF" w:rsidRPr="007172BF" w14:paraId="18D147A7" w14:textId="77777777" w:rsidTr="007172BF">
        <w:tc>
          <w:tcPr>
            <w:tcW w:w="516" w:type="pct"/>
          </w:tcPr>
          <w:p w14:paraId="3A01348E" w14:textId="77777777" w:rsidR="007172BF" w:rsidRPr="007172BF" w:rsidRDefault="007172BF" w:rsidP="007172BF">
            <w:pPr>
              <w:tabs>
                <w:tab w:val="clear" w:pos="360"/>
                <w:tab w:val="clear" w:pos="720"/>
                <w:tab w:val="clear" w:pos="1080"/>
                <w:tab w:val="clear" w:pos="1440"/>
              </w:tabs>
              <w:adjustRightInd/>
              <w:textAlignment w:val="auto"/>
            </w:pPr>
            <w:r w:rsidRPr="007172BF">
              <w:t>3.6</w:t>
            </w:r>
          </w:p>
        </w:tc>
        <w:tc>
          <w:tcPr>
            <w:tcW w:w="2298" w:type="pct"/>
          </w:tcPr>
          <w:p w14:paraId="5B4A08B8" w14:textId="77777777" w:rsidR="007172BF" w:rsidRPr="007172BF" w:rsidRDefault="007172BF" w:rsidP="007172BF">
            <w:pPr>
              <w:tabs>
                <w:tab w:val="clear" w:pos="360"/>
                <w:tab w:val="clear" w:pos="720"/>
                <w:tab w:val="clear" w:pos="1080"/>
                <w:tab w:val="clear" w:pos="1440"/>
              </w:tabs>
              <w:adjustRightInd/>
              <w:textAlignment w:val="auto"/>
            </w:pPr>
            <w:r w:rsidRPr="007172BF">
              <w:t>Extension of template matching to CIIP, GPM, Affine merge modes, and boundary sub-blocks </w:t>
            </w:r>
          </w:p>
        </w:tc>
        <w:tc>
          <w:tcPr>
            <w:tcW w:w="1166" w:type="pct"/>
          </w:tcPr>
          <w:p w14:paraId="423D7294"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tc>
        <w:tc>
          <w:tcPr>
            <w:tcW w:w="1020" w:type="pct"/>
          </w:tcPr>
          <w:p w14:paraId="4A617BA5" w14:textId="77777777" w:rsidR="007172BF" w:rsidRPr="007172BF" w:rsidRDefault="007172BF" w:rsidP="007172BF">
            <w:pPr>
              <w:tabs>
                <w:tab w:val="clear" w:pos="360"/>
                <w:tab w:val="clear" w:pos="720"/>
                <w:tab w:val="clear" w:pos="1080"/>
                <w:tab w:val="clear" w:pos="1440"/>
              </w:tabs>
              <w:adjustRightInd/>
              <w:textAlignment w:val="auto"/>
            </w:pPr>
            <w:r w:rsidRPr="007172BF">
              <w:t>withdrawn</w:t>
            </w:r>
          </w:p>
        </w:tc>
      </w:tr>
      <w:tr w:rsidR="007172BF" w:rsidRPr="007172BF" w14:paraId="235C7B2E" w14:textId="77777777" w:rsidTr="007172BF">
        <w:tc>
          <w:tcPr>
            <w:tcW w:w="516" w:type="pct"/>
          </w:tcPr>
          <w:p w14:paraId="2FB69BEC" w14:textId="77777777" w:rsidR="007172BF" w:rsidRPr="007172BF" w:rsidRDefault="007172BF" w:rsidP="007172BF">
            <w:pPr>
              <w:tabs>
                <w:tab w:val="clear" w:pos="360"/>
                <w:tab w:val="clear" w:pos="720"/>
                <w:tab w:val="clear" w:pos="1080"/>
                <w:tab w:val="clear" w:pos="1440"/>
              </w:tabs>
              <w:adjustRightInd/>
              <w:textAlignment w:val="auto"/>
            </w:pPr>
            <w:r w:rsidRPr="007172BF">
              <w:t>3.8</w:t>
            </w:r>
          </w:p>
        </w:tc>
        <w:tc>
          <w:tcPr>
            <w:tcW w:w="2298" w:type="pct"/>
          </w:tcPr>
          <w:p w14:paraId="0B8886CD"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3.4 and 3.5</w:t>
            </w:r>
          </w:p>
          <w:p w14:paraId="0FA826B1" w14:textId="77777777" w:rsidR="007172BF" w:rsidRPr="007172BF" w:rsidRDefault="007172BF" w:rsidP="007172BF">
            <w:pPr>
              <w:tabs>
                <w:tab w:val="clear" w:pos="360"/>
                <w:tab w:val="clear" w:pos="720"/>
                <w:tab w:val="clear" w:pos="1080"/>
                <w:tab w:val="clear" w:pos="1440"/>
              </w:tabs>
              <w:adjustRightInd/>
              <w:textAlignment w:val="auto"/>
            </w:pPr>
            <w:r w:rsidRPr="007172BF">
              <w:t>(GPM TM)</w:t>
            </w:r>
          </w:p>
        </w:tc>
        <w:tc>
          <w:tcPr>
            <w:tcW w:w="1166" w:type="pct"/>
          </w:tcPr>
          <w:p w14:paraId="40E0FAF7" w14:textId="77777777" w:rsidR="007172BF" w:rsidRPr="007172BF" w:rsidRDefault="007172BF" w:rsidP="007172BF">
            <w:pPr>
              <w:tabs>
                <w:tab w:val="clear" w:pos="360"/>
                <w:tab w:val="clear" w:pos="720"/>
                <w:tab w:val="clear" w:pos="1080"/>
                <w:tab w:val="clear" w:pos="1440"/>
              </w:tabs>
              <w:adjustRightInd/>
              <w:textAlignment w:val="auto"/>
            </w:pPr>
            <w:r w:rsidRPr="007172BF">
              <w:t>Alibaba, Qualcomm</w:t>
            </w:r>
          </w:p>
          <w:p w14:paraId="1208A515" w14:textId="77777777" w:rsidR="007172BF" w:rsidRPr="007172BF" w:rsidRDefault="00667203" w:rsidP="007172BF">
            <w:pPr>
              <w:tabs>
                <w:tab w:val="clear" w:pos="360"/>
                <w:tab w:val="clear" w:pos="720"/>
                <w:tab w:val="clear" w:pos="1080"/>
                <w:tab w:val="clear" w:pos="1440"/>
              </w:tabs>
              <w:adjustRightInd/>
              <w:textAlignment w:val="auto"/>
            </w:pPr>
            <w:hyperlink r:id="rId213" w:history="1">
              <w:r w:rsidR="007172BF" w:rsidRPr="007172BF">
                <w:rPr>
                  <w:rStyle w:val="Hyperlink"/>
                </w:rPr>
                <w:t>JVET-W0065</w:t>
              </w:r>
            </w:hyperlink>
          </w:p>
          <w:p w14:paraId="70B1D7D0" w14:textId="77777777" w:rsidR="007172BF" w:rsidRPr="007172BF" w:rsidRDefault="007172BF" w:rsidP="007172BF">
            <w:pPr>
              <w:tabs>
                <w:tab w:val="clear" w:pos="360"/>
                <w:tab w:val="clear" w:pos="720"/>
                <w:tab w:val="clear" w:pos="1080"/>
                <w:tab w:val="clear" w:pos="1440"/>
              </w:tabs>
              <w:adjustRightInd/>
              <w:textAlignment w:val="auto"/>
            </w:pPr>
          </w:p>
        </w:tc>
        <w:tc>
          <w:tcPr>
            <w:tcW w:w="1020" w:type="pct"/>
          </w:tcPr>
          <w:p w14:paraId="71B147D0"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391CDD24" w14:textId="77777777" w:rsidR="007172BF" w:rsidRPr="007172BF" w:rsidRDefault="00667203" w:rsidP="007172BF">
            <w:pPr>
              <w:tabs>
                <w:tab w:val="clear" w:pos="360"/>
                <w:tab w:val="clear" w:pos="720"/>
                <w:tab w:val="clear" w:pos="1080"/>
                <w:tab w:val="clear" w:pos="1440"/>
              </w:tabs>
              <w:adjustRightInd/>
              <w:textAlignment w:val="auto"/>
            </w:pPr>
            <w:hyperlink r:id="rId214" w:history="1">
              <w:r w:rsidR="007172BF" w:rsidRPr="007172BF">
                <w:rPr>
                  <w:rStyle w:val="Hyperlink"/>
                  <w:lang w:val="en-US"/>
                </w:rPr>
                <w:t>JVET-W0158</w:t>
              </w:r>
            </w:hyperlink>
          </w:p>
        </w:tc>
      </w:tr>
      <w:tr w:rsidR="007172BF" w:rsidRPr="007172BF" w14:paraId="0E9003C2" w14:textId="77777777" w:rsidTr="007172BF">
        <w:tc>
          <w:tcPr>
            <w:tcW w:w="516" w:type="pct"/>
          </w:tcPr>
          <w:p w14:paraId="2DEE6A08" w14:textId="77777777" w:rsidR="007172BF" w:rsidRPr="007172BF" w:rsidRDefault="007172BF" w:rsidP="007172BF">
            <w:pPr>
              <w:tabs>
                <w:tab w:val="clear" w:pos="360"/>
                <w:tab w:val="clear" w:pos="720"/>
                <w:tab w:val="clear" w:pos="1080"/>
                <w:tab w:val="clear" w:pos="1440"/>
              </w:tabs>
              <w:adjustRightInd/>
              <w:textAlignment w:val="auto"/>
            </w:pPr>
            <w:r w:rsidRPr="007172BF">
              <w:t>3.9</w:t>
            </w:r>
          </w:p>
        </w:tc>
        <w:tc>
          <w:tcPr>
            <w:tcW w:w="2298" w:type="pct"/>
          </w:tcPr>
          <w:p w14:paraId="2E6671F9"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3.3 and 3.8 (GPM MMVD and GPM TM), encoder option #1</w:t>
            </w:r>
          </w:p>
        </w:tc>
        <w:tc>
          <w:tcPr>
            <w:tcW w:w="1166" w:type="pct"/>
          </w:tcPr>
          <w:p w14:paraId="2B2F38B9" w14:textId="77777777" w:rsidR="007172BF" w:rsidRPr="007172BF" w:rsidRDefault="007172BF" w:rsidP="007172BF">
            <w:pPr>
              <w:tabs>
                <w:tab w:val="clear" w:pos="360"/>
                <w:tab w:val="clear" w:pos="720"/>
                <w:tab w:val="clear" w:pos="1080"/>
                <w:tab w:val="clear" w:pos="1440"/>
              </w:tabs>
              <w:adjustRightInd/>
              <w:textAlignment w:val="auto"/>
            </w:pPr>
            <w:r w:rsidRPr="007172BF">
              <w:t>Kwai, Alibaba, Bytedance, Qualcomm</w:t>
            </w:r>
          </w:p>
          <w:p w14:paraId="4D9FCDD3" w14:textId="77777777" w:rsidR="007172BF" w:rsidRPr="007172BF" w:rsidRDefault="00667203" w:rsidP="007172BF">
            <w:pPr>
              <w:tabs>
                <w:tab w:val="clear" w:pos="360"/>
                <w:tab w:val="clear" w:pos="720"/>
                <w:tab w:val="clear" w:pos="1080"/>
                <w:tab w:val="clear" w:pos="1440"/>
              </w:tabs>
              <w:adjustRightInd/>
              <w:textAlignment w:val="auto"/>
            </w:pPr>
            <w:hyperlink r:id="rId215" w:history="1">
              <w:r w:rsidR="007172BF" w:rsidRPr="007172BF">
                <w:rPr>
                  <w:rStyle w:val="Hyperlink"/>
                </w:rPr>
                <w:t>JVET-W0097</w:t>
              </w:r>
            </w:hyperlink>
          </w:p>
        </w:tc>
        <w:tc>
          <w:tcPr>
            <w:tcW w:w="1020" w:type="pct"/>
          </w:tcPr>
          <w:p w14:paraId="06A7EF79"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739AA3EF"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073A3DF1" w14:textId="77777777" w:rsidTr="007172BF">
        <w:tc>
          <w:tcPr>
            <w:tcW w:w="516" w:type="pct"/>
          </w:tcPr>
          <w:p w14:paraId="45ECEDBC" w14:textId="77777777" w:rsidR="007172BF" w:rsidRPr="007172BF" w:rsidRDefault="007172BF" w:rsidP="007172BF">
            <w:pPr>
              <w:tabs>
                <w:tab w:val="clear" w:pos="360"/>
                <w:tab w:val="clear" w:pos="720"/>
                <w:tab w:val="clear" w:pos="1080"/>
                <w:tab w:val="clear" w:pos="1440"/>
              </w:tabs>
              <w:adjustRightInd/>
              <w:textAlignment w:val="auto"/>
            </w:pPr>
            <w:r w:rsidRPr="007172BF">
              <w:t>3.10</w:t>
            </w:r>
          </w:p>
        </w:tc>
        <w:tc>
          <w:tcPr>
            <w:tcW w:w="2298" w:type="pct"/>
          </w:tcPr>
          <w:p w14:paraId="2D693158"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3.3 and 3.8 (GPM MMVD and GPM TM), encoder option #2</w:t>
            </w:r>
          </w:p>
        </w:tc>
        <w:tc>
          <w:tcPr>
            <w:tcW w:w="1166" w:type="pct"/>
          </w:tcPr>
          <w:p w14:paraId="3796D3F6" w14:textId="77777777" w:rsidR="007172BF" w:rsidRPr="007172BF" w:rsidRDefault="007172BF" w:rsidP="007172BF">
            <w:pPr>
              <w:tabs>
                <w:tab w:val="clear" w:pos="360"/>
                <w:tab w:val="clear" w:pos="720"/>
                <w:tab w:val="clear" w:pos="1080"/>
                <w:tab w:val="clear" w:pos="1440"/>
              </w:tabs>
              <w:adjustRightInd/>
              <w:textAlignment w:val="auto"/>
            </w:pPr>
            <w:r w:rsidRPr="007172BF">
              <w:t>Kwai, Alibaba, Bytedance, Qualcomm</w:t>
            </w:r>
          </w:p>
          <w:p w14:paraId="304E59C9" w14:textId="77777777" w:rsidR="007172BF" w:rsidRPr="007172BF" w:rsidRDefault="00667203" w:rsidP="007172BF">
            <w:pPr>
              <w:tabs>
                <w:tab w:val="clear" w:pos="360"/>
                <w:tab w:val="clear" w:pos="720"/>
                <w:tab w:val="clear" w:pos="1080"/>
                <w:tab w:val="clear" w:pos="1440"/>
              </w:tabs>
              <w:adjustRightInd/>
              <w:textAlignment w:val="auto"/>
            </w:pPr>
            <w:hyperlink r:id="rId216" w:history="1">
              <w:r w:rsidR="007172BF" w:rsidRPr="007172BF">
                <w:rPr>
                  <w:rStyle w:val="Hyperlink"/>
                </w:rPr>
                <w:t>JVET-W0097</w:t>
              </w:r>
            </w:hyperlink>
          </w:p>
        </w:tc>
        <w:tc>
          <w:tcPr>
            <w:tcW w:w="1020" w:type="pct"/>
          </w:tcPr>
          <w:p w14:paraId="48D7508E"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tc>
      </w:tr>
      <w:tr w:rsidR="007172BF" w:rsidRPr="007172BF" w14:paraId="6A44E832" w14:textId="77777777" w:rsidTr="007172BF">
        <w:tc>
          <w:tcPr>
            <w:tcW w:w="5000" w:type="pct"/>
            <w:gridSpan w:val="4"/>
          </w:tcPr>
          <w:p w14:paraId="6066FEAC"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4 Transform</w:t>
            </w:r>
          </w:p>
        </w:tc>
      </w:tr>
      <w:tr w:rsidR="007172BF" w:rsidRPr="007172BF" w14:paraId="1341DB9A" w14:textId="77777777" w:rsidTr="007172BF">
        <w:tc>
          <w:tcPr>
            <w:tcW w:w="516" w:type="pct"/>
          </w:tcPr>
          <w:p w14:paraId="708CAC97" w14:textId="77777777" w:rsidR="007172BF" w:rsidRPr="007172BF" w:rsidRDefault="007172BF" w:rsidP="007172BF">
            <w:pPr>
              <w:tabs>
                <w:tab w:val="clear" w:pos="360"/>
                <w:tab w:val="clear" w:pos="720"/>
                <w:tab w:val="clear" w:pos="1080"/>
                <w:tab w:val="clear" w:pos="1440"/>
              </w:tabs>
              <w:adjustRightInd/>
              <w:textAlignment w:val="auto"/>
            </w:pPr>
            <w:r w:rsidRPr="007172BF">
              <w:t>4.1</w:t>
            </w:r>
          </w:p>
        </w:tc>
        <w:tc>
          <w:tcPr>
            <w:tcW w:w="2298" w:type="pct"/>
          </w:tcPr>
          <w:p w14:paraId="5FC6024F" w14:textId="77777777" w:rsidR="007172BF" w:rsidRPr="007172BF" w:rsidRDefault="007172BF" w:rsidP="007172BF">
            <w:pPr>
              <w:tabs>
                <w:tab w:val="clear" w:pos="360"/>
                <w:tab w:val="clear" w:pos="720"/>
                <w:tab w:val="clear" w:pos="1080"/>
                <w:tab w:val="clear" w:pos="1440"/>
              </w:tabs>
              <w:adjustRightInd/>
              <w:textAlignment w:val="auto"/>
            </w:pPr>
            <w:r w:rsidRPr="007172BF">
              <w:t>Extended intra MTS</w:t>
            </w:r>
          </w:p>
        </w:tc>
        <w:tc>
          <w:tcPr>
            <w:tcW w:w="1166" w:type="pct"/>
          </w:tcPr>
          <w:p w14:paraId="4A536871"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7CDA856C" w14:textId="77777777" w:rsidR="007172BF" w:rsidRPr="007172BF" w:rsidRDefault="00667203" w:rsidP="007172BF">
            <w:pPr>
              <w:tabs>
                <w:tab w:val="clear" w:pos="360"/>
                <w:tab w:val="clear" w:pos="720"/>
                <w:tab w:val="clear" w:pos="1080"/>
                <w:tab w:val="clear" w:pos="1440"/>
              </w:tabs>
              <w:adjustRightInd/>
              <w:textAlignment w:val="auto"/>
            </w:pPr>
            <w:hyperlink r:id="rId217" w:history="1">
              <w:r w:rsidR="007172BF" w:rsidRPr="007172BF">
                <w:rPr>
                  <w:rStyle w:val="Hyperlink"/>
                </w:rPr>
                <w:t>JVET-W0103</w:t>
              </w:r>
            </w:hyperlink>
          </w:p>
        </w:tc>
        <w:tc>
          <w:tcPr>
            <w:tcW w:w="1020" w:type="pct"/>
          </w:tcPr>
          <w:p w14:paraId="663D8049"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606F5AB1" w14:textId="77777777" w:rsidR="007172BF" w:rsidRPr="007172BF" w:rsidRDefault="00667203" w:rsidP="007172BF">
            <w:pPr>
              <w:tabs>
                <w:tab w:val="clear" w:pos="360"/>
                <w:tab w:val="clear" w:pos="720"/>
                <w:tab w:val="clear" w:pos="1080"/>
                <w:tab w:val="clear" w:pos="1440"/>
              </w:tabs>
              <w:adjustRightInd/>
              <w:textAlignment w:val="auto"/>
            </w:pPr>
            <w:hyperlink r:id="rId218" w:history="1">
              <w:r w:rsidR="007172BF" w:rsidRPr="007172BF">
                <w:rPr>
                  <w:rStyle w:val="Hyperlink"/>
                  <w:lang w:val="en-US"/>
                </w:rPr>
                <w:t>JVET-W0164</w:t>
              </w:r>
            </w:hyperlink>
          </w:p>
          <w:p w14:paraId="2AF720E7" w14:textId="77777777" w:rsidR="007172BF" w:rsidRPr="007172BF" w:rsidRDefault="007172BF" w:rsidP="007172BF">
            <w:pPr>
              <w:tabs>
                <w:tab w:val="clear" w:pos="360"/>
                <w:tab w:val="clear" w:pos="720"/>
                <w:tab w:val="clear" w:pos="1080"/>
                <w:tab w:val="clear" w:pos="1440"/>
              </w:tabs>
              <w:adjustRightInd/>
              <w:textAlignment w:val="auto"/>
            </w:pPr>
            <w:r w:rsidRPr="007172BF">
              <w:t>Tencent</w:t>
            </w:r>
          </w:p>
          <w:p w14:paraId="65B60745" w14:textId="77777777" w:rsidR="007172BF" w:rsidRPr="007172BF" w:rsidRDefault="00667203" w:rsidP="007172BF">
            <w:pPr>
              <w:tabs>
                <w:tab w:val="clear" w:pos="360"/>
                <w:tab w:val="clear" w:pos="720"/>
                <w:tab w:val="clear" w:pos="1080"/>
                <w:tab w:val="clear" w:pos="1440"/>
              </w:tabs>
              <w:adjustRightInd/>
              <w:textAlignment w:val="auto"/>
            </w:pPr>
            <w:hyperlink r:id="rId219" w:history="1">
              <w:r w:rsidR="007172BF" w:rsidRPr="007172BF">
                <w:rPr>
                  <w:rStyle w:val="Hyperlink"/>
                  <w:lang w:val="en-US"/>
                </w:rPr>
                <w:t>JVET-W0170</w:t>
              </w:r>
            </w:hyperlink>
          </w:p>
        </w:tc>
      </w:tr>
      <w:tr w:rsidR="007172BF" w:rsidRPr="007172BF" w14:paraId="5D89F9DA" w14:textId="77777777" w:rsidTr="007172BF">
        <w:tc>
          <w:tcPr>
            <w:tcW w:w="516" w:type="pct"/>
          </w:tcPr>
          <w:p w14:paraId="60926E3F" w14:textId="77777777" w:rsidR="007172BF" w:rsidRPr="007172BF" w:rsidRDefault="007172BF" w:rsidP="007172BF">
            <w:pPr>
              <w:tabs>
                <w:tab w:val="clear" w:pos="360"/>
                <w:tab w:val="clear" w:pos="720"/>
                <w:tab w:val="clear" w:pos="1080"/>
                <w:tab w:val="clear" w:pos="1440"/>
              </w:tabs>
              <w:adjustRightInd/>
              <w:textAlignment w:val="auto"/>
            </w:pPr>
            <w:r w:rsidRPr="007172BF">
              <w:lastRenderedPageBreak/>
              <w:t>4.2</w:t>
            </w:r>
          </w:p>
        </w:tc>
        <w:tc>
          <w:tcPr>
            <w:tcW w:w="2298" w:type="pct"/>
          </w:tcPr>
          <w:p w14:paraId="6C9C55C7"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w:t>
            </w:r>
          </w:p>
        </w:tc>
        <w:tc>
          <w:tcPr>
            <w:tcW w:w="1166" w:type="pct"/>
          </w:tcPr>
          <w:p w14:paraId="4493ACE7"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705CEC43" w14:textId="77777777" w:rsidR="007172BF" w:rsidRPr="007172BF" w:rsidRDefault="00667203" w:rsidP="007172BF">
            <w:pPr>
              <w:tabs>
                <w:tab w:val="clear" w:pos="360"/>
                <w:tab w:val="clear" w:pos="720"/>
                <w:tab w:val="clear" w:pos="1080"/>
                <w:tab w:val="clear" w:pos="1440"/>
              </w:tabs>
              <w:adjustRightInd/>
              <w:textAlignment w:val="auto"/>
            </w:pPr>
            <w:hyperlink r:id="rId220" w:history="1">
              <w:r w:rsidR="007172BF" w:rsidRPr="007172BF">
                <w:rPr>
                  <w:rStyle w:val="Hyperlink"/>
                </w:rPr>
                <w:t>JVET-W0103</w:t>
              </w:r>
            </w:hyperlink>
          </w:p>
        </w:tc>
        <w:tc>
          <w:tcPr>
            <w:tcW w:w="1020" w:type="pct"/>
          </w:tcPr>
          <w:p w14:paraId="37E0B815"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4302CD47" w14:textId="77777777" w:rsidR="007172BF" w:rsidRPr="007172BF" w:rsidRDefault="00667203" w:rsidP="007172BF">
            <w:pPr>
              <w:tabs>
                <w:tab w:val="clear" w:pos="360"/>
                <w:tab w:val="clear" w:pos="720"/>
                <w:tab w:val="clear" w:pos="1080"/>
                <w:tab w:val="clear" w:pos="1440"/>
              </w:tabs>
              <w:adjustRightInd/>
              <w:textAlignment w:val="auto"/>
            </w:pPr>
            <w:hyperlink r:id="rId221" w:history="1">
              <w:r w:rsidR="007172BF" w:rsidRPr="007172BF">
                <w:rPr>
                  <w:rStyle w:val="Hyperlink"/>
                  <w:lang w:val="en-US"/>
                </w:rPr>
                <w:t>JVET-W0164</w:t>
              </w:r>
            </w:hyperlink>
          </w:p>
        </w:tc>
      </w:tr>
      <w:tr w:rsidR="007172BF" w:rsidRPr="007172BF" w14:paraId="347D7DF6" w14:textId="77777777" w:rsidTr="007172BF">
        <w:tc>
          <w:tcPr>
            <w:tcW w:w="516" w:type="pct"/>
          </w:tcPr>
          <w:p w14:paraId="114310F7" w14:textId="77777777" w:rsidR="007172BF" w:rsidRPr="007172BF" w:rsidRDefault="007172BF" w:rsidP="007172BF">
            <w:pPr>
              <w:tabs>
                <w:tab w:val="clear" w:pos="360"/>
                <w:tab w:val="clear" w:pos="720"/>
                <w:tab w:val="clear" w:pos="1080"/>
                <w:tab w:val="clear" w:pos="1440"/>
              </w:tabs>
              <w:adjustRightInd/>
              <w:textAlignment w:val="auto"/>
            </w:pPr>
            <w:r w:rsidRPr="007172BF">
              <w:t>4.3</w:t>
            </w:r>
          </w:p>
        </w:tc>
        <w:tc>
          <w:tcPr>
            <w:tcW w:w="2298" w:type="pct"/>
          </w:tcPr>
          <w:p w14:paraId="54EE955E"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 - method 2</w:t>
            </w:r>
          </w:p>
        </w:tc>
        <w:tc>
          <w:tcPr>
            <w:tcW w:w="1166" w:type="pct"/>
          </w:tcPr>
          <w:p w14:paraId="5FE5157B"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tc>
        <w:tc>
          <w:tcPr>
            <w:tcW w:w="1020" w:type="pct"/>
          </w:tcPr>
          <w:p w14:paraId="727603D2" w14:textId="77777777" w:rsidR="007172BF" w:rsidRPr="007172BF" w:rsidRDefault="007172BF" w:rsidP="007172BF">
            <w:pPr>
              <w:tabs>
                <w:tab w:val="clear" w:pos="360"/>
                <w:tab w:val="clear" w:pos="720"/>
                <w:tab w:val="clear" w:pos="1080"/>
                <w:tab w:val="clear" w:pos="1440"/>
              </w:tabs>
              <w:adjustRightInd/>
              <w:textAlignment w:val="auto"/>
            </w:pPr>
            <w:r w:rsidRPr="007172BF">
              <w:t>withdrawn</w:t>
            </w:r>
          </w:p>
        </w:tc>
      </w:tr>
      <w:tr w:rsidR="007172BF" w:rsidRPr="007172BF" w14:paraId="369794D6" w14:textId="77777777" w:rsidTr="007172BF">
        <w:tc>
          <w:tcPr>
            <w:tcW w:w="516" w:type="pct"/>
          </w:tcPr>
          <w:p w14:paraId="4D5604C8" w14:textId="77777777" w:rsidR="007172BF" w:rsidRPr="007172BF" w:rsidRDefault="007172BF" w:rsidP="007172BF">
            <w:pPr>
              <w:tabs>
                <w:tab w:val="clear" w:pos="360"/>
                <w:tab w:val="clear" w:pos="720"/>
                <w:tab w:val="clear" w:pos="1080"/>
                <w:tab w:val="clear" w:pos="1440"/>
              </w:tabs>
              <w:adjustRightInd/>
              <w:textAlignment w:val="auto"/>
            </w:pPr>
            <w:r w:rsidRPr="007172BF">
              <w:t>4.4</w:t>
            </w:r>
          </w:p>
        </w:tc>
        <w:tc>
          <w:tcPr>
            <w:tcW w:w="2298" w:type="pct"/>
          </w:tcPr>
          <w:p w14:paraId="78025242" w14:textId="77777777" w:rsidR="007172BF" w:rsidRPr="007172BF" w:rsidRDefault="007172BF" w:rsidP="007172BF">
            <w:pPr>
              <w:tabs>
                <w:tab w:val="clear" w:pos="360"/>
                <w:tab w:val="clear" w:pos="720"/>
                <w:tab w:val="clear" w:pos="1080"/>
                <w:tab w:val="clear" w:pos="1440"/>
              </w:tabs>
              <w:adjustRightInd/>
              <w:textAlignment w:val="auto"/>
            </w:pPr>
            <w:r w:rsidRPr="007172BF">
              <w:t>Extended intra MTS + extended LFNST</w:t>
            </w:r>
          </w:p>
        </w:tc>
        <w:tc>
          <w:tcPr>
            <w:tcW w:w="1166" w:type="pct"/>
          </w:tcPr>
          <w:p w14:paraId="0C1A9382"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72999A7F" w14:textId="77777777" w:rsidR="007172BF" w:rsidRPr="007172BF" w:rsidRDefault="00667203" w:rsidP="007172BF">
            <w:pPr>
              <w:tabs>
                <w:tab w:val="clear" w:pos="360"/>
                <w:tab w:val="clear" w:pos="720"/>
                <w:tab w:val="clear" w:pos="1080"/>
                <w:tab w:val="clear" w:pos="1440"/>
              </w:tabs>
              <w:adjustRightInd/>
              <w:textAlignment w:val="auto"/>
            </w:pPr>
            <w:hyperlink r:id="rId222" w:history="1">
              <w:r w:rsidR="007172BF" w:rsidRPr="007172BF">
                <w:rPr>
                  <w:rStyle w:val="Hyperlink"/>
                </w:rPr>
                <w:t>JVET-W0103</w:t>
              </w:r>
            </w:hyperlink>
          </w:p>
        </w:tc>
        <w:tc>
          <w:tcPr>
            <w:tcW w:w="1020" w:type="pct"/>
          </w:tcPr>
          <w:p w14:paraId="09C8E3CA"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7AD7745A" w14:textId="77777777" w:rsidR="007172BF" w:rsidRPr="007172BF" w:rsidRDefault="00667203" w:rsidP="007172BF">
            <w:pPr>
              <w:tabs>
                <w:tab w:val="clear" w:pos="360"/>
                <w:tab w:val="clear" w:pos="720"/>
                <w:tab w:val="clear" w:pos="1080"/>
                <w:tab w:val="clear" w:pos="1440"/>
              </w:tabs>
              <w:adjustRightInd/>
              <w:textAlignment w:val="auto"/>
            </w:pPr>
            <w:hyperlink r:id="rId223" w:history="1">
              <w:r w:rsidR="007172BF" w:rsidRPr="007172BF">
                <w:rPr>
                  <w:rStyle w:val="Hyperlink"/>
                  <w:lang w:val="en-US"/>
                </w:rPr>
                <w:t>JVET-W0164</w:t>
              </w:r>
            </w:hyperlink>
          </w:p>
        </w:tc>
      </w:tr>
      <w:tr w:rsidR="007172BF" w:rsidRPr="007172BF" w14:paraId="3696C8B4" w14:textId="77777777" w:rsidTr="007172BF">
        <w:tc>
          <w:tcPr>
            <w:tcW w:w="516" w:type="pct"/>
          </w:tcPr>
          <w:p w14:paraId="70359E32" w14:textId="77777777" w:rsidR="007172BF" w:rsidRPr="007172BF" w:rsidRDefault="007172BF" w:rsidP="007172BF">
            <w:pPr>
              <w:tabs>
                <w:tab w:val="clear" w:pos="360"/>
                <w:tab w:val="clear" w:pos="720"/>
                <w:tab w:val="clear" w:pos="1080"/>
                <w:tab w:val="clear" w:pos="1440"/>
              </w:tabs>
              <w:adjustRightInd/>
              <w:textAlignment w:val="auto"/>
            </w:pPr>
            <w:r w:rsidRPr="007172BF">
              <w:t>4.5</w:t>
            </w:r>
          </w:p>
        </w:tc>
        <w:tc>
          <w:tcPr>
            <w:tcW w:w="2298" w:type="pct"/>
          </w:tcPr>
          <w:p w14:paraId="5402D6CE"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 with large kernel – method A</w:t>
            </w:r>
          </w:p>
        </w:tc>
        <w:tc>
          <w:tcPr>
            <w:tcW w:w="1166" w:type="pct"/>
          </w:tcPr>
          <w:p w14:paraId="0BF77362"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2F122236" w14:textId="77777777" w:rsidR="007172BF" w:rsidRPr="007172BF" w:rsidRDefault="00667203" w:rsidP="007172BF">
            <w:pPr>
              <w:tabs>
                <w:tab w:val="clear" w:pos="360"/>
                <w:tab w:val="clear" w:pos="720"/>
                <w:tab w:val="clear" w:pos="1080"/>
                <w:tab w:val="clear" w:pos="1440"/>
              </w:tabs>
              <w:adjustRightInd/>
              <w:textAlignment w:val="auto"/>
            </w:pPr>
            <w:hyperlink r:id="rId224" w:history="1">
              <w:r w:rsidR="007172BF" w:rsidRPr="007172BF">
                <w:rPr>
                  <w:rStyle w:val="Hyperlink"/>
                </w:rPr>
                <w:t>JVET-W0119</w:t>
              </w:r>
            </w:hyperlink>
          </w:p>
        </w:tc>
        <w:tc>
          <w:tcPr>
            <w:tcW w:w="1020" w:type="pct"/>
          </w:tcPr>
          <w:p w14:paraId="65B74084"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4232EC0F" w14:textId="77777777" w:rsidR="007172BF" w:rsidRPr="007172BF" w:rsidRDefault="00667203" w:rsidP="007172BF">
            <w:pPr>
              <w:tabs>
                <w:tab w:val="clear" w:pos="360"/>
                <w:tab w:val="clear" w:pos="720"/>
                <w:tab w:val="clear" w:pos="1080"/>
                <w:tab w:val="clear" w:pos="1440"/>
              </w:tabs>
              <w:adjustRightInd/>
              <w:textAlignment w:val="auto"/>
            </w:pPr>
            <w:hyperlink r:id="rId225" w:history="1">
              <w:r w:rsidR="007172BF" w:rsidRPr="007172BF">
                <w:rPr>
                  <w:rStyle w:val="Hyperlink"/>
                  <w:lang w:val="en-US"/>
                </w:rPr>
                <w:t>JVET-W0120</w:t>
              </w:r>
            </w:hyperlink>
          </w:p>
        </w:tc>
      </w:tr>
      <w:tr w:rsidR="007172BF" w:rsidRPr="007172BF" w14:paraId="1CD80779" w14:textId="77777777" w:rsidTr="007172BF">
        <w:tc>
          <w:tcPr>
            <w:tcW w:w="516" w:type="pct"/>
          </w:tcPr>
          <w:p w14:paraId="519E5F48" w14:textId="77777777" w:rsidR="007172BF" w:rsidRPr="007172BF" w:rsidRDefault="007172BF" w:rsidP="007172BF">
            <w:pPr>
              <w:tabs>
                <w:tab w:val="clear" w:pos="360"/>
                <w:tab w:val="clear" w:pos="720"/>
                <w:tab w:val="clear" w:pos="1080"/>
                <w:tab w:val="clear" w:pos="1440"/>
              </w:tabs>
              <w:adjustRightInd/>
              <w:textAlignment w:val="auto"/>
            </w:pPr>
            <w:r w:rsidRPr="007172BF">
              <w:t>4.6</w:t>
            </w:r>
          </w:p>
        </w:tc>
        <w:tc>
          <w:tcPr>
            <w:tcW w:w="2298" w:type="pct"/>
          </w:tcPr>
          <w:p w14:paraId="43BA2858"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 with large kernel – method B</w:t>
            </w:r>
          </w:p>
        </w:tc>
        <w:tc>
          <w:tcPr>
            <w:tcW w:w="1166" w:type="pct"/>
          </w:tcPr>
          <w:p w14:paraId="57AA93FB"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45FBE01F" w14:textId="77777777" w:rsidR="007172BF" w:rsidRPr="007172BF" w:rsidRDefault="00667203" w:rsidP="007172BF">
            <w:pPr>
              <w:tabs>
                <w:tab w:val="clear" w:pos="360"/>
                <w:tab w:val="clear" w:pos="720"/>
                <w:tab w:val="clear" w:pos="1080"/>
                <w:tab w:val="clear" w:pos="1440"/>
              </w:tabs>
              <w:adjustRightInd/>
              <w:textAlignment w:val="auto"/>
            </w:pPr>
            <w:hyperlink r:id="rId226" w:history="1">
              <w:r w:rsidR="007172BF" w:rsidRPr="007172BF">
                <w:rPr>
                  <w:rStyle w:val="Hyperlink"/>
                </w:rPr>
                <w:t>JVET-W0119</w:t>
              </w:r>
            </w:hyperlink>
          </w:p>
        </w:tc>
        <w:tc>
          <w:tcPr>
            <w:tcW w:w="1020" w:type="pct"/>
          </w:tcPr>
          <w:p w14:paraId="6AD1DA3A"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0FADE287" w14:textId="77777777" w:rsidR="007172BF" w:rsidRPr="007172BF" w:rsidRDefault="00667203" w:rsidP="007172BF">
            <w:pPr>
              <w:tabs>
                <w:tab w:val="clear" w:pos="360"/>
                <w:tab w:val="clear" w:pos="720"/>
                <w:tab w:val="clear" w:pos="1080"/>
                <w:tab w:val="clear" w:pos="1440"/>
              </w:tabs>
              <w:adjustRightInd/>
              <w:textAlignment w:val="auto"/>
            </w:pPr>
            <w:hyperlink r:id="rId227" w:history="1">
              <w:r w:rsidR="007172BF" w:rsidRPr="007172BF">
                <w:rPr>
                  <w:rStyle w:val="Hyperlink"/>
                  <w:lang w:val="en-US"/>
                </w:rPr>
                <w:t>JVET-W0120</w:t>
              </w:r>
            </w:hyperlink>
          </w:p>
        </w:tc>
      </w:tr>
      <w:tr w:rsidR="007172BF" w:rsidRPr="007172BF" w14:paraId="56EE7664" w14:textId="77777777" w:rsidTr="007172BF">
        <w:tc>
          <w:tcPr>
            <w:tcW w:w="516" w:type="pct"/>
          </w:tcPr>
          <w:p w14:paraId="26A369CD" w14:textId="77777777" w:rsidR="007172BF" w:rsidRPr="007172BF" w:rsidRDefault="007172BF" w:rsidP="007172BF">
            <w:pPr>
              <w:tabs>
                <w:tab w:val="clear" w:pos="360"/>
                <w:tab w:val="clear" w:pos="720"/>
                <w:tab w:val="clear" w:pos="1080"/>
                <w:tab w:val="clear" w:pos="1440"/>
              </w:tabs>
              <w:adjustRightInd/>
              <w:textAlignment w:val="auto"/>
            </w:pPr>
            <w:r w:rsidRPr="007172BF">
              <w:t>4.7</w:t>
            </w:r>
          </w:p>
        </w:tc>
        <w:tc>
          <w:tcPr>
            <w:tcW w:w="2298" w:type="pct"/>
          </w:tcPr>
          <w:p w14:paraId="661EA3D4" w14:textId="77777777" w:rsidR="007172BF" w:rsidRPr="007172BF" w:rsidRDefault="007172BF" w:rsidP="007172BF">
            <w:pPr>
              <w:tabs>
                <w:tab w:val="clear" w:pos="360"/>
                <w:tab w:val="clear" w:pos="720"/>
                <w:tab w:val="clear" w:pos="1080"/>
                <w:tab w:val="clear" w:pos="1440"/>
              </w:tabs>
              <w:adjustRightInd/>
              <w:textAlignment w:val="auto"/>
            </w:pPr>
            <w:r w:rsidRPr="007172BF">
              <w:t>Replace the existed LFNST with the proposed method A</w:t>
            </w:r>
          </w:p>
        </w:tc>
        <w:tc>
          <w:tcPr>
            <w:tcW w:w="1166" w:type="pct"/>
          </w:tcPr>
          <w:p w14:paraId="407FEB5C"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0674FF1E" w14:textId="77777777" w:rsidR="007172BF" w:rsidRPr="007172BF" w:rsidRDefault="00667203" w:rsidP="007172BF">
            <w:pPr>
              <w:tabs>
                <w:tab w:val="clear" w:pos="360"/>
                <w:tab w:val="clear" w:pos="720"/>
                <w:tab w:val="clear" w:pos="1080"/>
                <w:tab w:val="clear" w:pos="1440"/>
              </w:tabs>
              <w:adjustRightInd/>
              <w:textAlignment w:val="auto"/>
            </w:pPr>
            <w:hyperlink r:id="rId228" w:history="1">
              <w:r w:rsidR="007172BF" w:rsidRPr="007172BF">
                <w:rPr>
                  <w:rStyle w:val="Hyperlink"/>
                </w:rPr>
                <w:t>JVET-W0119</w:t>
              </w:r>
            </w:hyperlink>
          </w:p>
        </w:tc>
        <w:tc>
          <w:tcPr>
            <w:tcW w:w="1020" w:type="pct"/>
          </w:tcPr>
          <w:p w14:paraId="516BDB71"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31CE6B13" w14:textId="77777777" w:rsidR="007172BF" w:rsidRPr="007172BF" w:rsidRDefault="00667203" w:rsidP="007172BF">
            <w:pPr>
              <w:tabs>
                <w:tab w:val="clear" w:pos="360"/>
                <w:tab w:val="clear" w:pos="720"/>
                <w:tab w:val="clear" w:pos="1080"/>
                <w:tab w:val="clear" w:pos="1440"/>
              </w:tabs>
              <w:adjustRightInd/>
              <w:textAlignment w:val="auto"/>
            </w:pPr>
            <w:hyperlink r:id="rId229" w:history="1">
              <w:r w:rsidR="007172BF" w:rsidRPr="007172BF">
                <w:rPr>
                  <w:rStyle w:val="Hyperlink"/>
                  <w:lang w:val="en-US"/>
                </w:rPr>
                <w:t>JVET-W0120</w:t>
              </w:r>
            </w:hyperlink>
          </w:p>
        </w:tc>
      </w:tr>
      <w:tr w:rsidR="007172BF" w:rsidRPr="007172BF" w14:paraId="656E8743" w14:textId="77777777" w:rsidTr="007172BF">
        <w:tc>
          <w:tcPr>
            <w:tcW w:w="516" w:type="pct"/>
          </w:tcPr>
          <w:p w14:paraId="1540C6E7" w14:textId="77777777" w:rsidR="007172BF" w:rsidRPr="007172BF" w:rsidRDefault="007172BF" w:rsidP="007172BF">
            <w:pPr>
              <w:tabs>
                <w:tab w:val="clear" w:pos="360"/>
                <w:tab w:val="clear" w:pos="720"/>
                <w:tab w:val="clear" w:pos="1080"/>
                <w:tab w:val="clear" w:pos="1440"/>
              </w:tabs>
              <w:adjustRightInd/>
              <w:textAlignment w:val="auto"/>
            </w:pPr>
            <w:r w:rsidRPr="007172BF">
              <w:t>4.8</w:t>
            </w:r>
          </w:p>
        </w:tc>
        <w:tc>
          <w:tcPr>
            <w:tcW w:w="2298" w:type="pct"/>
          </w:tcPr>
          <w:p w14:paraId="711B46F5" w14:textId="77777777" w:rsidR="007172BF" w:rsidRPr="007172BF" w:rsidRDefault="007172BF" w:rsidP="007172BF">
            <w:pPr>
              <w:tabs>
                <w:tab w:val="clear" w:pos="360"/>
                <w:tab w:val="clear" w:pos="720"/>
                <w:tab w:val="clear" w:pos="1080"/>
                <w:tab w:val="clear" w:pos="1440"/>
              </w:tabs>
              <w:adjustRightInd/>
              <w:textAlignment w:val="auto"/>
            </w:pPr>
            <w:r w:rsidRPr="007172BF">
              <w:t>Replace the existed LFNST with the proposed method B</w:t>
            </w:r>
          </w:p>
        </w:tc>
        <w:tc>
          <w:tcPr>
            <w:tcW w:w="1166" w:type="pct"/>
          </w:tcPr>
          <w:p w14:paraId="3E7E2A4D"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0929AB36" w14:textId="77777777" w:rsidR="007172BF" w:rsidRPr="007172BF" w:rsidRDefault="00667203" w:rsidP="007172BF">
            <w:pPr>
              <w:tabs>
                <w:tab w:val="clear" w:pos="360"/>
                <w:tab w:val="clear" w:pos="720"/>
                <w:tab w:val="clear" w:pos="1080"/>
                <w:tab w:val="clear" w:pos="1440"/>
              </w:tabs>
              <w:adjustRightInd/>
              <w:textAlignment w:val="auto"/>
            </w:pPr>
            <w:hyperlink r:id="rId230" w:history="1">
              <w:r w:rsidR="007172BF" w:rsidRPr="007172BF">
                <w:rPr>
                  <w:rStyle w:val="Hyperlink"/>
                </w:rPr>
                <w:t>JVET-W0119</w:t>
              </w:r>
            </w:hyperlink>
          </w:p>
        </w:tc>
        <w:tc>
          <w:tcPr>
            <w:tcW w:w="1020" w:type="pct"/>
          </w:tcPr>
          <w:p w14:paraId="1E99E4ED"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10F01551" w14:textId="77777777" w:rsidR="007172BF" w:rsidRPr="007172BF" w:rsidRDefault="00667203" w:rsidP="007172BF">
            <w:pPr>
              <w:tabs>
                <w:tab w:val="clear" w:pos="360"/>
                <w:tab w:val="clear" w:pos="720"/>
                <w:tab w:val="clear" w:pos="1080"/>
                <w:tab w:val="clear" w:pos="1440"/>
              </w:tabs>
              <w:adjustRightInd/>
              <w:textAlignment w:val="auto"/>
            </w:pPr>
            <w:hyperlink r:id="rId231" w:history="1">
              <w:r w:rsidR="007172BF" w:rsidRPr="007172BF">
                <w:rPr>
                  <w:rStyle w:val="Hyperlink"/>
                  <w:lang w:val="en-US"/>
                </w:rPr>
                <w:t>JVET-W0120</w:t>
              </w:r>
            </w:hyperlink>
          </w:p>
        </w:tc>
      </w:tr>
      <w:tr w:rsidR="007172BF" w:rsidRPr="007172BF" w14:paraId="43A94D78" w14:textId="77777777" w:rsidTr="007172BF">
        <w:tc>
          <w:tcPr>
            <w:tcW w:w="516" w:type="pct"/>
          </w:tcPr>
          <w:p w14:paraId="5C47F014" w14:textId="77777777" w:rsidR="007172BF" w:rsidRPr="007172BF" w:rsidRDefault="007172BF" w:rsidP="007172BF">
            <w:pPr>
              <w:tabs>
                <w:tab w:val="clear" w:pos="360"/>
                <w:tab w:val="clear" w:pos="720"/>
                <w:tab w:val="clear" w:pos="1080"/>
                <w:tab w:val="clear" w:pos="1440"/>
              </w:tabs>
              <w:adjustRightInd/>
              <w:textAlignment w:val="auto"/>
            </w:pPr>
            <w:r w:rsidRPr="007172BF">
              <w:t>4.9</w:t>
            </w:r>
          </w:p>
        </w:tc>
        <w:tc>
          <w:tcPr>
            <w:tcW w:w="2298" w:type="pct"/>
          </w:tcPr>
          <w:p w14:paraId="4ED207D5"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4.7 and 4.1</w:t>
            </w:r>
          </w:p>
        </w:tc>
        <w:tc>
          <w:tcPr>
            <w:tcW w:w="1166" w:type="pct"/>
          </w:tcPr>
          <w:p w14:paraId="6A8344AD"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48EE99EE" w14:textId="77777777" w:rsidR="007172BF" w:rsidRPr="007172BF" w:rsidRDefault="00667203" w:rsidP="007172BF">
            <w:pPr>
              <w:tabs>
                <w:tab w:val="clear" w:pos="360"/>
                <w:tab w:val="clear" w:pos="720"/>
                <w:tab w:val="clear" w:pos="1080"/>
                <w:tab w:val="clear" w:pos="1440"/>
              </w:tabs>
              <w:adjustRightInd/>
              <w:textAlignment w:val="auto"/>
            </w:pPr>
            <w:hyperlink r:id="rId232" w:history="1">
              <w:r w:rsidR="007172BF" w:rsidRPr="007172BF">
                <w:rPr>
                  <w:rStyle w:val="Hyperlink"/>
                </w:rPr>
                <w:t>JVET-W0119</w:t>
              </w:r>
            </w:hyperlink>
          </w:p>
        </w:tc>
        <w:tc>
          <w:tcPr>
            <w:tcW w:w="1020" w:type="pct"/>
          </w:tcPr>
          <w:p w14:paraId="04942DAF"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2A0CBECF" w14:textId="77777777" w:rsidTr="007172BF">
        <w:tc>
          <w:tcPr>
            <w:tcW w:w="516" w:type="pct"/>
          </w:tcPr>
          <w:p w14:paraId="510DC597" w14:textId="77777777" w:rsidR="007172BF" w:rsidRPr="007172BF" w:rsidRDefault="007172BF" w:rsidP="007172BF">
            <w:pPr>
              <w:tabs>
                <w:tab w:val="clear" w:pos="360"/>
                <w:tab w:val="clear" w:pos="720"/>
                <w:tab w:val="clear" w:pos="1080"/>
                <w:tab w:val="clear" w:pos="1440"/>
              </w:tabs>
              <w:adjustRightInd/>
              <w:textAlignment w:val="auto"/>
            </w:pPr>
            <w:r w:rsidRPr="007172BF">
              <w:t>4.10</w:t>
            </w:r>
          </w:p>
        </w:tc>
        <w:tc>
          <w:tcPr>
            <w:tcW w:w="2298" w:type="pct"/>
          </w:tcPr>
          <w:p w14:paraId="18621942"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4.8 and 4.1</w:t>
            </w:r>
          </w:p>
        </w:tc>
        <w:tc>
          <w:tcPr>
            <w:tcW w:w="1166" w:type="pct"/>
          </w:tcPr>
          <w:p w14:paraId="066FC5EF"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090903D8" w14:textId="77777777" w:rsidR="007172BF" w:rsidRPr="007172BF" w:rsidRDefault="00667203" w:rsidP="007172BF">
            <w:pPr>
              <w:tabs>
                <w:tab w:val="clear" w:pos="360"/>
                <w:tab w:val="clear" w:pos="720"/>
                <w:tab w:val="clear" w:pos="1080"/>
                <w:tab w:val="clear" w:pos="1440"/>
              </w:tabs>
              <w:adjustRightInd/>
              <w:textAlignment w:val="auto"/>
            </w:pPr>
            <w:hyperlink r:id="rId233" w:history="1">
              <w:r w:rsidR="007172BF" w:rsidRPr="007172BF">
                <w:rPr>
                  <w:rStyle w:val="Hyperlink"/>
                </w:rPr>
                <w:t>JVET-W0119</w:t>
              </w:r>
            </w:hyperlink>
          </w:p>
        </w:tc>
        <w:tc>
          <w:tcPr>
            <w:tcW w:w="1020" w:type="pct"/>
          </w:tcPr>
          <w:p w14:paraId="39E53AC7"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280CA896" w14:textId="77777777" w:rsidTr="007172BF">
        <w:tc>
          <w:tcPr>
            <w:tcW w:w="5000" w:type="pct"/>
            <w:gridSpan w:val="4"/>
          </w:tcPr>
          <w:p w14:paraId="4600CEDC"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5 In-loop filtering</w:t>
            </w:r>
          </w:p>
        </w:tc>
      </w:tr>
      <w:tr w:rsidR="007172BF" w:rsidRPr="007172BF" w14:paraId="4755ADD6" w14:textId="77777777" w:rsidTr="007172BF">
        <w:trPr>
          <w:trHeight w:val="70"/>
        </w:trPr>
        <w:tc>
          <w:tcPr>
            <w:tcW w:w="516" w:type="pct"/>
          </w:tcPr>
          <w:p w14:paraId="08AC5418" w14:textId="77777777" w:rsidR="007172BF" w:rsidRPr="007172BF" w:rsidRDefault="007172BF" w:rsidP="007172BF">
            <w:pPr>
              <w:tabs>
                <w:tab w:val="clear" w:pos="360"/>
                <w:tab w:val="clear" w:pos="720"/>
                <w:tab w:val="clear" w:pos="1080"/>
                <w:tab w:val="clear" w:pos="1440"/>
              </w:tabs>
              <w:adjustRightInd/>
              <w:textAlignment w:val="auto"/>
            </w:pPr>
            <w:r w:rsidRPr="007172BF">
              <w:t>5.1a</w:t>
            </w:r>
          </w:p>
        </w:tc>
        <w:tc>
          <w:tcPr>
            <w:tcW w:w="2298" w:type="pct"/>
          </w:tcPr>
          <w:p w14:paraId="5622C8C7" w14:textId="77777777" w:rsidR="007172BF" w:rsidRPr="007172BF" w:rsidRDefault="007172BF" w:rsidP="007172BF">
            <w:pPr>
              <w:tabs>
                <w:tab w:val="clear" w:pos="360"/>
                <w:tab w:val="clear" w:pos="720"/>
                <w:tab w:val="clear" w:pos="1080"/>
                <w:tab w:val="clear" w:pos="1440"/>
              </w:tabs>
              <w:adjustRightInd/>
              <w:textAlignment w:val="auto"/>
            </w:pPr>
            <w:r w:rsidRPr="007172BF">
              <w:t>Cross-component SAO with separate clipping</w:t>
            </w:r>
          </w:p>
        </w:tc>
        <w:tc>
          <w:tcPr>
            <w:tcW w:w="1166" w:type="pct"/>
          </w:tcPr>
          <w:p w14:paraId="0F7D4CA4"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54F1FAF4" w14:textId="77777777" w:rsidR="007172BF" w:rsidRPr="007172BF" w:rsidRDefault="00667203" w:rsidP="007172BF">
            <w:pPr>
              <w:tabs>
                <w:tab w:val="clear" w:pos="360"/>
                <w:tab w:val="clear" w:pos="720"/>
                <w:tab w:val="clear" w:pos="1080"/>
                <w:tab w:val="clear" w:pos="1440"/>
              </w:tabs>
              <w:adjustRightInd/>
              <w:textAlignment w:val="auto"/>
            </w:pPr>
            <w:hyperlink r:id="rId234" w:history="1">
              <w:r w:rsidR="007172BF" w:rsidRPr="007172BF">
                <w:rPr>
                  <w:rStyle w:val="Hyperlink"/>
                </w:rPr>
                <w:t>JVET-W0066</w:t>
              </w:r>
            </w:hyperlink>
          </w:p>
        </w:tc>
        <w:tc>
          <w:tcPr>
            <w:tcW w:w="1020" w:type="pct"/>
          </w:tcPr>
          <w:p w14:paraId="62355880"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33911BFD" w14:textId="77777777" w:rsidR="007172BF" w:rsidRPr="007172BF" w:rsidRDefault="00667203" w:rsidP="007172BF">
            <w:pPr>
              <w:tabs>
                <w:tab w:val="clear" w:pos="360"/>
                <w:tab w:val="clear" w:pos="720"/>
                <w:tab w:val="clear" w:pos="1080"/>
                <w:tab w:val="clear" w:pos="1440"/>
              </w:tabs>
              <w:adjustRightInd/>
              <w:textAlignment w:val="auto"/>
            </w:pPr>
            <w:hyperlink r:id="rId235" w:history="1">
              <w:r w:rsidR="007172BF" w:rsidRPr="007172BF">
                <w:rPr>
                  <w:rStyle w:val="Hyperlink"/>
                  <w:lang w:val="en-US"/>
                </w:rPr>
                <w:t>JVET-W0146</w:t>
              </w:r>
            </w:hyperlink>
          </w:p>
          <w:p w14:paraId="60EB8B8E"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6F47F9EF" w14:textId="77777777" w:rsidTr="007172BF">
        <w:trPr>
          <w:trHeight w:val="70"/>
        </w:trPr>
        <w:tc>
          <w:tcPr>
            <w:tcW w:w="516" w:type="pct"/>
          </w:tcPr>
          <w:p w14:paraId="3CFAD01F" w14:textId="77777777" w:rsidR="007172BF" w:rsidRPr="007172BF" w:rsidRDefault="007172BF" w:rsidP="007172BF">
            <w:pPr>
              <w:tabs>
                <w:tab w:val="clear" w:pos="360"/>
                <w:tab w:val="clear" w:pos="720"/>
                <w:tab w:val="clear" w:pos="1080"/>
                <w:tab w:val="clear" w:pos="1440"/>
              </w:tabs>
              <w:adjustRightInd/>
              <w:textAlignment w:val="auto"/>
            </w:pPr>
            <w:r w:rsidRPr="007172BF">
              <w:t>5.1b</w:t>
            </w:r>
          </w:p>
        </w:tc>
        <w:tc>
          <w:tcPr>
            <w:tcW w:w="2298" w:type="pct"/>
          </w:tcPr>
          <w:p w14:paraId="7D0F05E2" w14:textId="77777777" w:rsidR="007172BF" w:rsidRPr="007172BF" w:rsidRDefault="007172BF" w:rsidP="007172BF">
            <w:pPr>
              <w:tabs>
                <w:tab w:val="clear" w:pos="360"/>
                <w:tab w:val="clear" w:pos="720"/>
                <w:tab w:val="clear" w:pos="1080"/>
                <w:tab w:val="clear" w:pos="1440"/>
              </w:tabs>
              <w:adjustRightInd/>
              <w:textAlignment w:val="auto"/>
            </w:pPr>
            <w:r w:rsidRPr="007172BF">
              <w:t>Cross-component SAO with joint clipping</w:t>
            </w:r>
          </w:p>
        </w:tc>
        <w:tc>
          <w:tcPr>
            <w:tcW w:w="1166" w:type="pct"/>
          </w:tcPr>
          <w:p w14:paraId="44619A06"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6F5EB9CF" w14:textId="77777777" w:rsidR="007172BF" w:rsidRPr="007172BF" w:rsidRDefault="00667203" w:rsidP="007172BF">
            <w:pPr>
              <w:tabs>
                <w:tab w:val="clear" w:pos="360"/>
                <w:tab w:val="clear" w:pos="720"/>
                <w:tab w:val="clear" w:pos="1080"/>
                <w:tab w:val="clear" w:pos="1440"/>
              </w:tabs>
              <w:adjustRightInd/>
              <w:textAlignment w:val="auto"/>
            </w:pPr>
            <w:hyperlink r:id="rId236" w:history="1">
              <w:r w:rsidR="007172BF" w:rsidRPr="007172BF">
                <w:rPr>
                  <w:rStyle w:val="Hyperlink"/>
                </w:rPr>
                <w:t>JVET-W0066</w:t>
              </w:r>
            </w:hyperlink>
          </w:p>
        </w:tc>
        <w:tc>
          <w:tcPr>
            <w:tcW w:w="1020" w:type="pct"/>
          </w:tcPr>
          <w:p w14:paraId="200B2E0A"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67F20894" w14:textId="77777777" w:rsidR="007172BF" w:rsidRPr="007172BF" w:rsidRDefault="00667203" w:rsidP="007172BF">
            <w:pPr>
              <w:tabs>
                <w:tab w:val="clear" w:pos="360"/>
                <w:tab w:val="clear" w:pos="720"/>
                <w:tab w:val="clear" w:pos="1080"/>
                <w:tab w:val="clear" w:pos="1440"/>
              </w:tabs>
              <w:adjustRightInd/>
              <w:textAlignment w:val="auto"/>
            </w:pPr>
            <w:hyperlink r:id="rId237" w:history="1">
              <w:r w:rsidR="007172BF" w:rsidRPr="007172BF">
                <w:rPr>
                  <w:rStyle w:val="Hyperlink"/>
                  <w:lang w:val="en-US"/>
                </w:rPr>
                <w:t>JVET-W0146</w:t>
              </w:r>
            </w:hyperlink>
          </w:p>
          <w:p w14:paraId="4B3FF287" w14:textId="77777777" w:rsidR="007172BF" w:rsidRPr="007172BF" w:rsidRDefault="007172BF" w:rsidP="007172BF">
            <w:pPr>
              <w:tabs>
                <w:tab w:val="clear" w:pos="360"/>
                <w:tab w:val="clear" w:pos="720"/>
                <w:tab w:val="clear" w:pos="1080"/>
                <w:tab w:val="clear" w:pos="1440"/>
              </w:tabs>
              <w:adjustRightInd/>
              <w:textAlignment w:val="auto"/>
            </w:pPr>
          </w:p>
        </w:tc>
      </w:tr>
    </w:tbl>
    <w:p w14:paraId="51B7E8E2" w14:textId="25C2020E" w:rsidR="00D55CB4" w:rsidRDefault="007172BF" w:rsidP="003A77B4">
      <w:r>
        <w:t>Results</w:t>
      </w:r>
      <w:r w:rsidR="00A872F0">
        <w:t xml:space="preserve"> on partitioning</w:t>
      </w:r>
      <w:r>
        <w:t>:</w:t>
      </w:r>
    </w:p>
    <w:p w14:paraId="7A283EBC" w14:textId="7DABD90A" w:rsidR="007172BF" w:rsidRDefault="007172BF" w:rsidP="003A77B4">
      <w:r w:rsidRPr="007172BF">
        <w:rPr>
          <w:noProof/>
        </w:rPr>
        <w:lastRenderedPageBreak/>
        <w:drawing>
          <wp:inline distT="0" distB="0" distL="0" distR="0" wp14:anchorId="75911113" wp14:editId="18C4BEAD">
            <wp:extent cx="5943600" cy="2876500"/>
            <wp:effectExtent l="0" t="0" r="0" b="63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943600" cy="2876500"/>
                    </a:xfrm>
                    <a:prstGeom prst="rect">
                      <a:avLst/>
                    </a:prstGeom>
                    <a:noFill/>
                    <a:ln>
                      <a:noFill/>
                    </a:ln>
                  </pic:spPr>
                </pic:pic>
              </a:graphicData>
            </a:graphic>
          </wp:inline>
        </w:drawing>
      </w:r>
    </w:p>
    <w:p w14:paraId="685D07EF" w14:textId="7B332ABA" w:rsidR="007172BF" w:rsidRDefault="007172BF" w:rsidP="003A77B4">
      <w:r>
        <w:t>Not all results available yet</w:t>
      </w:r>
    </w:p>
    <w:p w14:paraId="74FB219F" w14:textId="3BD88E6A" w:rsidR="00FB4F6B" w:rsidRDefault="00FB4F6B" w:rsidP="003A77B4">
      <w:r>
        <w:t>From the available results, gain ranges between 0.2% (for 16% enc runtime increase) and 1% (for 70% runtime increase) on top of ECM1 (tool-off test), in RA configuration.</w:t>
      </w:r>
      <w:r w:rsidR="000802B0">
        <w:t xml:space="preserve"> These do not appear reasonable tradeoffs</w:t>
      </w:r>
    </w:p>
    <w:p w14:paraId="0EDCCB8B" w14:textId="7616F30E" w:rsidR="00FB4F6B" w:rsidRDefault="00FB4F6B" w:rsidP="003A77B4">
      <w:r>
        <w:t xml:space="preserve">1.5b is an approach to reduce encoder run time, increasing 15-20% encoding time for </w:t>
      </w:r>
      <w:proofErr w:type="gramStart"/>
      <w:r>
        <w:t>0.7% bit</w:t>
      </w:r>
      <w:proofErr w:type="gramEnd"/>
      <w:r>
        <w:t xml:space="preserve"> rate reduction.</w:t>
      </w:r>
    </w:p>
    <w:p w14:paraId="697756D8" w14:textId="10DBA599" w:rsidR="00A254DD" w:rsidRDefault="00A254DD" w:rsidP="003A77B4">
      <w:r>
        <w:t>It is noted that for some cases the runtime is lower than the anchor. Would similar encoder speedups be applicable to MTT of anchor? Seems to be the case, so this should be considered in the comparison.</w:t>
      </w:r>
    </w:p>
    <w:p w14:paraId="0464C05D" w14:textId="0BC7E3E6" w:rsidR="00A254DD" w:rsidRDefault="00A254DD" w:rsidP="003A77B4">
      <w:r>
        <w:t xml:space="preserve">It is remarked that typically (in past codec development efforts) the gain due to new partitioning schemes was significantly larger. </w:t>
      </w:r>
    </w:p>
    <w:p w14:paraId="0E7E9958" w14:textId="35D44AE2" w:rsidR="00A254DD" w:rsidRDefault="00A254DD" w:rsidP="003A77B4">
      <w:r>
        <w:t>Should this be considered as an extension of the existing partitioning scheme</w:t>
      </w:r>
      <w:r w:rsidR="000802B0">
        <w:t>? Then it might be looked at (in terms of benefit) as any other tool.</w:t>
      </w:r>
    </w:p>
    <w:p w14:paraId="2C498171" w14:textId="6CAA3A0E" w:rsidR="000802B0" w:rsidRDefault="000802B0" w:rsidP="003A77B4">
      <w:r>
        <w:t>Further study of 1.5b</w:t>
      </w:r>
      <w:r w:rsidR="00A872F0">
        <w:t xml:space="preserve"> in EE</w:t>
      </w:r>
      <w:r>
        <w:t xml:space="preserve">, using similar methods of encoder optimization for the </w:t>
      </w:r>
      <w:r w:rsidR="00A872F0">
        <w:t xml:space="preserve">ECM </w:t>
      </w:r>
      <w:r>
        <w:t>anchor.</w:t>
      </w:r>
    </w:p>
    <w:p w14:paraId="609141BD" w14:textId="20FA4961" w:rsidR="000802B0" w:rsidRDefault="00E13514" w:rsidP="003A77B4">
      <w:r w:rsidRPr="00035E87">
        <w:t xml:space="preserve">Complete </w:t>
      </w:r>
      <w:r w:rsidR="000802B0">
        <w:t xml:space="preserve">results of 1.5a </w:t>
      </w:r>
      <w:r>
        <w:t>and 1.5b were reviewed later (Wed. 15). It was concluded that both methods are interesting to investigate in next EE, with different tradeoffs complexity vs. bitrate gain. Similar complexity points should be compared.</w:t>
      </w:r>
    </w:p>
    <w:p w14:paraId="6CFAFEB8" w14:textId="740AD66C" w:rsidR="00A872F0" w:rsidRDefault="00A872F0" w:rsidP="003A77B4"/>
    <w:p w14:paraId="5ED0D78E" w14:textId="322D6B81" w:rsidR="00A872F0" w:rsidRDefault="00A872F0" w:rsidP="003A77B4">
      <w:r>
        <w:t>Results on intra prediction:</w:t>
      </w:r>
    </w:p>
    <w:p w14:paraId="1381F893" w14:textId="49145802" w:rsidR="00A872F0" w:rsidRDefault="00A872F0" w:rsidP="003A77B4">
      <w:r w:rsidRPr="00A872F0">
        <w:rPr>
          <w:noProof/>
        </w:rPr>
        <w:drawing>
          <wp:inline distT="0" distB="0" distL="0" distR="0" wp14:anchorId="17F647BA" wp14:editId="6F090BBE">
            <wp:extent cx="5943600" cy="431402"/>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943600" cy="431402"/>
                    </a:xfrm>
                    <a:prstGeom prst="rect">
                      <a:avLst/>
                    </a:prstGeom>
                    <a:noFill/>
                    <a:ln>
                      <a:noFill/>
                    </a:ln>
                  </pic:spPr>
                </pic:pic>
              </a:graphicData>
            </a:graphic>
          </wp:inline>
        </w:drawing>
      </w:r>
    </w:p>
    <w:p w14:paraId="2C81126E" w14:textId="0A4C6222" w:rsidR="00A872F0" w:rsidRDefault="00A872F0" w:rsidP="003A77B4">
      <w:r>
        <w:t>2.2 does not provide sufficient gain for justifying the additional complexity</w:t>
      </w:r>
    </w:p>
    <w:p w14:paraId="2F5D7125" w14:textId="1CB764C3" w:rsidR="00D44E17" w:rsidRDefault="00E163D5" w:rsidP="003A77B4">
      <w:r>
        <w:t xml:space="preserve">It was pointed out that </w:t>
      </w:r>
      <w:r w:rsidR="00D44E17">
        <w:t xml:space="preserve">2.1 has interesting gain (considering that the ECM in AI only gains 5.6% over VTM currently), but also has considerable run time increase. It is mentioned that EE related proposals (e.g., W0123 which extends 2.1) which have a better tradeoff. </w:t>
      </w:r>
      <w:r>
        <w:t>As later JVET-W0123 was adopted (which is a variant of CE2-2.1 with additional weighting), no further decision is necessary here.</w:t>
      </w:r>
    </w:p>
    <w:p w14:paraId="0E5E169B" w14:textId="1F7F5392" w:rsidR="00D44E17" w:rsidRDefault="00D44E17" w:rsidP="003A77B4">
      <w:r>
        <w:t>Question: What would be the benefit of 2.1 without doubling the number of angles? Gain would be lower by roughly 0.1% in AI, with minor impact on run time.</w:t>
      </w:r>
    </w:p>
    <w:p w14:paraId="72B5C208" w14:textId="54E277CB" w:rsidR="00D44E17" w:rsidRDefault="00D44E17" w:rsidP="003A77B4"/>
    <w:p w14:paraId="0F1A9246" w14:textId="7E2F07AF" w:rsidR="000F15C5" w:rsidRDefault="000F15C5" w:rsidP="003A77B4">
      <w:r>
        <w:lastRenderedPageBreak/>
        <w:t>Results on inter prediction:</w:t>
      </w:r>
    </w:p>
    <w:p w14:paraId="6D46CD3E" w14:textId="60A684A3" w:rsidR="000F15C5" w:rsidRDefault="000F15C5" w:rsidP="003A77B4">
      <w:r w:rsidRPr="000F15C5">
        <w:rPr>
          <w:noProof/>
        </w:rPr>
        <w:drawing>
          <wp:inline distT="0" distB="0" distL="0" distR="0" wp14:anchorId="24C190D0" wp14:editId="7A760F71">
            <wp:extent cx="5943600" cy="137272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943600" cy="1372723"/>
                    </a:xfrm>
                    <a:prstGeom prst="rect">
                      <a:avLst/>
                    </a:prstGeom>
                    <a:noFill/>
                    <a:ln>
                      <a:noFill/>
                    </a:ln>
                  </pic:spPr>
                </pic:pic>
              </a:graphicData>
            </a:graphic>
          </wp:inline>
        </w:drawing>
      </w:r>
    </w:p>
    <w:p w14:paraId="1878B03D" w14:textId="64065D1E" w:rsidR="00A872F0" w:rsidRDefault="00AD2C8C" w:rsidP="003A77B4">
      <w:r w:rsidRPr="007324BB">
        <w:rPr>
          <w:highlight w:val="yellow"/>
        </w:rPr>
        <w:t>Decision</w:t>
      </w:r>
      <w:r>
        <w:t xml:space="preserve">: Adopt </w:t>
      </w:r>
      <w:r w:rsidR="002C42E3">
        <w:t>JVET-W0090 ARMC with template matching, version EE-3.1 to ECM 2</w:t>
      </w:r>
    </w:p>
    <w:p w14:paraId="2D779EC5" w14:textId="50C98247" w:rsidR="002C42E3" w:rsidRDefault="002C42E3" w:rsidP="003A77B4">
      <w:r w:rsidRPr="007324BB">
        <w:rPr>
          <w:highlight w:val="yellow"/>
        </w:rPr>
        <w:t>Decision</w:t>
      </w:r>
      <w:r>
        <w:t>: Adopt JVET-W0097 encoder option 2 (EE-3.10) to ECM 2</w:t>
      </w:r>
    </w:p>
    <w:p w14:paraId="15071627" w14:textId="4BE98346" w:rsidR="002C42E3" w:rsidRDefault="002C42E3" w:rsidP="003A77B4"/>
    <w:p w14:paraId="585DFB9B" w14:textId="599A76F3" w:rsidR="002C42E3" w:rsidRDefault="002C42E3" w:rsidP="003A77B4">
      <w:r>
        <w:t>Results on transform:</w:t>
      </w:r>
    </w:p>
    <w:p w14:paraId="15D21F6C" w14:textId="51DBF45B" w:rsidR="002C42E3" w:rsidRDefault="002C42E3" w:rsidP="003A77B4">
      <w:r w:rsidRPr="002C42E3">
        <w:rPr>
          <w:noProof/>
        </w:rPr>
        <w:drawing>
          <wp:inline distT="0" distB="0" distL="0" distR="0" wp14:anchorId="6420D3B4" wp14:editId="1D0D6F36">
            <wp:extent cx="5943600" cy="1267645"/>
            <wp:effectExtent l="0" t="0" r="0" b="889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943600" cy="1267645"/>
                    </a:xfrm>
                    <a:prstGeom prst="rect">
                      <a:avLst/>
                    </a:prstGeom>
                    <a:noFill/>
                    <a:ln>
                      <a:noFill/>
                    </a:ln>
                  </pic:spPr>
                </pic:pic>
              </a:graphicData>
            </a:graphic>
          </wp:inline>
        </w:drawing>
      </w:r>
    </w:p>
    <w:p w14:paraId="237C985E" w14:textId="243B2269" w:rsidR="002C42E3" w:rsidRDefault="002C42E3" w:rsidP="003A77B4">
      <w:r>
        <w:t xml:space="preserve">For 4.1, the contribution reports about </w:t>
      </w:r>
      <w:r w:rsidR="0033576F">
        <w:t xml:space="preserve">supplemental results with </w:t>
      </w:r>
      <w:r>
        <w:t xml:space="preserve">an </w:t>
      </w:r>
      <w:r w:rsidR="00274038">
        <w:t xml:space="preserve">additional </w:t>
      </w:r>
      <w:r>
        <w:t>encoder optimization without runtime increase</w:t>
      </w:r>
      <w:r w:rsidR="0033576F">
        <w:t xml:space="preserve"> in RA</w:t>
      </w:r>
      <w:r>
        <w:t>.</w:t>
      </w:r>
    </w:p>
    <w:p w14:paraId="39E07D52" w14:textId="0BA3ED97" w:rsidR="00274038" w:rsidRDefault="00274038" w:rsidP="003A77B4">
      <w:r>
        <w:t>LFNST large kernel method B uses longer kernel than method A. There is already a modification of LFNST in the ECM, but the proposed methods (in particular method B) seem to provide better compression, and decrease encoder runtime</w:t>
      </w:r>
      <w:r w:rsidR="0033576F">
        <w:t xml:space="preserve"> (might be more complex in hardware implementation, though).</w:t>
      </w:r>
    </w:p>
    <w:p w14:paraId="2ADE6C5C" w14:textId="0F3078A4" w:rsidR="0033576F" w:rsidRDefault="0033576F" w:rsidP="003A77B4">
      <w:r>
        <w:t>4.7 and 4.8 also change the LFNST signalling and encoder, which however does not seem to be beneficial when comparing 4.5/4.7, and 4.6/4.8</w:t>
      </w:r>
      <w:r w:rsidR="006C07BF">
        <w:t>. Complexity in terms of transform computation is identical.</w:t>
      </w:r>
    </w:p>
    <w:p w14:paraId="45FF716E" w14:textId="28BE5F10" w:rsidR="0033576F" w:rsidRDefault="0033576F" w:rsidP="003A77B4">
      <w:r>
        <w:t>Among the LFNST proposals, 4.6 provides the best tradeoff.</w:t>
      </w:r>
    </w:p>
    <w:p w14:paraId="2A51AFEC" w14:textId="60984E94" w:rsidR="0033576F" w:rsidRDefault="0033576F" w:rsidP="003A77B4">
      <w:r>
        <w:t xml:space="preserve">4.1 also provides reasonable tradeoff compression vs. complexity, and it seems to be additive </w:t>
      </w:r>
      <w:r w:rsidR="006C07BF">
        <w:t>with the LFNST gains (as can be seen from the combinations, e.g. 4.10).</w:t>
      </w:r>
    </w:p>
    <w:p w14:paraId="4E0B6373" w14:textId="26299BE5" w:rsidR="006C07BF" w:rsidRDefault="006C07BF" w:rsidP="003A77B4">
      <w:r w:rsidRPr="007324BB">
        <w:rPr>
          <w:highlight w:val="yellow"/>
        </w:rPr>
        <w:t>Decision</w:t>
      </w:r>
      <w:r>
        <w:t>: Adopt JVET-W0103 (EE 4.1)</w:t>
      </w:r>
    </w:p>
    <w:p w14:paraId="254E7A55" w14:textId="28FAC5BF" w:rsidR="006C07BF" w:rsidRDefault="006C07BF" w:rsidP="003A77B4">
      <w:r w:rsidRPr="007324BB">
        <w:rPr>
          <w:highlight w:val="yellow"/>
        </w:rPr>
        <w:t>Decision</w:t>
      </w:r>
      <w:r>
        <w:t>: Adopt JVET-W0119 (EE 4.6)</w:t>
      </w:r>
    </w:p>
    <w:p w14:paraId="1E93B335" w14:textId="3780EE6E" w:rsidR="00274038" w:rsidRDefault="00274038" w:rsidP="003A77B4"/>
    <w:p w14:paraId="6847B4B8" w14:textId="3CDB3620" w:rsidR="006C07BF" w:rsidRDefault="006C07BF" w:rsidP="003A77B4">
      <w:r>
        <w:t>Results on in-loop filtering</w:t>
      </w:r>
    </w:p>
    <w:p w14:paraId="40B8383A" w14:textId="5BFFF262" w:rsidR="006C07BF" w:rsidRDefault="006C07BF" w:rsidP="003A77B4">
      <w:r w:rsidRPr="006C07BF">
        <w:rPr>
          <w:noProof/>
        </w:rPr>
        <w:drawing>
          <wp:inline distT="0" distB="0" distL="0" distR="0" wp14:anchorId="6D459A57" wp14:editId="025DA871">
            <wp:extent cx="5943600" cy="262694"/>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943600" cy="262694"/>
                    </a:xfrm>
                    <a:prstGeom prst="rect">
                      <a:avLst/>
                    </a:prstGeom>
                    <a:noFill/>
                    <a:ln>
                      <a:noFill/>
                    </a:ln>
                  </pic:spPr>
                </pic:pic>
              </a:graphicData>
            </a:graphic>
          </wp:inline>
        </w:drawing>
      </w:r>
    </w:p>
    <w:p w14:paraId="3BD754B5" w14:textId="7448AA83" w:rsidR="006C07BF" w:rsidRDefault="006C07BF" w:rsidP="003A77B4">
      <w:r>
        <w:t>Generally, gain in chroma. In AI, slight loss in luma. It is asserted by the proponents that this is due to some additional signalling.</w:t>
      </w:r>
      <w:r w:rsidR="00DF36CC">
        <w:t xml:space="preserve"> </w:t>
      </w:r>
      <w:proofErr w:type="gramStart"/>
      <w:r w:rsidR="00DF36CC">
        <w:t>Also</w:t>
      </w:r>
      <w:proofErr w:type="gramEnd"/>
      <w:r w:rsidR="00DF36CC">
        <w:t xml:space="preserve"> in RA, various sequences should have luma losses, as Campfire has luma gain, and on average the luma gain is zero.</w:t>
      </w:r>
    </w:p>
    <w:p w14:paraId="2B19F577" w14:textId="5EE8191F" w:rsidR="006C07BF" w:rsidRDefault="006C07BF" w:rsidP="003A77B4">
      <w:r>
        <w:t>5.2 (joint clipping) is somewhat simpler implementation-wise (parallel</w:t>
      </w:r>
      <w:r w:rsidR="00DF36CC">
        <w:t>izable).</w:t>
      </w:r>
    </w:p>
    <w:p w14:paraId="6249637E" w14:textId="0EEAFBA3" w:rsidR="00DF36CC" w:rsidRDefault="00DF36CC" w:rsidP="003A77B4">
      <w:r>
        <w:t>Cross-checker reports having seen slight subjective improvements in Campfire (which is the sequence with most objective gain). No subjective difference in other sequences.</w:t>
      </w:r>
    </w:p>
    <w:p w14:paraId="67C45FB9" w14:textId="214CD377" w:rsidR="00DF36CC" w:rsidRDefault="00DF36CC" w:rsidP="003A77B4">
      <w:r>
        <w:t>If some of the gain would be shifted from chroma to luma, gain is interesting in particular for LDB and RA.</w:t>
      </w:r>
    </w:p>
    <w:p w14:paraId="1B59448A" w14:textId="0309A5C0" w:rsidR="00DF36CC" w:rsidRDefault="00DF36CC" w:rsidP="003A77B4">
      <w:r w:rsidRPr="007324BB">
        <w:rPr>
          <w:highlight w:val="yellow"/>
        </w:rPr>
        <w:lastRenderedPageBreak/>
        <w:t>Decision</w:t>
      </w:r>
      <w:r>
        <w:t>: Adopt JVET-W0066 (method with joint clipping called 5.1b in the EE report identical to “5.2” in the table above).</w:t>
      </w:r>
    </w:p>
    <w:p w14:paraId="102D02BA" w14:textId="72317978" w:rsidR="00863062" w:rsidRDefault="00667203" w:rsidP="008A78FB">
      <w:pPr>
        <w:pStyle w:val="berschrift9"/>
        <w:rPr>
          <w:rFonts w:eastAsia="Times New Roman"/>
          <w:szCs w:val="24"/>
        </w:rPr>
      </w:pPr>
      <w:hyperlink r:id="rId243" w:history="1">
        <w:r w:rsidR="00863062" w:rsidRPr="00531362">
          <w:rPr>
            <w:rFonts w:eastAsia="Times New Roman"/>
            <w:color w:val="0000FF"/>
            <w:szCs w:val="24"/>
            <w:u w:val="single"/>
          </w:rPr>
          <w:t>JVET-W0053</w:t>
        </w:r>
      </w:hyperlink>
      <w:r w:rsidR="00863062" w:rsidRPr="00531362">
        <w:rPr>
          <w:rFonts w:eastAsia="Times New Roman"/>
          <w:szCs w:val="24"/>
        </w:rPr>
        <w:t xml:space="preserve"> EE2-2.1: Results for template-based intra mode derivation using MPMs [Y. Wang, L. Zhang, K. Zhang, Z. Deng, N. Zhang (Bytedance)]</w:t>
      </w:r>
    </w:p>
    <w:p w14:paraId="6F0DEF98" w14:textId="3FCFACDD" w:rsidR="008A78FB" w:rsidRDefault="008A78FB" w:rsidP="008A78FB">
      <w:pPr>
        <w:rPr>
          <w:lang w:val="x-none"/>
        </w:rPr>
      </w:pPr>
    </w:p>
    <w:p w14:paraId="0E81D715" w14:textId="778FE03D" w:rsidR="00460B6E" w:rsidRPr="00586407" w:rsidRDefault="00667203" w:rsidP="006E03C2">
      <w:pPr>
        <w:pStyle w:val="berschrift9"/>
        <w:rPr>
          <w:rFonts w:eastAsia="Times New Roman"/>
          <w:szCs w:val="24"/>
        </w:rPr>
      </w:pPr>
      <w:hyperlink r:id="rId244" w:history="1">
        <w:r w:rsidR="00460B6E" w:rsidRPr="00586407">
          <w:rPr>
            <w:rFonts w:eastAsia="Times New Roman"/>
            <w:color w:val="0000FF"/>
            <w:szCs w:val="24"/>
            <w:u w:val="single"/>
            <w:lang w:val="en-CA"/>
          </w:rPr>
          <w:t>JVET-W0157</w:t>
        </w:r>
      </w:hyperlink>
      <w:r w:rsidR="00460B6E" w:rsidRPr="00586407">
        <w:rPr>
          <w:rFonts w:eastAsia="Times New Roman"/>
          <w:szCs w:val="24"/>
          <w:lang w:val="en-CA"/>
        </w:rPr>
        <w:t xml:space="preserve"> Crosscheck of JVET-W0053 (EE2-2.1: Results for template-based intra mode derivation using MPMs) [K. Cao (Qualcomm)] [late]</w:t>
      </w:r>
    </w:p>
    <w:p w14:paraId="1D277A0C" w14:textId="77777777" w:rsidR="00460B6E" w:rsidRPr="008A78FB" w:rsidRDefault="00460B6E" w:rsidP="008A78FB">
      <w:pPr>
        <w:rPr>
          <w:lang w:val="x-none"/>
        </w:rPr>
      </w:pPr>
    </w:p>
    <w:p w14:paraId="29CE5E22" w14:textId="2E3D220E" w:rsidR="00863062" w:rsidRDefault="00667203" w:rsidP="008A78FB">
      <w:pPr>
        <w:pStyle w:val="berschrift9"/>
        <w:rPr>
          <w:rFonts w:eastAsia="Times New Roman"/>
          <w:szCs w:val="24"/>
        </w:rPr>
      </w:pPr>
      <w:hyperlink r:id="rId245" w:history="1">
        <w:r w:rsidR="00863062" w:rsidRPr="00531362">
          <w:rPr>
            <w:rFonts w:eastAsia="Times New Roman"/>
            <w:color w:val="0000FF"/>
            <w:szCs w:val="24"/>
            <w:u w:val="single"/>
          </w:rPr>
          <w:t>JVET-W0054</w:t>
        </w:r>
      </w:hyperlink>
      <w:r w:rsidR="00863062" w:rsidRPr="00531362">
        <w:rPr>
          <w:rFonts w:eastAsia="Times New Roman"/>
          <w:szCs w:val="24"/>
        </w:rPr>
        <w:t xml:space="preserve"> EE2 Test 2.2: </w:t>
      </w:r>
      <w:r w:rsidR="00863062" w:rsidRPr="008A78FB">
        <w:rPr>
          <w:rFonts w:eastAsia="Times New Roman"/>
          <w:szCs w:val="24"/>
          <w:lang w:val="en-CA"/>
        </w:rPr>
        <w:t>DIMD</w:t>
      </w:r>
      <w:r w:rsidR="00863062" w:rsidRPr="00531362">
        <w:rPr>
          <w:rFonts w:eastAsia="Times New Roman"/>
          <w:szCs w:val="24"/>
        </w:rPr>
        <w:t xml:space="preserve"> with multiple blending modes [J. Zhao, S. Paluri, S. Kim (LGE)]</w:t>
      </w:r>
    </w:p>
    <w:p w14:paraId="7A5035EB" w14:textId="77777777" w:rsidR="008A78FB" w:rsidRPr="008A78FB" w:rsidRDefault="008A78FB" w:rsidP="008A78FB">
      <w:pPr>
        <w:rPr>
          <w:lang w:val="x-none"/>
        </w:rPr>
      </w:pPr>
    </w:p>
    <w:p w14:paraId="54418B24" w14:textId="2084EC8A" w:rsidR="00863062" w:rsidRDefault="00667203" w:rsidP="008A78FB">
      <w:pPr>
        <w:pStyle w:val="berschrift9"/>
        <w:rPr>
          <w:rFonts w:eastAsia="Times New Roman"/>
          <w:szCs w:val="24"/>
        </w:rPr>
      </w:pPr>
      <w:hyperlink r:id="rId246" w:history="1">
        <w:r w:rsidR="00863062" w:rsidRPr="00531362">
          <w:rPr>
            <w:rFonts w:eastAsia="Times New Roman"/>
            <w:color w:val="0000FF"/>
            <w:szCs w:val="24"/>
            <w:u w:val="single"/>
          </w:rPr>
          <w:t>JVET-W0065</w:t>
        </w:r>
      </w:hyperlink>
      <w:r w:rsidR="00863062" w:rsidRPr="00531362">
        <w:rPr>
          <w:rFonts w:eastAsia="Times New Roman"/>
          <w:szCs w:val="24"/>
        </w:rPr>
        <w:t xml:space="preserve"> EE2: Results of Test 3.4 and Test 3.5 [R.-L. Liao, Y. Ye, J. Chen, X. Li (Alibaba), Y.-J. Chang, H. Huang, V. Seregin, C.-C. Chen, M. Karczewicz (Qualcomm)]</w:t>
      </w:r>
    </w:p>
    <w:p w14:paraId="26733ECE" w14:textId="39789C64" w:rsidR="008A78FB" w:rsidRDefault="008A78FB" w:rsidP="008A78FB">
      <w:pPr>
        <w:rPr>
          <w:lang w:val="x-none"/>
        </w:rPr>
      </w:pPr>
    </w:p>
    <w:p w14:paraId="2168A49C" w14:textId="1F9332D6" w:rsidR="00460B6E" w:rsidRPr="00586407" w:rsidRDefault="00667203" w:rsidP="006E03C2">
      <w:pPr>
        <w:pStyle w:val="berschrift9"/>
        <w:rPr>
          <w:rFonts w:eastAsia="Times New Roman"/>
          <w:szCs w:val="24"/>
        </w:rPr>
      </w:pPr>
      <w:hyperlink r:id="rId247" w:history="1">
        <w:r w:rsidR="00460B6E" w:rsidRPr="00586407">
          <w:rPr>
            <w:rFonts w:eastAsia="Times New Roman"/>
            <w:color w:val="0000FF"/>
            <w:szCs w:val="24"/>
            <w:u w:val="single"/>
            <w:lang w:val="en-CA"/>
          </w:rPr>
          <w:t>JVET-W0158</w:t>
        </w:r>
      </w:hyperlink>
      <w:r w:rsidR="00460B6E" w:rsidRPr="00586407">
        <w:rPr>
          <w:rFonts w:eastAsia="Times New Roman"/>
          <w:szCs w:val="24"/>
          <w:lang w:val="en-CA"/>
        </w:rPr>
        <w:t xml:space="preserve"> </w:t>
      </w:r>
      <w:r w:rsidR="00460B6E" w:rsidRPr="006E03C2">
        <w:rPr>
          <w:rFonts w:eastAsia="Times New Roman"/>
          <w:szCs w:val="24"/>
        </w:rPr>
        <w:t>Crosscheck</w:t>
      </w:r>
      <w:r w:rsidR="00460B6E" w:rsidRPr="00586407">
        <w:rPr>
          <w:rFonts w:eastAsia="Times New Roman"/>
          <w:szCs w:val="24"/>
          <w:lang w:val="en-CA"/>
        </w:rPr>
        <w:t xml:space="preserve"> of JVET-W0065: EE2: Results of Test 3.4 and Test 3.5 [X. Xiu (Kwai)] [late]</w:t>
      </w:r>
      <w:del w:id="212" w:author="Jens-Rainer Ohm" w:date="2021-07-16T16:53:00Z">
        <w:r w:rsidR="00460B6E" w:rsidRPr="00586407" w:rsidDel="006E60EB">
          <w:rPr>
            <w:rFonts w:eastAsia="Times New Roman"/>
            <w:szCs w:val="24"/>
            <w:lang w:val="en-CA"/>
          </w:rPr>
          <w:delText xml:space="preserve"> [miss]</w:delText>
        </w:r>
      </w:del>
    </w:p>
    <w:p w14:paraId="63146B63" w14:textId="77777777" w:rsidR="00460B6E" w:rsidRPr="008A78FB" w:rsidRDefault="00460B6E" w:rsidP="008A78FB">
      <w:pPr>
        <w:rPr>
          <w:lang w:val="x-none"/>
        </w:rPr>
      </w:pPr>
    </w:p>
    <w:p w14:paraId="7183B97E" w14:textId="74437511" w:rsidR="00863062" w:rsidRDefault="00667203" w:rsidP="008A78FB">
      <w:pPr>
        <w:pStyle w:val="berschrift9"/>
        <w:rPr>
          <w:rFonts w:eastAsia="Times New Roman"/>
          <w:szCs w:val="24"/>
        </w:rPr>
      </w:pPr>
      <w:hyperlink r:id="rId248" w:history="1">
        <w:r w:rsidR="00863062" w:rsidRPr="00531362">
          <w:rPr>
            <w:rFonts w:eastAsia="Times New Roman"/>
            <w:color w:val="0000FF"/>
            <w:szCs w:val="24"/>
            <w:u w:val="single"/>
          </w:rPr>
          <w:t>JVET-W0066</w:t>
        </w:r>
      </w:hyperlink>
      <w:r w:rsidR="00863062" w:rsidRPr="00531362">
        <w:rPr>
          <w:rFonts w:eastAsia="Times New Roman"/>
          <w:szCs w:val="24"/>
        </w:rPr>
        <w:t xml:space="preserve"> EE2-5.1: Cross-component Sample Adaptive Offset [C.-W. Kuo, X. Xiu, Y.-W. Chen, H.-J. Jhu, W. Chen, X. Wang (Kwai)]</w:t>
      </w:r>
    </w:p>
    <w:p w14:paraId="5AEF11A6" w14:textId="09F9F426" w:rsidR="008A78FB" w:rsidRDefault="008A78FB" w:rsidP="008A78FB">
      <w:pPr>
        <w:rPr>
          <w:lang w:val="x-none"/>
        </w:rPr>
      </w:pPr>
    </w:p>
    <w:p w14:paraId="1479B43B" w14:textId="659A8B54" w:rsidR="0000764E" w:rsidRPr="002A6A16" w:rsidRDefault="00667203" w:rsidP="0000764E">
      <w:pPr>
        <w:pStyle w:val="berschrift9"/>
        <w:rPr>
          <w:rFonts w:eastAsia="Times New Roman"/>
          <w:szCs w:val="24"/>
          <w:lang w:val="en-CA"/>
        </w:rPr>
      </w:pPr>
      <w:hyperlink r:id="rId249" w:history="1">
        <w:r w:rsidR="0000764E" w:rsidRPr="002A6A16">
          <w:rPr>
            <w:rFonts w:eastAsia="Times New Roman"/>
            <w:color w:val="0000FF"/>
            <w:szCs w:val="24"/>
            <w:u w:val="single"/>
            <w:lang w:val="en-CA"/>
          </w:rPr>
          <w:t>JVET-W0146</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66 (EE 2-5.1: Cross-Component Sample Adaptive Offset)</w:t>
      </w:r>
      <w:r w:rsidR="0000764E">
        <w:rPr>
          <w:rFonts w:eastAsia="Times New Roman"/>
          <w:szCs w:val="24"/>
          <w:lang w:val="en-CA"/>
        </w:rPr>
        <w:t xml:space="preserve"> [</w:t>
      </w:r>
      <w:r w:rsidR="0000764E" w:rsidRPr="002A6A16">
        <w:rPr>
          <w:rFonts w:eastAsia="Times New Roman"/>
          <w:szCs w:val="24"/>
          <w:lang w:val="en-CA"/>
        </w:rPr>
        <w:t>A. M. Kotra (Qualcomm)</w:t>
      </w:r>
      <w:r w:rsidR="0000764E">
        <w:rPr>
          <w:rFonts w:eastAsia="Times New Roman"/>
          <w:szCs w:val="24"/>
          <w:lang w:val="en-CA"/>
        </w:rPr>
        <w:t>]</w:t>
      </w:r>
      <w:r w:rsidR="0000764E" w:rsidRPr="002A6A16">
        <w:rPr>
          <w:rFonts w:eastAsia="Times New Roman"/>
          <w:szCs w:val="24"/>
          <w:lang w:val="en-CA"/>
        </w:rPr>
        <w:t xml:space="preserve"> [late]</w:t>
      </w:r>
    </w:p>
    <w:p w14:paraId="5517FE0A" w14:textId="77777777" w:rsidR="0000764E" w:rsidRPr="008A78FB" w:rsidRDefault="0000764E" w:rsidP="008A78FB">
      <w:pPr>
        <w:rPr>
          <w:lang w:val="x-none"/>
        </w:rPr>
      </w:pPr>
    </w:p>
    <w:p w14:paraId="63EF1273" w14:textId="45FEFD8C" w:rsidR="00863062" w:rsidRDefault="00667203" w:rsidP="008A78FB">
      <w:pPr>
        <w:pStyle w:val="berschrift9"/>
        <w:rPr>
          <w:rFonts w:eastAsia="Times New Roman"/>
          <w:szCs w:val="24"/>
        </w:rPr>
      </w:pPr>
      <w:hyperlink r:id="rId250" w:history="1">
        <w:r w:rsidR="00863062" w:rsidRPr="00531362">
          <w:rPr>
            <w:rFonts w:eastAsia="Times New Roman"/>
            <w:color w:val="0000FF"/>
            <w:szCs w:val="24"/>
            <w:u w:val="single"/>
          </w:rPr>
          <w:t>JVET-W0084</w:t>
        </w:r>
      </w:hyperlink>
      <w:r w:rsidR="00863062" w:rsidRPr="00531362">
        <w:rPr>
          <w:rFonts w:eastAsia="Times New Roman"/>
          <w:szCs w:val="24"/>
        </w:rPr>
        <w:t xml:space="preserve"> EE2-1.1 and EE2-1.2: </w:t>
      </w:r>
      <w:r w:rsidR="00863062" w:rsidRPr="008A78FB">
        <w:rPr>
          <w:rFonts w:eastAsia="Times New Roman"/>
          <w:szCs w:val="24"/>
          <w:lang w:val="en-CA"/>
        </w:rPr>
        <w:t>Asymmetric</w:t>
      </w:r>
      <w:r w:rsidR="00863062" w:rsidRPr="00531362">
        <w:rPr>
          <w:rFonts w:eastAsia="Times New Roman"/>
          <w:szCs w:val="24"/>
        </w:rPr>
        <w:t xml:space="preserve"> Binary Tree partitioning [F. Le Léannec, K. Naser, T. Dumas, A. Robert, F. Galpin, E. François (InterDigital)]</w:t>
      </w:r>
    </w:p>
    <w:p w14:paraId="6251B96D" w14:textId="77777777" w:rsidR="008A78FB" w:rsidRPr="008A78FB" w:rsidRDefault="008A78FB" w:rsidP="008A78FB">
      <w:pPr>
        <w:rPr>
          <w:lang w:val="x-none"/>
        </w:rPr>
      </w:pPr>
    </w:p>
    <w:p w14:paraId="4522DBE9" w14:textId="1F81F890" w:rsidR="00863062" w:rsidRDefault="00667203" w:rsidP="008A78FB">
      <w:pPr>
        <w:pStyle w:val="berschrift9"/>
        <w:rPr>
          <w:rFonts w:eastAsia="Times New Roman"/>
          <w:szCs w:val="24"/>
        </w:rPr>
      </w:pPr>
      <w:hyperlink r:id="rId251" w:history="1">
        <w:r w:rsidR="00863062" w:rsidRPr="00531362">
          <w:rPr>
            <w:rFonts w:eastAsia="Times New Roman"/>
            <w:color w:val="0000FF"/>
            <w:szCs w:val="24"/>
            <w:u w:val="single"/>
          </w:rPr>
          <w:t>JVET-W0086</w:t>
        </w:r>
      </w:hyperlink>
      <w:r w:rsidR="00863062" w:rsidRPr="00531362">
        <w:rPr>
          <w:rFonts w:eastAsia="Times New Roman"/>
          <w:szCs w:val="24"/>
        </w:rPr>
        <w:t xml:space="preserve"> EE2-1.3/EE2-1.4: </w:t>
      </w:r>
      <w:r w:rsidR="00863062" w:rsidRPr="008A78FB">
        <w:rPr>
          <w:rFonts w:eastAsia="Times New Roman"/>
          <w:szCs w:val="24"/>
          <w:lang w:val="en-CA"/>
        </w:rPr>
        <w:t>Unsymmetric</w:t>
      </w:r>
      <w:r w:rsidR="00863062" w:rsidRPr="00531362">
        <w:rPr>
          <w:rFonts w:eastAsia="Times New Roman"/>
          <w:szCs w:val="24"/>
        </w:rPr>
        <w:t xml:space="preserve"> partitioning methods in video coding [K. Zhang, L. Zhang, Z. Deng, N. Zhang, Y. Wang (Bytedance)]</w:t>
      </w:r>
    </w:p>
    <w:p w14:paraId="58295DC4" w14:textId="085B9A55" w:rsidR="008A78FB" w:rsidRDefault="008A78FB" w:rsidP="008A78FB">
      <w:pPr>
        <w:rPr>
          <w:lang w:val="x-none"/>
        </w:rPr>
      </w:pPr>
    </w:p>
    <w:p w14:paraId="4F1A9FCD" w14:textId="74E0096D" w:rsidR="0000764E" w:rsidRDefault="00667203" w:rsidP="0000764E">
      <w:pPr>
        <w:pStyle w:val="berschrift9"/>
        <w:rPr>
          <w:rFonts w:eastAsia="Times New Roman"/>
          <w:szCs w:val="24"/>
          <w:lang w:val="en-CA"/>
        </w:rPr>
      </w:pPr>
      <w:hyperlink r:id="rId252" w:history="1">
        <w:r w:rsidR="0000764E" w:rsidRPr="002A6A16">
          <w:rPr>
            <w:rFonts w:eastAsia="Times New Roman"/>
            <w:color w:val="0000FF"/>
            <w:szCs w:val="24"/>
            <w:u w:val="single"/>
            <w:lang w:val="en-CA"/>
          </w:rPr>
          <w:t>JVET-W0137</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6 "EE2-1.3/EE2-1.4: Unsymmetric partitioning methods in video coding"</w:t>
      </w:r>
      <w:r w:rsidR="0000764E">
        <w:rPr>
          <w:rFonts w:eastAsia="Times New Roman"/>
          <w:szCs w:val="24"/>
          <w:lang w:val="en-CA"/>
        </w:rPr>
        <w:t xml:space="preserve"> [</w:t>
      </w:r>
      <w:r w:rsidR="0000764E" w:rsidRPr="002A6A16">
        <w:rPr>
          <w:rFonts w:eastAsia="Times New Roman"/>
          <w:szCs w:val="24"/>
          <w:lang w:val="en-CA"/>
        </w:rPr>
        <w:t>F. Le Léannec (InterDigital)</w:t>
      </w:r>
      <w:r w:rsidR="0000764E">
        <w:rPr>
          <w:rFonts w:eastAsia="Times New Roman"/>
          <w:szCs w:val="24"/>
          <w:lang w:val="en-CA"/>
        </w:rPr>
        <w:t>]</w:t>
      </w:r>
      <w:r w:rsidR="0000764E" w:rsidRPr="002A6A16">
        <w:rPr>
          <w:rFonts w:eastAsia="Times New Roman"/>
          <w:szCs w:val="24"/>
          <w:lang w:val="en-CA"/>
        </w:rPr>
        <w:t xml:space="preserve"> [late]</w:t>
      </w:r>
    </w:p>
    <w:p w14:paraId="3D3C5877" w14:textId="77777777" w:rsidR="0000764E" w:rsidRPr="008A78FB" w:rsidRDefault="0000764E" w:rsidP="008A78FB">
      <w:pPr>
        <w:rPr>
          <w:lang w:val="x-none"/>
        </w:rPr>
      </w:pPr>
    </w:p>
    <w:p w14:paraId="655B5EA5" w14:textId="5CC9F4D5" w:rsidR="00863062" w:rsidRDefault="00667203" w:rsidP="008A78FB">
      <w:pPr>
        <w:pStyle w:val="berschrift9"/>
        <w:rPr>
          <w:rFonts w:eastAsia="Times New Roman"/>
          <w:szCs w:val="24"/>
        </w:rPr>
      </w:pPr>
      <w:hyperlink r:id="rId253" w:history="1">
        <w:r w:rsidR="00863062" w:rsidRPr="00531362">
          <w:rPr>
            <w:rFonts w:eastAsia="Times New Roman"/>
            <w:color w:val="0000FF"/>
            <w:szCs w:val="24"/>
            <w:u w:val="single"/>
          </w:rPr>
          <w:t>JVET-W0087</w:t>
        </w:r>
      </w:hyperlink>
      <w:r w:rsidR="00863062" w:rsidRPr="00531362">
        <w:rPr>
          <w:rFonts w:eastAsia="Times New Roman"/>
          <w:szCs w:val="24"/>
        </w:rPr>
        <w:t xml:space="preserve"> EE2-1.5: A combining test of </w:t>
      </w:r>
      <w:r w:rsidR="00863062" w:rsidRPr="008A78FB">
        <w:rPr>
          <w:rFonts w:eastAsia="Times New Roman"/>
          <w:szCs w:val="24"/>
          <w:lang w:val="en-CA"/>
        </w:rPr>
        <w:t>EE2</w:t>
      </w:r>
      <w:r w:rsidR="00863062" w:rsidRPr="00531362">
        <w:rPr>
          <w:rFonts w:eastAsia="Times New Roman"/>
          <w:szCs w:val="24"/>
        </w:rPr>
        <w:t>-1.2 and EE2-1.4b [K. Zhang, L. Zhang, Z. Deng, N. Zhang, Y. Wang (Bytedance), F. Le Léannec, K. Naser, T. Dumas, A. Robert, F. Galpin, E. François (InterDigital)]</w:t>
      </w:r>
    </w:p>
    <w:p w14:paraId="4AC26AA4" w14:textId="0E2DFE36" w:rsidR="008A78FB" w:rsidRDefault="008A78FB" w:rsidP="008A78FB">
      <w:pPr>
        <w:rPr>
          <w:lang w:val="x-none"/>
        </w:rPr>
      </w:pPr>
    </w:p>
    <w:p w14:paraId="22C9BBB8" w14:textId="51D69AB9" w:rsidR="00D0373B" w:rsidRPr="000C4943" w:rsidRDefault="00667203" w:rsidP="007324BB">
      <w:pPr>
        <w:pStyle w:val="berschrift9"/>
        <w:rPr>
          <w:rFonts w:eastAsia="Times New Roman"/>
          <w:szCs w:val="24"/>
        </w:rPr>
      </w:pPr>
      <w:hyperlink r:id="rId254" w:history="1">
        <w:r w:rsidR="00D0373B" w:rsidRPr="000C4943">
          <w:rPr>
            <w:rFonts w:eastAsia="Times New Roman"/>
            <w:color w:val="0000FF"/>
            <w:szCs w:val="24"/>
            <w:u w:val="single"/>
            <w:lang w:val="en-CA"/>
          </w:rPr>
          <w:t>JVET-W0171</w:t>
        </w:r>
      </w:hyperlink>
      <w:r w:rsidR="00D0373B" w:rsidRPr="000C4943">
        <w:rPr>
          <w:rFonts w:eastAsia="Times New Roman"/>
          <w:szCs w:val="24"/>
          <w:lang w:val="en-CA"/>
        </w:rPr>
        <w:t xml:space="preserve"> Crosscheck of </w:t>
      </w:r>
      <w:r w:rsidR="00D0373B" w:rsidRPr="007324BB">
        <w:rPr>
          <w:rFonts w:eastAsia="Times New Roman"/>
          <w:szCs w:val="24"/>
        </w:rPr>
        <w:t>JVET</w:t>
      </w:r>
      <w:r w:rsidR="00D0373B" w:rsidRPr="000C4943">
        <w:rPr>
          <w:rFonts w:eastAsia="Times New Roman"/>
          <w:szCs w:val="24"/>
          <w:lang w:val="en-CA"/>
        </w:rPr>
        <w:t>-W0087 (EE2-1.5: A combining test of EE2-1.2 and EE2-1.4b) [V. Seregin (Qualcomm)] [late]</w:t>
      </w:r>
    </w:p>
    <w:p w14:paraId="157E2121" w14:textId="77777777" w:rsidR="00D0373B" w:rsidRPr="008A78FB" w:rsidRDefault="00D0373B" w:rsidP="008A78FB">
      <w:pPr>
        <w:rPr>
          <w:lang w:val="x-none"/>
        </w:rPr>
      </w:pPr>
    </w:p>
    <w:p w14:paraId="7D4ADA72" w14:textId="7836343A" w:rsidR="00863062" w:rsidRDefault="00667203" w:rsidP="008A78FB">
      <w:pPr>
        <w:pStyle w:val="berschrift9"/>
        <w:rPr>
          <w:rFonts w:eastAsia="Times New Roman"/>
          <w:szCs w:val="24"/>
        </w:rPr>
      </w:pPr>
      <w:hyperlink r:id="rId255" w:history="1">
        <w:r w:rsidR="00863062" w:rsidRPr="00531362">
          <w:rPr>
            <w:rFonts w:eastAsia="Times New Roman"/>
            <w:color w:val="0000FF"/>
            <w:szCs w:val="24"/>
            <w:u w:val="single"/>
          </w:rPr>
          <w:t>JVET-W0088</w:t>
        </w:r>
      </w:hyperlink>
      <w:r w:rsidR="00863062" w:rsidRPr="00531362">
        <w:rPr>
          <w:rFonts w:eastAsia="Times New Roman"/>
          <w:szCs w:val="24"/>
        </w:rPr>
        <w:t xml:space="preserve"> EE2-3.3: GPM with MMVD (JVET-V0103 and JVET-V0125) [Z. Deng, K. Zhang, L. Zhang, N. Zhang, Y. Wang (Bytedance), X. Xiu, C.-W. Kuo, X. Wang (Kwai)]</w:t>
      </w:r>
    </w:p>
    <w:p w14:paraId="527E9293" w14:textId="7784E3CD" w:rsidR="008A78FB" w:rsidRDefault="008A78FB" w:rsidP="008A78FB">
      <w:pPr>
        <w:rPr>
          <w:lang w:val="x-none"/>
        </w:rPr>
      </w:pPr>
    </w:p>
    <w:p w14:paraId="4385BCCA" w14:textId="30FA9C6D" w:rsidR="00460B6E" w:rsidRPr="00586407" w:rsidRDefault="00667203" w:rsidP="006E03C2">
      <w:pPr>
        <w:pStyle w:val="berschrift9"/>
        <w:rPr>
          <w:rFonts w:eastAsia="Times New Roman"/>
          <w:szCs w:val="24"/>
        </w:rPr>
      </w:pPr>
      <w:hyperlink r:id="rId256" w:history="1">
        <w:r w:rsidR="00460B6E" w:rsidRPr="00586407">
          <w:rPr>
            <w:rFonts w:eastAsia="Times New Roman"/>
            <w:color w:val="0000FF"/>
            <w:szCs w:val="24"/>
            <w:u w:val="single"/>
            <w:lang w:val="en-CA"/>
          </w:rPr>
          <w:t>JVET-W0153</w:t>
        </w:r>
      </w:hyperlink>
      <w:r w:rsidR="00460B6E" w:rsidRPr="00586407">
        <w:rPr>
          <w:rFonts w:eastAsia="Times New Roman"/>
          <w:szCs w:val="24"/>
          <w:lang w:val="en-CA"/>
        </w:rPr>
        <w:t xml:space="preserve"> Crosscheck of JVET-</w:t>
      </w:r>
      <w:r w:rsidR="00460B6E" w:rsidRPr="006E03C2">
        <w:rPr>
          <w:rFonts w:eastAsia="Times New Roman"/>
          <w:szCs w:val="24"/>
        </w:rPr>
        <w:t>W0088</w:t>
      </w:r>
      <w:r w:rsidR="00460B6E" w:rsidRPr="00586407">
        <w:rPr>
          <w:rFonts w:eastAsia="Times New Roman"/>
          <w:szCs w:val="24"/>
          <w:lang w:val="en-CA"/>
        </w:rPr>
        <w:t xml:space="preserve"> (EE2-3.3: GPM with MMVD) [Y.-J. Chang, H. Huang (Qualcomm)] [late]</w:t>
      </w:r>
    </w:p>
    <w:p w14:paraId="402416A6" w14:textId="48083063" w:rsidR="00460B6E" w:rsidRDefault="00460B6E" w:rsidP="008A78FB">
      <w:pPr>
        <w:rPr>
          <w:lang w:val="x-none"/>
        </w:rPr>
      </w:pPr>
    </w:p>
    <w:p w14:paraId="788B0518" w14:textId="194FC6AF" w:rsidR="00460B6E" w:rsidRPr="00586407" w:rsidRDefault="00667203" w:rsidP="006E03C2">
      <w:pPr>
        <w:pStyle w:val="berschrift9"/>
        <w:rPr>
          <w:rFonts w:eastAsia="Times New Roman"/>
          <w:szCs w:val="24"/>
        </w:rPr>
      </w:pPr>
      <w:hyperlink r:id="rId257" w:history="1">
        <w:r w:rsidR="00460B6E" w:rsidRPr="00586407">
          <w:rPr>
            <w:rFonts w:eastAsia="Times New Roman"/>
            <w:color w:val="0000FF"/>
            <w:szCs w:val="24"/>
            <w:u w:val="single"/>
            <w:lang w:val="en-CA"/>
          </w:rPr>
          <w:t>JVET-W0166</w:t>
        </w:r>
      </w:hyperlink>
      <w:r w:rsidR="00460B6E" w:rsidRPr="00586407">
        <w:rPr>
          <w:rFonts w:eastAsia="Times New Roman"/>
          <w:szCs w:val="24"/>
          <w:lang w:val="en-CA"/>
        </w:rPr>
        <w:t xml:space="preserve"> Crosscheck of JVET-W0088 (EE2-3.3: GPM with MMVD) [R.-L. Liao (Alibaba)] [late]</w:t>
      </w:r>
    </w:p>
    <w:p w14:paraId="7D35159C" w14:textId="77777777" w:rsidR="00460B6E" w:rsidRPr="008A78FB" w:rsidRDefault="00460B6E" w:rsidP="008A78FB">
      <w:pPr>
        <w:rPr>
          <w:lang w:val="x-none"/>
        </w:rPr>
      </w:pPr>
    </w:p>
    <w:p w14:paraId="3BAB46F1" w14:textId="58F4BFF9" w:rsidR="00863062" w:rsidRDefault="00667203" w:rsidP="008A78FB">
      <w:pPr>
        <w:pStyle w:val="berschrift9"/>
        <w:rPr>
          <w:rFonts w:eastAsia="Times New Roman"/>
          <w:szCs w:val="24"/>
        </w:rPr>
      </w:pPr>
      <w:hyperlink r:id="rId258" w:history="1">
        <w:r w:rsidR="00863062" w:rsidRPr="00531362">
          <w:rPr>
            <w:rFonts w:eastAsia="Times New Roman"/>
            <w:color w:val="0000FF"/>
            <w:szCs w:val="24"/>
            <w:u w:val="single"/>
          </w:rPr>
          <w:t>JVET-W0089</w:t>
        </w:r>
      </w:hyperlink>
      <w:r w:rsidR="00863062" w:rsidRPr="00531362">
        <w:rPr>
          <w:rFonts w:eastAsia="Times New Roman"/>
          <w:szCs w:val="24"/>
        </w:rPr>
        <w:t xml:space="preserve"> EE2: Combined test of EE2-3.3 and EE2-3.5 [Z. Deng, K. Zhang, L. Zhang, N. Zhang, Y. Wang (Bytedance), X. </w:t>
      </w:r>
      <w:r w:rsidR="00863062" w:rsidRPr="008A78FB">
        <w:rPr>
          <w:rFonts w:eastAsia="Times New Roman"/>
          <w:szCs w:val="24"/>
          <w:lang w:val="en-CA"/>
        </w:rPr>
        <w:t>Xiu</w:t>
      </w:r>
      <w:r w:rsidR="00863062" w:rsidRPr="00531362">
        <w:rPr>
          <w:rFonts w:eastAsia="Times New Roman"/>
          <w:szCs w:val="24"/>
        </w:rPr>
        <w:t>, C.-W. Kuo, X. Wang (Kwai), Y.-J Chang, H. Huang, V. Seregin, M. Karczewicz (Qualcomm)]</w:t>
      </w:r>
    </w:p>
    <w:p w14:paraId="407589DA" w14:textId="6F5FF72D" w:rsidR="008A78FB" w:rsidRDefault="008A78FB" w:rsidP="008A78FB">
      <w:pPr>
        <w:rPr>
          <w:lang w:val="x-none"/>
        </w:rPr>
      </w:pPr>
    </w:p>
    <w:p w14:paraId="70D78EC4" w14:textId="40E8F419" w:rsidR="0000764E" w:rsidRDefault="00667203" w:rsidP="0000764E">
      <w:pPr>
        <w:pStyle w:val="berschrift9"/>
        <w:rPr>
          <w:rFonts w:eastAsia="Times New Roman"/>
          <w:szCs w:val="24"/>
          <w:lang w:val="en-CA"/>
        </w:rPr>
      </w:pPr>
      <w:hyperlink r:id="rId259" w:history="1">
        <w:r w:rsidR="0000764E" w:rsidRPr="002A6A16">
          <w:rPr>
            <w:rFonts w:eastAsia="Times New Roman"/>
            <w:color w:val="0000FF"/>
            <w:szCs w:val="24"/>
            <w:u w:val="single"/>
            <w:lang w:val="en-CA"/>
          </w:rPr>
          <w:t>JVET-W0143</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9 (EE2: Combined test of EE2-3.3 and EE2-3.5)</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p>
    <w:p w14:paraId="4F9A6312" w14:textId="77777777" w:rsidR="0000764E" w:rsidRPr="008A78FB" w:rsidRDefault="0000764E" w:rsidP="008A78FB">
      <w:pPr>
        <w:rPr>
          <w:lang w:val="x-none"/>
        </w:rPr>
      </w:pPr>
    </w:p>
    <w:p w14:paraId="34CD6B63" w14:textId="59727402" w:rsidR="00863062" w:rsidRDefault="00667203" w:rsidP="008A78FB">
      <w:pPr>
        <w:pStyle w:val="berschrift9"/>
        <w:rPr>
          <w:rFonts w:eastAsia="Times New Roman"/>
          <w:szCs w:val="24"/>
        </w:rPr>
      </w:pPr>
      <w:hyperlink r:id="rId260" w:history="1">
        <w:r w:rsidR="00863062" w:rsidRPr="00531362">
          <w:rPr>
            <w:rFonts w:eastAsia="Times New Roman"/>
            <w:color w:val="0000FF"/>
            <w:szCs w:val="24"/>
            <w:u w:val="single"/>
          </w:rPr>
          <w:t>JVET-W0090</w:t>
        </w:r>
      </w:hyperlink>
      <w:r w:rsidR="0000764E">
        <w:rPr>
          <w:rFonts w:eastAsia="Times New Roman"/>
          <w:szCs w:val="24"/>
          <w:lang w:val="en-US"/>
        </w:rPr>
        <w:t xml:space="preserve"> </w:t>
      </w:r>
      <w:r w:rsidR="00863062" w:rsidRPr="00531362">
        <w:rPr>
          <w:rFonts w:eastAsia="Times New Roman"/>
          <w:szCs w:val="24"/>
        </w:rPr>
        <w:t>EE2-3.1/EE2-3.2: Adaptive Reordering of Merge Candidates with Template/Bilateral Matching [N. Zhang, K. Zhang, L. Zhang, H. Liu, Z. Deng, Y. Wang (Bytedance)]</w:t>
      </w:r>
    </w:p>
    <w:p w14:paraId="61CEE359" w14:textId="76CF4BE8" w:rsidR="008A78FB" w:rsidRDefault="008A78FB" w:rsidP="008A78FB">
      <w:pPr>
        <w:rPr>
          <w:lang w:val="x-none"/>
        </w:rPr>
      </w:pPr>
    </w:p>
    <w:p w14:paraId="572346DD" w14:textId="43E93C9F" w:rsidR="0000764E" w:rsidRDefault="00667203" w:rsidP="0000764E">
      <w:pPr>
        <w:pStyle w:val="berschrift9"/>
        <w:rPr>
          <w:rFonts w:eastAsia="Times New Roman"/>
          <w:szCs w:val="24"/>
          <w:lang w:val="en-CA"/>
        </w:rPr>
      </w:pPr>
      <w:hyperlink r:id="rId261" w:history="1">
        <w:r w:rsidR="0000764E" w:rsidRPr="002A6A16">
          <w:rPr>
            <w:rFonts w:eastAsia="Times New Roman"/>
            <w:color w:val="0000FF"/>
            <w:szCs w:val="24"/>
            <w:u w:val="single"/>
            <w:lang w:val="en-CA"/>
          </w:rPr>
          <w:t>JVET-W0144</w:t>
        </w:r>
      </w:hyperlink>
      <w:r w:rsidR="0000764E">
        <w:rPr>
          <w:rFonts w:eastAsia="Times New Roman"/>
          <w:szCs w:val="24"/>
          <w:lang w:val="en-CA"/>
        </w:rPr>
        <w:t xml:space="preserve"> </w:t>
      </w:r>
      <w:r w:rsidR="0000764E" w:rsidRPr="002A6A16">
        <w:rPr>
          <w:rFonts w:eastAsia="Times New Roman"/>
          <w:szCs w:val="24"/>
          <w:lang w:val="en-CA"/>
        </w:rPr>
        <w:t>Crosscheck of JVET-W0090 (EE2-3.1/EE2-3.2: Adaptive Reordering of Merge Candidates with Template/Bilateral Matching)</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p>
    <w:p w14:paraId="099FEBBC" w14:textId="77777777" w:rsidR="0000764E" w:rsidRPr="008A78FB" w:rsidRDefault="0000764E" w:rsidP="008A78FB">
      <w:pPr>
        <w:rPr>
          <w:lang w:val="x-none"/>
        </w:rPr>
      </w:pPr>
    </w:p>
    <w:p w14:paraId="698FB824" w14:textId="1E253AF1" w:rsidR="00863062" w:rsidRDefault="00667203" w:rsidP="008A78FB">
      <w:pPr>
        <w:pStyle w:val="berschrift9"/>
        <w:rPr>
          <w:rFonts w:eastAsia="Times New Roman"/>
          <w:szCs w:val="24"/>
        </w:rPr>
      </w:pPr>
      <w:hyperlink r:id="rId262" w:history="1">
        <w:r w:rsidR="00863062" w:rsidRPr="00531362">
          <w:rPr>
            <w:rFonts w:eastAsia="Times New Roman"/>
            <w:color w:val="0000FF"/>
            <w:szCs w:val="24"/>
            <w:u w:val="single"/>
          </w:rPr>
          <w:t>JVET-W0103</w:t>
        </w:r>
      </w:hyperlink>
      <w:r w:rsidR="00863062" w:rsidRPr="00531362">
        <w:rPr>
          <w:rFonts w:eastAsia="Times New Roman"/>
          <w:szCs w:val="24"/>
        </w:rPr>
        <w:t xml:space="preserve"> EE2: Enhanced intra MTS and LFNST (tests 4.1, 4.2, and 4.4) [B. Ray, M. Coban, V. Seregin, H. Egilmez, M. </w:t>
      </w:r>
      <w:r w:rsidR="00863062" w:rsidRPr="008A78FB">
        <w:rPr>
          <w:rFonts w:eastAsia="Times New Roman"/>
          <w:szCs w:val="24"/>
          <w:lang w:val="en-CA"/>
        </w:rPr>
        <w:t>Karczewicz</w:t>
      </w:r>
      <w:r w:rsidR="00863062" w:rsidRPr="00531362">
        <w:rPr>
          <w:rFonts w:eastAsia="Times New Roman"/>
          <w:szCs w:val="24"/>
        </w:rPr>
        <w:t xml:space="preserve"> (Qualcomm)]</w:t>
      </w:r>
    </w:p>
    <w:p w14:paraId="1552F9A8" w14:textId="0A1EE9C5" w:rsidR="008A78FB" w:rsidRDefault="008A78FB" w:rsidP="008A78FB">
      <w:pPr>
        <w:rPr>
          <w:lang w:val="x-none"/>
        </w:rPr>
      </w:pPr>
    </w:p>
    <w:p w14:paraId="5C5578F0" w14:textId="77777777" w:rsidR="00460B6E" w:rsidRPr="00586407" w:rsidRDefault="00667203" w:rsidP="006E03C2">
      <w:pPr>
        <w:pStyle w:val="berschrift9"/>
        <w:rPr>
          <w:rFonts w:eastAsia="Times New Roman"/>
          <w:szCs w:val="24"/>
        </w:rPr>
      </w:pPr>
      <w:hyperlink r:id="rId263" w:history="1">
        <w:r w:rsidR="00460B6E" w:rsidRPr="00586407">
          <w:rPr>
            <w:rFonts w:eastAsia="Times New Roman"/>
            <w:color w:val="0000FF"/>
            <w:szCs w:val="24"/>
            <w:u w:val="single"/>
            <w:lang w:val="en-CA"/>
          </w:rPr>
          <w:t>JVET-W0164</w:t>
        </w:r>
      </w:hyperlink>
      <w:r w:rsidR="00460B6E" w:rsidRPr="00586407">
        <w:rPr>
          <w:rFonts w:eastAsia="Times New Roman"/>
          <w:szCs w:val="24"/>
          <w:lang w:val="en-CA"/>
        </w:rPr>
        <w:t xml:space="preserve"> Crosscheck of JVET-W0103 (EE2: Enhanced intra MTS and LFNST (tests 4.1, 4.2, and 4.4)) [M. Koo (LGE)] [late]</w:t>
      </w:r>
    </w:p>
    <w:p w14:paraId="5EFAF352" w14:textId="5EB07406" w:rsidR="00460B6E" w:rsidRDefault="00460B6E" w:rsidP="008A78FB">
      <w:pPr>
        <w:rPr>
          <w:lang w:val="x-none"/>
        </w:rPr>
      </w:pPr>
    </w:p>
    <w:p w14:paraId="27824DFF" w14:textId="65C77BEC" w:rsidR="00D0373B" w:rsidRPr="000C4943" w:rsidRDefault="00667203" w:rsidP="007324BB">
      <w:pPr>
        <w:pStyle w:val="berschrift9"/>
        <w:rPr>
          <w:rFonts w:eastAsia="Times New Roman"/>
          <w:szCs w:val="24"/>
        </w:rPr>
      </w:pPr>
      <w:hyperlink r:id="rId264" w:history="1">
        <w:r w:rsidR="00D0373B" w:rsidRPr="000C4943">
          <w:rPr>
            <w:rFonts w:eastAsia="Times New Roman"/>
            <w:color w:val="0000FF"/>
            <w:szCs w:val="24"/>
            <w:u w:val="single"/>
            <w:lang w:val="en-CA"/>
          </w:rPr>
          <w:t>JVET-W0170</w:t>
        </w:r>
      </w:hyperlink>
      <w:r w:rsidR="00D0373B" w:rsidRPr="000C4943">
        <w:rPr>
          <w:rFonts w:eastAsia="Times New Roman"/>
          <w:szCs w:val="24"/>
          <w:lang w:val="en-CA"/>
        </w:rPr>
        <w:t xml:space="preserve"> Crosscheck of JVET-W0103 (EE2: Enhanced intra MTS and LFNST (Test 4.1)) [Cheung Auyeung (Tencent)] [late]</w:t>
      </w:r>
    </w:p>
    <w:p w14:paraId="325FFD39" w14:textId="77777777" w:rsidR="00D0373B" w:rsidRPr="008A78FB" w:rsidRDefault="00D0373B" w:rsidP="008A78FB">
      <w:pPr>
        <w:rPr>
          <w:lang w:val="x-none"/>
        </w:rPr>
      </w:pPr>
    </w:p>
    <w:p w14:paraId="0FAD6D1D" w14:textId="35F08DA2" w:rsidR="008A78FB" w:rsidRDefault="00667203" w:rsidP="008A78FB">
      <w:pPr>
        <w:pStyle w:val="berschrift9"/>
        <w:rPr>
          <w:rFonts w:eastAsia="Times New Roman"/>
          <w:szCs w:val="24"/>
          <w:lang w:val="en-CA"/>
        </w:rPr>
      </w:pPr>
      <w:hyperlink r:id="rId265" w:history="1">
        <w:r w:rsidR="008A78FB" w:rsidRPr="00531362">
          <w:rPr>
            <w:rFonts w:eastAsia="Times New Roman"/>
            <w:color w:val="0000FF"/>
            <w:szCs w:val="24"/>
            <w:u w:val="single"/>
            <w:lang w:val="en-CA"/>
          </w:rPr>
          <w:t>JVET-W0119</w:t>
        </w:r>
      </w:hyperlink>
      <w:r w:rsidR="008A78FB" w:rsidRPr="00531362">
        <w:rPr>
          <w:rFonts w:eastAsia="Times New Roman"/>
          <w:szCs w:val="24"/>
          <w:lang w:val="en-CA"/>
        </w:rPr>
        <w:t xml:space="preserve"> EE2: LFNST extension with large kernel (tests 4.5, 4.6, 4.7, and 4.8) [M. Koo, J. Zhao, J. Lim, S. Kim (LGE)]</w:t>
      </w:r>
    </w:p>
    <w:p w14:paraId="68765199" w14:textId="77777777" w:rsidR="008A78FB" w:rsidRPr="008A78FB" w:rsidRDefault="008A78FB" w:rsidP="008A78FB"/>
    <w:p w14:paraId="0B3FB98B" w14:textId="39001375" w:rsidR="008A78FB" w:rsidRPr="00531362" w:rsidRDefault="00667203" w:rsidP="008A78FB">
      <w:pPr>
        <w:pStyle w:val="berschrift9"/>
        <w:rPr>
          <w:rFonts w:eastAsia="Times New Roman"/>
          <w:szCs w:val="24"/>
          <w:lang w:val="en-CA"/>
        </w:rPr>
      </w:pPr>
      <w:hyperlink r:id="rId266" w:history="1">
        <w:r w:rsidR="008A78FB" w:rsidRPr="00531362">
          <w:rPr>
            <w:rFonts w:eastAsia="Times New Roman"/>
            <w:color w:val="0000FF"/>
            <w:szCs w:val="24"/>
            <w:u w:val="single"/>
            <w:lang w:val="en-CA"/>
          </w:rPr>
          <w:t>JVET-W0120</w:t>
        </w:r>
      </w:hyperlink>
      <w:r w:rsidR="008A78FB" w:rsidRPr="00531362">
        <w:rPr>
          <w:rFonts w:eastAsia="Times New Roman"/>
          <w:szCs w:val="24"/>
          <w:lang w:val="en-CA"/>
        </w:rPr>
        <w:t xml:space="preserve"> Crosscheck of JVET-W0119 (EE2: LFNST extension with large kernel (tests 4.5, 4.6, 4.7, and 4.8)) [M. Coban (Qualcomm)] [late]</w:t>
      </w:r>
    </w:p>
    <w:p w14:paraId="36422904" w14:textId="77777777" w:rsidR="003A77B4" w:rsidRDefault="003A77B4" w:rsidP="003A77B4"/>
    <w:p w14:paraId="331BBA08" w14:textId="1BEECA1A" w:rsidR="00E03821" w:rsidRPr="00B03BAF" w:rsidRDefault="00E03821" w:rsidP="00E03821">
      <w:pPr>
        <w:pStyle w:val="berschrift3"/>
        <w:rPr>
          <w:rFonts w:eastAsia="Times New Roman"/>
          <w:szCs w:val="24"/>
        </w:rPr>
      </w:pPr>
      <w:r w:rsidRPr="00B03BAF">
        <w:t>EE2 related contributions: Enhanced compression beyond VVC capability</w:t>
      </w:r>
      <w:r w:rsidRPr="00B03BAF">
        <w:rPr>
          <w:rFonts w:eastAsia="Times New Roman"/>
          <w:szCs w:val="24"/>
        </w:rPr>
        <w:t xml:space="preserve"> (</w:t>
      </w:r>
      <w:r w:rsidR="00C1286B">
        <w:rPr>
          <w:rFonts w:eastAsia="Times New Roman"/>
          <w:szCs w:val="24"/>
        </w:rPr>
        <w:t>11</w:t>
      </w:r>
      <w:r w:rsidRPr="00B03BAF">
        <w:rPr>
          <w:rFonts w:eastAsia="Times New Roman"/>
          <w:szCs w:val="24"/>
        </w:rPr>
        <w:t>)</w:t>
      </w:r>
    </w:p>
    <w:p w14:paraId="03DD5988" w14:textId="42A1499B" w:rsidR="003A77B4" w:rsidRDefault="003A77B4" w:rsidP="003A77B4">
      <w:r w:rsidRPr="00B03BAF">
        <w:t xml:space="preserve">Contributions in this area were discussed in session </w:t>
      </w:r>
      <w:r w:rsidR="00127EF2">
        <w:t>10</w:t>
      </w:r>
      <w:r w:rsidR="00127EF2" w:rsidRPr="00B03BAF">
        <w:t xml:space="preserve"> </w:t>
      </w:r>
      <w:r w:rsidRPr="00B03BAF">
        <w:t xml:space="preserve">at </w:t>
      </w:r>
      <w:r w:rsidR="00127EF2">
        <w:t>0745</w:t>
      </w:r>
      <w:r w:rsidRPr="00B03BAF">
        <w:t>–</w:t>
      </w:r>
      <w:r w:rsidR="009E0824">
        <w:t>0920</w:t>
      </w:r>
      <w:r w:rsidR="009E0824" w:rsidRPr="00B03BAF">
        <w:t xml:space="preserve"> </w:t>
      </w:r>
      <w:r w:rsidRPr="00B03BAF">
        <w:t xml:space="preserve">UTC on </w:t>
      </w:r>
      <w:r w:rsidR="00127EF2">
        <w:t>Fri</w:t>
      </w:r>
      <w:r w:rsidR="00127EF2" w:rsidRPr="00B03BAF">
        <w:t xml:space="preserve">day </w:t>
      </w:r>
      <w:r w:rsidR="00127EF2">
        <w:t>9</w:t>
      </w:r>
      <w:r w:rsidR="00127EF2" w:rsidRPr="00B03BAF">
        <w:t xml:space="preserve"> </w:t>
      </w:r>
      <w:r>
        <w:t>July</w:t>
      </w:r>
      <w:r w:rsidRPr="00B03BAF">
        <w:t xml:space="preserve"> 2021</w:t>
      </w:r>
      <w:r w:rsidR="006976CD">
        <w:t>, and in session 15 2325</w:t>
      </w:r>
      <w:r w:rsidR="006976CD" w:rsidRPr="00B03BAF">
        <w:t>–</w:t>
      </w:r>
      <w:r w:rsidR="00E163D5">
        <w:t>0045</w:t>
      </w:r>
      <w:r w:rsidR="006976CD" w:rsidRPr="00B03BAF">
        <w:t xml:space="preserve"> UTC on </w:t>
      </w:r>
      <w:r w:rsidR="006976CD">
        <w:t>Mon</w:t>
      </w:r>
      <w:r w:rsidR="006976CD" w:rsidRPr="00B03BAF">
        <w:t xml:space="preserve">day </w:t>
      </w:r>
      <w:r w:rsidR="006976CD">
        <w:t>12</w:t>
      </w:r>
      <w:r w:rsidR="006976CD" w:rsidRPr="00B03BAF">
        <w:t xml:space="preserve"> </w:t>
      </w:r>
      <w:r w:rsidR="006976CD">
        <w:t>July</w:t>
      </w:r>
      <w:r w:rsidR="006976CD" w:rsidRPr="00B03BAF">
        <w:t xml:space="preserve"> 202</w:t>
      </w:r>
      <w:r w:rsidR="006976CD">
        <w:t>1</w:t>
      </w:r>
      <w:r w:rsidRPr="00B03BAF">
        <w:t xml:space="preserve"> (chaired by </w:t>
      </w:r>
      <w:r w:rsidR="006976CD">
        <w:t>JRO</w:t>
      </w:r>
      <w:r w:rsidRPr="00B03BAF">
        <w:t>).</w:t>
      </w:r>
    </w:p>
    <w:p w14:paraId="443CED19" w14:textId="19EA2C68" w:rsidR="00863062" w:rsidRDefault="00667203" w:rsidP="008A78FB">
      <w:pPr>
        <w:pStyle w:val="berschrift9"/>
        <w:rPr>
          <w:rFonts w:eastAsia="Times New Roman"/>
          <w:szCs w:val="24"/>
        </w:rPr>
      </w:pPr>
      <w:hyperlink r:id="rId267" w:history="1">
        <w:r w:rsidR="00863062" w:rsidRPr="00531362">
          <w:rPr>
            <w:rFonts w:eastAsia="Times New Roman"/>
            <w:color w:val="0000FF"/>
            <w:szCs w:val="24"/>
            <w:u w:val="single"/>
          </w:rPr>
          <w:t>JVET-W0067</w:t>
        </w:r>
      </w:hyperlink>
      <w:r w:rsidR="00863062" w:rsidRPr="00531362">
        <w:rPr>
          <w:rFonts w:eastAsia="Times New Roman"/>
          <w:szCs w:val="24"/>
        </w:rPr>
        <w:t xml:space="preserve"> EE2-related: </w:t>
      </w:r>
      <w:r w:rsidR="00863062" w:rsidRPr="008A78FB">
        <w:rPr>
          <w:rFonts w:eastAsia="Times New Roman"/>
          <w:szCs w:val="24"/>
          <w:lang w:val="en-CA"/>
        </w:rPr>
        <w:t>Implicit</w:t>
      </w:r>
      <w:r w:rsidR="00863062" w:rsidRPr="00531362">
        <w:rPr>
          <w:rFonts w:eastAsia="Times New Roman"/>
          <w:szCs w:val="24"/>
        </w:rPr>
        <w:t xml:space="preserve"> derivation of DIMD blend modes [X. Li, R.-L. Liao, J. Chen, Y. Ye (Alibaba)]</w:t>
      </w:r>
    </w:p>
    <w:p w14:paraId="47B64136" w14:textId="63332CB0" w:rsidR="008A78FB" w:rsidRDefault="00636585" w:rsidP="008A78FB">
      <w:pPr>
        <w:rPr>
          <w:lang w:val="x-none"/>
        </w:rPr>
      </w:pPr>
      <w:r w:rsidRPr="00636585">
        <w:rPr>
          <w:lang w:val="x-none"/>
        </w:rPr>
        <w:t>In this contribution, a method of implicitly deriving the DIMD blend mode is proposed. In the multiple DIMD blend modes method which is studied in EE2 test 2.2, three DIMD blend modes are allowed and a DIMD index is signaled in the bitstream to indicate which DIMD blend mode is to be used. It is proposed to use the DIMD histogram information to implicitly select two of the three DIMD blend modes. It is reported that on top of ECM-1.0, the overall coding performance impact for {Y, U, V, EncT, DecT} is {-0.10%, 0.00%, -0.03%, 107%, 101%} for AI and {-0.05%, -0.05%, -0.06%, 101%, 100%} for RA.</w:t>
      </w:r>
    </w:p>
    <w:p w14:paraId="3D4637E0" w14:textId="6F76A171" w:rsidR="00636585" w:rsidRDefault="00787D2C" w:rsidP="008A78FB">
      <w:pPr>
        <w:rPr>
          <w:lang w:val="en-US"/>
        </w:rPr>
      </w:pPr>
      <w:r>
        <w:rPr>
          <w:lang w:val="en-US"/>
        </w:rPr>
        <w:t>The encoding time is decreased, but additional processing is necessary at the decoder (up to 67 additions in worst case).</w:t>
      </w:r>
    </w:p>
    <w:p w14:paraId="351C661D" w14:textId="74FE1261" w:rsidR="00787D2C" w:rsidRDefault="00787D2C" w:rsidP="008A78FB">
      <w:pPr>
        <w:rPr>
          <w:lang w:val="en-US"/>
        </w:rPr>
      </w:pPr>
      <w:r>
        <w:rPr>
          <w:lang w:val="en-US"/>
        </w:rPr>
        <w:t>It is asked if an alternative could be avoiding RDO decisions at the encoder.</w:t>
      </w:r>
    </w:p>
    <w:p w14:paraId="5213FFA9" w14:textId="4AC82092" w:rsidR="00787D2C" w:rsidRPr="004B1F3E" w:rsidRDefault="00787D2C" w:rsidP="008A78FB">
      <w:pPr>
        <w:rPr>
          <w:lang w:val="en-US"/>
        </w:rPr>
      </w:pPr>
      <w:r>
        <w:rPr>
          <w:lang w:val="en-US"/>
        </w:rPr>
        <w:t>Further study recommended.</w:t>
      </w:r>
    </w:p>
    <w:p w14:paraId="7A9ABEBB" w14:textId="4BF83A41" w:rsidR="00460B6E" w:rsidRPr="00586407" w:rsidRDefault="00667203" w:rsidP="006E03C2">
      <w:pPr>
        <w:pStyle w:val="berschrift9"/>
        <w:rPr>
          <w:rFonts w:eastAsia="Times New Roman"/>
          <w:szCs w:val="24"/>
        </w:rPr>
      </w:pPr>
      <w:hyperlink r:id="rId268" w:history="1">
        <w:r w:rsidR="00460B6E" w:rsidRPr="00586407">
          <w:rPr>
            <w:rFonts w:eastAsia="Times New Roman"/>
            <w:color w:val="0000FF"/>
            <w:szCs w:val="24"/>
            <w:u w:val="single"/>
            <w:lang w:val="en-CA"/>
          </w:rPr>
          <w:t>JVET-W0155</w:t>
        </w:r>
      </w:hyperlink>
      <w:r w:rsidR="00460B6E" w:rsidRPr="00586407">
        <w:rPr>
          <w:rFonts w:eastAsia="Times New Roman"/>
          <w:szCs w:val="24"/>
          <w:lang w:val="en-CA"/>
        </w:rPr>
        <w:t xml:space="preserve"> Crosscheck of JVET-W0067 (EE2-related: Implicit derivation of DIMD blend modes) [Y. Wang (Bytedance)] [</w:t>
      </w:r>
      <w:r w:rsidR="00460B6E" w:rsidRPr="006E03C2">
        <w:rPr>
          <w:rFonts w:eastAsia="Times New Roman"/>
          <w:szCs w:val="24"/>
        </w:rPr>
        <w:t>late</w:t>
      </w:r>
      <w:r w:rsidR="00460B6E" w:rsidRPr="00586407">
        <w:rPr>
          <w:rFonts w:eastAsia="Times New Roman"/>
          <w:szCs w:val="24"/>
          <w:lang w:val="en-CA"/>
        </w:rPr>
        <w:t>]</w:t>
      </w:r>
    </w:p>
    <w:p w14:paraId="26E35759" w14:textId="77777777" w:rsidR="00460B6E" w:rsidRPr="008A78FB" w:rsidRDefault="00460B6E" w:rsidP="008A78FB">
      <w:pPr>
        <w:rPr>
          <w:lang w:val="x-none"/>
        </w:rPr>
      </w:pPr>
    </w:p>
    <w:p w14:paraId="7060AFAC" w14:textId="6145AA74" w:rsidR="00863062" w:rsidRDefault="00667203" w:rsidP="008A78FB">
      <w:pPr>
        <w:pStyle w:val="berschrift9"/>
        <w:rPr>
          <w:rFonts w:eastAsia="Times New Roman"/>
          <w:szCs w:val="24"/>
        </w:rPr>
      </w:pPr>
      <w:hyperlink r:id="rId269" w:history="1">
        <w:r w:rsidR="00863062" w:rsidRPr="00531362">
          <w:rPr>
            <w:rFonts w:eastAsia="Times New Roman"/>
            <w:color w:val="0000FF"/>
            <w:szCs w:val="24"/>
            <w:u w:val="single"/>
          </w:rPr>
          <w:t>JVET-W0068</w:t>
        </w:r>
      </w:hyperlink>
      <w:r w:rsidR="00863062" w:rsidRPr="00531362">
        <w:rPr>
          <w:rFonts w:eastAsia="Times New Roman"/>
          <w:szCs w:val="24"/>
        </w:rPr>
        <w:t xml:space="preserve"> EE2-related: A </w:t>
      </w:r>
      <w:r w:rsidR="00863062" w:rsidRPr="008A78FB">
        <w:rPr>
          <w:rFonts w:eastAsia="Times New Roman"/>
          <w:szCs w:val="24"/>
          <w:lang w:val="en-CA"/>
        </w:rPr>
        <w:t>combination</w:t>
      </w:r>
      <w:r w:rsidR="00863062" w:rsidRPr="00531362">
        <w:rPr>
          <w:rFonts w:eastAsia="Times New Roman"/>
          <w:szCs w:val="24"/>
        </w:rPr>
        <w:t xml:space="preserve"> of CIIP and DIMD/TIMD [X. Li, R.-L. Liao, J. Chen, Y. Ye (Alibaba)]</w:t>
      </w:r>
    </w:p>
    <w:p w14:paraId="5B6B52F5" w14:textId="77777777" w:rsidR="00BE2C8F" w:rsidRPr="005A1915" w:rsidRDefault="00BE2C8F" w:rsidP="00BE2C8F">
      <w:pPr>
        <w:rPr>
          <w:lang w:eastAsia="ja-JP"/>
        </w:rPr>
      </w:pPr>
      <w:r>
        <w:rPr>
          <w:lang w:eastAsia="ja-JP"/>
        </w:rPr>
        <w:t>In CIIP mode, the prediction samples are generated by weighting an inter prediction signal predicted using regular merge mode and an intra prediction signal predicted using planar mode. In this contribution, it is proposed to replace planar mode in CIIP with other intra prediction mode which is implicitly derived by DIMD or TIMD method. When using DIMD to derive the intra prediction mode, i</w:t>
      </w:r>
      <w:r w:rsidRPr="005A1915">
        <w:rPr>
          <w:lang w:eastAsia="ja-JP"/>
        </w:rPr>
        <w:t>t is reported that on top of ECM</w:t>
      </w:r>
      <w:r>
        <w:rPr>
          <w:lang w:eastAsia="ja-JP"/>
        </w:rPr>
        <w:t>-</w:t>
      </w:r>
      <w:r w:rsidRPr="005A1915">
        <w:rPr>
          <w:lang w:eastAsia="ja-JP"/>
        </w:rPr>
        <w:t xml:space="preserve">1.0, </w:t>
      </w:r>
      <w:r w:rsidRPr="005A1915">
        <w:t xml:space="preserve">the overall coding performance impact for {Y, U, V, EncT, DecT} </w:t>
      </w:r>
      <w:r>
        <w:t xml:space="preserve">is </w:t>
      </w:r>
      <w:r w:rsidRPr="005A1915">
        <w:t>{</w:t>
      </w:r>
      <w:r w:rsidRPr="00464624">
        <w:t>-0.05%, -0.11%, -0.15%, 100%, 100%</w:t>
      </w:r>
      <w:r w:rsidRPr="005A1915">
        <w:t>} for RA and {</w:t>
      </w:r>
      <w:r>
        <w:t>-0.19%, -0.35%, -0.06%, 100%, 101%</w:t>
      </w:r>
      <w:r w:rsidRPr="005A1915">
        <w:t>} for LDB.</w:t>
      </w:r>
      <w:r>
        <w:t xml:space="preserve"> On the other hands, when using TIMD to derive the intra prediction mode, </w:t>
      </w:r>
      <w:r>
        <w:rPr>
          <w:lang w:eastAsia="zh-CN"/>
        </w:rPr>
        <w:t>the overall coding performance impact</w:t>
      </w:r>
      <w:r w:rsidRPr="005A1915">
        <w:rPr>
          <w:lang w:eastAsia="zh-CN"/>
        </w:rPr>
        <w:t xml:space="preserve"> over ECM</w:t>
      </w:r>
      <w:r>
        <w:rPr>
          <w:lang w:eastAsia="zh-CN"/>
        </w:rPr>
        <w:t>-</w:t>
      </w:r>
      <w:r w:rsidRPr="005A1915">
        <w:rPr>
          <w:lang w:eastAsia="zh-CN"/>
        </w:rPr>
        <w:t>1.0</w:t>
      </w:r>
      <w:r w:rsidRPr="005A1915">
        <w:rPr>
          <w:rFonts w:hint="eastAsia"/>
          <w:lang w:eastAsia="zh-CN"/>
        </w:rPr>
        <w:t>+</w:t>
      </w:r>
      <w:r w:rsidRPr="005A1915">
        <w:rPr>
          <w:lang w:eastAsia="zh-CN"/>
        </w:rPr>
        <w:t xml:space="preserve">EE2 </w:t>
      </w:r>
      <w:r w:rsidRPr="005A1915">
        <w:rPr>
          <w:rFonts w:hint="eastAsia"/>
          <w:lang w:eastAsia="zh-CN"/>
        </w:rPr>
        <w:t>tset</w:t>
      </w:r>
      <w:r w:rsidRPr="005A1915">
        <w:rPr>
          <w:lang w:eastAsia="zh-CN"/>
        </w:rPr>
        <w:t>2.1(TIMD)</w:t>
      </w:r>
      <w:r>
        <w:rPr>
          <w:lang w:eastAsia="zh-CN"/>
        </w:rPr>
        <w:t xml:space="preserve"> </w:t>
      </w:r>
      <w:r w:rsidRPr="002451C4">
        <w:rPr>
          <w:lang w:eastAsia="zh-CN"/>
        </w:rPr>
        <w:t>is</w:t>
      </w:r>
      <w:r w:rsidRPr="002451C4">
        <w:t xml:space="preserve"> {</w:t>
      </w:r>
      <w:r>
        <w:rPr>
          <w:rFonts w:hint="eastAsia"/>
          <w:lang w:eastAsia="zh-CN"/>
        </w:rPr>
        <w:t>-</w:t>
      </w:r>
      <w:r>
        <w:t>0.06</w:t>
      </w:r>
      <w:r w:rsidRPr="002451C4">
        <w:t xml:space="preserve">%, </w:t>
      </w:r>
      <w:r>
        <w:rPr>
          <w:rFonts w:hint="eastAsia"/>
          <w:lang w:eastAsia="zh-CN"/>
        </w:rPr>
        <w:t>-</w:t>
      </w:r>
      <w:r>
        <w:t>0.08</w:t>
      </w:r>
      <w:r w:rsidRPr="002451C4">
        <w:t xml:space="preserve">%, </w:t>
      </w:r>
      <w:r>
        <w:rPr>
          <w:rFonts w:hint="eastAsia"/>
          <w:lang w:eastAsia="zh-CN"/>
        </w:rPr>
        <w:t>-</w:t>
      </w:r>
      <w:r>
        <w:t>0.06</w:t>
      </w:r>
      <w:r w:rsidRPr="002451C4">
        <w:t xml:space="preserve">%, </w:t>
      </w:r>
      <w:r>
        <w:t>101</w:t>
      </w:r>
      <w:r w:rsidRPr="002451C4">
        <w:t xml:space="preserve">%, </w:t>
      </w:r>
      <w:r>
        <w:t>100</w:t>
      </w:r>
      <w:r w:rsidRPr="002451C4">
        <w:t>%} for RA and {</w:t>
      </w:r>
      <w:r>
        <w:rPr>
          <w:rFonts w:hint="eastAsia"/>
          <w:lang w:eastAsia="zh-CN"/>
        </w:rPr>
        <w:t>-</w:t>
      </w:r>
      <w:r>
        <w:t>0.21</w:t>
      </w:r>
      <w:r w:rsidRPr="002451C4">
        <w:t xml:space="preserve">%, </w:t>
      </w:r>
      <w:r>
        <w:rPr>
          <w:rFonts w:hint="eastAsia"/>
          <w:lang w:eastAsia="zh-CN"/>
        </w:rPr>
        <w:t>-</w:t>
      </w:r>
      <w:r>
        <w:t>0.18</w:t>
      </w:r>
      <w:r w:rsidRPr="002451C4">
        <w:t xml:space="preserve">%, </w:t>
      </w:r>
      <w:r>
        <w:rPr>
          <w:rFonts w:hint="eastAsia"/>
          <w:lang w:eastAsia="zh-CN"/>
        </w:rPr>
        <w:t>-</w:t>
      </w:r>
      <w:r>
        <w:t>0.20</w:t>
      </w:r>
      <w:r w:rsidRPr="002451C4">
        <w:t xml:space="preserve">%, </w:t>
      </w:r>
      <w:r>
        <w:t>101</w:t>
      </w:r>
      <w:r w:rsidRPr="002451C4">
        <w:t xml:space="preserve">%, </w:t>
      </w:r>
      <w:r>
        <w:t>101</w:t>
      </w:r>
      <w:r w:rsidRPr="002451C4">
        <w:t>%} for LDB.</w:t>
      </w:r>
    </w:p>
    <w:p w14:paraId="48A91728" w14:textId="63951EDF" w:rsidR="008A78FB" w:rsidRDefault="00A619C3" w:rsidP="008A78FB">
      <w:pPr>
        <w:rPr>
          <w:lang w:val="en-US"/>
        </w:rPr>
      </w:pPr>
      <w:r>
        <w:rPr>
          <w:lang w:val="en-US"/>
        </w:rPr>
        <w:t>TIMD mode is mapped to one of the “normal” 67 intra prediction modes, which is then used instead of planar in CIIP</w:t>
      </w:r>
    </w:p>
    <w:p w14:paraId="6ACE2F7E" w14:textId="6F3B54AF" w:rsidR="00A619C3" w:rsidRDefault="00A619C3" w:rsidP="008A78FB">
      <w:pPr>
        <w:rPr>
          <w:lang w:val="en-US"/>
        </w:rPr>
      </w:pPr>
      <w:r>
        <w:rPr>
          <w:lang w:val="en-US"/>
        </w:rPr>
        <w:t>Interesting gain in LDB, with almost no increase of encoder/decoder run time.</w:t>
      </w:r>
    </w:p>
    <w:p w14:paraId="522CA965" w14:textId="5275A10A" w:rsidR="00A619C3" w:rsidRPr="004B1F3E" w:rsidRDefault="00A619C3" w:rsidP="008A78FB">
      <w:pPr>
        <w:rPr>
          <w:lang w:val="en-US"/>
        </w:rPr>
      </w:pPr>
      <w:r>
        <w:rPr>
          <w:lang w:val="en-US"/>
        </w:rPr>
        <w:t>Possible candidate for next EE.</w:t>
      </w:r>
    </w:p>
    <w:p w14:paraId="386C05E7" w14:textId="0CDFAA21" w:rsidR="00460B6E" w:rsidRPr="00586407" w:rsidRDefault="00667203" w:rsidP="006E03C2">
      <w:pPr>
        <w:pStyle w:val="berschrift9"/>
        <w:rPr>
          <w:rFonts w:eastAsia="Times New Roman"/>
          <w:szCs w:val="24"/>
        </w:rPr>
      </w:pPr>
      <w:hyperlink r:id="rId270" w:history="1">
        <w:r w:rsidR="00460B6E" w:rsidRPr="00586407">
          <w:rPr>
            <w:rFonts w:eastAsia="Times New Roman"/>
            <w:color w:val="0000FF"/>
            <w:szCs w:val="24"/>
            <w:u w:val="single"/>
            <w:lang w:val="en-CA"/>
          </w:rPr>
          <w:t>JVET-W0156</w:t>
        </w:r>
      </w:hyperlink>
      <w:r w:rsidR="00460B6E" w:rsidRPr="00586407">
        <w:rPr>
          <w:rFonts w:eastAsia="Times New Roman"/>
          <w:szCs w:val="24"/>
          <w:lang w:val="en-CA"/>
        </w:rPr>
        <w:t xml:space="preserve"> Crosscheck of JVET-W0068 (EE2-related: A combination of CIIP and DIMD/TIMD) [Y. Wang (Bytedance)] [late]</w:t>
      </w:r>
    </w:p>
    <w:p w14:paraId="5D76FA45" w14:textId="77777777" w:rsidR="00460B6E" w:rsidRPr="008A78FB" w:rsidRDefault="00460B6E" w:rsidP="008A78FB">
      <w:pPr>
        <w:rPr>
          <w:lang w:val="x-none"/>
        </w:rPr>
      </w:pPr>
    </w:p>
    <w:p w14:paraId="1EAB66C7" w14:textId="6B502F43" w:rsidR="00863062" w:rsidRDefault="00667203" w:rsidP="008A78FB">
      <w:pPr>
        <w:pStyle w:val="berschrift9"/>
        <w:rPr>
          <w:rFonts w:eastAsia="Times New Roman"/>
          <w:szCs w:val="24"/>
        </w:rPr>
      </w:pPr>
      <w:hyperlink r:id="rId271" w:history="1">
        <w:r w:rsidR="00863062" w:rsidRPr="00531362">
          <w:rPr>
            <w:rFonts w:eastAsia="Times New Roman"/>
            <w:color w:val="0000FF"/>
            <w:szCs w:val="24"/>
            <w:u w:val="single"/>
          </w:rPr>
          <w:t>JVET-W0097</w:t>
        </w:r>
      </w:hyperlink>
      <w:r w:rsidR="00863062" w:rsidRPr="00531362">
        <w:rPr>
          <w:rFonts w:eastAsia="Times New Roman"/>
          <w:szCs w:val="24"/>
        </w:rPr>
        <w:t xml:space="preserve"> EE2-related: Combination of EE2-3.3, EE2-3.4 and EE2-3.5 [X. Xiu, C.-W. Kuo, X. Wang (Kwai), R.-L. Liao, Y. </w:t>
      </w:r>
      <w:r w:rsidR="00863062" w:rsidRPr="008A78FB">
        <w:rPr>
          <w:rFonts w:eastAsia="Times New Roman"/>
          <w:szCs w:val="24"/>
          <w:lang w:val="en-CA"/>
        </w:rPr>
        <w:t>Ye</w:t>
      </w:r>
      <w:r w:rsidR="00863062" w:rsidRPr="00531362">
        <w:rPr>
          <w:rFonts w:eastAsia="Times New Roman"/>
          <w:szCs w:val="24"/>
        </w:rPr>
        <w:t>, X. Li, J. Chen (Alibaba), Z. Deng, K. Zhang, L. Zhang, N. Zhang, Y. Wang (Bytedance), Y.-J. Chang, H. Huang, V. Seregin, C.-C. Chen, M. Karczewicz (Qualcomm)]</w:t>
      </w:r>
    </w:p>
    <w:p w14:paraId="7E320DBB" w14:textId="3DF752BF" w:rsidR="008A78FB" w:rsidRPr="007324BB" w:rsidRDefault="00931C27" w:rsidP="008A78FB">
      <w:pPr>
        <w:rPr>
          <w:lang w:val="en-US"/>
        </w:rPr>
      </w:pPr>
      <w:r>
        <w:rPr>
          <w:lang w:val="en-US"/>
        </w:rPr>
        <w:t>Option 2 was adopted in EE context</w:t>
      </w:r>
    </w:p>
    <w:p w14:paraId="6F5F3AC7" w14:textId="77777777" w:rsidR="00931C27" w:rsidRDefault="00931C27" w:rsidP="008A78FB">
      <w:pPr>
        <w:rPr>
          <w:lang w:val="x-none"/>
        </w:rPr>
      </w:pPr>
    </w:p>
    <w:p w14:paraId="1E6AF8E6" w14:textId="77777777" w:rsidR="00931C27" w:rsidRPr="0071743A" w:rsidRDefault="00667203" w:rsidP="007324BB">
      <w:pPr>
        <w:pStyle w:val="berschrift9"/>
        <w:rPr>
          <w:rFonts w:eastAsia="Times New Roman"/>
          <w:szCs w:val="24"/>
        </w:rPr>
      </w:pPr>
      <w:hyperlink r:id="rId272" w:history="1">
        <w:r w:rsidR="00931C27" w:rsidRPr="0071743A">
          <w:rPr>
            <w:rFonts w:eastAsia="Times New Roman"/>
            <w:color w:val="0000FF"/>
            <w:szCs w:val="24"/>
            <w:u w:val="single"/>
            <w:lang w:val="en-CA"/>
          </w:rPr>
          <w:t>JVET-W0175</w:t>
        </w:r>
      </w:hyperlink>
      <w:r w:rsidR="00931C27" w:rsidRPr="0071743A">
        <w:rPr>
          <w:rFonts w:eastAsia="Times New Roman"/>
          <w:szCs w:val="24"/>
          <w:lang w:val="en-CA"/>
        </w:rPr>
        <w:t xml:space="preserve"> Cross-check of </w:t>
      </w:r>
      <w:r w:rsidR="00931C27" w:rsidRPr="007324BB">
        <w:rPr>
          <w:rFonts w:eastAsia="Times New Roman"/>
          <w:szCs w:val="24"/>
        </w:rPr>
        <w:t>JVET</w:t>
      </w:r>
      <w:r w:rsidR="00931C27" w:rsidRPr="0071743A">
        <w:rPr>
          <w:rFonts w:eastAsia="Times New Roman"/>
          <w:szCs w:val="24"/>
          <w:lang w:val="en-CA"/>
        </w:rPr>
        <w:t>-W0097: EE2-related: Combination of EE2-3.3, EE2-3.4 and EE2-3.5 [A. Robert, F. Le Léannec (InterDigital)] [late]</w:t>
      </w:r>
    </w:p>
    <w:p w14:paraId="63CBD9AF" w14:textId="77777777" w:rsidR="00931C27" w:rsidRPr="008A78FB" w:rsidRDefault="00931C27" w:rsidP="008A78FB">
      <w:pPr>
        <w:rPr>
          <w:lang w:val="x-none"/>
        </w:rPr>
      </w:pPr>
    </w:p>
    <w:p w14:paraId="30929EDC" w14:textId="0584FF68" w:rsidR="00863062" w:rsidRDefault="00667203" w:rsidP="008A78FB">
      <w:pPr>
        <w:pStyle w:val="berschrift9"/>
        <w:rPr>
          <w:rFonts w:eastAsia="Times New Roman"/>
          <w:szCs w:val="24"/>
        </w:rPr>
      </w:pPr>
      <w:hyperlink r:id="rId273" w:history="1">
        <w:r w:rsidR="00863062" w:rsidRPr="00531362">
          <w:rPr>
            <w:rFonts w:eastAsia="Times New Roman"/>
            <w:color w:val="0000FF"/>
            <w:szCs w:val="24"/>
            <w:u w:val="single"/>
          </w:rPr>
          <w:t>JVET-W0098</w:t>
        </w:r>
      </w:hyperlink>
      <w:r w:rsidR="00863062" w:rsidRPr="00531362">
        <w:rPr>
          <w:rFonts w:eastAsia="Times New Roman"/>
          <w:szCs w:val="24"/>
        </w:rPr>
        <w:t xml:space="preserve"> Non-EE2: Bilateral Inloop Filter on Chroma [W. Yin, K. Zhang, L. Zhang (Bytedance)]</w:t>
      </w:r>
    </w:p>
    <w:p w14:paraId="5EC82005" w14:textId="77777777" w:rsidR="00A619C3" w:rsidRPr="00A619C3" w:rsidRDefault="00A619C3" w:rsidP="00A619C3">
      <w:r w:rsidRPr="00A619C3">
        <w:t xml:space="preserve">This contribution extends Bilateral Inloop Filter (BIF) in ECM to chroma components. The BIF-chroma keeps the same design as </w:t>
      </w:r>
      <w:r w:rsidRPr="00A619C3">
        <w:rPr>
          <w:lang w:val="en-US"/>
        </w:rPr>
        <w:t>BIF-luma in ECM</w:t>
      </w:r>
      <w:r w:rsidRPr="00A619C3">
        <w:t>. A diamond 5×5 filtering kernel and a CTU level on/off control mechanism are used. T</w:t>
      </w:r>
      <w:r w:rsidRPr="00A619C3">
        <w:rPr>
          <w:rFonts w:hint="eastAsia"/>
        </w:rPr>
        <w:t>h</w:t>
      </w:r>
      <w:r w:rsidRPr="00A619C3">
        <w:t xml:space="preserve">e filtering coefficients are retrained for chroma components and the filtering strength for chroma is decided based on the chroma block size as well as the corresponding luma block size. </w:t>
      </w:r>
    </w:p>
    <w:p w14:paraId="3E814EEF" w14:textId="77777777" w:rsidR="00A619C3" w:rsidRPr="00A619C3" w:rsidRDefault="00A619C3" w:rsidP="00A619C3">
      <w:r w:rsidRPr="00A619C3">
        <w:rPr>
          <w:rFonts w:hint="eastAsia"/>
        </w:rPr>
        <w:t>O</w:t>
      </w:r>
      <w:r w:rsidRPr="00A619C3">
        <w:t>n top of the EE code of ECM-1.0, simulation results of the proposed method are reported as below:</w:t>
      </w:r>
    </w:p>
    <w:p w14:paraId="01BE0EFB" w14:textId="77777777" w:rsidR="00A619C3" w:rsidRPr="00A619C3" w:rsidRDefault="00A619C3" w:rsidP="00A619C3">
      <w:r w:rsidRPr="00A619C3">
        <w:rPr>
          <w:rFonts w:hint="eastAsia"/>
        </w:rPr>
        <w:t>T</w:t>
      </w:r>
      <w:r w:rsidRPr="00A619C3">
        <w:t>ool-on test (VTM-11 with improved MCTF as the anchor):</w:t>
      </w:r>
    </w:p>
    <w:p w14:paraId="735152BA" w14:textId="77777777" w:rsidR="00A619C3" w:rsidRPr="00A619C3" w:rsidRDefault="00A619C3" w:rsidP="00A619C3">
      <w:r w:rsidRPr="00A619C3">
        <w:rPr>
          <w:rFonts w:hint="eastAsia"/>
        </w:rPr>
        <w:t>A</w:t>
      </w:r>
      <w:r w:rsidRPr="00A619C3">
        <w:t xml:space="preserve">I: 0.02%, -0.82%, -0.89%, 101%, 104%; </w:t>
      </w:r>
    </w:p>
    <w:p w14:paraId="11DF9579" w14:textId="77777777" w:rsidR="00A619C3" w:rsidRPr="00A619C3" w:rsidRDefault="00A619C3" w:rsidP="00A619C3">
      <w:r w:rsidRPr="00A619C3">
        <w:t xml:space="preserve">RA: 0.03%, -0.65%, -0.49%, 101%, 102%; </w:t>
      </w:r>
    </w:p>
    <w:p w14:paraId="4975FCBA" w14:textId="77777777" w:rsidR="00A619C3" w:rsidRPr="00A619C3" w:rsidRDefault="00A619C3" w:rsidP="00A619C3">
      <w:r w:rsidRPr="00A619C3">
        <w:t>LB: 0.03%, -1.07%, -1.45%, 100%, 101%.</w:t>
      </w:r>
    </w:p>
    <w:p w14:paraId="4E6D4722" w14:textId="77777777" w:rsidR="00A619C3" w:rsidRPr="00A619C3" w:rsidRDefault="00A619C3" w:rsidP="00A619C3">
      <w:r w:rsidRPr="00A619C3">
        <w:rPr>
          <w:rFonts w:hint="eastAsia"/>
        </w:rPr>
        <w:t>T</w:t>
      </w:r>
      <w:r w:rsidRPr="00A619C3">
        <w:t>ool-off test (ECM-1.0 as the anchor):</w:t>
      </w:r>
    </w:p>
    <w:p w14:paraId="514EBBD7" w14:textId="77777777" w:rsidR="00A619C3" w:rsidRPr="00A619C3" w:rsidRDefault="00A619C3" w:rsidP="00A619C3">
      <w:r w:rsidRPr="00A619C3">
        <w:rPr>
          <w:rFonts w:hint="eastAsia"/>
        </w:rPr>
        <w:t>A</w:t>
      </w:r>
      <w:r w:rsidRPr="00A619C3">
        <w:t xml:space="preserve">I: 0.00%, -0.77%, -1.01%, 101%, 101%; </w:t>
      </w:r>
    </w:p>
    <w:p w14:paraId="548914CD" w14:textId="77777777" w:rsidR="00A619C3" w:rsidRPr="00A619C3" w:rsidRDefault="00A619C3" w:rsidP="00A619C3">
      <w:r w:rsidRPr="00A619C3">
        <w:t xml:space="preserve">RA: -0.01%, -0.55%, -0.49%, 100%, 100%; </w:t>
      </w:r>
    </w:p>
    <w:p w14:paraId="29EFD351" w14:textId="77540242" w:rsidR="00A619C3" w:rsidRDefault="00A619C3" w:rsidP="00A619C3">
      <w:r w:rsidRPr="00A619C3">
        <w:t>LB: -0.06%, -1.19%%, -1.30%, 99%, 99%.</w:t>
      </w:r>
    </w:p>
    <w:p w14:paraId="6CE796C2" w14:textId="0B8F8931" w:rsidR="004A288E" w:rsidRDefault="004A288E" w:rsidP="00A619C3"/>
    <w:p w14:paraId="1C8EC1E5" w14:textId="78EAC2D3" w:rsidR="004A288E" w:rsidRDefault="004A288E" w:rsidP="00A619C3">
      <w:r>
        <w:t>It is mentioned that the current BIF of ECM comes with a slight loss in chroma (probably due to sligt increase in bit rate). This would be more than compensated by this proposal, some additional bit rate reduction seems to be achieved.</w:t>
      </w:r>
    </w:p>
    <w:p w14:paraId="61412404" w14:textId="11D1B407" w:rsidR="004A288E" w:rsidRPr="00A619C3" w:rsidRDefault="004A288E" w:rsidP="00A619C3">
      <w:r>
        <w:t>Candidate for EE.</w:t>
      </w:r>
    </w:p>
    <w:p w14:paraId="5A46DB19" w14:textId="77777777" w:rsidR="008A78FB" w:rsidRPr="008A78FB" w:rsidRDefault="008A78FB" w:rsidP="008A78FB">
      <w:pPr>
        <w:rPr>
          <w:lang w:val="x-none"/>
        </w:rPr>
      </w:pPr>
    </w:p>
    <w:p w14:paraId="7719C565" w14:textId="39E9B1A1" w:rsidR="00863062" w:rsidRDefault="00667203" w:rsidP="008A78FB">
      <w:pPr>
        <w:pStyle w:val="berschrift9"/>
        <w:rPr>
          <w:rFonts w:eastAsia="Times New Roman"/>
          <w:szCs w:val="24"/>
        </w:rPr>
      </w:pPr>
      <w:hyperlink r:id="rId274" w:history="1">
        <w:r w:rsidR="00863062" w:rsidRPr="00531362">
          <w:rPr>
            <w:rFonts w:eastAsia="Times New Roman"/>
            <w:color w:val="0000FF"/>
            <w:szCs w:val="24"/>
            <w:u w:val="single"/>
          </w:rPr>
          <w:t>JVET-W0106</w:t>
        </w:r>
      </w:hyperlink>
      <w:r w:rsidR="00863062" w:rsidRPr="00531362">
        <w:rPr>
          <w:rFonts w:eastAsia="Times New Roman"/>
          <w:szCs w:val="24"/>
        </w:rPr>
        <w:t xml:space="preserve"> EE2-related: Bilateral matching AMVP-merge mode [Z. Zhang, H. Huang, C.-C. Chen, V. Seregin, M. Karczewicz (Qualcomm)]</w:t>
      </w:r>
    </w:p>
    <w:p w14:paraId="555052CA" w14:textId="716A69CB" w:rsidR="008A78FB" w:rsidRDefault="004A288E" w:rsidP="008A78FB">
      <w:pPr>
        <w:rPr>
          <w:lang w:val="x-none"/>
        </w:rPr>
      </w:pPr>
      <w:r w:rsidRPr="004A288E">
        <w:rPr>
          <w:lang w:val="x-none"/>
        </w:rPr>
        <w:t xml:space="preserve">In this contribution, bilateral matching AMVP-merge mode is proposed to combine AMVP and merge inter predictors. The final motion vector of the merge inter predictor is selected from the merge candidate list and is refined based on the minimum bilateral matching error between a reference block that is generated by AMVP candidate and a reference block that is generated by the merge candidate. The proposed method </w:t>
      </w:r>
      <w:r w:rsidRPr="004A288E">
        <w:rPr>
          <w:lang w:val="x-none"/>
        </w:rPr>
        <w:lastRenderedPageBreak/>
        <w:t>was implemented on top of ECM-1.0, and it reports the BD-rate -0.11% (Y), -0.05% (U), -0.12% (V) for random access configuration with 106% encoding and 99% decoding run time. In addition, it reports the BD-rate -0.48% (Y), -0.44% (U), -0.38% (V) with template matching disabled in both the ECM-1.0 anchor and the test for random access configuration with 110% encoding and 100% decoding run time.</w:t>
      </w:r>
    </w:p>
    <w:p w14:paraId="1A697F0B" w14:textId="5CCB8367" w:rsidR="004A288E" w:rsidRDefault="004A288E" w:rsidP="008A78FB">
      <w:pPr>
        <w:rPr>
          <w:lang w:val="x-none"/>
        </w:rPr>
      </w:pPr>
    </w:p>
    <w:p w14:paraId="067CE80E" w14:textId="56EFD391" w:rsidR="00EC2B89" w:rsidRPr="004B1F3E" w:rsidRDefault="00EC2B89" w:rsidP="008A78FB">
      <w:pPr>
        <w:rPr>
          <w:lang w:val="en-US"/>
        </w:rPr>
      </w:pPr>
      <w:r>
        <w:rPr>
          <w:lang w:val="en-US"/>
        </w:rPr>
        <w:t>The coding gain of 0.1% is relatively low, considering the 6% encoder run time increase.</w:t>
      </w:r>
    </w:p>
    <w:p w14:paraId="4911756E" w14:textId="5BA8C99D" w:rsidR="00EC2B89" w:rsidRDefault="00EC2B89" w:rsidP="008A78FB">
      <w:pPr>
        <w:rPr>
          <w:lang w:val="en-US"/>
        </w:rPr>
      </w:pPr>
      <w:r>
        <w:rPr>
          <w:lang w:val="en-US"/>
        </w:rPr>
        <w:t>It is noted that the configuration with TM disabled would have roughly 1.5% coding loss compared to ECM1, but that loss would be 2% without the method from W0106.</w:t>
      </w:r>
    </w:p>
    <w:p w14:paraId="754B6413" w14:textId="2D727186" w:rsidR="000E6C02" w:rsidRDefault="000E6C02" w:rsidP="008A78FB">
      <w:pPr>
        <w:rPr>
          <w:lang w:val="en-US"/>
        </w:rPr>
      </w:pPr>
      <w:r>
        <w:rPr>
          <w:lang w:val="en-US"/>
        </w:rPr>
        <w:t xml:space="preserve">It is commented that template matching might have some difficult implementation aspects at the decoder side. In the long term, it may be desirable to remove. </w:t>
      </w:r>
      <w:r w:rsidR="008C1014">
        <w:rPr>
          <w:lang w:val="en-US"/>
        </w:rPr>
        <w:t>This aspect should be further studied, and experts are encouraged to investigate possible replacements which would retain the attractive gain that TM provides. In general, we are still at a relatively early phase of this exploration, and investigating the potential margin for additional compression performance is of highest priority.</w:t>
      </w:r>
    </w:p>
    <w:p w14:paraId="1CCD115E" w14:textId="1A79E664" w:rsidR="00EC2B89" w:rsidRDefault="00EC2B89" w:rsidP="008A78FB">
      <w:pPr>
        <w:rPr>
          <w:lang w:val="en-US"/>
        </w:rPr>
      </w:pPr>
      <w:r>
        <w:rPr>
          <w:lang w:val="en-US"/>
        </w:rPr>
        <w:t>The cross-checker reports that he believes the encoder is not fully optimized yet.</w:t>
      </w:r>
    </w:p>
    <w:p w14:paraId="0F9DB405" w14:textId="3B81AD68" w:rsidR="008C1014" w:rsidRDefault="008C1014" w:rsidP="008A78FB">
      <w:pPr>
        <w:rPr>
          <w:lang w:val="en-US"/>
        </w:rPr>
      </w:pPr>
      <w:r>
        <w:rPr>
          <w:lang w:val="en-US"/>
        </w:rPr>
        <w:t xml:space="preserve">Candidate for EE, where investigating versions with reduced encoding time </w:t>
      </w:r>
      <w:r w:rsidR="008C1E6A">
        <w:rPr>
          <w:lang w:val="en-US"/>
        </w:rPr>
        <w:t xml:space="preserve">and similar compression benefit </w:t>
      </w:r>
      <w:r>
        <w:rPr>
          <w:lang w:val="en-US"/>
        </w:rPr>
        <w:t>would be of importance.</w:t>
      </w:r>
    </w:p>
    <w:p w14:paraId="01B7198A" w14:textId="6E664CC8" w:rsidR="00EC2B89" w:rsidRDefault="00EC2B89" w:rsidP="008A78FB">
      <w:pPr>
        <w:rPr>
          <w:lang w:val="en-US"/>
        </w:rPr>
      </w:pPr>
    </w:p>
    <w:p w14:paraId="43B405E9" w14:textId="65B6B622" w:rsidR="00781214" w:rsidRPr="008774C3" w:rsidRDefault="00667203" w:rsidP="004B1F3E">
      <w:pPr>
        <w:pStyle w:val="berschrift9"/>
        <w:rPr>
          <w:rFonts w:eastAsia="Times New Roman"/>
          <w:szCs w:val="24"/>
          <w:lang w:val="en-US"/>
        </w:rPr>
      </w:pPr>
      <w:hyperlink r:id="rId275" w:history="1">
        <w:r w:rsidR="00781214" w:rsidRPr="001A6DF9">
          <w:rPr>
            <w:color w:val="0000FF"/>
            <w:u w:val="single"/>
          </w:rPr>
          <w:t>JVET-W0177</w:t>
        </w:r>
      </w:hyperlink>
      <w:r w:rsidR="00781214">
        <w:rPr>
          <w:rFonts w:eastAsia="Times New Roman"/>
          <w:szCs w:val="24"/>
          <w:lang w:val="en-US"/>
        </w:rPr>
        <w:t xml:space="preserve"> </w:t>
      </w:r>
      <w:r w:rsidR="00781214" w:rsidRPr="001A6DF9">
        <w:t>Crosscheck of JVET-W0106: EE2-</w:t>
      </w:r>
      <w:r w:rsidR="00781214" w:rsidRPr="004B1F3E">
        <w:rPr>
          <w:rFonts w:eastAsia="Times New Roman"/>
          <w:szCs w:val="24"/>
        </w:rPr>
        <w:t>related</w:t>
      </w:r>
      <w:r w:rsidR="00781214" w:rsidRPr="001A6DF9">
        <w:t>: Bilateral matching AMVP-merge mode</w:t>
      </w:r>
      <w:r w:rsidR="00781214">
        <w:rPr>
          <w:rFonts w:eastAsia="Times New Roman"/>
          <w:szCs w:val="24"/>
          <w:lang w:val="en-US"/>
        </w:rPr>
        <w:t xml:space="preserve"> [</w:t>
      </w:r>
      <w:r w:rsidR="00781214" w:rsidRPr="001A6DF9">
        <w:t>C.-W. Kuo (Kwai)</w:t>
      </w:r>
      <w:r w:rsidR="00781214">
        <w:rPr>
          <w:rFonts w:eastAsia="Times New Roman"/>
          <w:szCs w:val="24"/>
          <w:lang w:val="en-US"/>
        </w:rPr>
        <w:t>] [late]</w:t>
      </w:r>
      <w:del w:id="213" w:author="Jens-Rainer Ohm" w:date="2021-07-16T16:53:00Z">
        <w:r w:rsidR="00781214" w:rsidDel="006E60EB">
          <w:rPr>
            <w:rFonts w:eastAsia="Times New Roman"/>
            <w:szCs w:val="24"/>
            <w:lang w:val="en-US"/>
          </w:rPr>
          <w:delText xml:space="preserve"> [miss]</w:delText>
        </w:r>
      </w:del>
    </w:p>
    <w:p w14:paraId="659C995A" w14:textId="77777777" w:rsidR="00781214" w:rsidRPr="004B1F3E" w:rsidRDefault="00781214" w:rsidP="008A78FB">
      <w:pPr>
        <w:rPr>
          <w:lang w:val="en-US"/>
        </w:rPr>
      </w:pPr>
    </w:p>
    <w:p w14:paraId="32B6AA3B" w14:textId="66407D79" w:rsidR="00863062" w:rsidRDefault="00667203" w:rsidP="008A78FB">
      <w:pPr>
        <w:pStyle w:val="berschrift9"/>
        <w:rPr>
          <w:rFonts w:eastAsia="Times New Roman"/>
          <w:szCs w:val="24"/>
        </w:rPr>
      </w:pPr>
      <w:hyperlink r:id="rId276" w:history="1">
        <w:r w:rsidR="00863062" w:rsidRPr="00531362">
          <w:rPr>
            <w:rFonts w:eastAsia="Times New Roman"/>
            <w:color w:val="0000FF"/>
            <w:szCs w:val="24"/>
            <w:u w:val="single"/>
          </w:rPr>
          <w:t>JVET-W0107</w:t>
        </w:r>
      </w:hyperlink>
      <w:r w:rsidR="00863062" w:rsidRPr="00531362">
        <w:rPr>
          <w:rFonts w:eastAsia="Times New Roman"/>
          <w:szCs w:val="24"/>
        </w:rPr>
        <w:t xml:space="preserve"> EE2-related: Adaptive decoder side motion vector refinement [H. Huang, Z. Zhang, V. Seregin, W.-J. Chien, C.-C. </w:t>
      </w:r>
      <w:r w:rsidR="00863062" w:rsidRPr="008A78FB">
        <w:rPr>
          <w:rFonts w:eastAsia="Times New Roman"/>
          <w:szCs w:val="24"/>
          <w:lang w:val="en-CA"/>
        </w:rPr>
        <w:t>Chen</w:t>
      </w:r>
      <w:r w:rsidR="00863062" w:rsidRPr="00531362">
        <w:rPr>
          <w:rFonts w:eastAsia="Times New Roman"/>
          <w:szCs w:val="24"/>
        </w:rPr>
        <w:t>, M. Karczewicz (Qualcomm)]</w:t>
      </w:r>
    </w:p>
    <w:p w14:paraId="531A7AE6" w14:textId="09398DB3" w:rsidR="008A78FB" w:rsidRDefault="00E97DC3" w:rsidP="008A78FB">
      <w:pPr>
        <w:rPr>
          <w:lang w:val="x-none"/>
        </w:rPr>
      </w:pPr>
      <w:r w:rsidRPr="00E97DC3">
        <w:rPr>
          <w:lang w:val="x-none"/>
        </w:rPr>
        <w:t>This contribution presents an adaptive decoder side motion vector refinement method. The proposed method was implemented on top of ECM-1.0, and it reports -0.23%, -0.23%, -0.26% BD rate for luma and chroma components, respectively, with 115% encoder and 101% decoder run time in random access configurations of common test condition. It also reports -0.82%, -0.75%, -0.78% BD rate for luma and chroma components, respectively, with 117% encoder and 106% decoder run time in random access configurations with template matching tools disabled in both anchor and test.</w:t>
      </w:r>
    </w:p>
    <w:p w14:paraId="53031FC4" w14:textId="77777777" w:rsidR="008C1E6A" w:rsidRDefault="00E97DC3" w:rsidP="008A78FB">
      <w:pPr>
        <w:rPr>
          <w:lang w:val="en-US"/>
        </w:rPr>
      </w:pPr>
      <w:r>
        <w:rPr>
          <w:lang w:val="en-US"/>
        </w:rPr>
        <w:t>See notes under W0106. Further study on possible competitive replacements of template matching is strongly encouraged. In this context, compression and runtime should also be reported relative to CTC anchor (with TM on).</w:t>
      </w:r>
      <w:r w:rsidR="008C1E6A">
        <w:rPr>
          <w:lang w:val="en-US"/>
        </w:rPr>
        <w:t xml:space="preserve"> </w:t>
      </w:r>
    </w:p>
    <w:p w14:paraId="32E7AB2E" w14:textId="77777777" w:rsidR="008C1E6A" w:rsidRDefault="008C1E6A" w:rsidP="008A78FB">
      <w:pPr>
        <w:rPr>
          <w:lang w:val="en-US"/>
        </w:rPr>
      </w:pPr>
    </w:p>
    <w:p w14:paraId="0C06F2F7" w14:textId="0AE7C793" w:rsidR="008C1E6A" w:rsidRDefault="008C1E6A" w:rsidP="008A78FB">
      <w:pPr>
        <w:rPr>
          <w:lang w:val="en-US"/>
        </w:rPr>
      </w:pPr>
      <w:r>
        <w:rPr>
          <w:lang w:val="en-US"/>
        </w:rPr>
        <w:t>Tradeoff compression vs. encoder runtime is not attractive in the current version. Proponents believe that they would be able to reduce the runtime.</w:t>
      </w:r>
    </w:p>
    <w:p w14:paraId="1CD6EB1E" w14:textId="77330D3E" w:rsidR="008C1E6A" w:rsidRDefault="008C1E6A" w:rsidP="008C1E6A">
      <w:pPr>
        <w:rPr>
          <w:lang w:val="en-US"/>
        </w:rPr>
      </w:pPr>
      <w:r>
        <w:rPr>
          <w:lang w:val="en-US"/>
        </w:rPr>
        <w:t>Candidate for EE, where investigating versions with reduced encoding time and similar compression benefit would be of importance.</w:t>
      </w:r>
    </w:p>
    <w:p w14:paraId="7C8FEFB7" w14:textId="38EC4AC6" w:rsidR="008C1E6A" w:rsidRDefault="008C1E6A" w:rsidP="008C1E6A">
      <w:pPr>
        <w:rPr>
          <w:lang w:val="en-US"/>
        </w:rPr>
      </w:pPr>
    </w:p>
    <w:p w14:paraId="219FD7F8" w14:textId="29C92D80" w:rsidR="008C1E6A" w:rsidRDefault="008C1E6A" w:rsidP="008C1E6A">
      <w:pPr>
        <w:rPr>
          <w:lang w:val="en-US"/>
        </w:rPr>
      </w:pPr>
      <w:r>
        <w:rPr>
          <w:lang w:val="en-US"/>
        </w:rPr>
        <w:t>The EE might also provide supplemental results comparing against a configuration with TM off. Question: What does “TM off” mean? Needs to be clarified. This might in the future be an “AHG13”-like effort.</w:t>
      </w:r>
    </w:p>
    <w:p w14:paraId="5BFD5B2E" w14:textId="77777777" w:rsidR="008C1E6A" w:rsidRDefault="008C1E6A" w:rsidP="008C1E6A">
      <w:pPr>
        <w:rPr>
          <w:lang w:val="en-US"/>
        </w:rPr>
      </w:pPr>
    </w:p>
    <w:p w14:paraId="7362A1CA" w14:textId="77777777" w:rsidR="00E97DC3" w:rsidRPr="004B1F3E" w:rsidRDefault="00E97DC3" w:rsidP="008A78FB">
      <w:pPr>
        <w:rPr>
          <w:lang w:val="en-US"/>
        </w:rPr>
      </w:pPr>
    </w:p>
    <w:p w14:paraId="24AD5AB3" w14:textId="1E28422C" w:rsidR="00863062" w:rsidRDefault="00667203" w:rsidP="008A78FB">
      <w:pPr>
        <w:pStyle w:val="berschrift9"/>
        <w:rPr>
          <w:rFonts w:eastAsia="Times New Roman"/>
          <w:szCs w:val="24"/>
        </w:rPr>
      </w:pPr>
      <w:hyperlink r:id="rId277" w:history="1">
        <w:r w:rsidR="00863062" w:rsidRPr="00531362">
          <w:rPr>
            <w:rFonts w:eastAsia="Times New Roman"/>
            <w:color w:val="0000FF"/>
            <w:szCs w:val="24"/>
            <w:u w:val="single"/>
          </w:rPr>
          <w:t>JVET-W0108</w:t>
        </w:r>
      </w:hyperlink>
      <w:r w:rsidR="00863062" w:rsidRPr="00531362">
        <w:rPr>
          <w:rFonts w:eastAsia="Times New Roman"/>
          <w:szCs w:val="24"/>
        </w:rPr>
        <w:t xml:space="preserve"> EE2-related: Low </w:t>
      </w:r>
      <w:r w:rsidR="00863062" w:rsidRPr="008A78FB">
        <w:rPr>
          <w:rFonts w:eastAsia="Times New Roman"/>
          <w:szCs w:val="24"/>
          <w:lang w:val="en-CA"/>
        </w:rPr>
        <w:t>complexity</w:t>
      </w:r>
      <w:r w:rsidR="00863062" w:rsidRPr="00531362">
        <w:rPr>
          <w:rFonts w:eastAsia="Times New Roman"/>
          <w:szCs w:val="24"/>
        </w:rPr>
        <w:t xml:space="preserve"> sign prediction [C. Auyeung, X. Li, S. Liu (Tencent)]</w:t>
      </w:r>
    </w:p>
    <w:p w14:paraId="734509C7" w14:textId="77777777" w:rsidR="00F94180" w:rsidRPr="002B6132" w:rsidRDefault="00F94180" w:rsidP="00F94180">
      <w:r>
        <w:t xml:space="preserve">Sign prediction is a part of ECM-1.0. It was found to be one of the hot </w:t>
      </w:r>
      <w:proofErr w:type="gramStart"/>
      <w:r>
        <w:t>spot</w:t>
      </w:r>
      <w:proofErr w:type="gramEnd"/>
      <w:r>
        <w:t xml:space="preserve"> in ECM-1.0. This contribution proposes a method to reduce the computation of sign prediction in ECM-1.0. Using ECM-1.0 as reference and the common test conditions in JVET-V2017, the BDR of the proposed method for AI/RA/LB is </w:t>
      </w:r>
      <w:proofErr w:type="gramStart"/>
      <w:r>
        <w:t>x.xx</w:t>
      </w:r>
      <w:proofErr w:type="gramEnd"/>
      <w:r>
        <w:t xml:space="preserve">%/y.yy%/0.04% The encoder time for AI/RA/LB is x.xx%/y.yy%/98%,. The decoder time for AI/RA/LB is </w:t>
      </w:r>
      <w:proofErr w:type="gramStart"/>
      <w:r>
        <w:t>x.xx</w:t>
      </w:r>
      <w:proofErr w:type="gramEnd"/>
      <w:r>
        <w:t xml:space="preserve">%/y.yy%/97%. </w:t>
      </w:r>
    </w:p>
    <w:p w14:paraId="097F49F6" w14:textId="3A9505F6" w:rsidR="00F94180" w:rsidRDefault="00F94180" w:rsidP="00F94180">
      <w:pPr>
        <w:rPr>
          <w:lang w:val="x-none"/>
        </w:rPr>
      </w:pPr>
    </w:p>
    <w:p w14:paraId="02129326" w14:textId="68820EA9" w:rsidR="00F94180" w:rsidRDefault="005F506E" w:rsidP="00F94180">
      <w:pPr>
        <w:rPr>
          <w:lang w:val="en-US"/>
        </w:rPr>
      </w:pPr>
      <w:r>
        <w:rPr>
          <w:lang w:val="en-US"/>
        </w:rPr>
        <w:t>Rather small reduction in run time, incurring a small loss. Does not seem worthwhile to consider at this stage of the exploration.</w:t>
      </w:r>
    </w:p>
    <w:p w14:paraId="60795537" w14:textId="77777777" w:rsidR="005F506E" w:rsidRPr="00504DB5" w:rsidRDefault="005F506E" w:rsidP="00504DB5">
      <w:pPr>
        <w:rPr>
          <w:lang w:val="en-US"/>
        </w:rPr>
      </w:pPr>
    </w:p>
    <w:p w14:paraId="24ACC750" w14:textId="2D761BE1" w:rsidR="00460B6E" w:rsidRPr="00586407" w:rsidRDefault="00667203" w:rsidP="006E03C2">
      <w:pPr>
        <w:pStyle w:val="berschrift9"/>
        <w:rPr>
          <w:rFonts w:eastAsia="Times New Roman"/>
          <w:szCs w:val="24"/>
        </w:rPr>
      </w:pPr>
      <w:hyperlink r:id="rId278" w:history="1">
        <w:r w:rsidR="00460B6E" w:rsidRPr="00586407">
          <w:rPr>
            <w:rFonts w:eastAsia="Times New Roman"/>
            <w:color w:val="0000FF"/>
            <w:szCs w:val="24"/>
            <w:u w:val="single"/>
            <w:lang w:val="en-CA"/>
          </w:rPr>
          <w:t>JVET-W0159</w:t>
        </w:r>
      </w:hyperlink>
      <w:r w:rsidR="00460B6E" w:rsidRPr="00586407">
        <w:rPr>
          <w:rFonts w:eastAsia="Times New Roman"/>
          <w:szCs w:val="24"/>
          <w:lang w:val="en-CA"/>
        </w:rPr>
        <w:t xml:space="preserve"> Crosscheck of JVET-W0108: EE2-related: Low complexity sign prediction [X. Xiu (Kwai)] [late]</w:t>
      </w:r>
      <w:del w:id="214" w:author="Jens-Rainer Ohm" w:date="2021-07-16T16:54:00Z">
        <w:r w:rsidR="00460B6E" w:rsidRPr="00586407" w:rsidDel="006E60EB">
          <w:rPr>
            <w:rFonts w:eastAsia="Times New Roman"/>
            <w:szCs w:val="24"/>
            <w:lang w:val="en-CA"/>
          </w:rPr>
          <w:delText xml:space="preserve"> [miss]</w:delText>
        </w:r>
      </w:del>
    </w:p>
    <w:p w14:paraId="3E497F7E" w14:textId="77777777" w:rsidR="00460B6E" w:rsidRPr="008A78FB" w:rsidRDefault="00460B6E" w:rsidP="008A78FB">
      <w:pPr>
        <w:rPr>
          <w:lang w:val="x-none"/>
        </w:rPr>
      </w:pPr>
    </w:p>
    <w:p w14:paraId="6CB4BE40" w14:textId="619E3A30" w:rsidR="008A78FB" w:rsidRDefault="00667203" w:rsidP="008A78FB">
      <w:pPr>
        <w:pStyle w:val="berschrift9"/>
        <w:rPr>
          <w:rFonts w:eastAsia="Times New Roman"/>
          <w:szCs w:val="24"/>
          <w:lang w:val="en-CA"/>
        </w:rPr>
      </w:pPr>
      <w:hyperlink r:id="rId279" w:history="1">
        <w:r w:rsidR="008A78FB" w:rsidRPr="00531362">
          <w:rPr>
            <w:rFonts w:eastAsia="Times New Roman"/>
            <w:color w:val="0000FF"/>
            <w:szCs w:val="24"/>
            <w:u w:val="single"/>
            <w:lang w:val="en-CA"/>
          </w:rPr>
          <w:t>JVET-W0122</w:t>
        </w:r>
      </w:hyperlink>
      <w:r w:rsidR="008A78FB" w:rsidRPr="00531362">
        <w:rPr>
          <w:rFonts w:eastAsia="Times New Roman"/>
          <w:szCs w:val="24"/>
          <w:lang w:val="en-CA"/>
        </w:rPr>
        <w:t xml:space="preserve"> EE2-related: On spatial MV propagation and neighboring template block access for template matching and multi-pass DMVR [C.-C. Chen, C.-T. Hsieh, H. Huang, V. Seregin, W.-J. Chien, Y.-J. Chang, Z. Zhang, Y. Zhang, M. Karczewicz (Qualcomm)]</w:t>
      </w:r>
    </w:p>
    <w:p w14:paraId="29C0F66E" w14:textId="77777777" w:rsidR="005F506E" w:rsidRDefault="005F506E" w:rsidP="005F506E">
      <w:r>
        <w:t xml:space="preserve">This contribution proposed a bounding-box approach to </w:t>
      </w:r>
      <w:r w:rsidRPr="007B3E77">
        <w:t xml:space="preserve">limit the number of reference samples fetched from reference </w:t>
      </w:r>
      <w:r>
        <w:t>pictures</w:t>
      </w:r>
      <w:r w:rsidRPr="007B3E77">
        <w:t xml:space="preserve"> within a deterministic </w:t>
      </w:r>
      <w:r>
        <w:t xml:space="preserve">size and a replacement method for current block templates by using their corresponding prediction samples through inferred motion vectors for template matching (TM) and multi-pass decoder-side motion vector refinement (MPDMVR) in ECM-1.0. These two were </w:t>
      </w:r>
      <w:r w:rsidRPr="1F71B0FD">
        <w:t xml:space="preserve">tested </w:t>
      </w:r>
      <w:r>
        <w:t>on top of ECM-1.0 with the common test condition (JVET-V2024). Experimental results of Class B sequences with random access test condition are summarized, as follows.</w:t>
      </w:r>
    </w:p>
    <w:p w14:paraId="6ABAB2AC" w14:textId="77777777" w:rsidR="005F506E"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t xml:space="preserve">Test 1 (Bounding-box </w:t>
      </w:r>
      <w:proofErr w:type="gramStart"/>
      <w:r>
        <w:t xml:space="preserve">approach)   </w:t>
      </w:r>
      <w:proofErr w:type="gramEnd"/>
      <w:r>
        <w:t xml:space="preserve"> : 0.</w:t>
      </w:r>
      <w:r>
        <w:rPr>
          <w:rFonts w:hint="eastAsia"/>
          <w:lang w:eastAsia="zh-TW"/>
        </w:rPr>
        <w:t>9</w:t>
      </w:r>
      <w:r>
        <w:rPr>
          <w:lang w:eastAsia="zh-TW"/>
        </w:rPr>
        <w:t>9</w:t>
      </w:r>
      <w:r>
        <w:t xml:space="preserve"> % (Y), 0.99% (U),</w:t>
      </w:r>
      <w:r w:rsidRPr="009822AD">
        <w:t xml:space="preserve"> </w:t>
      </w:r>
      <w:r>
        <w:t>1.06% (V), 89% (EncT), 82%(DecT)</w:t>
      </w:r>
    </w:p>
    <w:p w14:paraId="17657316" w14:textId="77777777" w:rsidR="005F506E"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t>Test 2 (Test 1+Template replacement): 2.04% (Y), 2.20% (U),</w:t>
      </w:r>
      <w:r w:rsidRPr="009822AD">
        <w:t xml:space="preserve"> </w:t>
      </w:r>
      <w:r>
        <w:t>2.30% (V), 90% (EncT), 79% (DecT)</w:t>
      </w:r>
    </w:p>
    <w:p w14:paraId="29FCDD79" w14:textId="77777777" w:rsidR="005F506E" w:rsidRPr="00952862"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rsidRPr="00952862">
        <w:t>Test 3 (TM</w:t>
      </w:r>
      <w:r>
        <w:t xml:space="preserve"> off</w:t>
      </w:r>
      <w:r>
        <w:rPr>
          <w:rFonts w:hint="eastAsia"/>
          <w:lang w:eastAsia="zh-TW"/>
        </w:rPr>
        <w:t>+</w:t>
      </w:r>
      <w:r w:rsidRPr="00952862">
        <w:t>MPDMVR</w:t>
      </w:r>
      <w:r>
        <w:t xml:space="preserve"> </w:t>
      </w:r>
      <w:proofErr w:type="gramStart"/>
      <w:r>
        <w:t>off</w:t>
      </w:r>
      <w:r w:rsidRPr="00952862">
        <w:t>)</w:t>
      </w:r>
      <w:r>
        <w:t xml:space="preserve">   </w:t>
      </w:r>
      <w:proofErr w:type="gramEnd"/>
      <w:r>
        <w:t xml:space="preserve">  </w:t>
      </w:r>
      <w:r w:rsidRPr="00952862">
        <w:t>: 3.9</w:t>
      </w:r>
      <w:r>
        <w:t>7</w:t>
      </w:r>
      <w:r w:rsidRPr="00952862">
        <w:t xml:space="preserve">% (Y), </w:t>
      </w:r>
      <w:r>
        <w:t>4</w:t>
      </w:r>
      <w:r w:rsidRPr="00952862">
        <w:t>.</w:t>
      </w:r>
      <w:r>
        <w:t>01</w:t>
      </w:r>
      <w:r w:rsidRPr="00952862">
        <w:t xml:space="preserve">% (U), </w:t>
      </w:r>
      <w:r>
        <w:t>4</w:t>
      </w:r>
      <w:r w:rsidRPr="00952862">
        <w:t>.</w:t>
      </w:r>
      <w:r>
        <w:t>2</w:t>
      </w:r>
      <w:r w:rsidRPr="00952862">
        <w:t>5% (V), 8</w:t>
      </w:r>
      <w:r>
        <w:t>0</w:t>
      </w:r>
      <w:r w:rsidRPr="00952862">
        <w:t>% (EncT), 60% (DecT)</w:t>
      </w:r>
    </w:p>
    <w:p w14:paraId="0E2B2F44" w14:textId="64C93390" w:rsidR="005F506E" w:rsidRDefault="005F506E" w:rsidP="005F506E"/>
    <w:p w14:paraId="15CBF587" w14:textId="60A27708" w:rsidR="005F506E" w:rsidRDefault="00B41CBD" w:rsidP="005F506E">
      <w:r>
        <w:t xml:space="preserve">It is </w:t>
      </w:r>
      <w:r w:rsidR="00CB315C">
        <w:t>asked if</w:t>
      </w:r>
      <w:r>
        <w:t xml:space="preserve"> </w:t>
      </w:r>
      <w:r w:rsidR="00CB315C">
        <w:t>the memory bandwidth might be increased by the method due to the prefetch. The proponents answer that this would not be the case, as the area has the same size as in current DMVR.</w:t>
      </w:r>
    </w:p>
    <w:p w14:paraId="53BD6471" w14:textId="0EC132E7" w:rsidR="00CB315C" w:rsidRDefault="00CB315C" w:rsidP="005F506E">
      <w:r>
        <w:t>It is further discussed that the benefit may be hardware dependent.</w:t>
      </w:r>
    </w:p>
    <w:p w14:paraId="24CA92C6" w14:textId="798784C7" w:rsidR="00CB315C" w:rsidRDefault="00CB315C" w:rsidP="005F506E">
      <w:r>
        <w:t xml:space="preserve">As a benefit, it is claimed that it not necessary to </w:t>
      </w:r>
      <w:r w:rsidR="005B3EF3">
        <w:t>rely on</w:t>
      </w:r>
      <w:r>
        <w:t xml:space="preserve"> motion compensation of the neighbor CU, only motion derivation </w:t>
      </w:r>
      <w:r w:rsidR="005B3EF3">
        <w:t xml:space="preserve">of the neighbor is needed and </w:t>
      </w:r>
      <w:r>
        <w:t xml:space="preserve">causes </w:t>
      </w:r>
      <w:r w:rsidR="005B3EF3">
        <w:t>less</w:t>
      </w:r>
      <w:r>
        <w:t xml:space="preserve"> latency.</w:t>
      </w:r>
    </w:p>
    <w:p w14:paraId="66DAD29B" w14:textId="5EFDAC92" w:rsidR="005B3EF3" w:rsidRDefault="005B3EF3" w:rsidP="005F506E">
      <w:r>
        <w:t>Some of the loss (0.2-0.3%) comes by disabling TMMVP</w:t>
      </w:r>
    </w:p>
    <w:p w14:paraId="44D234A1" w14:textId="7A33DAD7" w:rsidR="005B3EF3" w:rsidRDefault="005B3EF3" w:rsidP="005F506E">
      <w:r>
        <w:t>Has it been considered using unrefined MVs? No</w:t>
      </w:r>
    </w:p>
    <w:p w14:paraId="608EC82E" w14:textId="325F6AC2" w:rsidR="00CB315C" w:rsidRDefault="00CB315C" w:rsidP="005F506E"/>
    <w:p w14:paraId="118F69AC" w14:textId="4315AC58" w:rsidR="005B3EF3" w:rsidRDefault="005B3EF3" w:rsidP="005F506E">
      <w:r>
        <w:t xml:space="preserve">At the current stage of exploration, exploring the potential of additional compression gain is still the highest importance, rather than </w:t>
      </w:r>
      <w:r w:rsidR="00435241">
        <w:t>re-designing tools for practicality of implementation. The loss incurred by the given proposal is not negligible, even in the simplest version “Test 1” which does not seem to resolve the problems of DMVR entirely.</w:t>
      </w:r>
    </w:p>
    <w:p w14:paraId="5A71C6B7" w14:textId="42A03447" w:rsidR="00435241" w:rsidRPr="00504DB5" w:rsidRDefault="00435241" w:rsidP="00504DB5">
      <w:r>
        <w:t>Further study recommended – would be premature for EE.</w:t>
      </w:r>
    </w:p>
    <w:p w14:paraId="6CF38938" w14:textId="6AC8731C" w:rsidR="008A78FB" w:rsidRDefault="00667203" w:rsidP="008A78FB">
      <w:pPr>
        <w:pStyle w:val="berschrift9"/>
        <w:rPr>
          <w:rFonts w:eastAsia="Times New Roman"/>
          <w:szCs w:val="24"/>
          <w:lang w:val="en-CA"/>
        </w:rPr>
      </w:pPr>
      <w:hyperlink r:id="rId280" w:history="1">
        <w:r w:rsidR="008A78FB" w:rsidRPr="00531362">
          <w:rPr>
            <w:rFonts w:eastAsia="Times New Roman"/>
            <w:color w:val="0000FF"/>
            <w:szCs w:val="24"/>
            <w:u w:val="single"/>
            <w:lang w:val="en-CA"/>
          </w:rPr>
          <w:t>JVET-W0123</w:t>
        </w:r>
      </w:hyperlink>
      <w:r w:rsidR="008A78FB" w:rsidRPr="00531362">
        <w:rPr>
          <w:rFonts w:eastAsia="Times New Roman"/>
          <w:szCs w:val="24"/>
          <w:lang w:val="en-CA"/>
        </w:rPr>
        <w:t xml:space="preserve"> EE2-related: Fusion for template-based intra mode derivation [K. Cao, N. Hu, V. Seregin, M. Karczewicz (Qualcomm), Y. Wang, K. Zhang, L. Zhang (Bytedance)]</w:t>
      </w:r>
    </w:p>
    <w:p w14:paraId="33C939E1" w14:textId="77777777" w:rsidR="00435241" w:rsidRDefault="00435241" w:rsidP="00435241">
      <w:r>
        <w:t>This contribution proposes a fusion of intra modes derived from the template-based intra mode derivation (TIMD) method tested in EE2-2.1. Two modes are derived using TIMD method and are fused with the weights computed from the sum of absolute transformed differences, which is used as the cost function.</w:t>
      </w:r>
    </w:p>
    <w:p w14:paraId="49BE3199" w14:textId="77777777" w:rsidR="00435241" w:rsidRDefault="00435241" w:rsidP="00435241"/>
    <w:p w14:paraId="208191A7" w14:textId="77777777" w:rsidR="00435241" w:rsidRDefault="00435241" w:rsidP="00435241">
      <w:r>
        <w:t xml:space="preserve">This method was implemented on top EE2-2.1 software, it reportedly provides Y, U, V BD rate reduction with encoder and decoder runtime as follows: </w:t>
      </w:r>
    </w:p>
    <w:p w14:paraId="25BD69B1" w14:textId="77777777" w:rsidR="00435241" w:rsidRDefault="00435241" w:rsidP="00435241">
      <w:r>
        <w:t>AI: {-0.47%, -0.34%, -0.37%} runtime: {124%, 111%}</w:t>
      </w:r>
    </w:p>
    <w:p w14:paraId="26F4DE67" w14:textId="1FA5EA36" w:rsidR="00435241" w:rsidRDefault="00435241" w:rsidP="00435241">
      <w:proofErr w:type="gramStart"/>
      <w:r>
        <w:t>RA:{</w:t>
      </w:r>
      <w:proofErr w:type="gramEnd"/>
      <w:r>
        <w:t>-0.19%, -0.08%, -0.23%} runtime: {105%, 102%}</w:t>
      </w:r>
    </w:p>
    <w:p w14:paraId="3B16CE4B" w14:textId="535FE4BA" w:rsidR="00435241" w:rsidRDefault="00435241" w:rsidP="00435241"/>
    <w:p w14:paraId="20D69F2B" w14:textId="2ED5F0D3" w:rsidR="00775633" w:rsidRDefault="00775633" w:rsidP="00435241">
      <w:r>
        <w:t xml:space="preserve">Straightforward extension of </w:t>
      </w:r>
      <w:r w:rsidR="00D25E2F">
        <w:t>E</w:t>
      </w:r>
      <w:r>
        <w:t>E2-2.1</w:t>
      </w:r>
      <w:r w:rsidR="00D25E2F">
        <w:t>, derivation of the weights for fusion is done additionally, but the tradeoff between encoder runtime and compression benefit is improved (same runtime approx. 0.35%-&gt;0.47% for AI). It is however mentioned that the additional gain is less in case of RA.</w:t>
      </w:r>
    </w:p>
    <w:p w14:paraId="35F803CA" w14:textId="168F2946" w:rsidR="00D25E2F" w:rsidRDefault="00D25E2F" w:rsidP="00435241">
      <w:r>
        <w:t xml:space="preserve">Crosschecker </w:t>
      </w:r>
      <w:r w:rsidR="00E163D5">
        <w:t xml:space="preserve">also </w:t>
      </w:r>
      <w:r>
        <w:t>confirms that the method is straightforward.</w:t>
      </w:r>
    </w:p>
    <w:p w14:paraId="5333D97D" w14:textId="072B6289" w:rsidR="00E163D5" w:rsidRDefault="00E163D5" w:rsidP="00435241"/>
    <w:p w14:paraId="266FD83F" w14:textId="51FC699D" w:rsidR="00E163D5" w:rsidRDefault="00E163D5" w:rsidP="00435241">
      <w:r w:rsidRPr="00504DB5">
        <w:rPr>
          <w:highlight w:val="yellow"/>
        </w:rPr>
        <w:t>Decision</w:t>
      </w:r>
      <w:r>
        <w:t>: Adopt JVET-W0123.</w:t>
      </w:r>
    </w:p>
    <w:p w14:paraId="7174EAF7" w14:textId="77777777" w:rsidR="00435241" w:rsidRPr="00504DB5" w:rsidRDefault="00435241" w:rsidP="00504DB5"/>
    <w:p w14:paraId="2F3FE87D" w14:textId="7B8E77A5" w:rsidR="0000764E" w:rsidRDefault="00667203" w:rsidP="0000764E">
      <w:pPr>
        <w:pStyle w:val="berschrift9"/>
        <w:rPr>
          <w:rFonts w:eastAsia="Times New Roman"/>
          <w:szCs w:val="24"/>
          <w:lang w:val="en-CA"/>
        </w:rPr>
      </w:pPr>
      <w:hyperlink r:id="rId281" w:history="1">
        <w:r w:rsidR="0000764E" w:rsidRPr="002A6A16">
          <w:rPr>
            <w:rFonts w:eastAsia="Times New Roman"/>
            <w:color w:val="0000FF"/>
            <w:szCs w:val="24"/>
            <w:u w:val="single"/>
            <w:lang w:val="en-CA"/>
          </w:rPr>
          <w:t>JVET-W0142</w:t>
        </w:r>
      </w:hyperlink>
      <w:r w:rsidR="0000764E">
        <w:rPr>
          <w:rFonts w:eastAsia="Times New Roman"/>
          <w:szCs w:val="24"/>
          <w:lang w:val="en-CA"/>
        </w:rPr>
        <w:t xml:space="preserve"> </w:t>
      </w:r>
      <w:r w:rsidR="0000764E" w:rsidRPr="002A6A16">
        <w:rPr>
          <w:rFonts w:eastAsia="Times New Roman"/>
          <w:szCs w:val="24"/>
          <w:lang w:val="en-CA"/>
        </w:rPr>
        <w:t>Crosscheck of JVET-W0123 (EE2-related: Fusion for template-based intra mode derivation)</w:t>
      </w:r>
      <w:r w:rsidR="0000764E">
        <w:rPr>
          <w:rFonts w:eastAsia="Times New Roman"/>
          <w:szCs w:val="24"/>
          <w:lang w:val="en-CA"/>
        </w:rPr>
        <w:t xml:space="preserve"> [</w:t>
      </w:r>
      <w:r w:rsidR="0000764E" w:rsidRPr="002A6A16">
        <w:rPr>
          <w:rFonts w:eastAsia="Times New Roman"/>
          <w:szCs w:val="24"/>
          <w:lang w:val="en-CA"/>
        </w:rPr>
        <w:t>X. Li (Alibaba)</w:t>
      </w:r>
      <w:r w:rsidR="0000764E">
        <w:rPr>
          <w:rFonts w:eastAsia="Times New Roman"/>
          <w:szCs w:val="24"/>
          <w:lang w:val="en-CA"/>
        </w:rPr>
        <w:t>]</w:t>
      </w:r>
      <w:r w:rsidR="0000764E" w:rsidRPr="002A6A16">
        <w:rPr>
          <w:rFonts w:eastAsia="Times New Roman"/>
          <w:szCs w:val="24"/>
          <w:lang w:val="en-CA"/>
        </w:rPr>
        <w:t xml:space="preserve"> [late]</w:t>
      </w:r>
    </w:p>
    <w:p w14:paraId="64CD338F" w14:textId="77777777" w:rsidR="0000764E" w:rsidRPr="008A78FB" w:rsidRDefault="0000764E" w:rsidP="008A78FB"/>
    <w:p w14:paraId="55E41FCE" w14:textId="0E8CC5E9" w:rsidR="008A78FB" w:rsidRDefault="00667203" w:rsidP="008A78FB">
      <w:pPr>
        <w:pStyle w:val="berschrift9"/>
        <w:rPr>
          <w:rFonts w:eastAsia="Times New Roman"/>
          <w:szCs w:val="24"/>
          <w:lang w:val="en-CA"/>
        </w:rPr>
      </w:pPr>
      <w:hyperlink r:id="rId282" w:history="1">
        <w:r w:rsidR="008A78FB" w:rsidRPr="00531362">
          <w:rPr>
            <w:rFonts w:eastAsia="Times New Roman"/>
            <w:color w:val="0000FF"/>
            <w:szCs w:val="24"/>
            <w:u w:val="single"/>
            <w:lang w:val="en-CA"/>
          </w:rPr>
          <w:t>JVET-W0124</w:t>
        </w:r>
      </w:hyperlink>
      <w:r w:rsidR="008A78FB" w:rsidRPr="00531362">
        <w:rPr>
          <w:rFonts w:eastAsia="Times New Roman"/>
          <w:szCs w:val="24"/>
          <w:lang w:val="en-CA"/>
        </w:rPr>
        <w:t xml:space="preserve"> EE2-related: Template based intra most probable modes sorting [K. Cao, N. Hu, V. Seregin, M. Karczewicz (Qualcomm)]</w:t>
      </w:r>
    </w:p>
    <w:p w14:paraId="60201D12" w14:textId="77777777" w:rsidR="00435241" w:rsidRDefault="00435241" w:rsidP="00435241">
      <w:r>
        <w:t>This contribution proposes to apply sorting method on intra most probable modes (MPMs) list. For each intra mode in the list, the sum of absolute transformed differences between prediction and reconstruction samples of a template is computed, based on which MPMs are sorted.</w:t>
      </w:r>
    </w:p>
    <w:p w14:paraId="4B083765" w14:textId="77777777" w:rsidR="00435241" w:rsidRDefault="00435241" w:rsidP="00435241"/>
    <w:p w14:paraId="15420133" w14:textId="77777777" w:rsidR="00435241" w:rsidRDefault="00435241" w:rsidP="00435241">
      <w:r>
        <w:t xml:space="preserve">This method was implemented on top ECM-1.0, it reportedly provides Y, U, V BD rate reduction with encoder and decoder runtime as follows: </w:t>
      </w:r>
    </w:p>
    <w:p w14:paraId="2034BD66" w14:textId="77777777" w:rsidR="00435241" w:rsidRDefault="00435241" w:rsidP="00435241">
      <w:pPr>
        <w:ind w:left="720"/>
      </w:pPr>
      <w:r w:rsidRPr="71BE9AD6">
        <w:t>AI: {-0.26%, -0.30%, -0.32%} runtime: {103%, 122%}</w:t>
      </w:r>
    </w:p>
    <w:p w14:paraId="2252AA8E" w14:textId="77777777" w:rsidR="00435241" w:rsidRDefault="00435241" w:rsidP="00435241">
      <w:pPr>
        <w:ind w:left="720"/>
      </w:pPr>
      <w:r w:rsidRPr="02AD1CB9">
        <w:t>RA: {-0.11%, -0.03%, -0.11%}</w:t>
      </w:r>
      <w:r>
        <w:t xml:space="preserve"> runtime: {101%, 101%}</w:t>
      </w:r>
    </w:p>
    <w:p w14:paraId="49912408" w14:textId="308B9555" w:rsidR="00435241" w:rsidRDefault="00435241" w:rsidP="00435241"/>
    <w:p w14:paraId="75ECAB94" w14:textId="4912053E" w:rsidR="00775633" w:rsidRDefault="00775633" w:rsidP="00435241">
      <w:r>
        <w:t>Question: Is this competing with W0123, or are the gains additive? Not known, likely some overlap, but someadditional gain might be retained.</w:t>
      </w:r>
    </w:p>
    <w:p w14:paraId="5025673C" w14:textId="5A83E169" w:rsidR="00775633" w:rsidRDefault="00775633" w:rsidP="00435241">
      <w:r>
        <w:t xml:space="preserve">The encoder runtime is largely reduced </w:t>
      </w:r>
      <w:r w:rsidR="00D25E2F">
        <w:t>in comparison</w:t>
      </w:r>
      <w:r>
        <w:t xml:space="preserve"> to EE2-2.1, but the decoder run time increases due to the sorting</w:t>
      </w:r>
      <w:r w:rsidR="00D25E2F">
        <w:t>.</w:t>
      </w:r>
    </w:p>
    <w:p w14:paraId="0E65044C" w14:textId="54628F21" w:rsidR="00D25E2F" w:rsidRDefault="00D25E2F" w:rsidP="00435241"/>
    <w:p w14:paraId="6419D5AE" w14:textId="5F11FFFE" w:rsidR="00D25E2F" w:rsidRDefault="00D25E2F" w:rsidP="00435241">
      <w:r>
        <w:t>One expert suggests that it might be interesting to not always perform sorting for MPM mode.</w:t>
      </w:r>
    </w:p>
    <w:p w14:paraId="69D4214E" w14:textId="0D2F0EDE" w:rsidR="00775633" w:rsidRDefault="00775633" w:rsidP="00435241"/>
    <w:p w14:paraId="615A031C" w14:textId="253DD3DF" w:rsidR="00E163D5" w:rsidRPr="00504DB5" w:rsidRDefault="00E163D5" w:rsidP="00504DB5">
      <w:r>
        <w:lastRenderedPageBreak/>
        <w:t>Investigate in EE.</w:t>
      </w:r>
    </w:p>
    <w:p w14:paraId="3CBC9D71" w14:textId="3DF7F2C2" w:rsidR="00931C27" w:rsidRPr="0071743A" w:rsidRDefault="00667203" w:rsidP="007324BB">
      <w:pPr>
        <w:pStyle w:val="berschrift9"/>
        <w:rPr>
          <w:rFonts w:eastAsia="Times New Roman"/>
          <w:color w:val="0000FF"/>
          <w:szCs w:val="24"/>
          <w:u w:val="single"/>
        </w:rPr>
      </w:pPr>
      <w:hyperlink r:id="rId283" w:history="1">
        <w:r w:rsidR="00931C27" w:rsidRPr="0071743A">
          <w:rPr>
            <w:rFonts w:eastAsia="Times New Roman"/>
            <w:color w:val="0000FF"/>
            <w:szCs w:val="24"/>
            <w:u w:val="single"/>
            <w:lang w:val="en-CA"/>
          </w:rPr>
          <w:t>JVET-W0174</w:t>
        </w:r>
      </w:hyperlink>
      <w:r w:rsidR="00931C27" w:rsidRPr="0071743A">
        <w:rPr>
          <w:rFonts w:eastAsia="Times New Roman"/>
          <w:szCs w:val="24"/>
          <w:lang w:val="en-CA"/>
        </w:rPr>
        <w:t xml:space="preserve"> Cross-check of JVET-W0124: EE2-related: Template based intra most probable modes sorting [F. Urban (InterDigital)] [late]</w:t>
      </w:r>
    </w:p>
    <w:p w14:paraId="51837F6F" w14:textId="77777777" w:rsidR="00931C27" w:rsidRPr="008A78FB" w:rsidRDefault="00931C27" w:rsidP="008A78FB"/>
    <w:p w14:paraId="745AA1E1" w14:textId="52F73E2E" w:rsidR="008A78FB" w:rsidRPr="00531362" w:rsidRDefault="00667203" w:rsidP="008A78FB">
      <w:pPr>
        <w:pStyle w:val="berschrift9"/>
        <w:rPr>
          <w:rFonts w:eastAsia="Times New Roman"/>
          <w:szCs w:val="24"/>
          <w:lang w:val="en-CA"/>
        </w:rPr>
      </w:pPr>
      <w:hyperlink r:id="rId284" w:history="1">
        <w:r w:rsidR="008A78FB" w:rsidRPr="00531362">
          <w:rPr>
            <w:rFonts w:eastAsia="Times New Roman"/>
            <w:color w:val="0000FF"/>
            <w:szCs w:val="24"/>
            <w:u w:val="single"/>
            <w:lang w:val="en-CA"/>
          </w:rPr>
          <w:t>JVET-W0126</w:t>
        </w:r>
      </w:hyperlink>
      <w:r w:rsidR="008A78FB" w:rsidRPr="00531362">
        <w:rPr>
          <w:rFonts w:eastAsia="Times New Roman"/>
          <w:szCs w:val="24"/>
          <w:lang w:val="en-CA"/>
        </w:rPr>
        <w:t xml:space="preserve"> EE2 Related – DIMD with implicitly derived multiple blending modes [J. Zhao, S. Paluri, S. Kim (LGE)] [late]</w:t>
      </w:r>
    </w:p>
    <w:p w14:paraId="0C097028" w14:textId="77777777" w:rsidR="00BE2C8F" w:rsidRDefault="00BE2C8F" w:rsidP="00BE2C8F">
      <w:r>
        <w:t>In this contribution, a method to implicitly derive the DIMD blending modes is presented. It utilizes techniques in both EE2-2.2 -- DIMD with multiple blending modes and EE2-2.1 – template-based decoder mode derivation (TIMD).  Instead of selecting the blending mode by full RDO and explicitly signaling it, now the blending mode is derived by template-based approach as in TIMD at both encoder and decoder.</w:t>
      </w:r>
    </w:p>
    <w:p w14:paraId="612072DD" w14:textId="77777777" w:rsidR="00BE2C8F" w:rsidRDefault="00BE2C8F" w:rsidP="00BE2C8F">
      <w:r>
        <w:t>O</w:t>
      </w:r>
      <w:r w:rsidRPr="004D5E19">
        <w:t xml:space="preserve">n top of ECM-1.0, the coding performance </w:t>
      </w:r>
      <w:r>
        <w:t xml:space="preserve">is </w:t>
      </w:r>
    </w:p>
    <w:p w14:paraId="34E37B4D" w14:textId="77777777" w:rsidR="00BE2C8F" w:rsidRPr="006B4313" w:rsidRDefault="00BE2C8F" w:rsidP="00BE2C8F">
      <w:r w:rsidRPr="006B4313">
        <w:t xml:space="preserve">AI: -0.04%, </w:t>
      </w:r>
      <w:r>
        <w:t>-</w:t>
      </w:r>
      <w:r w:rsidRPr="006B4313">
        <w:t>0.0</w:t>
      </w:r>
      <w:r>
        <w:t>4</w:t>
      </w:r>
      <w:r w:rsidRPr="006B4313">
        <w:t>%, -0.0</w:t>
      </w:r>
      <w:r>
        <w:t>8</w:t>
      </w:r>
      <w:r w:rsidRPr="006B4313">
        <w:t>%, 1</w:t>
      </w:r>
      <w:r>
        <w:t>01</w:t>
      </w:r>
      <w:r w:rsidRPr="006B4313">
        <w:t>% (Enc), 1</w:t>
      </w:r>
      <w:r>
        <w:t>12</w:t>
      </w:r>
      <w:r w:rsidRPr="006B4313">
        <w:t xml:space="preserve">% (Dec) </w:t>
      </w:r>
    </w:p>
    <w:p w14:paraId="15FE0BD9" w14:textId="77777777" w:rsidR="00BE2C8F" w:rsidRPr="005B217D" w:rsidRDefault="00BE2C8F" w:rsidP="00BE2C8F">
      <w:r w:rsidRPr="006B4313">
        <w:t>RA: -0.</w:t>
      </w:r>
      <w:r>
        <w:t xml:space="preserve">01%, </w:t>
      </w:r>
      <w:r w:rsidRPr="006B4313">
        <w:t>0.</w:t>
      </w:r>
      <w:r>
        <w:t>00</w:t>
      </w:r>
      <w:r w:rsidRPr="006B4313">
        <w:t>%, -0.</w:t>
      </w:r>
      <w:r>
        <w:t>12%, 100</w:t>
      </w:r>
      <w:r w:rsidRPr="006B4313">
        <w:t>% (Enc), 1</w:t>
      </w:r>
      <w:r>
        <w:t>00</w:t>
      </w:r>
      <w:r w:rsidRPr="006B4313">
        <w:t>% (Dec).</w:t>
      </w:r>
    </w:p>
    <w:p w14:paraId="378E6D16" w14:textId="2AE83B34" w:rsidR="003A77B4" w:rsidRDefault="00BE2C8F" w:rsidP="003A77B4">
      <w:r>
        <w:t>High decoding time increase, probably due to template matching.</w:t>
      </w:r>
    </w:p>
    <w:p w14:paraId="2A340B44" w14:textId="08FE1B12" w:rsidR="00BE2C8F" w:rsidRDefault="00BE2C8F" w:rsidP="003A77B4">
      <w:r>
        <w:t>Small gain not justifying additional complexity.</w:t>
      </w:r>
    </w:p>
    <w:p w14:paraId="3F82CB53" w14:textId="3D16B345" w:rsidR="00BE2C8F" w:rsidRDefault="00BE2C8F" w:rsidP="003A77B4">
      <w:r>
        <w:t>Further study</w:t>
      </w:r>
    </w:p>
    <w:p w14:paraId="7EB2E448" w14:textId="51766464" w:rsidR="00E03821" w:rsidRPr="00B03BAF" w:rsidRDefault="00E03821" w:rsidP="00E03821">
      <w:pPr>
        <w:pStyle w:val="berschrift3"/>
        <w:rPr>
          <w:rFonts w:eastAsia="Times New Roman"/>
          <w:szCs w:val="24"/>
        </w:rPr>
      </w:pPr>
      <w:bookmarkStart w:id="215" w:name="_Ref69400686"/>
      <w:r w:rsidRPr="00B03BAF">
        <w:t>Technology elements beyond EE2</w:t>
      </w:r>
      <w:r w:rsidRPr="00B03BAF">
        <w:rPr>
          <w:rFonts w:eastAsia="Times New Roman"/>
          <w:szCs w:val="24"/>
        </w:rPr>
        <w:t xml:space="preserve"> (</w:t>
      </w:r>
      <w:r w:rsidR="00F521C3">
        <w:rPr>
          <w:rFonts w:eastAsia="Times New Roman"/>
          <w:szCs w:val="24"/>
        </w:rPr>
        <w:t>4</w:t>
      </w:r>
      <w:r w:rsidRPr="00B03BAF">
        <w:rPr>
          <w:rFonts w:eastAsia="Times New Roman"/>
          <w:szCs w:val="24"/>
        </w:rPr>
        <w:t>)</w:t>
      </w:r>
      <w:bookmarkEnd w:id="215"/>
    </w:p>
    <w:p w14:paraId="6DFBC5DF" w14:textId="08794F91" w:rsidR="003A77B4" w:rsidRDefault="003A77B4" w:rsidP="003A77B4">
      <w:r w:rsidRPr="00B03BAF">
        <w:t xml:space="preserve">Contributions in this area were discussed in session </w:t>
      </w:r>
      <w:r w:rsidR="00E163D5">
        <w:t>15</w:t>
      </w:r>
      <w:r w:rsidR="00E163D5" w:rsidRPr="00B03BAF">
        <w:t xml:space="preserve"> </w:t>
      </w:r>
      <w:r w:rsidRPr="00B03BAF">
        <w:t xml:space="preserve">at </w:t>
      </w:r>
      <w:r w:rsidR="00E163D5">
        <w:t>0050</w:t>
      </w:r>
      <w:r w:rsidRPr="00B03BAF">
        <w:t>–</w:t>
      </w:r>
      <w:r w:rsidR="00E163D5">
        <w:t>0120</w:t>
      </w:r>
      <w:r w:rsidR="00E163D5" w:rsidRPr="00B03BAF">
        <w:t xml:space="preserve"> </w:t>
      </w:r>
      <w:r w:rsidRPr="00B03BAF">
        <w:t xml:space="preserve">UTC on </w:t>
      </w:r>
      <w:r w:rsidR="00E163D5">
        <w:t>Tues</w:t>
      </w:r>
      <w:r w:rsidR="00E163D5" w:rsidRPr="00B03BAF">
        <w:t xml:space="preserve">day </w:t>
      </w:r>
      <w:r w:rsidR="00E163D5">
        <w:t>13</w:t>
      </w:r>
      <w:r w:rsidR="00E163D5" w:rsidRPr="00B03BAF">
        <w:t xml:space="preserve"> </w:t>
      </w:r>
      <w:r>
        <w:t>July</w:t>
      </w:r>
      <w:r w:rsidRPr="00B03BAF">
        <w:t xml:space="preserve"> 2021 (chaired by </w:t>
      </w:r>
      <w:r w:rsidR="00E163D5">
        <w:t>JRO</w:t>
      </w:r>
      <w:r w:rsidRPr="00B03BAF">
        <w:t>).</w:t>
      </w:r>
    </w:p>
    <w:p w14:paraId="1A284BAE" w14:textId="203906F7" w:rsidR="00D84A9E" w:rsidRDefault="00667203" w:rsidP="00D84A9E">
      <w:pPr>
        <w:pStyle w:val="berschrift9"/>
        <w:rPr>
          <w:rFonts w:eastAsia="Times New Roman"/>
          <w:szCs w:val="24"/>
          <w:lang w:val="en-CA"/>
        </w:rPr>
      </w:pPr>
      <w:hyperlink r:id="rId285" w:history="1">
        <w:r w:rsidR="00D84A9E" w:rsidRPr="00531362">
          <w:rPr>
            <w:rFonts w:eastAsia="Times New Roman"/>
            <w:color w:val="0000FF"/>
            <w:szCs w:val="24"/>
            <w:u w:val="single"/>
            <w:lang w:val="en-CA"/>
          </w:rPr>
          <w:t>JVET-W0069</w:t>
        </w:r>
      </w:hyperlink>
      <w:r w:rsidR="00D84A9E" w:rsidRPr="00531362">
        <w:rPr>
          <w:rFonts w:eastAsia="Times New Roman"/>
          <w:szCs w:val="24"/>
          <w:lang w:val="en-CA"/>
        </w:rPr>
        <w:t xml:space="preserve"> [AHG12] On Intra TMP Boundary Conditions [K. Naser, T. Poirier, F. Le Léannec, G. Martin-Cocher (InterDigital)]</w:t>
      </w:r>
    </w:p>
    <w:p w14:paraId="789AA439" w14:textId="77777777" w:rsidR="00F521C3" w:rsidRDefault="00F521C3" w:rsidP="00F521C3">
      <w:r>
        <w:t xml:space="preserve">Intra Template Matching Prediction (TMP) is a recent adopted tool in ECM mainly targeting screen content coding. The prediction block is generating by matching the L-shaped template of the current block with the prediction block’s template. It is asserted that when the template of the current block is not available, e.g. when it exceeds the frame boundary, the decoding process is undefined. This contribution proposes to fix this bug with a similar implementation of intra prediction, where only available reference samples are used for template matching. The luma BD-rate change on top of ECM-1.0 are: </w:t>
      </w:r>
    </w:p>
    <w:p w14:paraId="5F9B2667" w14:textId="77777777" w:rsidR="00F521C3" w:rsidRDefault="00F521C3" w:rsidP="00F521C3">
      <w:r>
        <w:t>-</w:t>
      </w:r>
      <w:r>
        <w:tab/>
        <w:t>AI:</w:t>
      </w:r>
    </w:p>
    <w:p w14:paraId="5E1D1575" w14:textId="77777777" w:rsidR="00F521C3" w:rsidRDefault="00F521C3" w:rsidP="00F521C3">
      <w:r>
        <w:t>o</w:t>
      </w:r>
      <w:r>
        <w:tab/>
        <w:t xml:space="preserve">Class F </w:t>
      </w:r>
      <w:r>
        <w:tab/>
      </w:r>
      <w:r>
        <w:tab/>
        <w:t>-0.01% with enc/dec time 99% / 98%</w:t>
      </w:r>
    </w:p>
    <w:p w14:paraId="1CCD13C1" w14:textId="77777777" w:rsidR="00F521C3" w:rsidRDefault="00F521C3" w:rsidP="00F521C3">
      <w:r>
        <w:t>o</w:t>
      </w:r>
      <w:r>
        <w:tab/>
        <w:t>Class TGM -0.04 with enc/dec time 99% / 101%</w:t>
      </w:r>
    </w:p>
    <w:p w14:paraId="027B9C53" w14:textId="77777777" w:rsidR="00F521C3" w:rsidRDefault="00F521C3" w:rsidP="00F521C3">
      <w:r>
        <w:t>-</w:t>
      </w:r>
      <w:r>
        <w:tab/>
        <w:t>RA</w:t>
      </w:r>
    </w:p>
    <w:p w14:paraId="5B28BB05" w14:textId="77777777" w:rsidR="00F521C3" w:rsidRDefault="00F521C3" w:rsidP="00F521C3">
      <w:r>
        <w:t>o</w:t>
      </w:r>
      <w:r>
        <w:tab/>
        <w:t xml:space="preserve">Class F </w:t>
      </w:r>
      <w:r>
        <w:tab/>
      </w:r>
      <w:r>
        <w:tab/>
        <w:t>0.03% with enc/dec time 97% / 92%</w:t>
      </w:r>
    </w:p>
    <w:p w14:paraId="46CCE402" w14:textId="22A4C65B" w:rsidR="00F521C3" w:rsidRDefault="00F521C3" w:rsidP="00F521C3">
      <w:r>
        <w:t>o</w:t>
      </w:r>
      <w:r>
        <w:tab/>
        <w:t>Class TGM -0.02% with enc/dec time 97% /97%</w:t>
      </w:r>
    </w:p>
    <w:p w14:paraId="265A6248" w14:textId="7440F59F" w:rsidR="00F521C3" w:rsidRDefault="00F521C3" w:rsidP="00F521C3"/>
    <w:p w14:paraId="7B1BD350" w14:textId="695C2B25" w:rsidR="000664C4" w:rsidRDefault="000664C4" w:rsidP="00F521C3">
      <w:proofErr w:type="gramStart"/>
      <w:r w:rsidRPr="00504DB5">
        <w:rPr>
          <w:highlight w:val="yellow"/>
        </w:rPr>
        <w:t>Decision(</w:t>
      </w:r>
      <w:proofErr w:type="gramEnd"/>
      <w:r w:rsidRPr="00504DB5">
        <w:rPr>
          <w:highlight w:val="yellow"/>
        </w:rPr>
        <w:t>BF/SW)</w:t>
      </w:r>
      <w:r>
        <w:t>: Adopt JVET-W0069</w:t>
      </w:r>
    </w:p>
    <w:p w14:paraId="69B6B808" w14:textId="77777777" w:rsidR="00F521C3" w:rsidRPr="00504DB5" w:rsidRDefault="00F521C3" w:rsidP="00504DB5"/>
    <w:p w14:paraId="6311AD61" w14:textId="2390F5F8" w:rsidR="00460B6E" w:rsidRPr="00586407" w:rsidRDefault="00667203" w:rsidP="006E03C2">
      <w:pPr>
        <w:pStyle w:val="berschrift9"/>
        <w:rPr>
          <w:rFonts w:eastAsia="Times New Roman"/>
          <w:szCs w:val="24"/>
        </w:rPr>
      </w:pPr>
      <w:hyperlink r:id="rId286" w:history="1">
        <w:r w:rsidR="00460B6E" w:rsidRPr="00586407">
          <w:rPr>
            <w:rFonts w:eastAsia="Times New Roman"/>
            <w:color w:val="0000FF"/>
            <w:szCs w:val="24"/>
            <w:u w:val="single"/>
            <w:lang w:val="en-CA"/>
          </w:rPr>
          <w:t>JVET-W0154</w:t>
        </w:r>
      </w:hyperlink>
      <w:r w:rsidR="00460B6E" w:rsidRPr="00586407">
        <w:rPr>
          <w:rFonts w:eastAsia="Times New Roman"/>
          <w:szCs w:val="24"/>
          <w:lang w:val="en-CA"/>
        </w:rPr>
        <w:t xml:space="preserve"> Cross-check on JVET-W0069: [AHG12] On Intra TMP Boundary Conditions [T. Tsukuba (Sony)] [late]</w:t>
      </w:r>
    </w:p>
    <w:p w14:paraId="18933980" w14:textId="77777777" w:rsidR="00460B6E" w:rsidRPr="00D84A9E" w:rsidRDefault="00460B6E" w:rsidP="00D84A9E"/>
    <w:p w14:paraId="7B26BA21" w14:textId="0165CEBF" w:rsidR="00D84A9E" w:rsidRDefault="00667203" w:rsidP="00D84A9E">
      <w:pPr>
        <w:pStyle w:val="berschrift9"/>
        <w:rPr>
          <w:rFonts w:eastAsia="Times New Roman"/>
          <w:szCs w:val="24"/>
          <w:lang w:val="en-CA"/>
        </w:rPr>
      </w:pPr>
      <w:hyperlink r:id="rId287" w:history="1">
        <w:r w:rsidR="00D84A9E" w:rsidRPr="00531362">
          <w:rPr>
            <w:rFonts w:eastAsia="Times New Roman"/>
            <w:color w:val="0000FF"/>
            <w:szCs w:val="24"/>
            <w:u w:val="single"/>
            <w:lang w:val="en-CA"/>
          </w:rPr>
          <w:t>JVET-W0079</w:t>
        </w:r>
      </w:hyperlink>
      <w:r w:rsidR="00D84A9E" w:rsidRPr="00531362">
        <w:rPr>
          <w:rFonts w:eastAsia="Times New Roman"/>
          <w:szCs w:val="24"/>
          <w:lang w:val="en-CA"/>
        </w:rPr>
        <w:t xml:space="preserve"> AHG12: CTB level filter shape selection of CCALF [M. G. Sarwer, R. -L. Liao, J. Chen, Y. Ye, X. Li (Alibaba)]</w:t>
      </w:r>
    </w:p>
    <w:p w14:paraId="0FB2C9B0" w14:textId="77777777" w:rsidR="000664C4" w:rsidRPr="000664C4" w:rsidRDefault="000664C4" w:rsidP="000664C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rPr>
      </w:pPr>
      <w:r w:rsidRPr="000664C4">
        <w:rPr>
          <w:rFonts w:eastAsia="SimSun"/>
          <w:szCs w:val="20"/>
        </w:rPr>
        <w:t>This contribution proposes CTB level filter shape selection of CCALF process. Two filter shapes are proposed. In the proposed method, in each APS, up-to 16 filters and their associated shapes and coefficients are signalled. F</w:t>
      </w:r>
      <w:r w:rsidRPr="000664C4">
        <w:rPr>
          <w:rFonts w:eastAsia="SimSun"/>
        </w:rPr>
        <w:t xml:space="preserve">or each CTB, an index is signalled to the decoder to specify which filter shape and coefficients are used for that CTB. In addition to multiple filter shapes, this contribution also proposes to remove the power of 2 constraint of filter coefficient values.  </w:t>
      </w:r>
      <w:r w:rsidRPr="000664C4">
        <w:rPr>
          <w:rFonts w:eastAsia="SimSun"/>
          <w:szCs w:val="20"/>
        </w:rPr>
        <w:t xml:space="preserve">  </w:t>
      </w:r>
      <w:r w:rsidRPr="000664C4">
        <w:rPr>
          <w:rFonts w:eastAsia="SimSun"/>
        </w:rPr>
        <w:t xml:space="preserve"> </w:t>
      </w:r>
    </w:p>
    <w:p w14:paraId="58F0108B" w14:textId="77777777" w:rsidR="000664C4" w:rsidRPr="000664C4" w:rsidRDefault="000664C4" w:rsidP="000664C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 w:val="24"/>
          <w:szCs w:val="20"/>
          <w:lang w:val="en-GB"/>
        </w:rPr>
      </w:pPr>
      <w:r w:rsidRPr="000664C4">
        <w:rPr>
          <w:rFonts w:eastAsia="SimSun"/>
        </w:rPr>
        <w:t>Following results are reported, as compared to ECM-1.0:</w:t>
      </w:r>
    </w:p>
    <w:p w14:paraId="0CB799C3" w14:textId="77777777" w:rsidR="000664C4" w:rsidRPr="000664C4" w:rsidRDefault="000664C4" w:rsidP="000664C4">
      <w:pPr>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0664C4">
        <w:rPr>
          <w:rFonts w:eastAsia="SimSun"/>
        </w:rPr>
        <w:t>All Intra: 0.05% (Y), -2.17%(U), -2.70%(V), 101% (EncT), 101%(DecT)</w:t>
      </w:r>
    </w:p>
    <w:p w14:paraId="7A928B94" w14:textId="77777777" w:rsidR="000664C4" w:rsidRPr="000664C4" w:rsidRDefault="000664C4" w:rsidP="000664C4">
      <w:pPr>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0664C4">
        <w:rPr>
          <w:rFonts w:eastAsia="SimSun"/>
        </w:rPr>
        <w:t xml:space="preserve">Random access: </w:t>
      </w:r>
      <w:proofErr w:type="gramStart"/>
      <w:r w:rsidRPr="000664C4">
        <w:rPr>
          <w:rFonts w:eastAsia="SimSun"/>
          <w:highlight w:val="yellow"/>
        </w:rPr>
        <w:t>x.xx</w:t>
      </w:r>
      <w:proofErr w:type="gramEnd"/>
      <w:r w:rsidRPr="000664C4">
        <w:rPr>
          <w:rFonts w:eastAsia="SimSun"/>
        </w:rPr>
        <w:t xml:space="preserve">% (Y), - </w:t>
      </w:r>
      <w:r w:rsidRPr="000664C4">
        <w:rPr>
          <w:rFonts w:eastAsia="SimSun"/>
          <w:highlight w:val="yellow"/>
        </w:rPr>
        <w:t>x.xx</w:t>
      </w:r>
      <w:r w:rsidRPr="000664C4">
        <w:rPr>
          <w:rFonts w:eastAsia="SimSun"/>
        </w:rPr>
        <w:t xml:space="preserve"> %(U), - </w:t>
      </w:r>
      <w:r w:rsidRPr="000664C4">
        <w:rPr>
          <w:rFonts w:eastAsia="SimSun"/>
          <w:highlight w:val="yellow"/>
        </w:rPr>
        <w:t>x.xx</w:t>
      </w:r>
      <w:r w:rsidRPr="000664C4">
        <w:rPr>
          <w:rFonts w:eastAsia="SimSun"/>
        </w:rPr>
        <w:t xml:space="preserve"> %(V),  </w:t>
      </w:r>
      <w:r w:rsidRPr="000664C4">
        <w:rPr>
          <w:rFonts w:eastAsia="SimSun"/>
          <w:highlight w:val="yellow"/>
        </w:rPr>
        <w:t>xxx</w:t>
      </w:r>
      <w:r w:rsidRPr="000664C4">
        <w:rPr>
          <w:rFonts w:eastAsia="SimSun"/>
        </w:rPr>
        <w:t xml:space="preserve">% (EncT), </w:t>
      </w:r>
      <w:r w:rsidRPr="000664C4">
        <w:rPr>
          <w:rFonts w:eastAsia="SimSun"/>
          <w:highlight w:val="yellow"/>
        </w:rPr>
        <w:t>xxx</w:t>
      </w:r>
      <w:r w:rsidRPr="000664C4">
        <w:rPr>
          <w:rFonts w:eastAsia="SimSun"/>
        </w:rPr>
        <w:t>%(DecT)</w:t>
      </w:r>
    </w:p>
    <w:p w14:paraId="6301A061" w14:textId="77777777" w:rsidR="000664C4" w:rsidRPr="000664C4" w:rsidRDefault="000664C4" w:rsidP="000664C4">
      <w:pPr>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0664C4">
        <w:rPr>
          <w:rFonts w:eastAsia="SimSun"/>
        </w:rPr>
        <w:t>Low delay B: -0.01% (Y), -4.14%(U), -3.68%(V), 100% (EncT), 100%(DecT)</w:t>
      </w:r>
    </w:p>
    <w:p w14:paraId="39B927BD" w14:textId="6C993AA6" w:rsidR="000664C4" w:rsidRDefault="000664C4" w:rsidP="000664C4"/>
    <w:p w14:paraId="4D6BE3AC" w14:textId="11802748" w:rsidR="00A60827" w:rsidRDefault="00A60827" w:rsidP="000664C4">
      <w:r>
        <w:t>Gain in chroma. YUV BD rate is roughly 0.4%</w:t>
      </w:r>
    </w:p>
    <w:p w14:paraId="7C6FBD9C" w14:textId="3C09F252" w:rsidR="00A60827" w:rsidRDefault="00A60827" w:rsidP="000664C4">
      <w:r>
        <w:t>It is pointed out that the additional gain is significantly lower than the gain by CCALF was before included in VTM.</w:t>
      </w:r>
    </w:p>
    <w:p w14:paraId="64A207DB" w14:textId="6BD93412" w:rsidR="00A60827" w:rsidRDefault="00A60827" w:rsidP="000664C4">
      <w:r>
        <w:t>The complexity is increased. Memory requirements are identical with current CCALF.</w:t>
      </w:r>
    </w:p>
    <w:p w14:paraId="06AF995E" w14:textId="0D81B519" w:rsidR="00A60827" w:rsidRDefault="00A60827" w:rsidP="000664C4">
      <w:r>
        <w:t>Question: Is the filter shape adaptation</w:t>
      </w:r>
      <w:r w:rsidR="00EC19D2">
        <w:t xml:space="preserve"> really needed, or could similar gain be achieved by increasing the filter size in CCALF.</w:t>
      </w:r>
    </w:p>
    <w:p w14:paraId="440D2E9D" w14:textId="48C20F28" w:rsidR="00EC19D2" w:rsidRDefault="00EC19D2" w:rsidP="000664C4"/>
    <w:p w14:paraId="57CC4E5E" w14:textId="399C45FA" w:rsidR="00EC19D2" w:rsidRDefault="00EC19D2" w:rsidP="000664C4">
      <w:r>
        <w:t>Investigate in EE.</w:t>
      </w:r>
    </w:p>
    <w:p w14:paraId="796467F7" w14:textId="77777777" w:rsidR="00A60827" w:rsidRDefault="00A60827" w:rsidP="000664C4"/>
    <w:p w14:paraId="55ADD5D5" w14:textId="77777777" w:rsidR="000664C4" w:rsidRPr="00504DB5" w:rsidRDefault="000664C4" w:rsidP="00504DB5"/>
    <w:p w14:paraId="48ED485B" w14:textId="3CDDDA5E" w:rsidR="00D55CB4" w:rsidRPr="00586407" w:rsidRDefault="00667203" w:rsidP="006E03C2">
      <w:pPr>
        <w:pStyle w:val="berschrift9"/>
        <w:rPr>
          <w:rFonts w:eastAsia="Times New Roman"/>
          <w:color w:val="0000FF"/>
          <w:szCs w:val="24"/>
          <w:u w:val="single"/>
        </w:rPr>
      </w:pPr>
      <w:hyperlink r:id="rId288" w:history="1">
        <w:r w:rsidR="00D55CB4" w:rsidRPr="00586407">
          <w:rPr>
            <w:rFonts w:eastAsia="Times New Roman"/>
            <w:color w:val="0000FF"/>
            <w:szCs w:val="24"/>
            <w:u w:val="single"/>
            <w:lang w:val="en-CA"/>
          </w:rPr>
          <w:t>JVET-W0148</w:t>
        </w:r>
      </w:hyperlink>
      <w:r w:rsidR="00D55CB4" w:rsidRPr="00586407">
        <w:rPr>
          <w:rFonts w:eastAsia="Times New Roman"/>
          <w:szCs w:val="24"/>
          <w:lang w:val="en-CA"/>
        </w:rPr>
        <w:t xml:space="preserve"> Crosscheck of JVET-W0079 (AHG12: CTB level filter shape selection of CCALF) [N. Hu (Qualcomm)] [late]</w:t>
      </w:r>
    </w:p>
    <w:p w14:paraId="354C3DD8" w14:textId="77777777" w:rsidR="00D55CB4" w:rsidRPr="00D84A9E" w:rsidRDefault="00D55CB4" w:rsidP="00D84A9E"/>
    <w:p w14:paraId="2598E7A8" w14:textId="1A47FC68" w:rsidR="00D84A9E" w:rsidRDefault="00667203" w:rsidP="00D84A9E">
      <w:pPr>
        <w:pStyle w:val="berschrift9"/>
        <w:rPr>
          <w:rFonts w:eastAsia="Times New Roman"/>
          <w:szCs w:val="24"/>
          <w:lang w:val="en-CA"/>
        </w:rPr>
      </w:pPr>
      <w:hyperlink r:id="rId289" w:history="1">
        <w:r w:rsidR="00D84A9E" w:rsidRPr="00531362">
          <w:rPr>
            <w:rFonts w:eastAsia="Times New Roman"/>
            <w:color w:val="0000FF"/>
            <w:szCs w:val="24"/>
            <w:u w:val="single"/>
            <w:lang w:val="en-CA"/>
          </w:rPr>
          <w:t>JVET-W0110</w:t>
        </w:r>
      </w:hyperlink>
      <w:r w:rsidR="00D84A9E" w:rsidRPr="00531362">
        <w:rPr>
          <w:rFonts w:eastAsia="Times New Roman"/>
          <w:szCs w:val="24"/>
          <w:lang w:val="en-CA"/>
        </w:rPr>
        <w:t xml:space="preserve"> AHG12: GPM with inter and intra prediction [Y. Kidani, H. Kato, K. Kawamura (KDDI)]</w:t>
      </w:r>
    </w:p>
    <w:p w14:paraId="45090DB5" w14:textId="77777777" w:rsidR="00566B22" w:rsidRPr="00566B22" w:rsidRDefault="00566B22" w:rsidP="00566B22">
      <w:r w:rsidRPr="00566B22">
        <w:t>This contribution proposes geometric partitioning mode (GPM) with inter and intra prediction to enhance the coding performance beyond VVC. With th</w:t>
      </w:r>
      <w:r w:rsidRPr="00566B22">
        <w:rPr>
          <w:rFonts w:hint="eastAsia"/>
        </w:rPr>
        <w:t>e</w:t>
      </w:r>
      <w:r w:rsidRPr="00566B22">
        <w:t xml:space="preserve"> method, pre-defined intra prediction modes against geometric partitioning line can be selected in addition to motion vectors from a merge candidate list for each non-rectangular split region in the GPM-applied coding unit.</w:t>
      </w:r>
    </w:p>
    <w:p w14:paraId="075FA496" w14:textId="77777777" w:rsidR="00566B22" w:rsidRPr="00566B22" w:rsidRDefault="00566B22" w:rsidP="00566B22">
      <w:r w:rsidRPr="00566B22">
        <w:t>On top of the VTM-11.0+MCTF and ECM-1.0 which are defined as the anchor for tool-on and tool-off tests in EE2 of JVET-V2024, simulation results of the proposed method are reported as follows:</w:t>
      </w:r>
    </w:p>
    <w:p w14:paraId="7B39BB12" w14:textId="77777777" w:rsidR="00566B22" w:rsidRPr="00566B22" w:rsidRDefault="00566B22" w:rsidP="00566B22">
      <w:pPr>
        <w:numPr>
          <w:ilvl w:val="0"/>
          <w:numId w:val="73"/>
        </w:numPr>
      </w:pPr>
      <w:r w:rsidRPr="00566B22">
        <w:t>Tool-on test (VTM-11.0+MCTF as the anchor):</w:t>
      </w:r>
    </w:p>
    <w:p w14:paraId="70CAA4A9" w14:textId="77777777" w:rsidR="00566B22" w:rsidRPr="00566B22" w:rsidRDefault="00566B22" w:rsidP="00566B22">
      <w:pPr>
        <w:numPr>
          <w:ilvl w:val="1"/>
          <w:numId w:val="73"/>
        </w:numPr>
      </w:pPr>
      <w:r w:rsidRPr="00566B22">
        <w:t>RA:</w:t>
      </w:r>
      <w:r w:rsidRPr="00566B22">
        <w:rPr>
          <w:lang w:val="en-US"/>
        </w:rPr>
        <w:t xml:space="preserve"> BD-rate YUV: </w:t>
      </w:r>
      <w:r w:rsidRPr="00566B22">
        <w:t>-0.18%, -0.51%, -0.36%; EncT: 102%; DecT: 101%</w:t>
      </w:r>
    </w:p>
    <w:p w14:paraId="291BE2CE" w14:textId="77777777" w:rsidR="00566B22" w:rsidRPr="00566B22" w:rsidRDefault="00566B22" w:rsidP="00566B22">
      <w:pPr>
        <w:numPr>
          <w:ilvl w:val="1"/>
          <w:numId w:val="73"/>
        </w:numPr>
      </w:pPr>
      <w:r w:rsidRPr="00566B22">
        <w:t xml:space="preserve">LB: </w:t>
      </w:r>
      <w:r w:rsidRPr="00566B22">
        <w:rPr>
          <w:lang w:val="en-US"/>
        </w:rPr>
        <w:t xml:space="preserve">BD-rate YUV: </w:t>
      </w:r>
      <w:r w:rsidRPr="00566B22">
        <w:t>-0.43%, -1.00%, -1.00%; EncT: 103%; DecT: 106%</w:t>
      </w:r>
    </w:p>
    <w:p w14:paraId="2DD8B29B" w14:textId="77777777" w:rsidR="00566B22" w:rsidRPr="00566B22" w:rsidRDefault="00566B22" w:rsidP="00566B22">
      <w:pPr>
        <w:numPr>
          <w:ilvl w:val="1"/>
          <w:numId w:val="73"/>
        </w:numPr>
      </w:pPr>
      <w:r w:rsidRPr="00566B22">
        <w:t xml:space="preserve">LP: </w:t>
      </w:r>
      <w:r w:rsidRPr="00566B22">
        <w:rPr>
          <w:lang w:val="en-US"/>
        </w:rPr>
        <w:t xml:space="preserve">BD-rate YUV: </w:t>
      </w:r>
      <w:r w:rsidRPr="00566B22">
        <w:t>-1.01%, -1.84%, -1.81%; EncT: 111%; DecT: 101%</w:t>
      </w:r>
    </w:p>
    <w:p w14:paraId="6D48BFDE" w14:textId="77777777" w:rsidR="00566B22" w:rsidRPr="00566B22" w:rsidRDefault="00566B22" w:rsidP="00566B22">
      <w:pPr>
        <w:numPr>
          <w:ilvl w:val="0"/>
          <w:numId w:val="73"/>
        </w:numPr>
      </w:pPr>
      <w:r w:rsidRPr="00566B22">
        <w:t>Tool-off test (ECM-1.0 as the anchor):</w:t>
      </w:r>
    </w:p>
    <w:p w14:paraId="1AF5A681" w14:textId="77777777" w:rsidR="00566B22" w:rsidRPr="00566B22" w:rsidRDefault="00566B22" w:rsidP="00566B22">
      <w:pPr>
        <w:numPr>
          <w:ilvl w:val="1"/>
          <w:numId w:val="73"/>
        </w:numPr>
      </w:pPr>
      <w:r w:rsidRPr="00566B22">
        <w:t>RA:</w:t>
      </w:r>
      <w:r w:rsidRPr="00566B22">
        <w:rPr>
          <w:lang w:val="en-US"/>
        </w:rPr>
        <w:t xml:space="preserve"> BD-rate YUV: </w:t>
      </w:r>
      <w:r w:rsidRPr="00566B22">
        <w:t>-0.04%, -0.29%, -0.18%; EncT: 101%; DecT: 100%</w:t>
      </w:r>
    </w:p>
    <w:p w14:paraId="5D016A45" w14:textId="77777777" w:rsidR="00566B22" w:rsidRPr="00566B22" w:rsidRDefault="00566B22" w:rsidP="00566B22">
      <w:pPr>
        <w:numPr>
          <w:ilvl w:val="1"/>
          <w:numId w:val="73"/>
        </w:numPr>
      </w:pPr>
      <w:r w:rsidRPr="00566B22">
        <w:t xml:space="preserve">LB: </w:t>
      </w:r>
      <w:r w:rsidRPr="00566B22">
        <w:rPr>
          <w:lang w:val="en-US"/>
        </w:rPr>
        <w:t xml:space="preserve">BD-rate YUV: </w:t>
      </w:r>
      <w:r w:rsidRPr="00566B22">
        <w:t>-0.20%, -0.87%, -0.48%; EncT: 101%; DecT: 100%</w:t>
      </w:r>
    </w:p>
    <w:p w14:paraId="1A56B6E1" w14:textId="77777777" w:rsidR="00566B22" w:rsidRPr="00566B22" w:rsidRDefault="00566B22" w:rsidP="00566B22">
      <w:pPr>
        <w:numPr>
          <w:ilvl w:val="1"/>
          <w:numId w:val="73"/>
        </w:numPr>
      </w:pPr>
      <w:r w:rsidRPr="00566B22">
        <w:t xml:space="preserve">LP: </w:t>
      </w:r>
      <w:r w:rsidRPr="00566B22">
        <w:rPr>
          <w:lang w:val="en-US"/>
        </w:rPr>
        <w:t>BD-rate YUV: -0.38</w:t>
      </w:r>
      <w:r w:rsidRPr="00566B22">
        <w:t>%, -0.93%, -0.92%; EncT: 107%; DecT: 101%</w:t>
      </w:r>
    </w:p>
    <w:p w14:paraId="56AAD149" w14:textId="083E8DFF" w:rsidR="00566B22" w:rsidRDefault="00566B22" w:rsidP="00566B22"/>
    <w:p w14:paraId="62DA371E" w14:textId="7B4B1E1D" w:rsidR="00566B22" w:rsidRDefault="004929A2" w:rsidP="00566B22">
      <w:r>
        <w:t>Intra prediction modes are selected such that their direction corresponds with the GEO separation line (parallel, perpendicular)</w:t>
      </w:r>
    </w:p>
    <w:p w14:paraId="0BCF2929" w14:textId="77777777" w:rsidR="004929A2" w:rsidRDefault="004929A2" w:rsidP="00566B22"/>
    <w:p w14:paraId="09F7F354" w14:textId="029D408D" w:rsidR="00566B22" w:rsidRDefault="004929A2" w:rsidP="00566B22">
      <w:r>
        <w:t xml:space="preserve">Question: Is the encoding time correct? The proponents assume it is due to the </w:t>
      </w:r>
      <w:r w:rsidR="00DA7D4B">
        <w:t>low number of pre-selected modes that are checked. For LP, the encoding time is more increased as in current CTC for LP GEO is not used at all (as it would require two MC ops).</w:t>
      </w:r>
    </w:p>
    <w:p w14:paraId="65C201F7" w14:textId="7BCFD71A" w:rsidR="00DA7D4B" w:rsidRDefault="00DA7D4B" w:rsidP="00566B22">
      <w:r>
        <w:t>Most likely, GEO itself contributes to the higher gain in LP.</w:t>
      </w:r>
    </w:p>
    <w:p w14:paraId="206C47E3" w14:textId="6F7C03CB" w:rsidR="00DA7D4B" w:rsidRDefault="00DA7D4B" w:rsidP="00566B22">
      <w:r>
        <w:t>Has it been tried with AI? No</w:t>
      </w:r>
    </w:p>
    <w:p w14:paraId="03AA6CA0" w14:textId="660A3791" w:rsidR="00DA7D4B" w:rsidRDefault="00DA7D4B" w:rsidP="00566B22">
      <w:r>
        <w:t>How is the MV handled in the partition that is intra coded? Needs to be checked.</w:t>
      </w:r>
    </w:p>
    <w:p w14:paraId="3102A578" w14:textId="4D92C6BB" w:rsidR="00DA7D4B" w:rsidRDefault="00DA7D4B" w:rsidP="00566B22"/>
    <w:p w14:paraId="12DEE17B" w14:textId="5BFD103B" w:rsidR="00DA7D4B" w:rsidRDefault="00DA7D4B" w:rsidP="00566B22">
      <w:r>
        <w:t>Investigate in EE.</w:t>
      </w:r>
    </w:p>
    <w:p w14:paraId="004D15B5" w14:textId="77777777" w:rsidR="004929A2" w:rsidRPr="00504DB5" w:rsidRDefault="004929A2" w:rsidP="00504DB5"/>
    <w:p w14:paraId="593F1A70" w14:textId="12DB0E15" w:rsidR="00D84A9E" w:rsidRDefault="00667203" w:rsidP="00D84A9E">
      <w:pPr>
        <w:pStyle w:val="berschrift9"/>
        <w:rPr>
          <w:rFonts w:eastAsia="Times New Roman"/>
          <w:szCs w:val="24"/>
          <w:lang w:val="en-CA"/>
        </w:rPr>
      </w:pPr>
      <w:hyperlink r:id="rId290" w:history="1">
        <w:r w:rsidR="00D84A9E" w:rsidRPr="00531362">
          <w:rPr>
            <w:rFonts w:eastAsia="Times New Roman"/>
            <w:color w:val="0000FF"/>
            <w:szCs w:val="24"/>
            <w:u w:val="single"/>
            <w:lang w:val="en-CA"/>
          </w:rPr>
          <w:t>JVET-W0112</w:t>
        </w:r>
      </w:hyperlink>
      <w:r w:rsidR="00D84A9E" w:rsidRPr="00531362">
        <w:rPr>
          <w:rFonts w:eastAsia="Times New Roman"/>
          <w:szCs w:val="24"/>
          <w:lang w:val="en-CA"/>
        </w:rPr>
        <w:t xml:space="preserve"> AHG12: Diagonal MMVD with ARMC [Y. Kidani, K. Kawamura (KDDI)]</w:t>
      </w:r>
    </w:p>
    <w:p w14:paraId="78B7E643" w14:textId="215BC34D" w:rsidR="00D84A9E" w:rsidRPr="00D84A9E" w:rsidRDefault="00566B22" w:rsidP="00D84A9E">
      <w:r>
        <w:rPr>
          <w:highlight w:val="yellow"/>
        </w:rPr>
        <w:t>Withdrawn</w:t>
      </w:r>
    </w:p>
    <w:p w14:paraId="6C7CF062" w14:textId="570D9FBE" w:rsidR="00D84A9E" w:rsidRDefault="00667203" w:rsidP="00D84A9E">
      <w:pPr>
        <w:pStyle w:val="berschrift9"/>
        <w:rPr>
          <w:rFonts w:eastAsia="Times New Roman"/>
          <w:szCs w:val="24"/>
          <w:lang w:val="en-CA"/>
        </w:rPr>
      </w:pPr>
      <w:hyperlink r:id="rId291" w:history="1">
        <w:r w:rsidR="00D84A9E" w:rsidRPr="00531362">
          <w:rPr>
            <w:rFonts w:eastAsia="Times New Roman"/>
            <w:color w:val="0000FF"/>
            <w:szCs w:val="24"/>
            <w:u w:val="single"/>
            <w:lang w:val="en-CA"/>
          </w:rPr>
          <w:t>JVET-W0128</w:t>
        </w:r>
      </w:hyperlink>
      <w:r w:rsidR="00D84A9E" w:rsidRPr="00531362">
        <w:rPr>
          <w:rFonts w:eastAsia="Times New Roman"/>
          <w:szCs w:val="24"/>
          <w:lang w:val="en-CA"/>
        </w:rPr>
        <w:t xml:space="preserve"> AHG12: Alternative classifiers for ALF [N. Hu, V. Seregin, M. Karczewicz (Qualcomm)]</w:t>
      </w:r>
    </w:p>
    <w:p w14:paraId="40B616B0" w14:textId="77777777" w:rsidR="00B73A2B" w:rsidRPr="00504DB5" w:rsidRDefault="00B73A2B" w:rsidP="00504DB5"/>
    <w:p w14:paraId="14990EFA" w14:textId="24912F89" w:rsidR="00B73A2B" w:rsidRDefault="00B73A2B" w:rsidP="00B73A2B">
      <w:r w:rsidRPr="00B73A2B">
        <w:t>In adaptive loop filter process of ECM-1.0, when a signalled filter set is applied to a luma coding tree block, a classifier is applied to each 2x2 luma block. For each class, a specific filter is applied among the signalled filter set. Based on the classification, a geometric transformation can also be applied. In this contribution, a two-classifier method is proposed and five different second classifier options are tested. For a luma filter set, a flag is signalled to indicate whether the classifier in ECM-1.0 or the proposed alternative classifier is applied. On top of ECM-1.0 with common test condition, simulation results of the proposed methods are reported as below.</w:t>
      </w:r>
    </w:p>
    <w:p w14:paraId="70D96D30" w14:textId="77777777" w:rsidR="00B73A2B" w:rsidRPr="00B73A2B" w:rsidRDefault="00B73A2B" w:rsidP="00B73A2B"/>
    <w:tbl>
      <w:tblPr>
        <w:tblStyle w:val="Tabellenraster"/>
        <w:tblW w:w="0" w:type="auto"/>
        <w:jc w:val="center"/>
        <w:tblLook w:val="04A0" w:firstRow="1" w:lastRow="0" w:firstColumn="1" w:lastColumn="0" w:noHBand="0" w:noVBand="1"/>
      </w:tblPr>
      <w:tblGrid>
        <w:gridCol w:w="1078"/>
        <w:gridCol w:w="1139"/>
        <w:gridCol w:w="730"/>
        <w:gridCol w:w="705"/>
        <w:gridCol w:w="1139"/>
        <w:gridCol w:w="730"/>
        <w:gridCol w:w="730"/>
        <w:gridCol w:w="1139"/>
        <w:gridCol w:w="730"/>
        <w:gridCol w:w="730"/>
      </w:tblGrid>
      <w:tr w:rsidR="00B73A2B" w:rsidRPr="00B73A2B" w14:paraId="2659236E" w14:textId="77777777" w:rsidTr="00F331E8">
        <w:trPr>
          <w:jc w:val="center"/>
        </w:trPr>
        <w:tc>
          <w:tcPr>
            <w:tcW w:w="0" w:type="auto"/>
          </w:tcPr>
          <w:p w14:paraId="4EE03954" w14:textId="77777777" w:rsidR="00B73A2B" w:rsidRPr="00B73A2B" w:rsidRDefault="00B73A2B" w:rsidP="00B73A2B">
            <w:pPr>
              <w:tabs>
                <w:tab w:val="clear" w:pos="360"/>
                <w:tab w:val="clear" w:pos="720"/>
                <w:tab w:val="clear" w:pos="1080"/>
                <w:tab w:val="clear" w:pos="1440"/>
              </w:tabs>
              <w:adjustRightInd/>
              <w:textAlignment w:val="auto"/>
              <w:rPr>
                <w:lang w:val="en-US"/>
              </w:rPr>
            </w:pPr>
          </w:p>
        </w:tc>
        <w:tc>
          <w:tcPr>
            <w:tcW w:w="0" w:type="auto"/>
            <w:gridSpan w:val="3"/>
          </w:tcPr>
          <w:p w14:paraId="0B042150"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All intra</w:t>
            </w:r>
          </w:p>
        </w:tc>
        <w:tc>
          <w:tcPr>
            <w:tcW w:w="0" w:type="auto"/>
            <w:gridSpan w:val="3"/>
          </w:tcPr>
          <w:p w14:paraId="387EACB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Random access</w:t>
            </w:r>
          </w:p>
        </w:tc>
        <w:tc>
          <w:tcPr>
            <w:tcW w:w="0" w:type="auto"/>
            <w:gridSpan w:val="3"/>
          </w:tcPr>
          <w:p w14:paraId="6EB4BA3A"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Low delay B</w:t>
            </w:r>
          </w:p>
        </w:tc>
      </w:tr>
      <w:tr w:rsidR="00B73A2B" w:rsidRPr="00B73A2B" w14:paraId="2BCE138D" w14:textId="77777777" w:rsidTr="00F331E8">
        <w:trPr>
          <w:jc w:val="center"/>
        </w:trPr>
        <w:tc>
          <w:tcPr>
            <w:tcW w:w="0" w:type="auto"/>
            <w:vAlign w:val="center"/>
          </w:tcPr>
          <w:p w14:paraId="44B0FD37" w14:textId="77777777" w:rsidR="00B73A2B" w:rsidRPr="00B73A2B" w:rsidRDefault="00B73A2B" w:rsidP="00B73A2B">
            <w:pPr>
              <w:tabs>
                <w:tab w:val="clear" w:pos="360"/>
                <w:tab w:val="clear" w:pos="720"/>
                <w:tab w:val="clear" w:pos="1080"/>
                <w:tab w:val="clear" w:pos="1440"/>
              </w:tabs>
              <w:adjustRightInd/>
              <w:textAlignment w:val="auto"/>
              <w:rPr>
                <w:lang w:val="en-US"/>
              </w:rPr>
            </w:pPr>
          </w:p>
        </w:tc>
        <w:tc>
          <w:tcPr>
            <w:tcW w:w="0" w:type="auto"/>
            <w:vAlign w:val="center"/>
          </w:tcPr>
          <w:p w14:paraId="54EF010B"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BD-rate Y</w:t>
            </w:r>
          </w:p>
        </w:tc>
        <w:tc>
          <w:tcPr>
            <w:tcW w:w="0" w:type="auto"/>
            <w:vAlign w:val="center"/>
          </w:tcPr>
          <w:p w14:paraId="7007E992"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EncT</w:t>
            </w:r>
          </w:p>
        </w:tc>
        <w:tc>
          <w:tcPr>
            <w:tcW w:w="0" w:type="auto"/>
            <w:vAlign w:val="center"/>
          </w:tcPr>
          <w:p w14:paraId="7A98796D"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DecT</w:t>
            </w:r>
          </w:p>
        </w:tc>
        <w:tc>
          <w:tcPr>
            <w:tcW w:w="0" w:type="auto"/>
            <w:vAlign w:val="center"/>
          </w:tcPr>
          <w:p w14:paraId="4677404F"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BD-rate Y</w:t>
            </w:r>
          </w:p>
        </w:tc>
        <w:tc>
          <w:tcPr>
            <w:tcW w:w="0" w:type="auto"/>
            <w:vAlign w:val="center"/>
          </w:tcPr>
          <w:p w14:paraId="67EAFE5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EncT</w:t>
            </w:r>
          </w:p>
        </w:tc>
        <w:tc>
          <w:tcPr>
            <w:tcW w:w="0" w:type="auto"/>
            <w:vAlign w:val="center"/>
          </w:tcPr>
          <w:p w14:paraId="3D2B9802"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DecT</w:t>
            </w:r>
          </w:p>
        </w:tc>
        <w:tc>
          <w:tcPr>
            <w:tcW w:w="0" w:type="auto"/>
            <w:vAlign w:val="center"/>
          </w:tcPr>
          <w:p w14:paraId="4C73671B"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BD-rate Y</w:t>
            </w:r>
          </w:p>
        </w:tc>
        <w:tc>
          <w:tcPr>
            <w:tcW w:w="0" w:type="auto"/>
            <w:vAlign w:val="center"/>
          </w:tcPr>
          <w:p w14:paraId="0247639C"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EncT</w:t>
            </w:r>
          </w:p>
        </w:tc>
        <w:tc>
          <w:tcPr>
            <w:tcW w:w="0" w:type="auto"/>
            <w:vAlign w:val="center"/>
          </w:tcPr>
          <w:p w14:paraId="07C5014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DecT</w:t>
            </w:r>
          </w:p>
        </w:tc>
      </w:tr>
      <w:tr w:rsidR="00B73A2B" w:rsidRPr="00B73A2B" w14:paraId="7014B4FF" w14:textId="77777777" w:rsidTr="00F331E8">
        <w:trPr>
          <w:jc w:val="center"/>
        </w:trPr>
        <w:tc>
          <w:tcPr>
            <w:tcW w:w="0" w:type="auto"/>
          </w:tcPr>
          <w:p w14:paraId="1BD0D92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 1</w:t>
            </w:r>
          </w:p>
        </w:tc>
        <w:tc>
          <w:tcPr>
            <w:tcW w:w="0" w:type="auto"/>
          </w:tcPr>
          <w:p w14:paraId="3626E4E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05%</w:t>
            </w:r>
          </w:p>
        </w:tc>
        <w:tc>
          <w:tcPr>
            <w:tcW w:w="0" w:type="auto"/>
          </w:tcPr>
          <w:p w14:paraId="0D28313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c>
          <w:tcPr>
            <w:tcW w:w="0" w:type="auto"/>
          </w:tcPr>
          <w:p w14:paraId="59F42108"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7%</w:t>
            </w:r>
          </w:p>
        </w:tc>
        <w:tc>
          <w:tcPr>
            <w:tcW w:w="0" w:type="auto"/>
          </w:tcPr>
          <w:p w14:paraId="05A40FE5"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18%</w:t>
            </w:r>
          </w:p>
        </w:tc>
        <w:tc>
          <w:tcPr>
            <w:tcW w:w="0" w:type="auto"/>
          </w:tcPr>
          <w:p w14:paraId="02026B75"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c>
          <w:tcPr>
            <w:tcW w:w="0" w:type="auto"/>
          </w:tcPr>
          <w:p w14:paraId="31E121E0"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c>
          <w:tcPr>
            <w:tcW w:w="0" w:type="auto"/>
          </w:tcPr>
          <w:p w14:paraId="24DD54F6"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29%</w:t>
            </w:r>
          </w:p>
        </w:tc>
        <w:tc>
          <w:tcPr>
            <w:tcW w:w="0" w:type="auto"/>
          </w:tcPr>
          <w:p w14:paraId="5A112FE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2%</w:t>
            </w:r>
          </w:p>
        </w:tc>
        <w:tc>
          <w:tcPr>
            <w:tcW w:w="0" w:type="auto"/>
          </w:tcPr>
          <w:p w14:paraId="6067257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8%</w:t>
            </w:r>
          </w:p>
        </w:tc>
      </w:tr>
      <w:tr w:rsidR="00B73A2B" w:rsidRPr="00B73A2B" w14:paraId="2D7C4E0D" w14:textId="77777777" w:rsidTr="00F331E8">
        <w:trPr>
          <w:jc w:val="center"/>
        </w:trPr>
        <w:tc>
          <w:tcPr>
            <w:tcW w:w="0" w:type="auto"/>
          </w:tcPr>
          <w:p w14:paraId="65707D0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 2</w:t>
            </w:r>
          </w:p>
        </w:tc>
        <w:tc>
          <w:tcPr>
            <w:tcW w:w="0" w:type="auto"/>
          </w:tcPr>
          <w:p w14:paraId="2778EF5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09%</w:t>
            </w:r>
          </w:p>
        </w:tc>
        <w:tc>
          <w:tcPr>
            <w:tcW w:w="0" w:type="auto"/>
          </w:tcPr>
          <w:p w14:paraId="65821A11"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5%</w:t>
            </w:r>
          </w:p>
        </w:tc>
        <w:tc>
          <w:tcPr>
            <w:tcW w:w="0" w:type="auto"/>
          </w:tcPr>
          <w:p w14:paraId="4B2EF2FD"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6%</w:t>
            </w:r>
          </w:p>
        </w:tc>
        <w:tc>
          <w:tcPr>
            <w:tcW w:w="0" w:type="auto"/>
          </w:tcPr>
          <w:p w14:paraId="632CB491"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30%</w:t>
            </w:r>
          </w:p>
        </w:tc>
        <w:tc>
          <w:tcPr>
            <w:tcW w:w="0" w:type="auto"/>
          </w:tcPr>
          <w:p w14:paraId="451804A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3%</w:t>
            </w:r>
          </w:p>
        </w:tc>
        <w:tc>
          <w:tcPr>
            <w:tcW w:w="0" w:type="auto"/>
          </w:tcPr>
          <w:p w14:paraId="45775CAD"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c>
          <w:tcPr>
            <w:tcW w:w="0" w:type="auto"/>
          </w:tcPr>
          <w:p w14:paraId="0F2B22CE"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44%</w:t>
            </w:r>
          </w:p>
        </w:tc>
        <w:tc>
          <w:tcPr>
            <w:tcW w:w="0" w:type="auto"/>
          </w:tcPr>
          <w:p w14:paraId="04E2F708"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10%</w:t>
            </w:r>
          </w:p>
        </w:tc>
        <w:tc>
          <w:tcPr>
            <w:tcW w:w="0" w:type="auto"/>
          </w:tcPr>
          <w:p w14:paraId="122B983E"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1%</w:t>
            </w:r>
          </w:p>
        </w:tc>
      </w:tr>
      <w:tr w:rsidR="00B73A2B" w:rsidRPr="00B73A2B" w14:paraId="0830287A" w14:textId="77777777" w:rsidTr="00F331E8">
        <w:trPr>
          <w:jc w:val="center"/>
        </w:trPr>
        <w:tc>
          <w:tcPr>
            <w:tcW w:w="0" w:type="auto"/>
          </w:tcPr>
          <w:p w14:paraId="14CB2629"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 3</w:t>
            </w:r>
          </w:p>
        </w:tc>
        <w:tc>
          <w:tcPr>
            <w:tcW w:w="0" w:type="auto"/>
          </w:tcPr>
          <w:p w14:paraId="5083B9C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11%</w:t>
            </w:r>
          </w:p>
        </w:tc>
        <w:tc>
          <w:tcPr>
            <w:tcW w:w="0" w:type="auto"/>
          </w:tcPr>
          <w:p w14:paraId="687ADAB0"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c>
          <w:tcPr>
            <w:tcW w:w="0" w:type="auto"/>
          </w:tcPr>
          <w:p w14:paraId="4C247225"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7%</w:t>
            </w:r>
          </w:p>
        </w:tc>
        <w:tc>
          <w:tcPr>
            <w:tcW w:w="0" w:type="auto"/>
          </w:tcPr>
          <w:p w14:paraId="2D3BD7F9"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26%</w:t>
            </w:r>
          </w:p>
        </w:tc>
        <w:tc>
          <w:tcPr>
            <w:tcW w:w="0" w:type="auto"/>
          </w:tcPr>
          <w:p w14:paraId="6BD93FD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c>
          <w:tcPr>
            <w:tcW w:w="0" w:type="auto"/>
          </w:tcPr>
          <w:p w14:paraId="08726FBA"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c>
          <w:tcPr>
            <w:tcW w:w="0" w:type="auto"/>
          </w:tcPr>
          <w:p w14:paraId="2934DF9B"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44%</w:t>
            </w:r>
          </w:p>
        </w:tc>
        <w:tc>
          <w:tcPr>
            <w:tcW w:w="0" w:type="auto"/>
          </w:tcPr>
          <w:p w14:paraId="6C72F72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c>
          <w:tcPr>
            <w:tcW w:w="0" w:type="auto"/>
          </w:tcPr>
          <w:p w14:paraId="118075B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r>
      <w:tr w:rsidR="00B73A2B" w:rsidRPr="00B73A2B" w14:paraId="689F1DFF" w14:textId="77777777" w:rsidTr="00F331E8">
        <w:trPr>
          <w:jc w:val="center"/>
        </w:trPr>
        <w:tc>
          <w:tcPr>
            <w:tcW w:w="0" w:type="auto"/>
          </w:tcPr>
          <w:p w14:paraId="3A8D78A2"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 4</w:t>
            </w:r>
          </w:p>
        </w:tc>
        <w:tc>
          <w:tcPr>
            <w:tcW w:w="0" w:type="auto"/>
          </w:tcPr>
          <w:p w14:paraId="6059AE0D"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14%</w:t>
            </w:r>
          </w:p>
        </w:tc>
        <w:tc>
          <w:tcPr>
            <w:tcW w:w="0" w:type="auto"/>
          </w:tcPr>
          <w:p w14:paraId="6B770256"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6%</w:t>
            </w:r>
          </w:p>
        </w:tc>
        <w:tc>
          <w:tcPr>
            <w:tcW w:w="0" w:type="auto"/>
          </w:tcPr>
          <w:p w14:paraId="4FA1805F"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7%</w:t>
            </w:r>
          </w:p>
        </w:tc>
        <w:tc>
          <w:tcPr>
            <w:tcW w:w="0" w:type="auto"/>
          </w:tcPr>
          <w:p w14:paraId="01C6A258"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36%</w:t>
            </w:r>
          </w:p>
        </w:tc>
        <w:tc>
          <w:tcPr>
            <w:tcW w:w="0" w:type="auto"/>
          </w:tcPr>
          <w:p w14:paraId="3C4EB7AD"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4%</w:t>
            </w:r>
          </w:p>
        </w:tc>
        <w:tc>
          <w:tcPr>
            <w:tcW w:w="0" w:type="auto"/>
          </w:tcPr>
          <w:p w14:paraId="32E93A0C"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c>
          <w:tcPr>
            <w:tcW w:w="0" w:type="auto"/>
          </w:tcPr>
          <w:p w14:paraId="3864B2CE"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60%</w:t>
            </w:r>
          </w:p>
        </w:tc>
        <w:tc>
          <w:tcPr>
            <w:tcW w:w="0" w:type="auto"/>
          </w:tcPr>
          <w:p w14:paraId="0A2C578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10%</w:t>
            </w:r>
          </w:p>
        </w:tc>
        <w:tc>
          <w:tcPr>
            <w:tcW w:w="0" w:type="auto"/>
          </w:tcPr>
          <w:p w14:paraId="62260BCA"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8%</w:t>
            </w:r>
          </w:p>
        </w:tc>
      </w:tr>
      <w:tr w:rsidR="00B73A2B" w:rsidRPr="00B73A2B" w14:paraId="1EDE28CA" w14:textId="77777777" w:rsidTr="00F331E8">
        <w:trPr>
          <w:jc w:val="center"/>
        </w:trPr>
        <w:tc>
          <w:tcPr>
            <w:tcW w:w="0" w:type="auto"/>
          </w:tcPr>
          <w:p w14:paraId="3B4EA2C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4 fast</w:t>
            </w:r>
          </w:p>
        </w:tc>
        <w:tc>
          <w:tcPr>
            <w:tcW w:w="0" w:type="auto"/>
          </w:tcPr>
          <w:p w14:paraId="52C71EF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14%</w:t>
            </w:r>
          </w:p>
        </w:tc>
        <w:tc>
          <w:tcPr>
            <w:tcW w:w="0" w:type="auto"/>
          </w:tcPr>
          <w:p w14:paraId="3BFB6A1B"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2%</w:t>
            </w:r>
          </w:p>
        </w:tc>
        <w:tc>
          <w:tcPr>
            <w:tcW w:w="0" w:type="auto"/>
          </w:tcPr>
          <w:p w14:paraId="37226420"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7%</w:t>
            </w:r>
          </w:p>
        </w:tc>
        <w:tc>
          <w:tcPr>
            <w:tcW w:w="0" w:type="auto"/>
          </w:tcPr>
          <w:p w14:paraId="3D68030E"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35%</w:t>
            </w:r>
          </w:p>
        </w:tc>
        <w:tc>
          <w:tcPr>
            <w:tcW w:w="0" w:type="auto"/>
          </w:tcPr>
          <w:p w14:paraId="5A4A0B59"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1%</w:t>
            </w:r>
          </w:p>
        </w:tc>
        <w:tc>
          <w:tcPr>
            <w:tcW w:w="0" w:type="auto"/>
          </w:tcPr>
          <w:p w14:paraId="65A2384F"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c>
          <w:tcPr>
            <w:tcW w:w="0" w:type="auto"/>
          </w:tcPr>
          <w:p w14:paraId="1B572CE2"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61%</w:t>
            </w:r>
          </w:p>
        </w:tc>
        <w:tc>
          <w:tcPr>
            <w:tcW w:w="0" w:type="auto"/>
          </w:tcPr>
          <w:p w14:paraId="7A61891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2%</w:t>
            </w:r>
          </w:p>
        </w:tc>
        <w:tc>
          <w:tcPr>
            <w:tcW w:w="0" w:type="auto"/>
          </w:tcPr>
          <w:p w14:paraId="0AD4C03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r>
      <w:tr w:rsidR="00B73A2B" w:rsidRPr="00B73A2B" w14:paraId="6F0E4CEE" w14:textId="77777777" w:rsidTr="00F331E8">
        <w:trPr>
          <w:jc w:val="center"/>
        </w:trPr>
        <w:tc>
          <w:tcPr>
            <w:tcW w:w="0" w:type="auto"/>
          </w:tcPr>
          <w:p w14:paraId="4BCF9311"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 5</w:t>
            </w:r>
          </w:p>
        </w:tc>
        <w:tc>
          <w:tcPr>
            <w:tcW w:w="0" w:type="auto"/>
          </w:tcPr>
          <w:p w14:paraId="7549CA2A"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22%</w:t>
            </w:r>
          </w:p>
        </w:tc>
        <w:tc>
          <w:tcPr>
            <w:tcW w:w="0" w:type="auto"/>
          </w:tcPr>
          <w:p w14:paraId="2ADDA90A"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1%</w:t>
            </w:r>
          </w:p>
        </w:tc>
        <w:tc>
          <w:tcPr>
            <w:tcW w:w="0" w:type="auto"/>
          </w:tcPr>
          <w:p w14:paraId="14AAC12C"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6%</w:t>
            </w:r>
          </w:p>
        </w:tc>
        <w:tc>
          <w:tcPr>
            <w:tcW w:w="0" w:type="auto"/>
          </w:tcPr>
          <w:p w14:paraId="75C174F8"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rFonts w:hint="eastAsia"/>
                <w:lang w:val="en-US"/>
              </w:rPr>
              <w:t>-0.43%</w:t>
            </w:r>
          </w:p>
        </w:tc>
        <w:tc>
          <w:tcPr>
            <w:tcW w:w="0" w:type="auto"/>
          </w:tcPr>
          <w:p w14:paraId="19B152F2"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rFonts w:hint="eastAsia"/>
                <w:lang w:val="en-US"/>
              </w:rPr>
              <w:t>100%</w:t>
            </w:r>
          </w:p>
        </w:tc>
        <w:tc>
          <w:tcPr>
            <w:tcW w:w="0" w:type="auto"/>
          </w:tcPr>
          <w:p w14:paraId="42C7C35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rFonts w:hint="eastAsia"/>
                <w:lang w:val="en-US"/>
              </w:rPr>
              <w:t>99%</w:t>
            </w:r>
          </w:p>
        </w:tc>
        <w:tc>
          <w:tcPr>
            <w:tcW w:w="0" w:type="auto"/>
          </w:tcPr>
          <w:p w14:paraId="049DA7A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73%</w:t>
            </w:r>
          </w:p>
        </w:tc>
        <w:tc>
          <w:tcPr>
            <w:tcW w:w="0" w:type="auto"/>
          </w:tcPr>
          <w:p w14:paraId="2F34F98C"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1%</w:t>
            </w:r>
          </w:p>
        </w:tc>
        <w:tc>
          <w:tcPr>
            <w:tcW w:w="0" w:type="auto"/>
          </w:tcPr>
          <w:p w14:paraId="1E5647D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6%</w:t>
            </w:r>
          </w:p>
        </w:tc>
      </w:tr>
    </w:tbl>
    <w:p w14:paraId="12AA3A27" w14:textId="603EC325" w:rsidR="00B73A2B" w:rsidRDefault="00B73A2B" w:rsidP="00B73A2B">
      <w:pPr>
        <w:rPr>
          <w:lang w:val="en-US"/>
        </w:rPr>
      </w:pPr>
    </w:p>
    <w:p w14:paraId="62D15441" w14:textId="2DFA6000" w:rsidR="00B73A2B" w:rsidRPr="00B73A2B" w:rsidRDefault="00FD74B8" w:rsidP="00B73A2B">
      <w:pPr>
        <w:rPr>
          <w:lang w:val="en-US"/>
        </w:rPr>
      </w:pPr>
      <w:r>
        <w:rPr>
          <w:lang w:val="en-US"/>
        </w:rPr>
        <w:t>Investigate in EE: Test4 fast and Test5, also report on impact on decoder complexity, in particular regarding the sample-wise switching between filters for Test5 (also including statistics, parallelization, etc.)</w:t>
      </w:r>
    </w:p>
    <w:p w14:paraId="32E13361" w14:textId="77777777" w:rsidR="00B73A2B" w:rsidRPr="00504DB5" w:rsidRDefault="00B73A2B" w:rsidP="00504DB5"/>
    <w:p w14:paraId="04789921" w14:textId="33225DD0" w:rsidR="00460B6E" w:rsidRPr="00586407" w:rsidRDefault="00667203" w:rsidP="006E03C2">
      <w:pPr>
        <w:pStyle w:val="berschrift9"/>
        <w:rPr>
          <w:rFonts w:eastAsia="Times New Roman"/>
          <w:szCs w:val="24"/>
        </w:rPr>
      </w:pPr>
      <w:hyperlink r:id="rId292" w:history="1">
        <w:r w:rsidR="00460B6E" w:rsidRPr="00586407">
          <w:rPr>
            <w:rFonts w:eastAsia="Times New Roman"/>
            <w:color w:val="0000FF"/>
            <w:szCs w:val="24"/>
            <w:u w:val="single"/>
            <w:lang w:val="en-CA"/>
          </w:rPr>
          <w:t>JVET-W0163</w:t>
        </w:r>
      </w:hyperlink>
      <w:r w:rsidR="00460B6E" w:rsidRPr="00586407">
        <w:rPr>
          <w:rFonts w:eastAsia="Times New Roman"/>
          <w:szCs w:val="24"/>
          <w:lang w:val="en-CA"/>
        </w:rPr>
        <w:t xml:space="preserve"> Cross-check report on JVET-W0128 (AHG12: Alternative classifiers for ALF) [M. G. Sarwer (Alibaba)] [late]</w:t>
      </w:r>
    </w:p>
    <w:p w14:paraId="75D9AE9F" w14:textId="77777777" w:rsidR="00460B6E" w:rsidRDefault="00460B6E" w:rsidP="003A77B4"/>
    <w:p w14:paraId="6708CCA0" w14:textId="4DC47A6E" w:rsidR="001343BA" w:rsidRPr="00B03BAF" w:rsidRDefault="001343BA" w:rsidP="001343BA">
      <w:pPr>
        <w:pStyle w:val="berschrift1"/>
      </w:pPr>
      <w:bookmarkStart w:id="216" w:name="_Ref37794812"/>
      <w:bookmarkStart w:id="217" w:name="_Ref518893239"/>
      <w:bookmarkStart w:id="218" w:name="_Ref20610870"/>
      <w:bookmarkStart w:id="219" w:name="_Hlk37015736"/>
      <w:bookmarkStart w:id="220" w:name="_Ref511637164"/>
      <w:bookmarkStart w:id="221" w:name="_Ref534462031"/>
      <w:bookmarkStart w:id="222" w:name="_Ref451632402"/>
      <w:bookmarkStart w:id="223" w:name="_Ref432590081"/>
      <w:bookmarkStart w:id="224" w:name="_Ref345950302"/>
      <w:bookmarkStart w:id="225" w:name="_Ref392897275"/>
      <w:bookmarkStart w:id="226" w:name="_Ref421891381"/>
      <w:bookmarkEnd w:id="211"/>
      <w:r w:rsidRPr="00B03BAF">
        <w:t>High-level syntax (HLS) proposals (</w:t>
      </w:r>
      <w:r w:rsidR="00C11A64">
        <w:t>16</w:t>
      </w:r>
      <w:r w:rsidRPr="00B03BAF">
        <w:t>)</w:t>
      </w:r>
      <w:bookmarkEnd w:id="216"/>
    </w:p>
    <w:p w14:paraId="72C3B4E8" w14:textId="0599AC26" w:rsidR="005D1FAC" w:rsidRPr="00B03BAF" w:rsidRDefault="005D1FAC" w:rsidP="00E70F75">
      <w:pPr>
        <w:pStyle w:val="berschrift2"/>
        <w:rPr>
          <w:lang w:val="en-CA"/>
        </w:rPr>
      </w:pPr>
      <w:bookmarkStart w:id="227" w:name="_Ref52705340"/>
      <w:bookmarkStart w:id="228" w:name="_Ref12827202"/>
      <w:bookmarkStart w:id="229" w:name="_Ref29123495"/>
      <w:bookmarkStart w:id="230" w:name="_Ref4665758"/>
      <w:bookmarkStart w:id="231" w:name="_Ref28875693"/>
      <w:bookmarkStart w:id="232" w:name="_Ref37795079"/>
      <w:bookmarkEnd w:id="217"/>
      <w:bookmarkEnd w:id="218"/>
      <w:bookmarkEnd w:id="219"/>
      <w:r w:rsidRPr="00B03BAF">
        <w:rPr>
          <w:lang w:val="en-CA"/>
        </w:rPr>
        <w:t>AHG9: SEI message studies and proposals (</w:t>
      </w:r>
      <w:r w:rsidR="00C11A64">
        <w:rPr>
          <w:lang w:val="en-CA"/>
        </w:rPr>
        <w:t>11</w:t>
      </w:r>
      <w:r w:rsidRPr="00B03BAF">
        <w:rPr>
          <w:lang w:val="en-CA"/>
        </w:rPr>
        <w:t>)</w:t>
      </w:r>
      <w:bookmarkEnd w:id="227"/>
    </w:p>
    <w:p w14:paraId="2D5CE605" w14:textId="5B42A37D" w:rsidR="003A77B4" w:rsidRDefault="003A77B4" w:rsidP="003A77B4">
      <w:r w:rsidRPr="00B03BAF">
        <w:t xml:space="preserve">Contributions in this area were discussed in session </w:t>
      </w:r>
      <w:r w:rsidR="005E3BC0">
        <w:t>7</w:t>
      </w:r>
      <w:r w:rsidR="005E3BC0" w:rsidRPr="00B03BAF">
        <w:t xml:space="preserve"> </w:t>
      </w:r>
      <w:r w:rsidRPr="00B03BAF">
        <w:t xml:space="preserve">at </w:t>
      </w:r>
      <w:r w:rsidR="005E3BC0">
        <w:t>2100</w:t>
      </w:r>
      <w:r w:rsidRPr="00B03BAF">
        <w:t>–</w:t>
      </w:r>
      <w:r w:rsidR="00537748">
        <w:t>2315 and session 7 2335-</w:t>
      </w:r>
      <w:r w:rsidR="00F64ADB">
        <w:t>0125</w:t>
      </w:r>
      <w:r w:rsidR="00F64ADB" w:rsidRPr="00B03BAF">
        <w:t xml:space="preserve"> </w:t>
      </w:r>
      <w:r w:rsidRPr="00B03BAF">
        <w:t xml:space="preserve">UTC on </w:t>
      </w:r>
      <w:r w:rsidR="005E3BC0">
        <w:t>Thurs</w:t>
      </w:r>
      <w:r w:rsidR="005E3BC0" w:rsidRPr="00B03BAF">
        <w:t xml:space="preserve">day </w:t>
      </w:r>
      <w:r w:rsidR="005E3BC0">
        <w:t>8</w:t>
      </w:r>
      <w:r w:rsidR="005E3BC0" w:rsidRPr="00B03BAF">
        <w:t xml:space="preserve"> </w:t>
      </w:r>
      <w:r>
        <w:t>July</w:t>
      </w:r>
      <w:r w:rsidRPr="00B03BAF">
        <w:t xml:space="preserve"> 2021 (chaired by </w:t>
      </w:r>
      <w:r w:rsidR="005B6333">
        <w:t>JRO and GJS</w:t>
      </w:r>
      <w:r w:rsidRPr="00B03BAF">
        <w:t>).</w:t>
      </w:r>
      <w:r w:rsidR="00F64ADB">
        <w:t xml:space="preserve"> Continued in session 12 </w:t>
      </w:r>
      <w:r w:rsidR="0076386C">
        <w:t>23</w:t>
      </w:r>
      <w:r w:rsidR="00F64ADB">
        <w:t>25-</w:t>
      </w:r>
      <w:r w:rsidR="0076386C">
        <w:t>0045</w:t>
      </w:r>
      <w:r w:rsidR="00F64ADB">
        <w:t xml:space="preserve"> UTC on Friday 9 July 2021</w:t>
      </w:r>
    </w:p>
    <w:p w14:paraId="1A0390C2" w14:textId="15D52FBB" w:rsidR="005B6333" w:rsidRDefault="005B6333" w:rsidP="003A77B4"/>
    <w:p w14:paraId="1F0237D8" w14:textId="77777777" w:rsidR="005B6333" w:rsidRDefault="005B6333" w:rsidP="005B6333">
      <w:r w:rsidRPr="002F4462">
        <w:rPr>
          <w:highlight w:val="yellow"/>
        </w:rPr>
        <w:t>See also NB comments.</w:t>
      </w:r>
    </w:p>
    <w:p w14:paraId="2E94D6D3" w14:textId="77777777" w:rsidR="005B6333" w:rsidRDefault="005B6333" w:rsidP="003A77B4"/>
    <w:p w14:paraId="4F5BFFDF" w14:textId="77777777" w:rsidR="005E3BC0" w:rsidRDefault="00667203" w:rsidP="005E3BC0">
      <w:pPr>
        <w:pStyle w:val="berschrift9"/>
        <w:rPr>
          <w:rFonts w:eastAsia="Times New Roman"/>
          <w:szCs w:val="24"/>
          <w:lang w:val="en-CA"/>
        </w:rPr>
      </w:pPr>
      <w:hyperlink r:id="rId293" w:history="1">
        <w:r w:rsidR="005E3BC0" w:rsidRPr="00531362">
          <w:rPr>
            <w:rFonts w:eastAsia="Times New Roman"/>
            <w:color w:val="0000FF"/>
            <w:szCs w:val="24"/>
            <w:u w:val="single"/>
            <w:lang w:val="en-CA"/>
          </w:rPr>
          <w:t>JVET-W0085</w:t>
        </w:r>
      </w:hyperlink>
      <w:r w:rsidR="005E3BC0" w:rsidRPr="00531362">
        <w:rPr>
          <w:rFonts w:eastAsia="Times New Roman"/>
          <w:szCs w:val="24"/>
          <w:lang w:val="en-CA"/>
        </w:rPr>
        <w:t xml:space="preserve"> AHG9: Picture quality metrics SEI message [Y. He, M. Coban, D. Rusanovskyy, M. Karczewicz (Qualcomm)]</w:t>
      </w:r>
    </w:p>
    <w:p w14:paraId="1773F856" w14:textId="36BF8207" w:rsidR="005E3BC0" w:rsidRDefault="005E3BC0" w:rsidP="005E3BC0">
      <w:r w:rsidRPr="005E3BC0">
        <w:t>This contribution is a follow-up of JVET-V0062 and proposes the inclusion of a new SEI message, picture quality metrics SEI message, in the VSEI specification. Three quality metrics, PSNR, wPSNR and WS-PSNR, are specified in the new SEI message for SDR, HDR and 360 video content, respectively.</w:t>
      </w:r>
    </w:p>
    <w:p w14:paraId="6BEC20C1" w14:textId="5CB180A0" w:rsidR="005B6333" w:rsidRDefault="005B6333" w:rsidP="005E3BC0"/>
    <w:p w14:paraId="445CDE66" w14:textId="77777777" w:rsidR="005B6333" w:rsidRDefault="005B6333" w:rsidP="005B6333">
      <w:r>
        <w:t>It was commented that the contribution has a number of editorial and clarity problems and it does not seem so clear how it would be used.</w:t>
      </w:r>
    </w:p>
    <w:p w14:paraId="39CCCB71" w14:textId="77777777" w:rsidR="005B6333" w:rsidRDefault="005B6333" w:rsidP="005B6333">
      <w:r>
        <w:t>It was commented that normative referencing of a non-normative technical report is not appropriate, if that is the intended way to specify how the described metrics are to be computed.</w:t>
      </w:r>
    </w:p>
    <w:p w14:paraId="00A58678" w14:textId="77777777" w:rsidR="005B6333" w:rsidRDefault="005B6333" w:rsidP="005B6333">
      <w:r>
        <w:t>Only luma measures are proposed. There was some discussion of what to do for, e.g., RGB video, and whether chroma should also be measured.</w:t>
      </w:r>
    </w:p>
    <w:p w14:paraId="692469F4" w14:textId="77777777" w:rsidR="005B6333" w:rsidRDefault="005B6333" w:rsidP="005B6333">
      <w:r>
        <w:t>It was asked what to do for sequence averages if the picture resolution varies within the CVS. The presenting proponent said the sequence average would just be computed as an average of measurements taken across the different resolutions.</w:t>
      </w:r>
    </w:p>
    <w:p w14:paraId="3501B6F8" w14:textId="77777777" w:rsidR="005B6333" w:rsidRDefault="005B6333" w:rsidP="005B6333">
      <w:r>
        <w:t>Another proponent said the encoder could use a different resolution for comparison. But a participant commented that the defined semantics should match what we believe an encoder should use.</w:t>
      </w:r>
    </w:p>
    <w:p w14:paraId="1DD51AAB" w14:textId="77777777" w:rsidR="005B6333" w:rsidRDefault="005B6333" w:rsidP="005B6333">
      <w:r>
        <w:t>A suggestion was to just define some quality scale (e.g. with a range of 0 to 10) without specifying exactly how to compute values.</w:t>
      </w:r>
    </w:p>
    <w:p w14:paraId="136CCC0B" w14:textId="77777777" w:rsidR="005B6333" w:rsidRDefault="005B6333" w:rsidP="005B6333">
      <w:r>
        <w:t>It was asked what to do if new metrics are developed. Having an external registration authority was suggested for providing a way to identify different metrics.</w:t>
      </w:r>
    </w:p>
    <w:p w14:paraId="20A0655A" w14:textId="77777777" w:rsidR="005B6333" w:rsidRDefault="005B6333" w:rsidP="005E3BC0"/>
    <w:p w14:paraId="2F35A28A" w14:textId="430877C6" w:rsidR="005E3BC0" w:rsidRDefault="005565F2" w:rsidP="005E3BC0">
      <w:r>
        <w:t>It was pointed out that there might be some problems in the proposed text, e.g. referencing 23002-8 in terms of defining some metrics which is a TR and not a normative spec.</w:t>
      </w:r>
    </w:p>
    <w:p w14:paraId="2B3C6305" w14:textId="23A06F70" w:rsidR="005565F2" w:rsidRDefault="005565F2" w:rsidP="005E3BC0">
      <w:r>
        <w:t>Use cases? It could for example be used for post processing.</w:t>
      </w:r>
    </w:p>
    <w:p w14:paraId="5CDFCF3D" w14:textId="3A4F10D7" w:rsidR="00C279A9" w:rsidRDefault="005B6333" w:rsidP="005E3BC0">
      <w:r>
        <w:t>It was</w:t>
      </w:r>
      <w:r w:rsidR="00C279A9">
        <w:t xml:space="preserve"> comment</w:t>
      </w:r>
      <w:r>
        <w:t>ed</w:t>
      </w:r>
      <w:r w:rsidR="00C279A9">
        <w:t xml:space="preserve"> that the selection of WPSNR and WS-PSNR may not be well justified by market needs, as those are mainly used internally in JVET.</w:t>
      </w:r>
    </w:p>
    <w:p w14:paraId="70D623ED" w14:textId="400E929D" w:rsidR="00C279A9" w:rsidRDefault="00C279A9" w:rsidP="005E3BC0">
      <w:r>
        <w:t xml:space="preserve">The </w:t>
      </w:r>
      <w:r w:rsidR="005B6333">
        <w:t>previous</w:t>
      </w:r>
      <w:r>
        <w:t xml:space="preserve"> proposal also included SSIM and MS-SSIM, which were removed (as it had been commented in the last meeting that it might be difficult properly specifying them). On the other hand, those metrics are well established.</w:t>
      </w:r>
    </w:p>
    <w:p w14:paraId="4FF263DA" w14:textId="5F0C1842" w:rsidR="00C279A9" w:rsidRDefault="00C279A9" w:rsidP="005E3BC0">
      <w:r>
        <w:lastRenderedPageBreak/>
        <w:t>It is further mentioned that VQEG is currently running a similar activity</w:t>
      </w:r>
      <w:r w:rsidR="00DC62B9">
        <w:t xml:space="preserve"> (which had also been pointed out in the last meeting regarding a communication with AG5).</w:t>
      </w:r>
      <w:r w:rsidR="005B6333">
        <w:t xml:space="preserve"> They intend to establish a registration procedure for mew metrics</w:t>
      </w:r>
    </w:p>
    <w:p w14:paraId="3416274F" w14:textId="265C71E1" w:rsidR="00DC62B9" w:rsidRDefault="00DC62B9" w:rsidP="005E3BC0">
      <w:r>
        <w:t>What about the case when the “original” video (e.g. UGC) is already distorted?</w:t>
      </w:r>
    </w:p>
    <w:p w14:paraId="43898121" w14:textId="49D297DB" w:rsidR="00DC62B9" w:rsidRDefault="00DC62B9" w:rsidP="005E3BC0">
      <w:r>
        <w:t>From the discussion, various aspects were pointed out that need to be further studied:</w:t>
      </w:r>
    </w:p>
    <w:p w14:paraId="2F18917D" w14:textId="2BC3FE19" w:rsidR="00DC62B9" w:rsidRDefault="00DC62B9" w:rsidP="005E3BC0">
      <w:r>
        <w:t>- Are the proposed metrics those which would be relevant in the market?</w:t>
      </w:r>
    </w:p>
    <w:p w14:paraId="18F7D987" w14:textId="5121F7BD" w:rsidR="00DC62B9" w:rsidRDefault="00DC62B9" w:rsidP="005E3BC0">
      <w:r>
        <w:t>- What are the use cases?</w:t>
      </w:r>
    </w:p>
    <w:p w14:paraId="1F29ED6C" w14:textId="27114C55" w:rsidR="00DC62B9" w:rsidRDefault="00DC62B9" w:rsidP="005E3BC0">
      <w:r>
        <w:t>- Is it enough to specify luma PSNR?</w:t>
      </w:r>
    </w:p>
    <w:p w14:paraId="5DAA2F6B" w14:textId="0DD3759F" w:rsidR="00DC62B9" w:rsidRDefault="00DC62B9" w:rsidP="005E3BC0">
      <w:r>
        <w:t>- Relationship with VQEG activities</w:t>
      </w:r>
    </w:p>
    <w:p w14:paraId="04540EC3" w14:textId="36E4601F" w:rsidR="00DC62B9" w:rsidRDefault="00DC62B9" w:rsidP="005E3BC0">
      <w:r>
        <w:t>- Properties of the source (e.g. was the resolution changed, was it already compressed?)</w:t>
      </w:r>
    </w:p>
    <w:p w14:paraId="7248574E" w14:textId="42B5F6A9" w:rsidR="00B45510" w:rsidRDefault="00B45510" w:rsidP="005E3BC0">
      <w:r>
        <w:t>- Which precision of the metrics is needed?</w:t>
      </w:r>
    </w:p>
    <w:p w14:paraId="468E663F" w14:textId="4A76CC75" w:rsidR="005565F2" w:rsidRDefault="00DC62B9" w:rsidP="005E3BC0">
      <w:r>
        <w:t xml:space="preserve">- Editorial quality, in particular regarding the normative description of the </w:t>
      </w:r>
      <w:r w:rsidR="00B45510">
        <w:t>derivation</w:t>
      </w:r>
      <w:r>
        <w:t xml:space="preserve"> of the metrics</w:t>
      </w:r>
    </w:p>
    <w:p w14:paraId="214D9E26" w14:textId="7AF57DB4" w:rsidR="00DC62B9" w:rsidRDefault="00DC62B9" w:rsidP="005E3BC0">
      <w:r>
        <w:t xml:space="preserve">- </w:t>
      </w:r>
      <w:r w:rsidR="00B45510">
        <w:t>How could new metrics be handled?</w:t>
      </w:r>
    </w:p>
    <w:p w14:paraId="005D25C0" w14:textId="77777777" w:rsidR="00B45510" w:rsidRDefault="00B45510" w:rsidP="005E3BC0"/>
    <w:p w14:paraId="154DB726" w14:textId="7800051F" w:rsidR="005565F2" w:rsidRDefault="00B45510" w:rsidP="005E3BC0">
      <w:r>
        <w:t>Further study recommended, taking the issues above into consideration.</w:t>
      </w:r>
    </w:p>
    <w:p w14:paraId="562D57AD" w14:textId="77777777" w:rsidR="00B45510" w:rsidRPr="00C118AB" w:rsidRDefault="00B45510" w:rsidP="005E3BC0"/>
    <w:p w14:paraId="33735981" w14:textId="277D22CC" w:rsidR="00D84A9E" w:rsidRDefault="00667203" w:rsidP="00C118AB">
      <w:pPr>
        <w:pStyle w:val="berschrift9"/>
        <w:rPr>
          <w:rFonts w:eastAsia="Times New Roman"/>
          <w:szCs w:val="24"/>
          <w:lang w:val="en-CA"/>
        </w:rPr>
      </w:pPr>
      <w:hyperlink r:id="rId294" w:history="1">
        <w:r w:rsidR="00D84A9E" w:rsidRPr="00531362">
          <w:rPr>
            <w:rFonts w:eastAsia="Times New Roman"/>
            <w:color w:val="0000FF"/>
            <w:szCs w:val="24"/>
            <w:u w:val="single"/>
            <w:lang w:val="en-CA"/>
          </w:rPr>
          <w:t>JVET-W0071</w:t>
        </w:r>
      </w:hyperlink>
      <w:r w:rsidR="00D84A9E" w:rsidRPr="00531362">
        <w:rPr>
          <w:rFonts w:eastAsia="Times New Roman"/>
          <w:szCs w:val="24"/>
          <w:lang w:val="en-CA"/>
        </w:rPr>
        <w:t xml:space="preserve"> AHG9: Green Metadata SEI message for VVC [C. Herglotz, M. Kränzler, A. Kaup (FAU), E. François, M. Radosavljevic, E. Reinhard</w:t>
      </w:r>
      <w:r w:rsidR="00D84A9E">
        <w:rPr>
          <w:rFonts w:eastAsia="Times New Roman"/>
          <w:szCs w:val="24"/>
          <w:lang w:val="en-CA"/>
        </w:rPr>
        <w:t xml:space="preserve"> </w:t>
      </w:r>
      <w:r w:rsidR="00D84A9E" w:rsidRPr="00531362">
        <w:rPr>
          <w:rFonts w:eastAsia="Times New Roman"/>
          <w:szCs w:val="24"/>
          <w:lang w:val="en-CA"/>
        </w:rPr>
        <w:t>(InterDigital), X. Ducloux</w:t>
      </w:r>
      <w:r w:rsidR="00D84A9E">
        <w:rPr>
          <w:rFonts w:eastAsia="Times New Roman"/>
          <w:szCs w:val="24"/>
          <w:lang w:val="en-CA"/>
        </w:rPr>
        <w:t xml:space="preserve"> (Harmonic)</w:t>
      </w:r>
      <w:r w:rsidR="00D84A9E" w:rsidRPr="00531362">
        <w:rPr>
          <w:rFonts w:eastAsia="Times New Roman"/>
          <w:szCs w:val="24"/>
          <w:lang w:val="en-CA"/>
        </w:rPr>
        <w:t>, D. Menard (</w:t>
      </w:r>
      <w:r w:rsidR="00D84A9E">
        <w:rPr>
          <w:rFonts w:eastAsia="Times New Roman"/>
          <w:szCs w:val="24"/>
          <w:lang w:val="en-CA"/>
        </w:rPr>
        <w:t>INSA</w:t>
      </w:r>
      <w:r w:rsidR="00D84A9E" w:rsidRPr="00531362">
        <w:rPr>
          <w:rFonts w:eastAsia="Times New Roman"/>
          <w:szCs w:val="24"/>
          <w:lang w:val="en-CA"/>
        </w:rPr>
        <w:t>)</w:t>
      </w:r>
      <w:r w:rsidR="00284715">
        <w:rPr>
          <w:rFonts w:eastAsia="Times New Roman"/>
          <w:szCs w:val="24"/>
          <w:lang w:val="en-CA"/>
        </w:rPr>
        <w:t>,</w:t>
      </w:r>
      <w:r w:rsidR="00284715" w:rsidRPr="00284715">
        <w:t xml:space="preserve"> </w:t>
      </w:r>
      <w:r w:rsidR="00284715" w:rsidRPr="00284715">
        <w:rPr>
          <w:rFonts w:eastAsia="Times New Roman"/>
          <w:szCs w:val="24"/>
          <w:lang w:val="en-CA"/>
        </w:rPr>
        <w:t>Y. He, M. Coban, D. Rusanovskyy, M. Karczewicz (Qualcomm)</w:t>
      </w:r>
      <w:r w:rsidR="00D84A9E" w:rsidRPr="00531362">
        <w:rPr>
          <w:rFonts w:eastAsia="Times New Roman"/>
          <w:szCs w:val="24"/>
          <w:lang w:val="en-CA"/>
        </w:rPr>
        <w:t>]</w:t>
      </w:r>
    </w:p>
    <w:p w14:paraId="503D2840" w14:textId="601995D6" w:rsidR="00C118AB" w:rsidRDefault="00B45510" w:rsidP="00C118AB">
      <w:r w:rsidRPr="00B45510">
        <w:t>This contribution proposes an initial update of the ISO_IEC_23001-11 (Green Metadata) specification with the definition of a new Green Metadata SEI message for VVC. The update specifically addresses syntax signalling for quality recovery after low power encoding and decoder complexity metrics. For the former, it is proposed to adopt the same syntax as already used for HEVC and AVC and add syntax for signalling the quality based on SSIM, and VMAF, wPSNR and WS-PSNR, which have become widely used quality metrics throughout the last years. For the latter, the update covers decoder complexity metrics for VVC, which are not covered by existing SEI messages for AVC and HEVC. The proposed syntax is based on extensive decoding complexity measurements performed on a large video dataset using VTM and VVdeC decoding. The measurement results are analyzed in detail using Tool On/Off tests and complexity modeling. As for the AVC and HEVC Green metadata SEI messages, the new SEI message is defined in ISO/IEC 23001-11, and a reference to ISO/IEC 23001-11 is inserted in the VSEI specification for the definition of Green metadata SEI message of VVC.</w:t>
      </w:r>
    </w:p>
    <w:p w14:paraId="587A0BC0" w14:textId="77777777" w:rsidR="00856E52" w:rsidRDefault="00856E52" w:rsidP="005B6333"/>
    <w:p w14:paraId="0FE97DD8" w14:textId="154A24FF" w:rsidR="005B6333" w:rsidRDefault="005B6333" w:rsidP="005B6333">
      <w:r>
        <w:t>It was asked what is the status of work on green metadata development in SC 29/WG 3 (MPEG Systems) and whether an approach similar to that in AVC and HEVC would be appropriate.</w:t>
      </w:r>
    </w:p>
    <w:p w14:paraId="0B8D7926" w14:textId="77777777" w:rsidR="005B6333" w:rsidRDefault="005B6333" w:rsidP="005B6333">
      <w:r>
        <w:t>It was suggested that a receiving system could use the decoder complexity information to decide which resolution to decode.</w:t>
      </w:r>
    </w:p>
    <w:p w14:paraId="4D6D6AB0" w14:textId="77777777" w:rsidR="005B6333" w:rsidRDefault="005B6333" w:rsidP="005B6333">
      <w:r>
        <w:t xml:space="preserve">It was asked whether this should be written into VSEI or into VVC instead. In the past cases of AVC and HEVC, the definition of the green metadata has depended on the video coding context, which also seems to be the case in the current proposal. This question should be considered. If the data is customized specifically for VVC rather than being generic, perhaps the reference to green metadata should be defined within VVC rather than in VSEI. </w:t>
      </w:r>
      <w:proofErr w:type="gramStart"/>
      <w:r>
        <w:t>Basically</w:t>
      </w:r>
      <w:proofErr w:type="gramEnd"/>
      <w:r>
        <w:t xml:space="preserve"> all that is needed is a definition of the payloadType and a reference to the green metadata standard, and payloadType is already a VVC matter rather than a VSEI </w:t>
      </w:r>
      <w:r>
        <w:lastRenderedPageBreak/>
        <w:t>matter. The proposal suggests to use the same payloadType value that was used in AVC and HEVC, which seemed appropriate.</w:t>
      </w:r>
    </w:p>
    <w:p w14:paraId="79A2D181" w14:textId="77777777" w:rsidR="005B6333" w:rsidRDefault="005B6333" w:rsidP="005B6333">
      <w:r>
        <w:t>Usage for decoder complexity and video quality metrics was proposed. For video quality metrics, some specific metrics were proposed.</w:t>
      </w:r>
    </w:p>
    <w:p w14:paraId="50961CEA" w14:textId="41516A2C" w:rsidR="00B45510" w:rsidRDefault="00DE1AF0" w:rsidP="00C118AB">
      <w:r>
        <w:t xml:space="preserve">As the </w:t>
      </w:r>
      <w:r w:rsidR="00583796">
        <w:t>green metadata for VVC is customized for VVC, the link to 23001-11 might better be included in VVC rather than VSEI.</w:t>
      </w:r>
      <w:r w:rsidR="00F45159">
        <w:t xml:space="preserve"> This is agreed.</w:t>
      </w:r>
    </w:p>
    <w:p w14:paraId="7B101869" w14:textId="57A95827" w:rsidR="00F45159" w:rsidRDefault="00F45159" w:rsidP="00C118AB">
      <w:r>
        <w:t>The syntax and semantics for linking to 23001-11 are constructed similar as it was done in AVC and HEVC. However, it would be premature to already establish this in the ongoing V2 of VVC, as the Green Metadata for VVC in 23001-11 would probably not exist yet when v2 is finalized.</w:t>
      </w:r>
      <w:r w:rsidR="008112A3">
        <w:t xml:space="preserve"> This could use the same payload type as HEVC and AVC, as it is uniquely associated with a specific standard.</w:t>
      </w:r>
    </w:p>
    <w:p w14:paraId="7BA77649" w14:textId="06904E14" w:rsidR="00F45159" w:rsidRPr="00C118AB" w:rsidRDefault="00F45159" w:rsidP="00C118AB">
      <w:r>
        <w:t>Further coordinate with WG3 about timelines.</w:t>
      </w:r>
    </w:p>
    <w:p w14:paraId="18A7A2A8" w14:textId="7F830849" w:rsidR="00C118AB" w:rsidRDefault="00667203" w:rsidP="00C118AB">
      <w:pPr>
        <w:pStyle w:val="berschrift9"/>
        <w:rPr>
          <w:rFonts w:eastAsia="Times New Roman"/>
          <w:szCs w:val="24"/>
          <w:lang w:val="en-CA"/>
        </w:rPr>
      </w:pPr>
      <w:hyperlink r:id="rId295" w:history="1">
        <w:r w:rsidR="00C118AB" w:rsidRPr="00531362">
          <w:rPr>
            <w:rFonts w:eastAsia="Times New Roman"/>
            <w:color w:val="0000FF"/>
            <w:szCs w:val="24"/>
            <w:u w:val="single"/>
            <w:lang w:val="en-CA"/>
          </w:rPr>
          <w:t>JVET-W0076</w:t>
        </w:r>
      </w:hyperlink>
      <w:r w:rsidR="00C118AB" w:rsidRPr="00531362">
        <w:rPr>
          <w:rFonts w:eastAsia="Times New Roman"/>
          <w:szCs w:val="24"/>
          <w:lang w:val="en-CA"/>
        </w:rPr>
        <w:t xml:space="preserve"> AHG9: Independently coded region output SEI message [B. Choi, S. Wenger, X. Li, S. Liu (Tencent)]</w:t>
      </w:r>
    </w:p>
    <w:p w14:paraId="4DF1C226" w14:textId="559F852C" w:rsidR="008112A3" w:rsidRDefault="008112A3" w:rsidP="008112A3">
      <w:pPr>
        <w:rPr>
          <w:noProof/>
        </w:rPr>
      </w:pPr>
      <w:r>
        <w:rPr>
          <w:lang w:eastAsia="ko-KR"/>
        </w:rPr>
        <w:t xml:space="preserve">A </w:t>
      </w:r>
      <w:r w:rsidRPr="0065615D">
        <w:rPr>
          <w:lang w:eastAsia="ko-KR"/>
        </w:rPr>
        <w:t>new SEI message “Independent</w:t>
      </w:r>
      <w:r>
        <w:rPr>
          <w:lang w:eastAsia="ko-KR"/>
        </w:rPr>
        <w:t>ly coded</w:t>
      </w:r>
      <w:r w:rsidRPr="0065615D">
        <w:rPr>
          <w:lang w:eastAsia="ko-KR"/>
        </w:rPr>
        <w:t xml:space="preserve"> region output SEI message” that carries useful information for individual access </w:t>
      </w:r>
      <w:r>
        <w:rPr>
          <w:lang w:eastAsia="ko-KR"/>
        </w:rPr>
        <w:t xml:space="preserve">and output </w:t>
      </w:r>
      <w:r w:rsidRPr="0065615D">
        <w:rPr>
          <w:lang w:eastAsia="ko-KR"/>
        </w:rPr>
        <w:t xml:space="preserve">of </w:t>
      </w:r>
      <w:r>
        <w:rPr>
          <w:lang w:eastAsia="ko-KR"/>
        </w:rPr>
        <w:t>an independently coded region is proposed</w:t>
      </w:r>
      <w:r w:rsidRPr="0065615D">
        <w:rPr>
          <w:lang w:eastAsia="ko-KR"/>
        </w:rPr>
        <w:t xml:space="preserve">. </w:t>
      </w:r>
      <w:r w:rsidRPr="0065615D">
        <w:rPr>
          <w:noProof/>
        </w:rPr>
        <w:t xml:space="preserve">The proposed SEI message can be used for </w:t>
      </w:r>
      <w:r>
        <w:rPr>
          <w:noProof/>
        </w:rPr>
        <w:t xml:space="preserve">cropping and </w:t>
      </w:r>
      <w:r w:rsidRPr="0065615D">
        <w:rPr>
          <w:noProof/>
        </w:rPr>
        <w:t xml:space="preserve">outputting </w:t>
      </w:r>
      <w:r>
        <w:rPr>
          <w:noProof/>
        </w:rPr>
        <w:t>one or more</w:t>
      </w:r>
      <w:r w:rsidRPr="0065615D">
        <w:rPr>
          <w:noProof/>
        </w:rPr>
        <w:t xml:space="preserve"> specific rectangular region</w:t>
      </w:r>
      <w:r>
        <w:rPr>
          <w:noProof/>
        </w:rPr>
        <w:t>s</w:t>
      </w:r>
      <w:r w:rsidRPr="0065615D">
        <w:rPr>
          <w:noProof/>
        </w:rPr>
        <w:t xml:space="preserve"> </w:t>
      </w:r>
      <w:r>
        <w:rPr>
          <w:noProof/>
        </w:rPr>
        <w:t>which may c</w:t>
      </w:r>
      <w:r w:rsidRPr="0065615D">
        <w:rPr>
          <w:noProof/>
        </w:rPr>
        <w:t>onsists of one or more subpictures.</w:t>
      </w:r>
      <w:r>
        <w:rPr>
          <w:noProof/>
        </w:rPr>
        <w:t xml:space="preserve"> When a decoder system tries to early access and use one or more specific rectangular regions by discarding other regions, t</w:t>
      </w:r>
      <w:r w:rsidRPr="0065615D">
        <w:rPr>
          <w:noProof/>
        </w:rPr>
        <w:t xml:space="preserve">he </w:t>
      </w:r>
      <w:r>
        <w:rPr>
          <w:noProof/>
        </w:rPr>
        <w:t xml:space="preserve">information carried by the </w:t>
      </w:r>
      <w:r w:rsidRPr="0065615D">
        <w:rPr>
          <w:noProof/>
        </w:rPr>
        <w:t xml:space="preserve">proposed SEI message can be used for </w:t>
      </w:r>
      <w:r>
        <w:rPr>
          <w:noProof/>
        </w:rPr>
        <w:t xml:space="preserve">cropping and </w:t>
      </w:r>
      <w:r w:rsidRPr="0065615D">
        <w:rPr>
          <w:noProof/>
        </w:rPr>
        <w:t xml:space="preserve">outputting </w:t>
      </w:r>
      <w:r>
        <w:rPr>
          <w:noProof/>
        </w:rPr>
        <w:t>the</w:t>
      </w:r>
      <w:r w:rsidRPr="0065615D">
        <w:rPr>
          <w:noProof/>
        </w:rPr>
        <w:t xml:space="preserve"> rectangular region</w:t>
      </w:r>
      <w:r>
        <w:rPr>
          <w:noProof/>
        </w:rPr>
        <w:t>s</w:t>
      </w:r>
      <w:r w:rsidRPr="0065615D">
        <w:rPr>
          <w:noProof/>
        </w:rPr>
        <w:t xml:space="preserve"> </w:t>
      </w:r>
      <w:r>
        <w:rPr>
          <w:noProof/>
        </w:rPr>
        <w:t>which may c</w:t>
      </w:r>
      <w:r w:rsidRPr="0065615D">
        <w:rPr>
          <w:noProof/>
        </w:rPr>
        <w:t xml:space="preserve">onsist of one or more subpictures. It is asserted that the use cases of the proposed SEI message include </w:t>
      </w:r>
      <w:r>
        <w:rPr>
          <w:noProof/>
        </w:rPr>
        <w:t>immersive media (VR</w:t>
      </w:r>
      <w:r w:rsidRPr="0065615D">
        <w:rPr>
          <w:noProof/>
        </w:rPr>
        <w:t xml:space="preserve">360, </w:t>
      </w:r>
      <w:r>
        <w:rPr>
          <w:noProof/>
        </w:rPr>
        <w:t>point cloud coding)</w:t>
      </w:r>
      <w:r w:rsidRPr="0065615D">
        <w:rPr>
          <w:noProof/>
        </w:rPr>
        <w:t xml:space="preserve"> and game/e-sport contents.</w:t>
      </w:r>
    </w:p>
    <w:p w14:paraId="63C4D328" w14:textId="77777777" w:rsidR="00856E52" w:rsidRPr="0065615D" w:rsidRDefault="00856E52" w:rsidP="008112A3">
      <w:pPr>
        <w:rPr>
          <w:lang w:eastAsia="ko-KR"/>
        </w:rPr>
      </w:pPr>
    </w:p>
    <w:p w14:paraId="6A58D290" w14:textId="77777777" w:rsidR="00856E52" w:rsidRDefault="00856E52" w:rsidP="00856E52">
      <w:r>
        <w:t>This relates to the video decoder interface design, which has been discussed at recent meetings and is further discussed in W0168 and W0169.</w:t>
      </w:r>
    </w:p>
    <w:p w14:paraId="6C92D8F8" w14:textId="77777777" w:rsidR="00856E52" w:rsidRDefault="00856E52" w:rsidP="00856E52">
      <w:r>
        <w:t>It was commented that subpictures can be used for a type of similar functionality. This proposal has alternative approaches, such as indicating overlapping independently decodable regions.</w:t>
      </w:r>
    </w:p>
    <w:p w14:paraId="589A8932" w14:textId="77777777" w:rsidR="00856E52" w:rsidRDefault="00856E52" w:rsidP="00856E52">
      <w:r>
        <w:t>This is proposed for VSEI rather than VVC, and is proposed in a way that does not depend on subpictures.</w:t>
      </w:r>
    </w:p>
    <w:p w14:paraId="1D3DA51F" w14:textId="2A0CB038" w:rsidR="00173741" w:rsidRDefault="00C70056" w:rsidP="00EB5FA3">
      <w:r>
        <w:t xml:space="preserve">It is </w:t>
      </w:r>
      <w:r w:rsidR="00856E52">
        <w:t>further c</w:t>
      </w:r>
      <w:r>
        <w:t>ommented that the same functionality might be implemented using subpictures</w:t>
      </w:r>
      <w:r w:rsidR="00EB5FA3">
        <w:t>.</w:t>
      </w:r>
      <w:r w:rsidR="00856E52">
        <w:t xml:space="preserve"> </w:t>
      </w:r>
      <w:r w:rsidR="00173741">
        <w:t xml:space="preserve">It is confirmed </w:t>
      </w:r>
      <w:r w:rsidR="00856E52">
        <w:t xml:space="preserve">by othr experts </w:t>
      </w:r>
      <w:r w:rsidR="00173741">
        <w:t>that it is possible to extract multiple subpictures and merge them into a bitstream. This could achieve a similar functionality.</w:t>
      </w:r>
    </w:p>
    <w:p w14:paraId="5F163FF2" w14:textId="77777777" w:rsidR="00856E52" w:rsidRDefault="00856E52" w:rsidP="00856E52">
      <w:r>
        <w:t xml:space="preserve">One expert </w:t>
      </w:r>
      <w:proofErr w:type="gramStart"/>
      <w:r>
        <w:t>comments</w:t>
      </w:r>
      <w:proofErr w:type="gramEnd"/>
      <w:r>
        <w:t xml:space="preserve"> that transcoding may be necessary to achieve this when a user requests a certain region.</w:t>
      </w:r>
    </w:p>
    <w:p w14:paraId="1C03EC45" w14:textId="31EDC66E" w:rsidR="00173741" w:rsidRDefault="00B47B92" w:rsidP="00EB5FA3">
      <w:r w:rsidRPr="007824C1">
        <w:t>A</w:t>
      </w:r>
      <w:r w:rsidR="00FB3A81" w:rsidRPr="007824C1">
        <w:t xml:space="preserve">fter review of </w:t>
      </w:r>
      <w:r w:rsidR="00537748" w:rsidRPr="007824C1">
        <w:t>W0168/</w:t>
      </w:r>
      <w:r w:rsidR="00927663">
        <w:t>W0</w:t>
      </w:r>
      <w:r w:rsidR="00537748" w:rsidRPr="007824C1">
        <w:t>169</w:t>
      </w:r>
      <w:r w:rsidRPr="007824C1">
        <w:t xml:space="preserve">, it can be concluded that various aspects of this SEI message would rather relate to VDI. </w:t>
      </w:r>
      <w:r>
        <w:t>It is however claimed by the proponents that the aspect of multiple cropping windows would still remain specific to the video decoder and its output.</w:t>
      </w:r>
    </w:p>
    <w:p w14:paraId="0B609C03" w14:textId="77777777" w:rsidR="00927663" w:rsidRDefault="00BE1BC1" w:rsidP="00EB5FA3">
      <w:r>
        <w:t>The proponent said it would be desirable to specify this in VSEI in a way that would not depend on VVC and thus could also apply to other video coding designs such as AVC and HEVC.</w:t>
      </w:r>
    </w:p>
    <w:p w14:paraId="6A4EBD75" w14:textId="6EA00159" w:rsidR="00B47B92" w:rsidRDefault="00B47B92" w:rsidP="00EB5FA3">
      <w:r>
        <w:t>Further study recommended in context of VDI, and with regard to the multiple cropping window aspect.</w:t>
      </w:r>
    </w:p>
    <w:p w14:paraId="1B78575C" w14:textId="77777777" w:rsidR="00EB5FA3" w:rsidRDefault="00EB5FA3" w:rsidP="00C118AB"/>
    <w:p w14:paraId="4924B5D4" w14:textId="77777777" w:rsidR="00BE1BC1" w:rsidRDefault="00BE1BC1" w:rsidP="00C118AB"/>
    <w:p w14:paraId="7217CD3D" w14:textId="08C8F148" w:rsidR="00C118AB" w:rsidRDefault="00667203" w:rsidP="00C118AB">
      <w:pPr>
        <w:pStyle w:val="berschrift9"/>
        <w:rPr>
          <w:rFonts w:eastAsia="Times New Roman"/>
          <w:szCs w:val="24"/>
          <w:lang w:val="en-CA"/>
        </w:rPr>
      </w:pPr>
      <w:hyperlink r:id="rId296" w:history="1">
        <w:r w:rsidR="00C118AB" w:rsidRPr="00531362">
          <w:rPr>
            <w:rFonts w:eastAsia="Times New Roman"/>
            <w:color w:val="0000FF"/>
            <w:szCs w:val="24"/>
            <w:u w:val="single"/>
            <w:lang w:val="en-CA"/>
          </w:rPr>
          <w:t>JVET-W0077</w:t>
        </w:r>
      </w:hyperlink>
      <w:r w:rsidR="00C118AB" w:rsidRPr="00531362">
        <w:rPr>
          <w:rFonts w:eastAsia="Times New Roman"/>
          <w:szCs w:val="24"/>
          <w:lang w:val="en-CA"/>
        </w:rPr>
        <w:t xml:space="preserve"> AHG9: Comments on multiview-related SEI messages in VSEI [B. Choi, S. Wenger, S. Liu (Tencent)]</w:t>
      </w:r>
    </w:p>
    <w:p w14:paraId="12D4724F" w14:textId="77777777" w:rsidR="00537748" w:rsidRPr="00954D83" w:rsidRDefault="00537748" w:rsidP="00537748">
      <w:pPr>
        <w:rPr>
          <w:rFonts w:eastAsia="Malgun Gothic"/>
          <w:lang w:eastAsia="de-DE"/>
        </w:rPr>
      </w:pPr>
      <w:r w:rsidRPr="00954D83">
        <w:t xml:space="preserve">The following modifications related to </w:t>
      </w:r>
      <w:r w:rsidRPr="00954D83">
        <w:rPr>
          <w:rFonts w:eastAsia="SimSun"/>
          <w:noProof/>
        </w:rPr>
        <w:t xml:space="preserve">scalability dimension information (SDI) SEI message and </w:t>
      </w:r>
      <w:r w:rsidRPr="00954D83">
        <w:rPr>
          <w:rFonts w:eastAsia="Malgun Gothic"/>
          <w:lang w:eastAsia="de-DE"/>
        </w:rPr>
        <w:t>multiview acquisition information (MAI) SEI message in VSEI are proposed:</w:t>
      </w:r>
    </w:p>
    <w:p w14:paraId="7B31EBEE" w14:textId="77777777" w:rsidR="00537748" w:rsidRPr="00954D83" w:rsidRDefault="00537748" w:rsidP="00537748">
      <w:pPr>
        <w:rPr>
          <w:rFonts w:eastAsia="Malgun Gothic"/>
          <w:lang w:eastAsia="de-DE"/>
        </w:rPr>
      </w:pPr>
      <w:r w:rsidRPr="00954D83">
        <w:rPr>
          <w:rFonts w:eastAsia="Malgun Gothic"/>
          <w:lang w:eastAsia="de-DE"/>
        </w:rPr>
        <w:lastRenderedPageBreak/>
        <w:tab/>
        <w:t>Proposal-1: Defining the variable ViewId in the semantics of SDI SEI message.</w:t>
      </w:r>
    </w:p>
    <w:p w14:paraId="4535023F" w14:textId="77777777" w:rsidR="00537748" w:rsidRPr="00954D83" w:rsidRDefault="00537748" w:rsidP="00537748">
      <w:pPr>
        <w:rPr>
          <w:rFonts w:eastAsia="Malgun Gothic"/>
          <w:lang w:eastAsia="de-DE"/>
        </w:rPr>
      </w:pPr>
      <w:r w:rsidRPr="00954D83">
        <w:rPr>
          <w:rFonts w:eastAsia="Malgun Gothic"/>
          <w:lang w:eastAsia="de-DE"/>
        </w:rPr>
        <w:tab/>
        <w:t>Proposal-2: Clarifying the target layer that the MAI SEI message is applied to.</w:t>
      </w:r>
    </w:p>
    <w:p w14:paraId="37386008" w14:textId="380DAC4D" w:rsidR="00C118AB" w:rsidRDefault="00C118AB" w:rsidP="00C118AB"/>
    <w:p w14:paraId="62276033" w14:textId="77777777" w:rsidR="00996620" w:rsidRDefault="00996620" w:rsidP="00996620">
      <w:r>
        <w:t>[</w:t>
      </w:r>
      <w:r w:rsidRPr="002F4462">
        <w:rPr>
          <w:highlight w:val="yellow"/>
        </w:rPr>
        <w:t>Group with NB input</w:t>
      </w:r>
      <w:r>
        <w:t>]</w:t>
      </w:r>
    </w:p>
    <w:p w14:paraId="1BA26364" w14:textId="77777777" w:rsidR="00996620" w:rsidRDefault="00996620" w:rsidP="00996620">
      <w:r>
        <w:t>Essentially editorial fixes for draft new SEI messages.</w:t>
      </w:r>
    </w:p>
    <w:p w14:paraId="3FCBA528" w14:textId="77777777" w:rsidR="00996620" w:rsidRDefault="00996620" w:rsidP="00996620">
      <w:r>
        <w:t>Adopt both aspects, at least in principle - exact wording delegated to the editor.</w:t>
      </w:r>
    </w:p>
    <w:p w14:paraId="4C5CAE69" w14:textId="27230723" w:rsidR="006C2218" w:rsidRDefault="00996620" w:rsidP="00C118AB">
      <w:r>
        <w:t>B</w:t>
      </w:r>
      <w:r w:rsidR="006C2218">
        <w:t>oth option-1 and option-2 of proposal-2 would be viable</w:t>
      </w:r>
    </w:p>
    <w:p w14:paraId="05D59A57" w14:textId="77777777" w:rsidR="00996620" w:rsidRDefault="00996620" w:rsidP="00C118AB"/>
    <w:p w14:paraId="7C2C5D29" w14:textId="34E53CA4" w:rsidR="006C2218" w:rsidRDefault="006C2218" w:rsidP="00C118AB">
      <w:r w:rsidRPr="004B1F3E">
        <w:rPr>
          <w:highlight w:val="yellow"/>
        </w:rPr>
        <w:t>Decision(edBF)</w:t>
      </w:r>
      <w:r>
        <w:t xml:space="preserve">: Adopt – </w:t>
      </w:r>
      <w:r w:rsidR="00996620">
        <w:t>implementation</w:t>
      </w:r>
      <w:r>
        <w:t xml:space="preserve"> to discretion of editors.</w:t>
      </w:r>
    </w:p>
    <w:p w14:paraId="4EF3FABB" w14:textId="77777777" w:rsidR="006C2218" w:rsidRPr="00C118AB" w:rsidRDefault="006C2218" w:rsidP="00C118AB"/>
    <w:p w14:paraId="16297E92" w14:textId="411C981A" w:rsidR="00C118AB" w:rsidRDefault="00667203" w:rsidP="00C118AB">
      <w:pPr>
        <w:pStyle w:val="berschrift9"/>
        <w:rPr>
          <w:rFonts w:eastAsia="Times New Roman"/>
          <w:szCs w:val="24"/>
          <w:lang w:val="en-CA"/>
        </w:rPr>
      </w:pPr>
      <w:hyperlink r:id="rId297" w:history="1">
        <w:r w:rsidR="00C118AB" w:rsidRPr="00531362">
          <w:rPr>
            <w:rFonts w:eastAsia="Times New Roman"/>
            <w:color w:val="0000FF"/>
            <w:szCs w:val="24"/>
            <w:u w:val="single"/>
            <w:lang w:val="en-CA"/>
          </w:rPr>
          <w:t>JVET-W0078</w:t>
        </w:r>
      </w:hyperlink>
      <w:r w:rsidR="00C118AB" w:rsidRPr="00531362">
        <w:rPr>
          <w:rFonts w:eastAsia="Times New Roman"/>
          <w:szCs w:val="24"/>
          <w:lang w:val="en-CA"/>
        </w:rPr>
        <w:t xml:space="preserve"> AHG9: Multiview view position SEI message [B. Choi, S. Wenger, S. Liu (Tencent)]</w:t>
      </w:r>
    </w:p>
    <w:p w14:paraId="23EF80E9" w14:textId="77777777" w:rsidR="006C2218" w:rsidRDefault="006C2218" w:rsidP="006C2218">
      <w:pPr>
        <w:rPr>
          <w:lang w:eastAsia="de-DE"/>
        </w:rPr>
      </w:pPr>
      <w:r>
        <w:t>Multiview View Position (MVP) SEI message is proposed for VSEI. The MVP SEI message is useful for indicating the relative view position along a horizontal axis of 3D rendering view, especially for glassless 3D display as well as multiview-based 3D rendering. The MVP SEI message was adopted into HEVC. To adopt the same SEI message into VSEI, minor semantics changes are also proposed.</w:t>
      </w:r>
    </w:p>
    <w:p w14:paraId="0103F08C" w14:textId="748567A0" w:rsidR="00C118AB" w:rsidRDefault="00C118AB" w:rsidP="00C118AB"/>
    <w:p w14:paraId="3CE54CAD" w14:textId="45627F97" w:rsidR="006C2218" w:rsidRDefault="00E40B0B" w:rsidP="00C118AB">
      <w:r>
        <w:t>This SEI message is beneficial when the physical view position deviates from the view position in coding/decoding order. It is reasonable to be included in VSEI for supporting multiview applications.</w:t>
      </w:r>
    </w:p>
    <w:p w14:paraId="6EC58EC8" w14:textId="2C038113" w:rsidR="00E40B0B" w:rsidRDefault="00E40B0B" w:rsidP="00C118AB"/>
    <w:p w14:paraId="1D7B7778" w14:textId="399338BD" w:rsidR="00E40B0B" w:rsidRDefault="00E40B0B" w:rsidP="00C118AB">
      <w:r>
        <w:t>The suggested semantics changes appear appropriate for alignment with VVC/VSEI expressions.</w:t>
      </w:r>
    </w:p>
    <w:p w14:paraId="5FF4882B" w14:textId="4318CDD6" w:rsidR="00E40B0B" w:rsidRDefault="00E40B0B" w:rsidP="00C118AB"/>
    <w:p w14:paraId="299D5A05" w14:textId="1BB13CD1" w:rsidR="00E40B0B" w:rsidRDefault="00E40B0B" w:rsidP="00C118AB">
      <w:r w:rsidRPr="004B1F3E">
        <w:rPr>
          <w:highlight w:val="yellow"/>
        </w:rPr>
        <w:t>Decision</w:t>
      </w:r>
      <w:r>
        <w:t>: Adopt JVET-W0078.</w:t>
      </w:r>
    </w:p>
    <w:p w14:paraId="174606F3" w14:textId="77777777" w:rsidR="006C2218" w:rsidRPr="00C118AB" w:rsidRDefault="006C2218" w:rsidP="00C118AB"/>
    <w:p w14:paraId="2405C2D5" w14:textId="0A91B170" w:rsidR="00C118AB" w:rsidRDefault="00667203" w:rsidP="00C118AB">
      <w:pPr>
        <w:pStyle w:val="berschrift9"/>
        <w:rPr>
          <w:rFonts w:eastAsia="Times New Roman"/>
          <w:szCs w:val="24"/>
          <w:lang w:val="en-CA"/>
        </w:rPr>
      </w:pPr>
      <w:hyperlink r:id="rId298" w:history="1">
        <w:r w:rsidR="00C118AB" w:rsidRPr="00531362">
          <w:rPr>
            <w:rFonts w:eastAsia="Times New Roman"/>
            <w:color w:val="0000FF"/>
            <w:szCs w:val="24"/>
            <w:u w:val="single"/>
            <w:lang w:val="en-CA"/>
          </w:rPr>
          <w:t>JVET-W0080</w:t>
        </w:r>
      </w:hyperlink>
      <w:r w:rsidR="00C118AB" w:rsidRPr="00531362">
        <w:rPr>
          <w:rFonts w:eastAsia="Times New Roman"/>
          <w:szCs w:val="24"/>
          <w:lang w:val="en-CA"/>
        </w:rPr>
        <w:t xml:space="preserve"> AHG9: some errata and clarification items for Additional SEI messages for VSEI [E. François, M. Radosavljevic (InterDigital)]</w:t>
      </w:r>
    </w:p>
    <w:p w14:paraId="6813597D" w14:textId="77777777" w:rsidR="00E40B0B" w:rsidRDefault="00E40B0B" w:rsidP="00E40B0B">
      <w:r>
        <w:t xml:space="preserve">This contribution reports some possible </w:t>
      </w:r>
      <w:r w:rsidRPr="0050267D">
        <w:t xml:space="preserve">errata and clarification </w:t>
      </w:r>
      <w:r>
        <w:t xml:space="preserve">items in the </w:t>
      </w:r>
      <w:r w:rsidRPr="00A365F2">
        <w:t>Additional SEI messages for VSEI</w:t>
      </w:r>
      <w:r>
        <w:t>.</w:t>
      </w:r>
    </w:p>
    <w:p w14:paraId="5C7BAE95" w14:textId="77777777" w:rsidR="00E40B0B" w:rsidRPr="00C554F6" w:rsidRDefault="00E40B0B" w:rsidP="00E40B0B">
      <w:pPr>
        <w:rPr>
          <w:u w:val="single"/>
        </w:rPr>
      </w:pPr>
      <w:r w:rsidRPr="00C554F6">
        <w:rPr>
          <w:u w:val="single"/>
        </w:rPr>
        <w:t>1.1.a</w:t>
      </w:r>
    </w:p>
    <w:p w14:paraId="0FE57C66" w14:textId="77777777" w:rsidR="00E40B0B" w:rsidRDefault="00E40B0B" w:rsidP="00E40B0B">
      <w:r>
        <w:t xml:space="preserve">In </w:t>
      </w:r>
      <w:r w:rsidRPr="004D7709">
        <w:rPr>
          <w:noProof/>
        </w:rPr>
        <w:t xml:space="preserve">the </w:t>
      </w:r>
      <w:r w:rsidRPr="001475E2">
        <w:rPr>
          <w:noProof/>
        </w:rPr>
        <w:t>Annotated regions SEI message</w:t>
      </w:r>
      <w:r w:rsidRPr="00067413">
        <w:t xml:space="preserve"> </w:t>
      </w:r>
      <w:r>
        <w:t>syntax</w:t>
      </w:r>
      <w:r>
        <w:rPr>
          <w:noProof/>
        </w:rPr>
        <w:t>, the following line:</w:t>
      </w:r>
    </w:p>
    <w:p w14:paraId="71E2089A" w14:textId="77777777" w:rsidR="00E40B0B" w:rsidRDefault="00E40B0B" w:rsidP="00E40B0B">
      <w:pPr>
        <w:rPr>
          <w:rFonts w:eastAsia="SimSun"/>
          <w:bCs/>
          <w:sz w:val="20"/>
        </w:rPr>
      </w:pPr>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9C7A08">
        <w:rPr>
          <w:rFonts w:eastAsia="SimSun"/>
          <w:bCs/>
          <w:sz w:val="20"/>
          <w:highlight w:val="yellow"/>
        </w:rPr>
        <w:t>&lt;=</w:t>
      </w:r>
      <w:r w:rsidRPr="001475E2">
        <w:rPr>
          <w:rFonts w:eastAsia="SimSun"/>
          <w:bCs/>
          <w:sz w:val="20"/>
        </w:rPr>
        <w:t>  </w:t>
      </w:r>
      <w:r w:rsidRPr="001475E2">
        <w:rPr>
          <w:rFonts w:eastAsia="SimSun"/>
          <w:bCs/>
          <w:noProof/>
          <w:sz w:val="20"/>
        </w:rPr>
        <w:t>ar_num_object_updates</w:t>
      </w:r>
      <w:r w:rsidRPr="001475E2">
        <w:rPr>
          <w:rFonts w:eastAsia="SimSun"/>
          <w:bCs/>
          <w:sz w:val="20"/>
        </w:rPr>
        <w:t>; i++ ) {</w:t>
      </w:r>
    </w:p>
    <w:p w14:paraId="0770FAF4" w14:textId="77777777" w:rsidR="00E40B0B" w:rsidRPr="009C7A08" w:rsidRDefault="00E40B0B" w:rsidP="00E40B0B">
      <w:r w:rsidRPr="009C7A08">
        <w:t>is proposed to be changed into</w:t>
      </w:r>
      <w:r>
        <w:t>:</w:t>
      </w:r>
    </w:p>
    <w:p w14:paraId="145811A0" w14:textId="77777777" w:rsidR="00E40B0B" w:rsidRDefault="00E40B0B" w:rsidP="00E40B0B">
      <w:pPr>
        <w:rPr>
          <w:rFonts w:eastAsia="SimSun"/>
          <w:bCs/>
          <w:sz w:val="20"/>
        </w:rPr>
      </w:pPr>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9C7A08">
        <w:rPr>
          <w:rFonts w:eastAsia="SimSun"/>
          <w:bCs/>
          <w:sz w:val="20"/>
          <w:highlight w:val="yellow"/>
        </w:rPr>
        <w:t>&lt;</w:t>
      </w:r>
      <w:r w:rsidRPr="001475E2">
        <w:rPr>
          <w:rFonts w:eastAsia="SimSun"/>
          <w:bCs/>
          <w:sz w:val="20"/>
        </w:rPr>
        <w:t>  </w:t>
      </w:r>
      <w:r w:rsidRPr="001475E2">
        <w:rPr>
          <w:rFonts w:eastAsia="SimSun"/>
          <w:bCs/>
          <w:noProof/>
          <w:sz w:val="20"/>
        </w:rPr>
        <w:t>ar_num_object_updates</w:t>
      </w:r>
      <w:r w:rsidRPr="001475E2">
        <w:rPr>
          <w:rFonts w:eastAsia="SimSun"/>
          <w:bCs/>
          <w:sz w:val="20"/>
        </w:rPr>
        <w:t>; i++ ) {</w:t>
      </w:r>
    </w:p>
    <w:p w14:paraId="11A8D655" w14:textId="77777777" w:rsidR="00E40B0B" w:rsidRPr="00FF5A76" w:rsidRDefault="00E40B0B" w:rsidP="00E40B0B">
      <w:r w:rsidRPr="00FF5A76">
        <w:t xml:space="preserve">since </w:t>
      </w:r>
      <w:r w:rsidRPr="00835D5B">
        <w:t xml:space="preserve">ar_num_object_updates </w:t>
      </w:r>
      <w:proofErr w:type="gramStart"/>
      <w:r w:rsidRPr="00835D5B">
        <w:t>is</w:t>
      </w:r>
      <w:proofErr w:type="gramEnd"/>
      <w:r w:rsidRPr="00835D5B">
        <w:t xml:space="preserve"> defined as follows.</w:t>
      </w:r>
    </w:p>
    <w:p w14:paraId="15333EFE" w14:textId="77777777" w:rsidR="00E40B0B" w:rsidRDefault="00E40B0B" w:rsidP="00E40B0B">
      <w:pPr>
        <w:rPr>
          <w:bCs/>
          <w:sz w:val="20"/>
        </w:rPr>
      </w:pPr>
      <w:r>
        <w:rPr>
          <w:b/>
          <w:noProof/>
          <w:sz w:val="20"/>
        </w:rPr>
        <w:t>“</w:t>
      </w:r>
      <w:r w:rsidRPr="001475E2">
        <w:rPr>
          <w:b/>
          <w:noProof/>
          <w:sz w:val="20"/>
        </w:rPr>
        <w:t>ar</w:t>
      </w:r>
      <w:r w:rsidRPr="001475E2">
        <w:rPr>
          <w:b/>
          <w:bCs/>
          <w:sz w:val="20"/>
        </w:rPr>
        <w:t>_num_object_updates</w:t>
      </w:r>
      <w:r w:rsidRPr="001475E2">
        <w:rPr>
          <w:bCs/>
          <w:sz w:val="20"/>
        </w:rPr>
        <w:t xml:space="preserve"> </w:t>
      </w:r>
      <w:proofErr w:type="gramStart"/>
      <w:r w:rsidRPr="001475E2">
        <w:rPr>
          <w:sz w:val="20"/>
        </w:rPr>
        <w:t>indicates</w:t>
      </w:r>
      <w:proofErr w:type="gramEnd"/>
      <w:r w:rsidRPr="001475E2">
        <w:rPr>
          <w:sz w:val="20"/>
        </w:rPr>
        <w:t xml:space="preserve"> the number of object updates to be signalled. </w:t>
      </w:r>
      <w:r w:rsidRPr="001475E2">
        <w:rPr>
          <w:noProof/>
          <w:sz w:val="20"/>
        </w:rPr>
        <w:t>ar</w:t>
      </w:r>
      <w:r w:rsidRPr="001475E2">
        <w:rPr>
          <w:bCs/>
          <w:sz w:val="20"/>
        </w:rPr>
        <w:t>_num_object_updates shall be in the range of 0 to 255, inclusive.</w:t>
      </w:r>
      <w:r>
        <w:rPr>
          <w:bCs/>
          <w:sz w:val="20"/>
        </w:rPr>
        <w:t>”</w:t>
      </w:r>
    </w:p>
    <w:p w14:paraId="15867117" w14:textId="77777777" w:rsidR="00B47B92" w:rsidRDefault="00B47B92" w:rsidP="00C118AB"/>
    <w:p w14:paraId="1250CEDC" w14:textId="70478EF0" w:rsidR="00C118AB" w:rsidRDefault="00B47B92" w:rsidP="00C118AB">
      <w:r w:rsidRPr="007824C1">
        <w:t>The</w:t>
      </w:r>
      <w:r>
        <w:t xml:space="preserve"> following</w:t>
      </w:r>
      <w:r w:rsidRPr="007824C1">
        <w:t xml:space="preserve"> aspects were later clarified and are reflected in the new draft text</w:t>
      </w:r>
      <w:r w:rsidR="0064731E">
        <w:t>.</w:t>
      </w:r>
    </w:p>
    <w:p w14:paraId="79EFF0D8" w14:textId="56AE0197" w:rsidR="0064731E" w:rsidRDefault="0064731E" w:rsidP="00C118AB"/>
    <w:p w14:paraId="6C7FD7B1" w14:textId="4DEF9B84" w:rsidR="0064731E" w:rsidRDefault="0064731E" w:rsidP="00C118AB">
      <w:r>
        <w:t>1.1.b – agreed this needs to be fixed.</w:t>
      </w:r>
    </w:p>
    <w:p w14:paraId="7C2DEEC4" w14:textId="092DD0EA" w:rsidR="0064731E" w:rsidRDefault="0064731E" w:rsidP="00C118AB"/>
    <w:p w14:paraId="3D53D6B8" w14:textId="0197D762" w:rsidR="00B47B92" w:rsidRDefault="0064731E" w:rsidP="00C118AB">
      <w:r>
        <w:t>1.2a –</w:t>
      </w:r>
      <w:r w:rsidR="00B47B92">
        <w:t xml:space="preserve"> was</w:t>
      </w:r>
      <w:r>
        <w:t xml:space="preserve"> checked by Jill Boyce</w:t>
      </w:r>
      <w:r w:rsidR="00B47B92">
        <w:t xml:space="preserve"> and clarified/agreed in coordination with other editors</w:t>
      </w:r>
    </w:p>
    <w:p w14:paraId="0A232C54" w14:textId="48B5CAC8" w:rsidR="0064731E" w:rsidRDefault="00B47B92" w:rsidP="00C118AB">
      <w:r w:rsidDel="00B47B92">
        <w:t xml:space="preserve"> </w:t>
      </w:r>
    </w:p>
    <w:p w14:paraId="757A3122" w14:textId="50F93044" w:rsidR="0064731E" w:rsidRDefault="0064731E" w:rsidP="00C118AB">
      <w:r>
        <w:t>1.2b – purely editorial, might have been modified in last call text, and NB comments could exist.</w:t>
      </w:r>
    </w:p>
    <w:p w14:paraId="02BD75D3" w14:textId="395DE051" w:rsidR="0064731E" w:rsidRDefault="0064731E" w:rsidP="00C118AB"/>
    <w:p w14:paraId="1A10BF3B" w14:textId="21A8AA64" w:rsidR="0064731E" w:rsidRDefault="0064731E" w:rsidP="0064731E">
      <w:r>
        <w:t>1.2c –</w:t>
      </w:r>
      <w:r w:rsidR="00B47B92">
        <w:t>was checked by Jill Boyce and clarified/agreed in coordination with other editors</w:t>
      </w:r>
    </w:p>
    <w:p w14:paraId="49B2CCDB" w14:textId="6B69D003" w:rsidR="0064731E" w:rsidRDefault="0064731E" w:rsidP="0064731E"/>
    <w:p w14:paraId="555DF6DA" w14:textId="5D3473F1" w:rsidR="0064731E" w:rsidRDefault="0064731E" w:rsidP="0064731E">
      <w:r>
        <w:t>1.2d – purely editorial, agreed.</w:t>
      </w:r>
    </w:p>
    <w:p w14:paraId="0A6FD692" w14:textId="7F8759A1" w:rsidR="0064731E" w:rsidRDefault="0064731E" w:rsidP="0064731E"/>
    <w:p w14:paraId="76FD98F8" w14:textId="02DFEC7C" w:rsidR="0064731E" w:rsidRDefault="0064731E" w:rsidP="0064731E">
      <w:r>
        <w:t>1.2e – editorial clarification, agreed.</w:t>
      </w:r>
    </w:p>
    <w:p w14:paraId="068682D8" w14:textId="77777777" w:rsidR="0064731E" w:rsidRDefault="0064731E" w:rsidP="0064731E"/>
    <w:p w14:paraId="406B63AA" w14:textId="229E540A" w:rsidR="0064731E" w:rsidRDefault="0064731E" w:rsidP="0064731E">
      <w:r>
        <w:t>1.2f – purely editorial, agreed.</w:t>
      </w:r>
    </w:p>
    <w:p w14:paraId="2F0AC9EB" w14:textId="4BF0FE62" w:rsidR="0064731E" w:rsidRDefault="0064731E" w:rsidP="0064731E"/>
    <w:p w14:paraId="775BD069" w14:textId="60F9A2C5" w:rsidR="0064731E" w:rsidRDefault="0064731E" w:rsidP="0064731E">
      <w:r>
        <w:t>1.3x – obvious typos</w:t>
      </w:r>
    </w:p>
    <w:p w14:paraId="617353E6" w14:textId="77777777" w:rsidR="0064731E" w:rsidRPr="00C118AB" w:rsidRDefault="0064731E" w:rsidP="00C118AB"/>
    <w:p w14:paraId="64846DF7" w14:textId="70E742E1" w:rsidR="00C118AB" w:rsidRDefault="00667203" w:rsidP="00C118AB">
      <w:pPr>
        <w:pStyle w:val="berschrift9"/>
        <w:rPr>
          <w:rFonts w:eastAsia="Times New Roman"/>
          <w:szCs w:val="24"/>
          <w:lang w:val="en-CA"/>
        </w:rPr>
      </w:pPr>
      <w:hyperlink r:id="rId299" w:history="1">
        <w:r w:rsidR="00C118AB" w:rsidRPr="00531362">
          <w:rPr>
            <w:rFonts w:eastAsia="Times New Roman"/>
            <w:color w:val="0000FF"/>
            <w:szCs w:val="24"/>
            <w:u w:val="single"/>
            <w:lang w:val="en-CA"/>
          </w:rPr>
          <w:t>JVET-W0083</w:t>
        </w:r>
      </w:hyperlink>
      <w:r w:rsidR="00C118AB" w:rsidRPr="00531362">
        <w:rPr>
          <w:rFonts w:eastAsia="Times New Roman"/>
          <w:szCs w:val="24"/>
          <w:lang w:val="en-CA"/>
        </w:rPr>
        <w:t xml:space="preserve"> AHG9: Bug fixes for some SEI messages in the VSEI amendment [Y.-K. Wang, Y. Wang, L. Zhang (Bytedance)]</w:t>
      </w:r>
    </w:p>
    <w:p w14:paraId="45E4241A" w14:textId="77777777" w:rsidR="00EB3346" w:rsidRDefault="00EB3346" w:rsidP="00EB3346">
      <w:r>
        <w:t>This contribution proposes some changes to the latest draft of the VSEI amendment in JVET V2006, for fixing some asserted bugs. Involved SEI messages are the annotated regions SEI message, the depth representation information (DRI) SEI message, and the extended DRAP indication SEI message.</w:t>
      </w:r>
    </w:p>
    <w:p w14:paraId="5C49C665" w14:textId="77777777" w:rsidR="00EB3346" w:rsidRDefault="00EB3346" w:rsidP="00EB3346">
      <w:r>
        <w:t>It is asserted that some of issues for the annotated regions SEI message and the DRI SEI message also apply for HEVC and/or AVC.</w:t>
      </w:r>
    </w:p>
    <w:p w14:paraId="72FDB83B" w14:textId="45F030FF" w:rsidR="00C118AB" w:rsidRDefault="00EB3346" w:rsidP="00EB3346">
      <w:r>
        <w:t>The proposed changes are summarized in the contribution and the exact text changes for VSEI are provided in an attachment to this contribution. Text changes for HEVC and AVC are not provided, but once decided those are asserted to be the same as the corresponding VSEI changes.</w:t>
      </w:r>
    </w:p>
    <w:p w14:paraId="07594929" w14:textId="77777777" w:rsidR="00EB3346" w:rsidRDefault="00EB3346" w:rsidP="00EB3346">
      <w:r>
        <w:t>The following issues for the annotated regions SEI message, the depth representation information SEI message, and the EDRAP indication SEI message have been observed:</w:t>
      </w:r>
    </w:p>
    <w:p w14:paraId="075866F7" w14:textId="77777777" w:rsidR="00EB3346" w:rsidRDefault="00EB3346" w:rsidP="00EB3346">
      <w:r>
        <w:t>1)</w:t>
      </w:r>
      <w:r>
        <w:tab/>
        <w:t>The syntax table for the annotated regions SEI message has the column "C", which is for AVC syntax table but not for VSEI syntax table, thus should be removed.</w:t>
      </w:r>
    </w:p>
    <w:p w14:paraId="6572C6A1" w14:textId="77777777" w:rsidR="00EB3346" w:rsidRDefault="00EB3346" w:rsidP="00EB3346">
      <w:r>
        <w:t>2)</w:t>
      </w:r>
      <w:r>
        <w:tab/>
        <w:t>For the annotated regions SEI message, the value range of the ue(v)-coded syntax element ar_object_label_</w:t>
      </w:r>
      <w:proofErr w:type="gramStart"/>
      <w:r>
        <w:t>idx[</w:t>
      </w:r>
      <w:proofErr w:type="gramEnd"/>
      <w:r>
        <w:t xml:space="preserve"> ar_object_idx[ i ] ] is missing.</w:t>
      </w:r>
    </w:p>
    <w:p w14:paraId="7F3AF177" w14:textId="77777777" w:rsidR="00EB3346" w:rsidRDefault="00EB3346" w:rsidP="00EB3346">
      <w:r>
        <w:t>3)</w:t>
      </w:r>
      <w:r>
        <w:tab/>
        <w:t>For the DRI SEI message, the descriptor (i.e., coding method) of the depth_nonlinear_representation_</w:t>
      </w:r>
      <w:proofErr w:type="gramStart"/>
      <w:r>
        <w:t>model[</w:t>
      </w:r>
      <w:proofErr w:type="gramEnd"/>
      <w:r>
        <w:t xml:space="preserve"> i ] syntax element is unspecified.</w:t>
      </w:r>
    </w:p>
    <w:p w14:paraId="134E606A" w14:textId="77777777" w:rsidR="00EB3346" w:rsidRDefault="00EB3346" w:rsidP="00EB3346">
      <w:r>
        <w:t>4)</w:t>
      </w:r>
      <w:r>
        <w:tab/>
        <w:t>For the DRI SEI message, the value ranges for the ue(v)-coded syntax elements depth_representation_type, disparity_ref_view_id, depth_nonlinear_representation_num_minus1, and depth_nonlinear_representation_</w:t>
      </w:r>
      <w:proofErr w:type="gramStart"/>
      <w:r>
        <w:t>model[</w:t>
      </w:r>
      <w:proofErr w:type="gramEnd"/>
      <w:r>
        <w:t xml:space="preserve"> i ] are missing.</w:t>
      </w:r>
    </w:p>
    <w:p w14:paraId="40D5717D" w14:textId="77777777" w:rsidR="00EB3346" w:rsidRDefault="00EB3346" w:rsidP="00EB3346">
      <w:r>
        <w:t>5)</w:t>
      </w:r>
      <w:r>
        <w:tab/>
        <w:t xml:space="preserve">In the semantics of the </w:t>
      </w:r>
      <w:proofErr w:type="gramStart"/>
      <w:r>
        <w:t>u(</w:t>
      </w:r>
      <w:proofErr w:type="gramEnd"/>
      <w:r>
        <w:t>5)-coded syntax element da_mantissa_len_minus1, the specification of the value range of 0 to 31, inclusive, is redundant.</w:t>
      </w:r>
    </w:p>
    <w:p w14:paraId="2A948127" w14:textId="4B684D53" w:rsidR="00EB3346" w:rsidRDefault="00EB3346" w:rsidP="00EB3346">
      <w:r>
        <w:lastRenderedPageBreak/>
        <w:t>6)</w:t>
      </w:r>
      <w:r>
        <w:tab/>
        <w:t>For the EDRAP indication SEI message, the semantics of the edrap_leading_pictures_decodable_flag syntax element is missing, and in the syntax table there is a typo of "minsu1" that should be "minus1".</w:t>
      </w:r>
    </w:p>
    <w:p w14:paraId="7B6B4157" w14:textId="51799B18" w:rsidR="000D6A3B" w:rsidRDefault="000D6A3B" w:rsidP="00EB3346"/>
    <w:p w14:paraId="413FCDB2" w14:textId="54505B82" w:rsidR="0051252D" w:rsidRDefault="0051252D" w:rsidP="00EB3346">
      <w:r>
        <w:t xml:space="preserve">The suggested corrections appear largely appropriate and should be included in </w:t>
      </w:r>
      <w:r w:rsidR="00C20710">
        <w:t xml:space="preserve">draft for </w:t>
      </w:r>
      <w:r>
        <w:t xml:space="preserve">v2 of VSEI (some are identical with comments from W0080, and also clarification with Jill Boyce may be necessary on items relating to </w:t>
      </w:r>
      <w:r w:rsidR="00C20710">
        <w:t>annotated regions)</w:t>
      </w:r>
      <w:r>
        <w:t>. Some of the issues also apply to AVC and HEVC versions of the related SEI messages.</w:t>
      </w:r>
    </w:p>
    <w:p w14:paraId="07039694" w14:textId="59BC16A7" w:rsidR="0051252D" w:rsidRDefault="00B47B92" w:rsidP="00EB3346">
      <w:r w:rsidRPr="007824C1">
        <w:t>These</w:t>
      </w:r>
      <w:r w:rsidR="0051252D">
        <w:t xml:space="preserve"> corrections </w:t>
      </w:r>
      <w:r>
        <w:t xml:space="preserve">were later enrolled </w:t>
      </w:r>
      <w:r w:rsidR="0051252D">
        <w:t xml:space="preserve">into the </w:t>
      </w:r>
      <w:r>
        <w:t xml:space="preserve">ITU </w:t>
      </w:r>
      <w:r w:rsidR="0051252D">
        <w:t>consent texts (due Tuesday 13 July)</w:t>
      </w:r>
      <w:r>
        <w:t xml:space="preserve"> – see also notes under JVET-</w:t>
      </w:r>
      <w:r w:rsidR="009522BE">
        <w:t>W0187.</w:t>
      </w:r>
    </w:p>
    <w:p w14:paraId="64F692B5" w14:textId="77777777" w:rsidR="000D6A3B" w:rsidRPr="00C118AB" w:rsidRDefault="000D6A3B" w:rsidP="00EB3346"/>
    <w:p w14:paraId="3806AE82" w14:textId="77777777" w:rsidR="005E3BC0" w:rsidRDefault="00667203" w:rsidP="005E3BC0">
      <w:pPr>
        <w:pStyle w:val="berschrift9"/>
        <w:rPr>
          <w:rFonts w:eastAsia="Times New Roman"/>
          <w:szCs w:val="24"/>
          <w:lang w:val="en-CA"/>
        </w:rPr>
      </w:pPr>
      <w:hyperlink r:id="rId300" w:history="1">
        <w:r w:rsidR="005E3BC0" w:rsidRPr="00531362">
          <w:rPr>
            <w:rFonts w:eastAsia="Times New Roman"/>
            <w:color w:val="0000FF"/>
            <w:szCs w:val="24"/>
            <w:u w:val="single"/>
            <w:lang w:val="en-CA"/>
          </w:rPr>
          <w:t>JVET-W0072</w:t>
        </w:r>
      </w:hyperlink>
      <w:r w:rsidR="005E3BC0" w:rsidRPr="00531362">
        <w:rPr>
          <w:rFonts w:eastAsia="Times New Roman"/>
          <w:szCs w:val="24"/>
          <w:lang w:val="en-CA"/>
        </w:rPr>
        <w:t xml:space="preserve"> AHG9: Enhancement of film grain parameter estimation for different intensity intervals [M. Radosavljević, E. François (InterDigital), W. Hamidouche, T. Amestoy, G. Gautier (INSA)] [late]</w:t>
      </w:r>
    </w:p>
    <w:p w14:paraId="14DA64BF" w14:textId="77777777" w:rsidR="00C20710" w:rsidRPr="00077903" w:rsidRDefault="00C20710" w:rsidP="00C20710">
      <w:r w:rsidRPr="00077903">
        <w:t xml:space="preserve">This contribution is an update of the previous contribution </w:t>
      </w:r>
      <w:r>
        <w:t>JVET-</w:t>
      </w:r>
      <w:r w:rsidRPr="00077903">
        <w:t xml:space="preserve">V0093. </w:t>
      </w:r>
      <w:r>
        <w:t>JVET-</w:t>
      </w:r>
      <w:r w:rsidRPr="00077903">
        <w:t>V0093 proposes a complete VTM software implementation of the film grain feature, including film grain analysis and parameter estimation module at encoder side, and film grain synthesis module at decoder side.</w:t>
      </w:r>
    </w:p>
    <w:p w14:paraId="1957C01E" w14:textId="77777777" w:rsidR="00C20710" w:rsidRPr="00077903" w:rsidRDefault="00C20710" w:rsidP="00C20710">
      <w:r w:rsidRPr="00077903">
        <w:t xml:space="preserve">An </w:t>
      </w:r>
      <w:r>
        <w:t>enhanced</w:t>
      </w:r>
      <w:r w:rsidRPr="00077903">
        <w:t xml:space="preserve"> </w:t>
      </w:r>
      <w:r w:rsidRPr="00BB08DF">
        <w:rPr>
          <w:i/>
          <w:iCs/>
        </w:rPr>
        <w:t>film grain analysis and parameter estimation module</w:t>
      </w:r>
      <w:r w:rsidRPr="00077903">
        <w:t xml:space="preserve"> is proposed in this contribution. It is proposed to estimate scaling factor, or scaling factors if more than one intensity interval is estimated, as part of the film grain parametrized model, in order to adjust the intensity of the film grain </w:t>
      </w:r>
      <w:r>
        <w:t>per</w:t>
      </w:r>
      <w:r w:rsidRPr="00077903">
        <w:t xml:space="preserve"> image intensity</w:t>
      </w:r>
      <w:r>
        <w:t xml:space="preserve"> range</w:t>
      </w:r>
      <w:r w:rsidRPr="00077903">
        <w:t>. In that way, it is possible</w:t>
      </w:r>
      <w:r>
        <w:t xml:space="preserve"> to</w:t>
      </w:r>
      <w:r w:rsidRPr="00077903">
        <w:t xml:space="preserve"> adapt film grain intensity to the local characteristics of the image in more flexible way. The implementation is based on the SMPTE RDD 5 Film Grain Technology specification, with some adaptations as proposed in</w:t>
      </w:r>
      <w:r>
        <w:t xml:space="preserve"> </w:t>
      </w:r>
      <w:r w:rsidRPr="00702D4D">
        <w:t>JVET-W0095</w:t>
      </w:r>
      <w:r w:rsidRPr="00077903">
        <w:t>, and it is compatible with the current SEI message specification.</w:t>
      </w:r>
    </w:p>
    <w:p w14:paraId="736194F4" w14:textId="49DC3202" w:rsidR="005E3BC0" w:rsidRDefault="00747AE1" w:rsidP="005E3BC0">
      <w:r>
        <w:t xml:space="preserve">The proponents suggest harmonization with other proposals, would provide software (currently, software is in a VTM fork, which is still the previous version). It is suggested by the proponents to move the new version of the software </w:t>
      </w:r>
      <w:r w:rsidR="000573AD">
        <w:t>into the main branch.</w:t>
      </w:r>
    </w:p>
    <w:p w14:paraId="1F776207" w14:textId="4D2B7121" w:rsidR="00636B04" w:rsidRDefault="00636B04" w:rsidP="005E3BC0">
      <w:r>
        <w:t>Software was not yet provided, but the proponent said it should be available in a few days</w:t>
      </w:r>
    </w:p>
    <w:p w14:paraId="169FCC51" w14:textId="7E1025B0" w:rsidR="00636B04" w:rsidRDefault="00636B04" w:rsidP="005E3BC0">
      <w:r>
        <w:t>See further discussion below</w:t>
      </w:r>
    </w:p>
    <w:p w14:paraId="17313A2B" w14:textId="77777777" w:rsidR="000573AD" w:rsidRPr="00C118AB" w:rsidRDefault="000573AD" w:rsidP="005E3BC0"/>
    <w:p w14:paraId="562D4501" w14:textId="0D78587F" w:rsidR="00C118AB" w:rsidRDefault="00667203" w:rsidP="00C118AB">
      <w:pPr>
        <w:pStyle w:val="berschrift9"/>
        <w:rPr>
          <w:rFonts w:eastAsia="Times New Roman"/>
          <w:szCs w:val="24"/>
          <w:lang w:val="en-CA"/>
        </w:rPr>
      </w:pPr>
      <w:hyperlink r:id="rId301" w:history="1">
        <w:r w:rsidR="00C118AB" w:rsidRPr="00531362">
          <w:rPr>
            <w:rFonts w:eastAsia="Times New Roman"/>
            <w:color w:val="0000FF"/>
            <w:szCs w:val="24"/>
            <w:u w:val="single"/>
            <w:lang w:val="en-CA"/>
          </w:rPr>
          <w:t>JVET-W0095</w:t>
        </w:r>
      </w:hyperlink>
      <w:r w:rsidR="00C118AB" w:rsidRPr="00531362">
        <w:rPr>
          <w:rFonts w:eastAsia="Times New Roman"/>
          <w:szCs w:val="24"/>
          <w:lang w:val="en-CA"/>
        </w:rPr>
        <w:t xml:space="preserve"> AHG 9: Bit-accurate grain blending process for film grain characteristics SEI message [S. McCarthy, P. Yin, W. Husak, F. Pu, T. Lu, T. Chen (Dolby), E. François, M. Radosavljević (InterDigital), V. G R, K. Patankar, S. Kadaramandalgi, Ajayshyam (Ittiam)]</w:t>
      </w:r>
    </w:p>
    <w:p w14:paraId="2CAD2647" w14:textId="77777777" w:rsidR="000573AD" w:rsidRPr="004B1F3E" w:rsidRDefault="000573AD" w:rsidP="000573AD">
      <w:r w:rsidRPr="00ED53E3">
        <w:t>This contribution proposes to add semantics to specify a bit-accurate grain blending process to the film grain characteristics (FGC) SEI message in the next version of VSEI (</w:t>
      </w:r>
      <w:r w:rsidRPr="004B1F3E">
        <w:t>ITU-T H.274 | ISO/IEC 23002-7). No change in syntax is proposed.</w:t>
      </w:r>
    </w:p>
    <w:p w14:paraId="09A24771" w14:textId="77777777" w:rsidR="000573AD" w:rsidRPr="004B1F3E" w:rsidRDefault="000573AD" w:rsidP="000573AD">
      <w:r w:rsidRPr="004B1F3E">
        <w:t>The proposed bit-accurate grain blending process is identical to the process specified in SMPTE RDD 5, Film Grain Technology, except for two modifications: 1) use of a transform already specified in VVC instead of the tramsform specified in SMPTE RDD 5; and 2) increase in grain block size for resolutions greater than 1920x1080.</w:t>
      </w:r>
    </w:p>
    <w:p w14:paraId="5CE7C452" w14:textId="65F5A11E" w:rsidR="00C118AB" w:rsidRDefault="00C118AB" w:rsidP="00C118AB"/>
    <w:p w14:paraId="085E23EA" w14:textId="77777777" w:rsidR="00636B04" w:rsidRDefault="00636B04" w:rsidP="00636B04">
      <w:r>
        <w:t>This contribution proposes an addition / change to the semantics of the existing film grain characteristics SEI message, to specify a particular bit-accurate film grain synthesis algorithm to be performed after decoding.</w:t>
      </w:r>
    </w:p>
    <w:p w14:paraId="1E947411" w14:textId="77777777" w:rsidR="00636B04" w:rsidRDefault="00636B04" w:rsidP="00636B04">
      <w:r>
        <w:lastRenderedPageBreak/>
        <w:t>Relative to what was previously described, it uses the VVC inverse transform design and uses larger block sizes. The prior described method uses an 8x8 inverse transform.</w:t>
      </w:r>
    </w:p>
    <w:p w14:paraId="40358286" w14:textId="77777777" w:rsidR="00636B04" w:rsidRDefault="00636B04" w:rsidP="00636B04">
      <w:r>
        <w:t xml:space="preserve">It was commented that the proposal seems to be trying to extend or replace semantics of an already documented SEI message and somewhat deprecate a prior </w:t>
      </w:r>
      <w:proofErr w:type="gramStart"/>
      <w:r>
        <w:t>well known</w:t>
      </w:r>
      <w:proofErr w:type="gramEnd"/>
      <w:r>
        <w:t xml:space="preserve"> interpretation method.</w:t>
      </w:r>
    </w:p>
    <w:p w14:paraId="5FDD1A0E" w14:textId="77777777" w:rsidR="00636B04" w:rsidRDefault="00636B04" w:rsidP="00636B04">
      <w:r>
        <w:t>It was commented that the proposal is appearing to try to establish a conformance requirement to obtain a particular exact result for the post-processing to be performed in response to an SEI message, which is not what has been historically done and seems especially problematic after the fact.</w:t>
      </w:r>
    </w:p>
    <w:p w14:paraId="403D80F3" w14:textId="77777777" w:rsidR="00636B04" w:rsidRDefault="00636B04" w:rsidP="00636B04">
      <w:r>
        <w:t xml:space="preserve">It was commented that post-processing is sometimes done in a separate stage of the system where there may not be synergy with already having support for the VVC inverse transform in the decoder. </w:t>
      </w:r>
    </w:p>
    <w:p w14:paraId="1288B968" w14:textId="77777777" w:rsidR="00636B04" w:rsidRDefault="00636B04" w:rsidP="00636B04">
      <w:r>
        <w:t>It was commented that if we wish to specify a normative method, it may not be clear that this would be exactly the method we would choose.</w:t>
      </w:r>
    </w:p>
    <w:p w14:paraId="223D7711" w14:textId="77777777" w:rsidR="00636B04" w:rsidRDefault="00636B04" w:rsidP="00636B04">
      <w:r>
        <w:t>It was commented that rephrasing this as an example could be worth considering.</w:t>
      </w:r>
    </w:p>
    <w:p w14:paraId="50F2BBD6" w14:textId="2686D671" w:rsidR="00636B04" w:rsidRDefault="00636B04" w:rsidP="00636B04">
      <w:r>
        <w:t xml:space="preserve">It is pointed out that instead it could be referenced in an external reference, e.g. to </w:t>
      </w:r>
      <w:r w:rsidR="009D0DC0">
        <w:t>SMPTE RDD5</w:t>
      </w:r>
      <w:r>
        <w:t>.</w:t>
      </w:r>
    </w:p>
    <w:p w14:paraId="0B1CEBE5" w14:textId="77777777" w:rsidR="00636B04" w:rsidRDefault="00636B04" w:rsidP="00636B04">
      <w:r>
        <w:t>Furthermore, the wording “…all decoders … will produce …” is not appropriate, suggesting normative decoder behaviour.</w:t>
      </w:r>
    </w:p>
    <w:p w14:paraId="483E4F6E" w14:textId="77777777" w:rsidR="00636B04" w:rsidRDefault="00636B04" w:rsidP="00636B04"/>
    <w:p w14:paraId="2B0D8811" w14:textId="39E172C2" w:rsidR="00636B04" w:rsidRDefault="00636B04" w:rsidP="00636B04">
      <w:r>
        <w:t>Discussion stopped here Friday July 9 0125 –</w:t>
      </w:r>
      <w:r w:rsidR="009522BE">
        <w:t xml:space="preserve"> </w:t>
      </w:r>
      <w:r>
        <w:t>further discussion</w:t>
      </w:r>
      <w:r w:rsidR="000A1E7A">
        <w:t xml:space="preserve"> </w:t>
      </w:r>
      <w:r w:rsidR="009522BE">
        <w:t xml:space="preserve">was held, see e.g. notes under </w:t>
      </w:r>
      <w:r w:rsidR="009522BE">
        <w:fldChar w:fldCharType="begin"/>
      </w:r>
      <w:r w:rsidR="009522BE">
        <w:instrText xml:space="preserve"> REF _Ref77236272 \r \h </w:instrText>
      </w:r>
      <w:r w:rsidR="009522BE">
        <w:fldChar w:fldCharType="separate"/>
      </w:r>
      <w:r w:rsidR="009522BE">
        <w:t>7.1</w:t>
      </w:r>
      <w:r w:rsidR="009522BE">
        <w:fldChar w:fldCharType="end"/>
      </w:r>
      <w:r w:rsidR="009522BE">
        <w:t xml:space="preserve"> and </w:t>
      </w:r>
      <w:r w:rsidR="009522BE">
        <w:fldChar w:fldCharType="begin"/>
      </w:r>
      <w:r w:rsidR="009522BE">
        <w:instrText xml:space="preserve"> REF _Ref77238746 \r \h </w:instrText>
      </w:r>
      <w:r w:rsidR="009522BE">
        <w:fldChar w:fldCharType="separate"/>
      </w:r>
      <w:r w:rsidR="009522BE">
        <w:t>7.3</w:t>
      </w:r>
      <w:r w:rsidR="009522BE">
        <w:fldChar w:fldCharType="end"/>
      </w:r>
      <w:r>
        <w:t>.</w:t>
      </w:r>
    </w:p>
    <w:p w14:paraId="582807F4" w14:textId="783E7C17" w:rsidR="009D0DC0" w:rsidRDefault="009D0DC0" w:rsidP="00636B04">
      <w:r>
        <w:t>In a short follow-up discussion during session 12, it was pointed out that a better name than “bit accurate” would be desirable to reflect that this process is not mandatory.</w:t>
      </w:r>
    </w:p>
    <w:p w14:paraId="1B32D690" w14:textId="03AD4834" w:rsidR="00636B04" w:rsidRDefault="00636B04" w:rsidP="00C118AB"/>
    <w:p w14:paraId="29B7B4C1" w14:textId="3C7D23DD" w:rsidR="008B3860" w:rsidRDefault="008B3860" w:rsidP="00C118AB">
      <w:r>
        <w:t>Another version was uploaded in response to the initial discussion.</w:t>
      </w:r>
    </w:p>
    <w:p w14:paraId="525C5FE9" w14:textId="3912180E" w:rsidR="008B3860" w:rsidRDefault="008B3860" w:rsidP="00C118AB">
      <w:r>
        <w:t>Potential development of a technical report was suggested by the proponent.</w:t>
      </w:r>
    </w:p>
    <w:p w14:paraId="531830BD" w14:textId="4243C519" w:rsidR="008B3860" w:rsidRDefault="008B3860" w:rsidP="00C118AB"/>
    <w:p w14:paraId="71823380" w14:textId="77777777" w:rsidR="00DA0AAA" w:rsidRPr="005D785F" w:rsidRDefault="00667203" w:rsidP="001A6DF9">
      <w:pPr>
        <w:pStyle w:val="berschrift9"/>
        <w:rPr>
          <w:rFonts w:eastAsia="Times New Roman"/>
          <w:szCs w:val="24"/>
          <w:lang w:eastAsia="en-DE"/>
        </w:rPr>
      </w:pPr>
      <w:hyperlink r:id="rId302" w:history="1">
        <w:r w:rsidR="00DA0AAA" w:rsidRPr="005D785F">
          <w:rPr>
            <w:rFonts w:eastAsia="Times New Roman"/>
            <w:color w:val="0000FF"/>
            <w:szCs w:val="24"/>
            <w:u w:val="single"/>
            <w:lang w:val="en-CA" w:eastAsia="en-DE"/>
          </w:rPr>
          <w:t>JVET-W0179</w:t>
        </w:r>
      </w:hyperlink>
      <w:r w:rsidR="00DA0AAA" w:rsidRPr="005D785F">
        <w:rPr>
          <w:rFonts w:eastAsia="Times New Roman"/>
          <w:szCs w:val="24"/>
          <w:lang w:val="en-CA" w:eastAsia="en-DE"/>
        </w:rPr>
        <w:t xml:space="preserve"> Cross-check of JVET-</w:t>
      </w:r>
      <w:r w:rsidR="00DA0AAA" w:rsidRPr="005D785F">
        <w:rPr>
          <w:rFonts w:eastAsia="Times New Roman"/>
          <w:szCs w:val="24"/>
          <w:lang w:val="en-CA"/>
        </w:rPr>
        <w:t>W0095</w:t>
      </w:r>
      <w:r w:rsidR="00DA0AAA" w:rsidRPr="005D785F">
        <w:rPr>
          <w:rFonts w:eastAsia="Times New Roman"/>
          <w:szCs w:val="24"/>
          <w:lang w:val="en-CA" w:eastAsia="en-DE"/>
        </w:rPr>
        <w:t>: Bit-accurate grain blending process for film grain characteristics SEI message (AHG9) [C. Fogg (MovieLabs)] [late]</w:t>
      </w:r>
    </w:p>
    <w:p w14:paraId="3CED2A72" w14:textId="77777777" w:rsidR="00DA0AAA" w:rsidRDefault="00DA0AAA" w:rsidP="00C118AB"/>
    <w:p w14:paraId="6EDC3774" w14:textId="4F2BC643" w:rsidR="00C118AB" w:rsidRDefault="00667203" w:rsidP="00C118AB">
      <w:pPr>
        <w:pStyle w:val="berschrift9"/>
        <w:rPr>
          <w:rFonts w:eastAsia="Times New Roman"/>
          <w:szCs w:val="24"/>
          <w:lang w:val="en-CA"/>
        </w:rPr>
      </w:pPr>
      <w:hyperlink r:id="rId303" w:history="1">
        <w:r w:rsidR="00C118AB" w:rsidRPr="00531362">
          <w:rPr>
            <w:rFonts w:eastAsia="Times New Roman"/>
            <w:color w:val="0000FF"/>
            <w:szCs w:val="24"/>
            <w:u w:val="single"/>
            <w:lang w:val="en-CA"/>
          </w:rPr>
          <w:t>JVET-W0096</w:t>
        </w:r>
      </w:hyperlink>
      <w:r w:rsidR="00C118AB" w:rsidRPr="00531362">
        <w:rPr>
          <w:rFonts w:eastAsia="Times New Roman"/>
          <w:szCs w:val="24"/>
          <w:lang w:val="en-CA"/>
        </w:rPr>
        <w:t xml:space="preserve"> AHG9: Demonstration of AVC FGC SEI in real-time bit-accurate grain blending process on smartphone [V. G R, J. Shingala, S. Kadaramandalgi, Ajayshyam (Ittiam), S. McCarthy, P. Yin, W. Husak, F. Pu, T. Lu, T. Chen (Dolby)]</w:t>
      </w:r>
    </w:p>
    <w:p w14:paraId="582AB331" w14:textId="77777777" w:rsidR="009D0DC0" w:rsidRDefault="009D0DC0" w:rsidP="009D0DC0">
      <w:pPr>
        <w:rPr>
          <w:bCs/>
        </w:rPr>
      </w:pPr>
      <w:r>
        <w:t xml:space="preserve">This contribution describes an optimized software implementation of a real-time </w:t>
      </w:r>
      <w:r w:rsidRPr="00651160">
        <w:rPr>
          <w:bCs/>
        </w:rPr>
        <w:t xml:space="preserve">bit-accurate grain </w:t>
      </w:r>
      <w:r>
        <w:rPr>
          <w:bCs/>
        </w:rPr>
        <w:t>blending</w:t>
      </w:r>
      <w:r w:rsidRPr="00651160">
        <w:rPr>
          <w:bCs/>
        </w:rPr>
        <w:t xml:space="preserve"> process </w:t>
      </w:r>
      <w:r>
        <w:rPr>
          <w:bCs/>
        </w:rPr>
        <w:t xml:space="preserve">and AVC decode </w:t>
      </w:r>
      <w:r w:rsidRPr="00651160">
        <w:rPr>
          <w:bCs/>
        </w:rPr>
        <w:t xml:space="preserve">on </w:t>
      </w:r>
      <w:r>
        <w:rPr>
          <w:bCs/>
        </w:rPr>
        <w:t xml:space="preserve">a </w:t>
      </w:r>
      <w:r w:rsidRPr="00651160">
        <w:rPr>
          <w:bCs/>
        </w:rPr>
        <w:t>smartphone</w:t>
      </w:r>
      <w:r>
        <w:rPr>
          <w:bCs/>
        </w:rPr>
        <w:t xml:space="preserve"> where the grain blending parameters are signalled in the film grain characteristics SEI message in an AVC bitstream. The </w:t>
      </w:r>
      <w:r w:rsidRPr="00651160">
        <w:rPr>
          <w:bCs/>
        </w:rPr>
        <w:t xml:space="preserve">bit-accurate grain </w:t>
      </w:r>
      <w:r>
        <w:rPr>
          <w:bCs/>
        </w:rPr>
        <w:t>blending</w:t>
      </w:r>
      <w:r w:rsidRPr="00651160">
        <w:rPr>
          <w:bCs/>
        </w:rPr>
        <w:t xml:space="preserve"> process</w:t>
      </w:r>
      <w:r>
        <w:rPr>
          <w:bCs/>
        </w:rPr>
        <w:t xml:space="preserve"> is as described in JVET-W0095. On a CortexA57 based ARM processor [verified on mid-tier smartphone with Qualcomm SDM730 chipset] for 8-bit 1920x1080 YUV 4:2:0 video content, the single-threaded implementation of the grain blending process completes in 4.5 ms/picture for 8x8 grain blocks and 4 ms/picture for 16x16 grain blocks. For 4-thread implementation, the grain blending process completes in 1.2 ms/picture and 1.1 ms/picture for 8x8 and 16x16 grain blocks, respectively.</w:t>
      </w:r>
    </w:p>
    <w:p w14:paraId="3FFB3FE5" w14:textId="77777777" w:rsidR="009D0DC0" w:rsidRDefault="009D0DC0" w:rsidP="009D0DC0">
      <w:pPr>
        <w:rPr>
          <w:bCs/>
        </w:rPr>
      </w:pPr>
      <w:r>
        <w:rPr>
          <w:bCs/>
        </w:rPr>
        <w:t>Version 2 of this contribution provides additional examples, clarifications, and some editorial corrections.</w:t>
      </w:r>
    </w:p>
    <w:p w14:paraId="341574B4" w14:textId="77777777" w:rsidR="009D0DC0" w:rsidRDefault="009D0DC0" w:rsidP="009D0DC0">
      <w:pPr>
        <w:rPr>
          <w:bCs/>
        </w:rPr>
      </w:pPr>
      <w:r>
        <w:rPr>
          <w:bCs/>
        </w:rPr>
        <w:t>Version 3 of this contribution adds Figure 3 showing a picture of the real-time grain blending process running on a smartphone.</w:t>
      </w:r>
    </w:p>
    <w:p w14:paraId="5D61D6BF" w14:textId="77777777" w:rsidR="00C118AB" w:rsidRPr="00C118AB" w:rsidRDefault="00C118AB" w:rsidP="00C118AB"/>
    <w:p w14:paraId="66E17E3B" w14:textId="776A78D7" w:rsidR="00240B84" w:rsidRDefault="00240B84" w:rsidP="00C118AB">
      <w:r>
        <w:lastRenderedPageBreak/>
        <w:t>S</w:t>
      </w:r>
      <w:r w:rsidR="00913717">
        <w:t>m</w:t>
      </w:r>
      <w:r>
        <w:t xml:space="preserve">artphone with 4 </w:t>
      </w:r>
      <w:r w:rsidR="00913717">
        <w:t>threads</w:t>
      </w:r>
      <w:r>
        <w:t xml:space="preserve"> was used</w:t>
      </w:r>
      <w:r w:rsidR="00913717">
        <w:t xml:space="preserve"> for the demo shown during the presentation</w:t>
      </w:r>
      <w:r>
        <w:t>, run at 1.8 GHz. SIMD op</w:t>
      </w:r>
      <w:r w:rsidR="00913717">
        <w:t>t</w:t>
      </w:r>
      <w:r>
        <w:t>imization</w:t>
      </w:r>
    </w:p>
    <w:p w14:paraId="44452A71" w14:textId="333B7EAD" w:rsidR="00913717" w:rsidRDefault="00913717" w:rsidP="00C118AB">
      <w:r>
        <w:t>The table in the contribution shows only the computational resource spent for the film grain synthesis</w:t>
      </w:r>
    </w:p>
    <w:p w14:paraId="71F9746E" w14:textId="77777777" w:rsidR="00240B84" w:rsidRPr="00C118AB" w:rsidRDefault="00240B84" w:rsidP="00C118AB"/>
    <w:p w14:paraId="1FE70E15" w14:textId="77777777" w:rsidR="00C118AB" w:rsidRPr="00531362" w:rsidRDefault="00667203" w:rsidP="00C118AB">
      <w:pPr>
        <w:pStyle w:val="berschrift9"/>
        <w:rPr>
          <w:rFonts w:eastAsia="Times New Roman"/>
          <w:szCs w:val="24"/>
          <w:lang w:val="en-CA"/>
        </w:rPr>
      </w:pPr>
      <w:hyperlink r:id="rId304" w:history="1">
        <w:r w:rsidR="00C118AB" w:rsidRPr="00531362">
          <w:rPr>
            <w:rFonts w:eastAsia="Times New Roman"/>
            <w:color w:val="0000FF"/>
            <w:szCs w:val="24"/>
            <w:u w:val="single"/>
            <w:lang w:val="en-CA"/>
          </w:rPr>
          <w:t>JVET-W0104</w:t>
        </w:r>
      </w:hyperlink>
      <w:r w:rsidR="00C118AB" w:rsidRPr="00531362">
        <w:rPr>
          <w:rFonts w:eastAsia="Times New Roman"/>
          <w:szCs w:val="24"/>
          <w:lang w:val="en-CA"/>
        </w:rPr>
        <w:t xml:space="preserve"> AHG9: Resampling SEI message [T. Poirier, G. Martin-Cocher, F. Le Léannec, K. Naser (InterDigital)]</w:t>
      </w:r>
    </w:p>
    <w:p w14:paraId="4109CF86" w14:textId="31CF4BCA" w:rsidR="003A77B4" w:rsidRDefault="0076386C" w:rsidP="003A77B4">
      <w:r>
        <w:rPr>
          <w:highlight w:val="yellow"/>
        </w:rPr>
        <w:t>Was withdrawn – remove.</w:t>
      </w:r>
    </w:p>
    <w:p w14:paraId="4E1F8545" w14:textId="77777777" w:rsidR="00284715" w:rsidRPr="00586407" w:rsidRDefault="00667203" w:rsidP="006E03C2">
      <w:pPr>
        <w:pStyle w:val="berschrift9"/>
        <w:rPr>
          <w:rFonts w:eastAsia="Times New Roman"/>
          <w:szCs w:val="24"/>
        </w:rPr>
      </w:pPr>
      <w:hyperlink r:id="rId305" w:history="1">
        <w:r w:rsidR="00284715" w:rsidRPr="00586407">
          <w:rPr>
            <w:rFonts w:eastAsia="Times New Roman"/>
            <w:color w:val="0000FF"/>
            <w:szCs w:val="24"/>
            <w:u w:val="single"/>
            <w:lang w:val="en-CA"/>
          </w:rPr>
          <w:t>JVET-W0169</w:t>
        </w:r>
      </w:hyperlink>
      <w:r w:rsidR="00284715" w:rsidRPr="00586407">
        <w:rPr>
          <w:rFonts w:eastAsia="Times New Roman"/>
          <w:szCs w:val="24"/>
          <w:lang w:val="en-CA"/>
        </w:rPr>
        <w:t xml:space="preserve"> [AHG 9] VDI binding for VVC SEI message [A. Gabriel, E. Potetsianakis (TNO), Y. Lim (Samsung)] [late]</w:t>
      </w:r>
    </w:p>
    <w:p w14:paraId="1F1253AA" w14:textId="26579B8E" w:rsidR="00284715" w:rsidRDefault="00913717" w:rsidP="003A77B4">
      <w:r w:rsidRPr="00913717">
        <w:t xml:space="preserve">This contribution proposes the addition of an SEI message for functionalities relevant to the Video Decoder Interface for Immersive Media (VDI), as specified by the VDI working group of </w:t>
      </w:r>
      <w:proofErr w:type="gramStart"/>
      <w:r w:rsidRPr="00913717">
        <w:t>MPEG</w:t>
      </w:r>
      <w:proofErr w:type="gramEnd"/>
      <w:r w:rsidRPr="00913717">
        <w:t>. The SEI message will reference the ISO/IEC 23090-13 specification where the SEI syntax, semantics and persistence scope are defined.</w:t>
      </w:r>
    </w:p>
    <w:p w14:paraId="4CDFE60B" w14:textId="67BD3C22" w:rsidR="00913717" w:rsidRDefault="00913717" w:rsidP="003A77B4"/>
    <w:p w14:paraId="61B8D112" w14:textId="539A2AD8" w:rsidR="00913717" w:rsidRDefault="00913717" w:rsidP="003A77B4">
      <w:r>
        <w:t xml:space="preserve">The status of the of the SEI message in </w:t>
      </w:r>
      <w:r w:rsidRPr="00913717">
        <w:t xml:space="preserve">23090-13 </w:t>
      </w:r>
      <w:r>
        <w:t>is currently working draft, no</w:t>
      </w:r>
      <w:r w:rsidR="00011B2E">
        <w:t xml:space="preserve">t </w:t>
      </w:r>
      <w:r>
        <w:t>approved work item</w:t>
      </w:r>
      <w:r w:rsidR="00011B2E">
        <w:t>.</w:t>
      </w:r>
      <w:r w:rsidR="00E66CBA">
        <w:t xml:space="preserve"> The concept of establishing the link to the video and VSEI specs is similar, green metadata, i.e. reserving a codepoint for something that is defined elsewhere.</w:t>
      </w:r>
    </w:p>
    <w:p w14:paraId="1CA0F8FE" w14:textId="4B102053" w:rsidR="00011B2E" w:rsidRDefault="00011B2E" w:rsidP="003A77B4">
      <w:r>
        <w:t>Need to clarify if the link to this SEI would better be established in VVC rather than VSEI. It could be foreseen to be carried in the video stream or in systems stream.</w:t>
      </w:r>
      <w:r w:rsidR="00E66CBA">
        <w:t xml:space="preserve"> Based on current understanding what is planned to be included in this SEI message, it appears that the majority of these aspects would rather relate to systems operations and carriage in the video stream might not be necessary.</w:t>
      </w:r>
    </w:p>
    <w:p w14:paraId="0ADF674D" w14:textId="3E853313" w:rsidR="00011B2E" w:rsidRDefault="00E66CBA" w:rsidP="003A77B4">
      <w:r>
        <w:t>For example, p</w:t>
      </w:r>
      <w:r w:rsidR="00011B2E">
        <w:t xml:space="preserve">ossible applications could be subpicture extraction, or substream extraction. However, sub-bitstream extraction is not directly a task of a video decoder. </w:t>
      </w:r>
      <w:r w:rsidR="00327BBA">
        <w:t>It would be performed by a bitstream extractor which converts it into an elementary stream to be decoded by a decoder.</w:t>
      </w:r>
    </w:p>
    <w:p w14:paraId="57837D48" w14:textId="17052BCF" w:rsidR="00327BBA" w:rsidRDefault="00327BBA" w:rsidP="003A77B4">
      <w:r>
        <w:t>It is commented that it would be necessary to learn more about foreseen use case</w:t>
      </w:r>
      <w:r w:rsidR="00E66CBA">
        <w:t>, and if the information carried in this SEI needs to be specifically aligned to VVC. If it would be universally applicable to any standard, it might better be hosted in VSEI.</w:t>
      </w:r>
    </w:p>
    <w:p w14:paraId="3C6E57C0" w14:textId="07013DB9" w:rsidR="00E66CBA" w:rsidRDefault="00E66CBA" w:rsidP="003A77B4">
      <w:r>
        <w:t xml:space="preserve">Further action would need to be taken when </w:t>
      </w:r>
      <w:r w:rsidR="00C73DC8">
        <w:t>the specification is maturing in WG3, e.g. a mature WD prior to CD.</w:t>
      </w:r>
    </w:p>
    <w:p w14:paraId="0901172B" w14:textId="77777777" w:rsidR="00011B2E" w:rsidRDefault="00011B2E" w:rsidP="003A77B4"/>
    <w:p w14:paraId="09F755D4" w14:textId="7A9AD51B" w:rsidR="009E0621" w:rsidRDefault="001008AD" w:rsidP="003A77B4">
      <w:r>
        <w:t xml:space="preserve">This contribution was discussed in session 12 at </w:t>
      </w:r>
      <w:r w:rsidR="009E0621">
        <w:t>0000 on Sat 10 July.</w:t>
      </w:r>
    </w:p>
    <w:p w14:paraId="7D2965E5" w14:textId="575F2FB1" w:rsidR="009E0621" w:rsidRDefault="009E0621" w:rsidP="003A77B4">
      <w:r>
        <w:t xml:space="preserve">It was asked what is the current status of the VDI specification development. </w:t>
      </w:r>
      <w:r w:rsidR="001008AD">
        <w:t>The proponent said there</w:t>
      </w:r>
      <w:r>
        <w:t xml:space="preserve"> </w:t>
      </w:r>
      <w:r w:rsidR="001008AD">
        <w:t>was</w:t>
      </w:r>
      <w:r>
        <w:t xml:space="preserve"> some drafted content but it is not yet an approved work item.</w:t>
      </w:r>
    </w:p>
    <w:p w14:paraId="1BE8ED42" w14:textId="2A2216AC" w:rsidR="009E0621" w:rsidRDefault="009E0621" w:rsidP="003A77B4">
      <w:r>
        <w:t xml:space="preserve">It was commented that we should consider whether it is more appropriate to put </w:t>
      </w:r>
      <w:r w:rsidR="001008AD">
        <w:t>such a</w:t>
      </w:r>
      <w:r>
        <w:t xml:space="preserve"> binding into VVC </w:t>
      </w:r>
      <w:r w:rsidR="001008AD">
        <w:t>versus</w:t>
      </w:r>
      <w:r>
        <w:t xml:space="preserve"> VSEI.</w:t>
      </w:r>
    </w:p>
    <w:p w14:paraId="78CC8D89" w14:textId="32D0DF7C" w:rsidR="00907F33" w:rsidRDefault="00907F33" w:rsidP="003A77B4">
      <w:r>
        <w:t>It was commented that there should be discussion of whether this data needs to be communicated within the video layer.</w:t>
      </w:r>
    </w:p>
    <w:p w14:paraId="1CAE0A83" w14:textId="77777777" w:rsidR="009E0621" w:rsidRDefault="009E0621" w:rsidP="003A77B4"/>
    <w:p w14:paraId="0360C953" w14:textId="0AA34BAF" w:rsidR="00E70F75" w:rsidRPr="00B03BAF" w:rsidRDefault="006776FA" w:rsidP="00E70F75">
      <w:pPr>
        <w:pStyle w:val="berschrift2"/>
        <w:rPr>
          <w:lang w:val="en-CA"/>
        </w:rPr>
      </w:pPr>
      <w:bookmarkStart w:id="233" w:name="_Ref52705371"/>
      <w:r w:rsidRPr="00B03BAF">
        <w:rPr>
          <w:lang w:val="en-CA"/>
        </w:rPr>
        <w:t xml:space="preserve">Non-SEI </w:t>
      </w:r>
      <w:r w:rsidR="00E21F17" w:rsidRPr="00B03BAF">
        <w:rPr>
          <w:lang w:val="en-CA"/>
        </w:rPr>
        <w:t xml:space="preserve">HLS </w:t>
      </w:r>
      <w:r w:rsidRPr="00B03BAF">
        <w:rPr>
          <w:lang w:val="en-CA"/>
        </w:rPr>
        <w:t>aspects</w:t>
      </w:r>
      <w:r w:rsidR="00E21F17" w:rsidRPr="00B03BAF">
        <w:rPr>
          <w:lang w:val="en-CA"/>
        </w:rPr>
        <w:t xml:space="preserve"> </w:t>
      </w:r>
      <w:r w:rsidR="00E70F75" w:rsidRPr="00B03BAF">
        <w:rPr>
          <w:lang w:val="en-CA"/>
        </w:rPr>
        <w:t>(</w:t>
      </w:r>
      <w:r w:rsidR="00284715">
        <w:rPr>
          <w:lang w:val="en-CA"/>
        </w:rPr>
        <w:t>5</w:t>
      </w:r>
      <w:r w:rsidR="00E70F75" w:rsidRPr="00B03BAF">
        <w:rPr>
          <w:lang w:val="en-CA"/>
        </w:rPr>
        <w:t>)</w:t>
      </w:r>
      <w:bookmarkEnd w:id="228"/>
      <w:bookmarkEnd w:id="229"/>
      <w:bookmarkEnd w:id="233"/>
    </w:p>
    <w:p w14:paraId="306B1AB4" w14:textId="2237E23B" w:rsidR="003A77B4" w:rsidRDefault="003A77B4" w:rsidP="003A77B4">
      <w:r w:rsidRPr="00B03BAF">
        <w:t xml:space="preserve">Contributions in this area were discussed in session </w:t>
      </w:r>
      <w:r w:rsidR="00C73DC8">
        <w:t>12</w:t>
      </w:r>
      <w:r w:rsidR="00C73DC8" w:rsidRPr="00B03BAF">
        <w:t xml:space="preserve"> </w:t>
      </w:r>
      <w:r w:rsidRPr="00B03BAF">
        <w:t xml:space="preserve">at </w:t>
      </w:r>
      <w:r w:rsidR="00C73DC8">
        <w:t>0045</w:t>
      </w:r>
      <w:r w:rsidRPr="00B03BAF">
        <w:t>–</w:t>
      </w:r>
      <w:r w:rsidR="0076386C">
        <w:t>0125</w:t>
      </w:r>
      <w:r w:rsidR="0076386C" w:rsidRPr="00B03BAF">
        <w:t xml:space="preserve"> </w:t>
      </w:r>
      <w:r w:rsidRPr="00B03BAF">
        <w:t xml:space="preserve">UTC on </w:t>
      </w:r>
      <w:r w:rsidR="00186E90">
        <w:t>Satur</w:t>
      </w:r>
      <w:r w:rsidR="00C73DC8" w:rsidRPr="00B03BAF">
        <w:t xml:space="preserve">day </w:t>
      </w:r>
      <w:r w:rsidR="00186E90">
        <w:t>10</w:t>
      </w:r>
      <w:r w:rsidRPr="00B03BAF">
        <w:t xml:space="preserve"> </w:t>
      </w:r>
      <w:r>
        <w:t>July</w:t>
      </w:r>
      <w:r w:rsidRPr="00B03BAF">
        <w:t xml:space="preserve"> 2021</w:t>
      </w:r>
      <w:r w:rsidR="008650C8">
        <w:t>, and in session 19 at 2320</w:t>
      </w:r>
      <w:r w:rsidR="008650C8" w:rsidRPr="00B03BAF">
        <w:t>–</w:t>
      </w:r>
      <w:r w:rsidR="00B24CDB">
        <w:t>0120</w:t>
      </w:r>
      <w:r w:rsidR="00B24CDB" w:rsidRPr="00B03BAF">
        <w:t xml:space="preserve"> </w:t>
      </w:r>
      <w:r w:rsidR="008650C8" w:rsidRPr="00B03BAF">
        <w:t>UTC</w:t>
      </w:r>
      <w:r w:rsidR="008650C8">
        <w:t xml:space="preserve"> on Tuesday 13 July 2021</w:t>
      </w:r>
      <w:r w:rsidR="00B24CDB">
        <w:t xml:space="preserve">, and in </w:t>
      </w:r>
      <w:r w:rsidR="00B24CDB" w:rsidRPr="00E964E0">
        <w:t>session 23 at 0725</w:t>
      </w:r>
      <w:r w:rsidR="00B24CDB" w:rsidRPr="00B03BAF">
        <w:t>–</w:t>
      </w:r>
      <w:r w:rsidR="00B24CDB">
        <w:t>XXXX on Thursday 15 July 2021</w:t>
      </w:r>
      <w:r w:rsidRPr="00B03BAF">
        <w:t xml:space="preserve"> (chaired by </w:t>
      </w:r>
      <w:r w:rsidR="0076386C">
        <w:t>JRO and GJS</w:t>
      </w:r>
      <w:r w:rsidRPr="00B03BAF">
        <w:t>).</w:t>
      </w:r>
      <w:r w:rsidR="00C73DC8">
        <w:t xml:space="preserve"> </w:t>
      </w:r>
    </w:p>
    <w:p w14:paraId="4013089B" w14:textId="5DDF11B9" w:rsidR="0075114D" w:rsidRDefault="00667203" w:rsidP="0075114D">
      <w:pPr>
        <w:pStyle w:val="berschrift9"/>
        <w:rPr>
          <w:rFonts w:eastAsia="Times New Roman"/>
          <w:szCs w:val="24"/>
          <w:lang w:val="en-CA"/>
        </w:rPr>
      </w:pPr>
      <w:hyperlink r:id="rId306" w:history="1">
        <w:r w:rsidR="0075114D" w:rsidRPr="00531362">
          <w:rPr>
            <w:rFonts w:eastAsia="Times New Roman"/>
            <w:color w:val="0000FF"/>
            <w:szCs w:val="24"/>
            <w:u w:val="single"/>
            <w:lang w:val="en-CA"/>
          </w:rPr>
          <w:t>JVET-W0073</w:t>
        </w:r>
      </w:hyperlink>
      <w:r w:rsidR="0075114D" w:rsidRPr="00531362">
        <w:rPr>
          <w:rFonts w:eastAsia="Times New Roman"/>
          <w:szCs w:val="24"/>
          <w:lang w:val="en-CA"/>
        </w:rPr>
        <w:t xml:space="preserve"> ALF parameters for RPR [P. Bordes, F. Galpin, F. Le Léannec (InterDigital)]</w:t>
      </w:r>
    </w:p>
    <w:p w14:paraId="5D207020" w14:textId="77777777" w:rsidR="00186E90" w:rsidRPr="00756663" w:rsidRDefault="00186E90" w:rsidP="00186E90">
      <w:r w:rsidRPr="007C0D42">
        <w:t>In VVC, RPR allows coding some frames at lower resolution to dynamically adapt to the available transport bit rate</w:t>
      </w:r>
      <w:r>
        <w:t>. For low bit rates, RPR allows competing with VVC at full resolution while reducing encoder and decoder complexity. However, its performance may depend on the video content and the chroma distortion may be significant compared to full-resolution coding. It is proposed to add an ALF post-filtering stage applied on the reconstructed up-sampled pictures when RPR is enabled. The BD-rate performance of RPR is improved in chroma by about 15% in RA, LDB and AI.</w:t>
      </w:r>
    </w:p>
    <w:p w14:paraId="216ADAAB" w14:textId="77777777" w:rsidR="0076386C" w:rsidRDefault="0076386C" w:rsidP="0076386C">
      <w:r>
        <w:t>See also W0074 and W0104.</w:t>
      </w:r>
    </w:p>
    <w:p w14:paraId="51B7BD33" w14:textId="473FC1F8" w:rsidR="0075114D" w:rsidRDefault="00186E90" w:rsidP="0075114D">
      <w:r>
        <w:t xml:space="preserve">Currently, RPR is applied after post/loop filtering. The proposal is to add another stage of post </w:t>
      </w:r>
      <w:proofErr w:type="gramStart"/>
      <w:r>
        <w:t>filters</w:t>
      </w:r>
      <w:proofErr w:type="gramEnd"/>
      <w:r>
        <w:t xml:space="preserve"> (ALF, CCALF) after resolution conversion</w:t>
      </w:r>
      <w:r w:rsidR="00D80A9C">
        <w:t>. In this case, also the upsampling is out of loop</w:t>
      </w:r>
    </w:p>
    <w:p w14:paraId="5531DE9A" w14:textId="39087ADD" w:rsidR="00D80A9C" w:rsidRDefault="00DA51DD" w:rsidP="0075114D">
      <w:r>
        <w:t xml:space="preserve">It was commented that </w:t>
      </w:r>
      <w:r w:rsidR="00D80A9C">
        <w:t xml:space="preserve">also </w:t>
      </w:r>
      <w:r>
        <w:t xml:space="preserve">the </w:t>
      </w:r>
      <w:r w:rsidR="00D80A9C">
        <w:t>upsampling could be done with adaptive filters</w:t>
      </w:r>
    </w:p>
    <w:p w14:paraId="2DD3E28D" w14:textId="6A5C5440" w:rsidR="00186E90" w:rsidRDefault="00186E90" w:rsidP="0075114D">
      <w:r>
        <w:t xml:space="preserve">It is </w:t>
      </w:r>
      <w:r w:rsidR="00D80A9C">
        <w:t>further</w:t>
      </w:r>
      <w:r>
        <w:t xml:space="preserve"> mentioned that the ALF stage before upsampling</w:t>
      </w:r>
      <w:r w:rsidR="00D80A9C">
        <w:t xml:space="preserve"> could be omitted</w:t>
      </w:r>
    </w:p>
    <w:p w14:paraId="731900ED" w14:textId="0F1BB149" w:rsidR="007151C3" w:rsidRDefault="007151C3" w:rsidP="0075114D">
      <w:r>
        <w:t xml:space="preserve">It is also pointed out that the </w:t>
      </w:r>
      <w:r w:rsidR="00DA51DD">
        <w:t xml:space="preserve">reported results may </w:t>
      </w:r>
      <w:r w:rsidR="0076386C">
        <w:t xml:space="preserve">not </w:t>
      </w:r>
      <w:r w:rsidR="00DA51DD">
        <w:t xml:space="preserve">be related to </w:t>
      </w:r>
      <w:r>
        <w:t>RPR, as RPR is conducted in the loop, and here everything is out-of-loop.</w:t>
      </w:r>
    </w:p>
    <w:p w14:paraId="76466286" w14:textId="3023511E" w:rsidR="007151C3" w:rsidRDefault="007151C3" w:rsidP="0075114D">
      <w:r>
        <w:t>The gain in chroma in this proposal is likely due to the additional CCALF</w:t>
      </w:r>
    </w:p>
    <w:p w14:paraId="4D32D9E2" w14:textId="709D95EE" w:rsidR="00A661C6" w:rsidRDefault="00A132A6" w:rsidP="0075114D">
      <w:r>
        <w:t xml:space="preserve">It is also mentioned that the loss in chroma for RPR upsampling may be due to chroma </w:t>
      </w:r>
      <w:r w:rsidR="00DA51DD">
        <w:t xml:space="preserve">phase </w:t>
      </w:r>
      <w:r>
        <w:t>misalignment in upsampling (which would not cause visual artifacts, but bad PSNR)</w:t>
      </w:r>
      <w:r w:rsidR="00763653">
        <w:t xml:space="preserve">. It is mentioned that it could be expected that also spatial scalability using RPR filters </w:t>
      </w:r>
      <w:r w:rsidR="002859D7">
        <w:t xml:space="preserve">might </w:t>
      </w:r>
      <w:r w:rsidR="00763653">
        <w:t xml:space="preserve">have a bad compression performance </w:t>
      </w:r>
      <w:r w:rsidR="002859D7">
        <w:t xml:space="preserve">due to </w:t>
      </w:r>
      <w:r w:rsidR="00763653">
        <w:t>chroma</w:t>
      </w:r>
      <w:r w:rsidR="0076386C">
        <w:t xml:space="preserve"> phase mis</w:t>
      </w:r>
      <w:r w:rsidR="00DA51DD">
        <w:t>alignment.</w:t>
      </w:r>
    </w:p>
    <w:p w14:paraId="5BC29BF0" w14:textId="53E52C64" w:rsidR="00763653" w:rsidRDefault="00A132A6" w:rsidP="0075114D">
      <w:r>
        <w:t>The proponents suggest to study this in EE2, but that may be premature without understanding the reason for the chroma loss in RPR upsampling.</w:t>
      </w:r>
    </w:p>
    <w:p w14:paraId="3E1CA92E" w14:textId="776440CE" w:rsidR="00DA51DD" w:rsidRPr="0075114D" w:rsidRDefault="00A132A6" w:rsidP="0075114D">
      <w:r>
        <w:t xml:space="preserve">Discussion stopped here Saturday 10 July 0130 </w:t>
      </w:r>
      <w:r w:rsidR="00635966">
        <w:t>–</w:t>
      </w:r>
      <w:r>
        <w:t xml:space="preserve"> </w:t>
      </w:r>
      <w:r w:rsidR="00635966" w:rsidRPr="00035E87">
        <w:t xml:space="preserve">see </w:t>
      </w:r>
      <w:r w:rsidR="00635966">
        <w:t>further notes under W0074</w:t>
      </w:r>
    </w:p>
    <w:p w14:paraId="353DF70E" w14:textId="51FA7D9A" w:rsidR="0075114D" w:rsidRDefault="00667203" w:rsidP="0075114D">
      <w:pPr>
        <w:pStyle w:val="berschrift9"/>
        <w:rPr>
          <w:rFonts w:eastAsia="Times New Roman"/>
          <w:szCs w:val="24"/>
          <w:lang w:val="en-CA"/>
        </w:rPr>
      </w:pPr>
      <w:hyperlink r:id="rId307" w:history="1">
        <w:r w:rsidR="0075114D" w:rsidRPr="00531362">
          <w:rPr>
            <w:rFonts w:eastAsia="Times New Roman"/>
            <w:color w:val="0000FF"/>
            <w:szCs w:val="24"/>
            <w:u w:val="single"/>
            <w:lang w:val="en-CA"/>
          </w:rPr>
          <w:t>JVET-W0074</w:t>
        </w:r>
      </w:hyperlink>
      <w:r w:rsidR="0075114D" w:rsidRPr="00531362">
        <w:rPr>
          <w:rFonts w:eastAsia="Times New Roman"/>
          <w:szCs w:val="24"/>
          <w:lang w:val="en-CA"/>
        </w:rPr>
        <w:t xml:space="preserve"> HLS for ALF parameters for RPR [P. Bordes, F. Galpin, K. Naser, F. Le Léannec (InterDigital)]</w:t>
      </w:r>
    </w:p>
    <w:p w14:paraId="0466A812" w14:textId="3E88BF07" w:rsidR="0042283C" w:rsidRDefault="0042283C" w:rsidP="0042283C">
      <w:r>
        <w:t>See also W0073.</w:t>
      </w:r>
    </w:p>
    <w:p w14:paraId="35A2B036" w14:textId="77777777" w:rsidR="00F111B9" w:rsidRPr="004C0309" w:rsidRDefault="00F111B9" w:rsidP="00F111B9">
      <w:r w:rsidRPr="004C0309">
        <w:t xml:space="preserve">The contribution proposes </w:t>
      </w:r>
      <w:r>
        <w:t xml:space="preserve">an </w:t>
      </w:r>
      <w:r w:rsidRPr="004C0309">
        <w:t xml:space="preserve">HLS compatible with VVC for signaling additional ALF post-filter parameters for reducing distortion of </w:t>
      </w:r>
      <w:r>
        <w:t>the up-sampled</w:t>
      </w:r>
      <w:r w:rsidRPr="004C0309">
        <w:t xml:space="preserve"> RPR pictures</w:t>
      </w:r>
      <w:r>
        <w:t xml:space="preserve"> with original full-size pictures</w:t>
      </w:r>
      <w:r w:rsidRPr="004C0309">
        <w:t>.</w:t>
      </w:r>
    </w:p>
    <w:p w14:paraId="62B0C1EF" w14:textId="77777777" w:rsidR="002859D7" w:rsidRPr="00C731E3" w:rsidRDefault="002859D7" w:rsidP="002859D7">
      <w:pPr>
        <w:rPr>
          <w:u w:val="single"/>
        </w:rPr>
      </w:pPr>
      <w:r w:rsidRPr="00C731E3">
        <w:rPr>
          <w:u w:val="single"/>
        </w:rPr>
        <w:t>Method 1: SEI and new APS, or SEI and re-use of APS.</w:t>
      </w:r>
    </w:p>
    <w:p w14:paraId="320CE75C" w14:textId="77777777" w:rsidR="002859D7" w:rsidRPr="004C0309" w:rsidRDefault="002859D7" w:rsidP="002859D7">
      <w:r w:rsidRPr="004C0309">
        <w:t xml:space="preserve">A new SEI message </w:t>
      </w:r>
      <w:r>
        <w:t>contain</w:t>
      </w:r>
      <w:r w:rsidRPr="004C0309">
        <w:t xml:space="preserve">s </w:t>
      </w:r>
      <w:r>
        <w:t xml:space="preserve">SPS, </w:t>
      </w:r>
      <w:proofErr w:type="gramStart"/>
      <w:r>
        <w:t>PH,SH</w:t>
      </w:r>
      <w:proofErr w:type="gramEnd"/>
      <w:r>
        <w:t xml:space="preserve"> and CTU ALF parameters for the up-sampled pictures, and a new APS type ALF_RPR_APS contains the </w:t>
      </w:r>
      <w:r w:rsidRPr="004C0309">
        <w:t xml:space="preserve">filters coefficients </w:t>
      </w:r>
      <w:r w:rsidRPr="007B0285">
        <w:rPr>
          <w:i/>
          <w:iCs/>
        </w:rPr>
        <w:t>alf_data()</w:t>
      </w:r>
      <w:r>
        <w:t xml:space="preserve">. To avoid creating a new APS type, one can re-use existing ALF_APS but since the range value of </w:t>
      </w:r>
      <w:r w:rsidRPr="007B0285">
        <w:rPr>
          <w:i/>
          <w:iCs/>
        </w:rPr>
        <w:t>aps_adaptation_parameter_set_id</w:t>
      </w:r>
      <w:r>
        <w:t xml:space="preserve"> is [</w:t>
      </w:r>
      <w:proofErr w:type="gramStart"/>
      <w:r>
        <w:t>0,..</w:t>
      </w:r>
      <w:proofErr w:type="gramEnd"/>
      <w:r>
        <w:t xml:space="preserve">7] the encoder should reserve apsId values for the regular ALF and others for the new ALF. </w:t>
      </w:r>
    </w:p>
    <w:p w14:paraId="34147FBA" w14:textId="77777777" w:rsidR="002859D7" w:rsidRPr="000A21E2" w:rsidRDefault="002859D7" w:rsidP="002859D7">
      <w:pPr>
        <w:rPr>
          <w:u w:val="single"/>
        </w:rPr>
      </w:pPr>
      <w:r w:rsidRPr="000A21E2">
        <w:rPr>
          <w:u w:val="single"/>
        </w:rPr>
        <w:t>Method 2: use scalable VVC.</w:t>
      </w:r>
    </w:p>
    <w:p w14:paraId="4EF77F8A" w14:textId="78B6E4A8" w:rsidR="0042283C" w:rsidRDefault="002859D7" w:rsidP="002859D7">
      <w:r>
        <w:t>The HLS for scalable VVC allows for specifying another layer with regular ALF parameters.</w:t>
      </w:r>
      <w:r w:rsidR="00E2620D">
        <w:t xml:space="preserve"> Enhancement layer would only consist of CUs coded in skip mode</w:t>
      </w:r>
    </w:p>
    <w:p w14:paraId="127781DB" w14:textId="1B6EEFED" w:rsidR="00F111B9" w:rsidRDefault="00F111B9" w:rsidP="0075114D"/>
    <w:p w14:paraId="09F72A59" w14:textId="0108AC12" w:rsidR="00E2620D" w:rsidRDefault="00E2620D" w:rsidP="0075114D">
      <w:r>
        <w:t xml:space="preserve">It is commented that method 2 would even be more generic, as it would also allow coding </w:t>
      </w:r>
      <w:r w:rsidR="00C92F36">
        <w:t xml:space="preserve">some CUs in skip mode, others not. </w:t>
      </w:r>
    </w:p>
    <w:p w14:paraId="44BDCF0F" w14:textId="40BD45D9" w:rsidR="00C92F36" w:rsidRDefault="00C92F36" w:rsidP="0075114D"/>
    <w:p w14:paraId="382D5B24" w14:textId="0BF787BB" w:rsidR="00C92F36" w:rsidRDefault="00C92F36" w:rsidP="0075114D">
      <w:r>
        <w:t>Method 2 could be mimicking post processing using RPR for upsampling and ALF for improving, if all enhancement CUs re coded in skip mod and never used as reference. This would however require a decoder which is conformant with a multilayer profile.</w:t>
      </w:r>
    </w:p>
    <w:p w14:paraId="321EDA97" w14:textId="64B49B89" w:rsidR="00C92F36" w:rsidRDefault="00C92F36" w:rsidP="0075114D"/>
    <w:p w14:paraId="7FBFB7F3" w14:textId="745B552B" w:rsidR="00C92F36" w:rsidRDefault="00C92F36" w:rsidP="0075114D">
      <w:r>
        <w:lastRenderedPageBreak/>
        <w:t>Method 1 could be used with a single-layer decoder, but it would be expected that there is some postprocessing entity which is able to interpret the SEI message. If such a mechanism is not there, the decoder would just decode the low resolution.</w:t>
      </w:r>
      <w:r w:rsidR="00115B6A">
        <w:t xml:space="preserve"> </w:t>
      </w:r>
    </w:p>
    <w:p w14:paraId="1ED68AC4" w14:textId="27964624" w:rsidR="00C92F36" w:rsidRDefault="00C92F36" w:rsidP="0075114D"/>
    <w:p w14:paraId="33332BD3" w14:textId="1237499B" w:rsidR="00C92F36" w:rsidRDefault="00C92F36" w:rsidP="0075114D">
      <w:r>
        <w:t>Question: Why is a new APS parameter type needs?</w:t>
      </w:r>
      <w:r w:rsidR="00115B6A" w:rsidRPr="00115B6A">
        <w:t xml:space="preserve"> </w:t>
      </w:r>
      <w:r w:rsidR="00115B6A">
        <w:t>A version 1 single layer decoder would just drop it.</w:t>
      </w:r>
    </w:p>
    <w:p w14:paraId="6E0F6824" w14:textId="601B2D0E" w:rsidR="00115B6A" w:rsidRDefault="00115B6A" w:rsidP="0075114D"/>
    <w:p w14:paraId="0D9C5538" w14:textId="772C0048" w:rsidR="00115B6A" w:rsidRDefault="00115B6A" w:rsidP="0075114D">
      <w:r>
        <w:t xml:space="preserve">It is also pointed out that from the contribution it is not obvious how large the benefit in terms of compression would be. </w:t>
      </w:r>
    </w:p>
    <w:p w14:paraId="6E13C57C" w14:textId="51A01ECC" w:rsidR="00635966" w:rsidRDefault="00635966" w:rsidP="0075114D">
      <w:r>
        <w:t>One expert points out that potentially some of the existing high-level flag could be used to turn off ALF in the base layer.</w:t>
      </w:r>
    </w:p>
    <w:p w14:paraId="06CA4A29" w14:textId="198BB667" w:rsidR="00635966" w:rsidRDefault="00635966" w:rsidP="0075114D"/>
    <w:p w14:paraId="1FE1470A" w14:textId="07995017" w:rsidR="00635966" w:rsidRDefault="00635966" w:rsidP="0075114D">
      <w:r>
        <w:t>It is suggested to further study whether such a “light weight scalability” approach would be needed, and particularly what the advantages / disadvantages would be in terms of complexity vs. compression benefit.</w:t>
      </w:r>
    </w:p>
    <w:p w14:paraId="1FA23263" w14:textId="2C73C400" w:rsidR="00635966" w:rsidRDefault="00635966" w:rsidP="0075114D"/>
    <w:p w14:paraId="70330B24" w14:textId="233CB1DE" w:rsidR="00635966" w:rsidRDefault="00635966" w:rsidP="0075114D">
      <w:r>
        <w:t>Anyway, method 2 would be available already now in mult</w:t>
      </w:r>
      <w:r w:rsidR="0066499E">
        <w:t>-layer decoders.</w:t>
      </w:r>
    </w:p>
    <w:p w14:paraId="6A51E632" w14:textId="77777777" w:rsidR="0042283C" w:rsidRPr="0075114D" w:rsidRDefault="0042283C" w:rsidP="0075114D"/>
    <w:p w14:paraId="253B9846" w14:textId="414AFF55" w:rsidR="0075114D" w:rsidRDefault="00667203" w:rsidP="0075114D">
      <w:pPr>
        <w:pStyle w:val="berschrift9"/>
        <w:rPr>
          <w:rFonts w:eastAsia="Times New Roman"/>
          <w:szCs w:val="24"/>
          <w:lang w:val="en-CA"/>
        </w:rPr>
      </w:pPr>
      <w:hyperlink r:id="rId308" w:history="1">
        <w:r w:rsidR="0075114D" w:rsidRPr="00531362">
          <w:rPr>
            <w:rFonts w:eastAsia="Times New Roman"/>
            <w:color w:val="0000FF"/>
            <w:szCs w:val="24"/>
            <w:u w:val="single"/>
            <w:lang w:val="en-CA"/>
          </w:rPr>
          <w:t>JVET-W0075</w:t>
        </w:r>
      </w:hyperlink>
      <w:r w:rsidR="0075114D" w:rsidRPr="00531362">
        <w:rPr>
          <w:rFonts w:eastAsia="Times New Roman"/>
          <w:szCs w:val="24"/>
          <w:lang w:val="en-CA"/>
        </w:rPr>
        <w:t xml:space="preserve"> Subpicture-wise reference picture resampling and scalability for Game/E-sport contents streaming [B. Choi, S. Wenger, X. Li, S. Liu (Tencent)]</w:t>
      </w:r>
    </w:p>
    <w:p w14:paraId="21DA6528" w14:textId="77777777" w:rsidR="0066499E" w:rsidRDefault="0066499E" w:rsidP="0066499E">
      <w:pPr>
        <w:rPr>
          <w:lang w:eastAsia="ko-KR"/>
        </w:rPr>
      </w:pPr>
      <w:r>
        <w:rPr>
          <w:lang w:eastAsia="ko-KR"/>
        </w:rPr>
        <w:t xml:space="preserve">For Game/E-sport contents streaming use cases including, </w:t>
      </w:r>
    </w:p>
    <w:p w14:paraId="52677C2F" w14:textId="77777777" w:rsidR="0066499E" w:rsidRDefault="0066499E" w:rsidP="0066499E">
      <w:pPr>
        <w:pStyle w:val="Listenabsatz"/>
        <w:numPr>
          <w:ilvl w:val="0"/>
          <w:numId w:val="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t>Local enhancement of visual quality or resolution</w:t>
      </w:r>
    </w:p>
    <w:p w14:paraId="6713E9F1" w14:textId="77777777" w:rsidR="0066499E" w:rsidRDefault="0066499E" w:rsidP="0066499E">
      <w:pPr>
        <w:pStyle w:val="Listenabsatz"/>
        <w:numPr>
          <w:ilvl w:val="0"/>
          <w:numId w:val="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t>Customized layout of the played video</w:t>
      </w:r>
    </w:p>
    <w:p w14:paraId="0202BEB6" w14:textId="77777777" w:rsidR="0066499E" w:rsidRDefault="0066499E" w:rsidP="0066499E">
      <w:pPr>
        <w:pStyle w:val="Listenabsatz"/>
        <w:numPr>
          <w:ilvl w:val="0"/>
          <w:numId w:val="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t>Update of layout within a coded video sequence,</w:t>
      </w:r>
    </w:p>
    <w:p w14:paraId="3E5AFEC5" w14:textId="77777777" w:rsidR="0066499E" w:rsidRDefault="0066499E" w:rsidP="0066499E">
      <w:pPr>
        <w:rPr>
          <w:lang w:eastAsia="ko-KR"/>
        </w:rPr>
      </w:pPr>
      <w:r>
        <w:rPr>
          <w:lang w:eastAsia="ko-KR"/>
        </w:rPr>
        <w:t>we propose the following modifications of VVC high-level syntax:</w:t>
      </w:r>
    </w:p>
    <w:p w14:paraId="43EC9D51" w14:textId="77777777" w:rsidR="0066499E" w:rsidRDefault="0066499E" w:rsidP="0066499E">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rPr>
          <w:lang w:eastAsia="ko-KR"/>
        </w:rPr>
        <w:t>Signaling a scaling window per subpicture, when more than one subpicture is present</w:t>
      </w:r>
      <w:r>
        <w:rPr>
          <w:lang w:eastAsia="ko-KR"/>
        </w:rPr>
        <w:br/>
        <w:t>: For subpicture-wise reference picture resampling in a layer or across layers, scaling windows need to be signaled in PPS for each subpicture that has a different scaling ratio with the reference subpicture.</w:t>
      </w:r>
    </w:p>
    <w:p w14:paraId="675BFD6C" w14:textId="77777777" w:rsidR="0066499E" w:rsidRDefault="0066499E" w:rsidP="0066499E">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rPr>
          <w:lang w:eastAsia="ko-KR"/>
        </w:rPr>
        <w:t>Signaling the updated subpicture partitioning information in PPS</w:t>
      </w:r>
      <w:r>
        <w:rPr>
          <w:lang w:eastAsia="ko-KR"/>
        </w:rPr>
        <w:br/>
        <w:t>: To enable the picture-level updates of subpicture partitioning information, the subpicture partitioning information needs to be signaled in PPS, optionally. When the subpicture partitioning information is updated, some subpictures with particular subpicture IDs may appear or disappear, and the spatial resolution and the vertical and/or horizontal offset values of each subpicture may be changed.</w:t>
      </w:r>
    </w:p>
    <w:p w14:paraId="4F15FFA3" w14:textId="77777777" w:rsidR="0066499E" w:rsidRDefault="0066499E" w:rsidP="0066499E">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rPr>
          <w:lang w:eastAsia="ko-KR"/>
        </w:rPr>
        <w:t>Permitting that each layer may have a different subpicture partitioning layout.</w:t>
      </w:r>
      <w:r>
        <w:rPr>
          <w:lang w:eastAsia="ko-KR"/>
        </w:rPr>
        <w:br/>
        <w:t>: In VVC version 1, all layers belonging to the same dependency tree shall have the same subpicture partitioning layout. In VVC next versions, it is proposed to relax this constraint to support the argued use cases that need different subpicture layouts across layers.</w:t>
      </w:r>
    </w:p>
    <w:p w14:paraId="19FCDD2B" w14:textId="77777777" w:rsidR="0066499E" w:rsidRDefault="0066499E" w:rsidP="0066499E">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rPr>
          <w:lang w:eastAsia="ko-KR"/>
        </w:rPr>
        <w:t>Permitting the combination of subpicture partitioning and reference picture resampling</w:t>
      </w:r>
      <w:r>
        <w:rPr>
          <w:lang w:eastAsia="ko-KR"/>
        </w:rPr>
        <w:br/>
        <w:t>: In VVC version 1, the combination of subpicture partitioning and reference picture resampling is not supported. We propose to relax this constraint to support region-wise quality/resolution enhancement.</w:t>
      </w:r>
    </w:p>
    <w:p w14:paraId="74018B10" w14:textId="77777777" w:rsidR="00693AAF" w:rsidRDefault="00693AAF" w:rsidP="0066499E"/>
    <w:p w14:paraId="753232F9" w14:textId="033A70AF" w:rsidR="0066499E" w:rsidRDefault="00986D88" w:rsidP="0066499E">
      <w:r>
        <w:lastRenderedPageBreak/>
        <w:t>Many of these aspects might fall into areas which could better be handled at systems level (see discussion under JVET-W0169)</w:t>
      </w:r>
      <w:r w:rsidR="003F7F4C">
        <w:t>. The approach of RPR/scalability at subpicture level would definitely require changes in VVC (it was by purpose left out of V1 due to complexity consideration). However, evidence would be required that this provides benefit e.g. in terms of compression performance, and that the additional complexity wold be justified.</w:t>
      </w:r>
    </w:p>
    <w:p w14:paraId="300DBFBF" w14:textId="5859AC79" w:rsidR="00693AAF" w:rsidRDefault="00693AAF" w:rsidP="0066499E">
      <w:r>
        <w:t>It is further commented that this is not purely high-level syntax, but rather functionality with non-negligible impact on low-level implementation.</w:t>
      </w:r>
    </w:p>
    <w:p w14:paraId="018F5EFB" w14:textId="7FBFD730" w:rsidR="003F7F4C" w:rsidRPr="00035E87" w:rsidRDefault="003F7F4C" w:rsidP="00035E87">
      <w:r>
        <w:t>Further study recommended.</w:t>
      </w:r>
    </w:p>
    <w:p w14:paraId="27BB4667" w14:textId="5FAA2002" w:rsidR="00693AAF" w:rsidRDefault="00693AAF" w:rsidP="003A77B4"/>
    <w:p w14:paraId="45BE6B68" w14:textId="02490799" w:rsidR="00186E90" w:rsidRDefault="00667203" w:rsidP="00186E90">
      <w:pPr>
        <w:pStyle w:val="berschrift9"/>
        <w:rPr>
          <w:rFonts w:eastAsia="Times New Roman"/>
          <w:szCs w:val="24"/>
          <w:lang w:val="en-CA"/>
        </w:rPr>
      </w:pPr>
      <w:hyperlink r:id="rId309" w:history="1">
        <w:r w:rsidR="00186E90" w:rsidRPr="00531362">
          <w:rPr>
            <w:rFonts w:eastAsia="Times New Roman"/>
            <w:color w:val="0000FF"/>
            <w:szCs w:val="24"/>
            <w:u w:val="single"/>
            <w:lang w:val="en-CA"/>
          </w:rPr>
          <w:t>JVET-W0133</w:t>
        </w:r>
      </w:hyperlink>
      <w:r w:rsidR="00186E90" w:rsidRPr="00531362">
        <w:rPr>
          <w:rFonts w:eastAsia="Times New Roman"/>
          <w:szCs w:val="24"/>
          <w:lang w:val="en-CA"/>
        </w:rPr>
        <w:t xml:space="preserve"> Constrained RASL encoding for bitstream switching [R. Skupin, C. Bartnik, A. Wieckowski, K. Sühring, Y. Sanchez, B. Bross (HHI)] [late]</w:t>
      </w:r>
    </w:p>
    <w:p w14:paraId="2C7982D9" w14:textId="77777777" w:rsidR="001E445E" w:rsidRDefault="001E445E" w:rsidP="001E445E">
      <w:r>
        <w:t>Document JVET-V0060 presented a constrained RASL encoding method that allows for resolution or quality switching in HTTP streaming with open GOP coding structures while avoiding the severe drift artefacts occurring when using unconstrained open GOP encoding for such switching.</w:t>
      </w:r>
    </w:p>
    <w:p w14:paraId="4C9D95E6" w14:textId="77777777" w:rsidR="001E445E" w:rsidRDefault="001E445E" w:rsidP="001E445E">
      <w:r>
        <w:t>The presented constraints entail disabling BDOF, PROF, DVMR and CCLM for RASL pictures as well as restricting the choice of the collocated reference pictures to pictures not preceding the associated CRA picture. It is reported that the constrained RASL encoding method retains most of the unconstrained open GOP coding gains with BD-rate gains of up to -8.57% (64 pictures RAP period) relative to closed GOP coding.</w:t>
      </w:r>
    </w:p>
    <w:p w14:paraId="548C74F1" w14:textId="77777777" w:rsidR="001E445E" w:rsidRDefault="001E445E" w:rsidP="001E445E">
      <w:r>
        <w:t>This document presents updated results based on the publicly available VVenC version 0.3.1 and proposes to add a GCI flag to VVC to clearly specify and indicate the necessary constraints and serve as a conformance point for related systems to allow for interoperability.</w:t>
      </w:r>
    </w:p>
    <w:p w14:paraId="46B521CB" w14:textId="2B6F19F8" w:rsidR="001E445E" w:rsidRDefault="001E445E" w:rsidP="001E445E">
      <w:r>
        <w:t>In response to comments received for JVET-V0060, a note was added to the proposal explaining the constraints intent.</w:t>
      </w:r>
    </w:p>
    <w:p w14:paraId="421DA3A2" w14:textId="031D49B2" w:rsidR="001E445E" w:rsidRDefault="001E445E" w:rsidP="001E445E"/>
    <w:p w14:paraId="15A0E78A" w14:textId="6C299F00" w:rsidR="006322FD" w:rsidRDefault="006322FD" w:rsidP="001E445E">
      <w:r>
        <w:t>Colour artifacts caused by CCLM were observed, which are resolved when the method is implemented in stream switching.</w:t>
      </w:r>
    </w:p>
    <w:p w14:paraId="13C5AC0D" w14:textId="4336A5EA" w:rsidR="006322FD" w:rsidRDefault="006322FD" w:rsidP="001E445E">
      <w:r>
        <w:t>It is pointed out that an encoder can implement this method already in version 1. Why are additional constraints and a flag needed,</w:t>
      </w:r>
      <w:r w:rsidR="009522BE">
        <w:t xml:space="preserve"> </w:t>
      </w:r>
      <w:r>
        <w:t>and what would it help if only defined in a later version?</w:t>
      </w:r>
    </w:p>
    <w:p w14:paraId="5E6365AF" w14:textId="1C8BC768" w:rsidR="006322FD" w:rsidRDefault="006322FD" w:rsidP="001E445E">
      <w:r>
        <w:t xml:space="preserve">It is argued that the receiving system would act different </w:t>
      </w:r>
      <w:r w:rsidR="0092006B">
        <w:t>in bitstream switching when knowing that the encoder has properly produced the bitstream.</w:t>
      </w:r>
    </w:p>
    <w:p w14:paraId="396DAE8F" w14:textId="40F03822" w:rsidR="0092006B" w:rsidRDefault="0092006B" w:rsidP="001E445E">
      <w:r>
        <w:t>It is pointed out by one expert that the proposal of the constraint flag is aligned with a specific implementation, but there may be other ways to resolve the problem. It is further pointed out that some restrictions may be too strong, e.g. if the RASL picture is an IDR picture it would not nbe necessary to disable CCLM.</w:t>
      </w:r>
    </w:p>
    <w:p w14:paraId="5AA64219" w14:textId="5FBAECE2" w:rsidR="0092006B" w:rsidRDefault="0092006B" w:rsidP="001E445E">
      <w:r>
        <w:t xml:space="preserve">An encoder might also have </w:t>
      </w:r>
      <w:r w:rsidR="003C738A">
        <w:t xml:space="preserve">other </w:t>
      </w:r>
      <w:r>
        <w:t>mechanisms to limit the drift, without totally disabling certain tools.</w:t>
      </w:r>
    </w:p>
    <w:p w14:paraId="71A578E6" w14:textId="616963BE" w:rsidR="0092006B" w:rsidRDefault="0092006B" w:rsidP="001E445E">
      <w:r>
        <w:t xml:space="preserve">Several experts expressed the opinion that other less restrictive ways </w:t>
      </w:r>
      <w:r w:rsidR="00E519ED">
        <w:t>might exist to resolve the problem. Further study is recommended.</w:t>
      </w:r>
    </w:p>
    <w:p w14:paraId="585832D8" w14:textId="54EEBA43" w:rsidR="00D9025E" w:rsidRDefault="00E519ED" w:rsidP="00035E87">
      <w:r>
        <w:t xml:space="preserve">The proponents </w:t>
      </w:r>
      <w:r w:rsidR="00193535">
        <w:t xml:space="preserve">announced to </w:t>
      </w:r>
      <w:r>
        <w:t xml:space="preserve">provide an update incorporating some of the suggestions that were made in the discussions. </w:t>
      </w:r>
      <w:r w:rsidR="00D9025E">
        <w:t xml:space="preserve">This was </w:t>
      </w:r>
      <w:r w:rsidR="003528E1">
        <w:t>presented</w:t>
      </w:r>
      <w:r w:rsidR="00D9025E">
        <w:t xml:space="preserve"> in session 23 0900 UTC on Thursday 15 July.</w:t>
      </w:r>
    </w:p>
    <w:p w14:paraId="7CC7F6C9" w14:textId="551471EB" w:rsidR="00D9025E" w:rsidRDefault="00D9025E" w:rsidP="00035E87">
      <w:r>
        <w:t>It was pointed out that PRO may not need to be restricted, as this just refines the affine prediction and does not rely on missing reference pictures.</w:t>
      </w:r>
    </w:p>
    <w:p w14:paraId="48680775" w14:textId="77777777" w:rsidR="003528E1" w:rsidRDefault="003C738A" w:rsidP="00035E87">
      <w:r>
        <w:t xml:space="preserve">Two options are included in the new version. </w:t>
      </w:r>
    </w:p>
    <w:p w14:paraId="0C63373D" w14:textId="7727CE5C" w:rsidR="003C738A" w:rsidRDefault="003C738A" w:rsidP="00035E87">
      <w:r>
        <w:lastRenderedPageBreak/>
        <w:t xml:space="preserve">Option 2 uses a gci flag, and adds the suggested restrictions as an informative note. </w:t>
      </w:r>
      <w:r w:rsidR="003528E1">
        <w:t>It is commented that this stays somewhat vague and might not help.</w:t>
      </w:r>
    </w:p>
    <w:p w14:paraId="1BFB402D" w14:textId="0C36CA66" w:rsidR="009069A0" w:rsidRDefault="003528E1" w:rsidP="00035E87">
      <w:r>
        <w:t xml:space="preserve">Option 1 </w:t>
      </w:r>
      <w:r w:rsidR="009069A0">
        <w:t xml:space="preserve">also uses gci flag, but </w:t>
      </w:r>
      <w:r>
        <w:t xml:space="preserve">would somewhat specify </w:t>
      </w:r>
      <w:r w:rsidR="009069A0">
        <w:t xml:space="preserve">more </w:t>
      </w:r>
      <w:r>
        <w:t>“normative encoder behaviour”.</w:t>
      </w:r>
      <w:r w:rsidR="009069A0">
        <w:t xml:space="preserve"> </w:t>
      </w:r>
    </w:p>
    <w:p w14:paraId="17FCBEE6" w14:textId="3AB44F8A" w:rsidR="003528E1" w:rsidRDefault="003528E1" w:rsidP="00035E87">
      <w:r>
        <w:t xml:space="preserve">Could not an encoder intended for a domain like stream switching prevent </w:t>
      </w:r>
      <w:r w:rsidR="009069A0">
        <w:t>such behaviour</w:t>
      </w:r>
      <w:r>
        <w:t xml:space="preserve"> without </w:t>
      </w:r>
      <w:r w:rsidR="009069A0">
        <w:t>specific signalling? Answer by proponents: In an ideal word, yes, but in stream switching the source may be coming from different encoders, including some which do not take prevention mechanisms.</w:t>
      </w:r>
    </w:p>
    <w:p w14:paraId="325C27DE" w14:textId="4521AB5B" w:rsidR="009069A0" w:rsidRDefault="009069A0" w:rsidP="00035E87">
      <w:r>
        <w:t>It is argued that the packager might have a chance not doing stream switching at RASL positions where it is not signalled that it is “safe”. It would be difficult to find out otherwise from the bitstream itself that this is the case. Actually, there are packagers which try avoiding switching in open GOP.</w:t>
      </w:r>
    </w:p>
    <w:p w14:paraId="1A7166A6" w14:textId="297C86E6" w:rsidR="009069A0" w:rsidRDefault="009069A0" w:rsidP="00035E87">
      <w:r>
        <w:t>Could this alternatively be handled in the systems level, e.g. DASH?</w:t>
      </w:r>
    </w:p>
    <w:p w14:paraId="294FF402" w14:textId="51A940DC" w:rsidR="00A84869" w:rsidRDefault="00A84869" w:rsidP="00035E87">
      <w:r>
        <w:t xml:space="preserve">It is commented that this would be a somewhat uncommon usage of GCI. </w:t>
      </w:r>
    </w:p>
    <w:p w14:paraId="652A0B8A" w14:textId="78A1C42E" w:rsidR="00A84869" w:rsidRDefault="00A84869" w:rsidP="00035E87">
      <w:r>
        <w:t>Looking at the intent that it is more meant for usage at systems level rather than decoder, signalling by an SEI message may be a better solution.</w:t>
      </w:r>
    </w:p>
    <w:p w14:paraId="47FEEEEB" w14:textId="0E20E4EB" w:rsidR="003528E1" w:rsidRDefault="00A84869" w:rsidP="00035E87">
      <w:r>
        <w:t>The SEI solution (based on option 1) appears to be agreeable to other experts. This could even be an SEI message without syntax, just indicating by its presence that the encoder has observed certain constraints beneficial for open GOP stream switching.</w:t>
      </w:r>
    </w:p>
    <w:p w14:paraId="1EFAB303" w14:textId="238DC272" w:rsidR="00A84869" w:rsidRDefault="00A84869" w:rsidP="00035E87">
      <w:pPr>
        <w:rPr>
          <w:ins w:id="234" w:author="Jens-Rainer Ohm" w:date="2021-07-16T07:04:00Z"/>
        </w:rPr>
      </w:pPr>
      <w:r>
        <w:t>The proponents are asked to propose a</w:t>
      </w:r>
      <w:r w:rsidR="00643F6C">
        <w:t xml:space="preserve"> version based on an SEI signalling solution. It is to be checked if it is really necessary to restrict PROF. </w:t>
      </w:r>
    </w:p>
    <w:p w14:paraId="10694793" w14:textId="01985B24" w:rsidR="004D5CF6" w:rsidRDefault="004D5CF6" w:rsidP="00035E87">
      <w:pPr>
        <w:rPr>
          <w:ins w:id="235" w:author="Jens-Rainer Ohm" w:date="2021-07-16T07:04:00Z"/>
        </w:rPr>
      </w:pPr>
      <w:ins w:id="236" w:author="Jens-Rainer Ohm" w:date="2021-07-16T07:04:00Z">
        <w:r>
          <w:t>The new version was presented in the plenary session 0</w:t>
        </w:r>
      </w:ins>
      <w:ins w:id="237" w:author="Jens-Rainer Ohm" w:date="2021-07-16T07:11:00Z">
        <w:r w:rsidR="00E23F58">
          <w:t>5</w:t>
        </w:r>
      </w:ins>
      <w:ins w:id="238" w:author="Jens-Rainer Ohm" w:date="2021-07-16T07:04:00Z">
        <w:r>
          <w:t>00 UTC on Friday 16 July.</w:t>
        </w:r>
      </w:ins>
    </w:p>
    <w:p w14:paraId="380BC57B" w14:textId="5D76EA97" w:rsidR="004D5CF6" w:rsidRDefault="004D5CF6" w:rsidP="00035E87">
      <w:pPr>
        <w:rPr>
          <w:ins w:id="239" w:author="Jens-Rainer Ohm" w:date="2021-07-16T07:08:00Z"/>
        </w:rPr>
      </w:pPr>
      <w:ins w:id="240" w:author="Jens-Rainer Ohm" w:date="2021-07-16T07:08:00Z">
        <w:r>
          <w:t>BDOF and PROF are not disabled (for further study if that might be necessary).</w:t>
        </w:r>
      </w:ins>
    </w:p>
    <w:p w14:paraId="361293DA" w14:textId="6BC5D9F9" w:rsidR="004D5CF6" w:rsidRDefault="004D5CF6" w:rsidP="00035E87">
      <w:ins w:id="241" w:author="Jens-Rainer Ohm" w:date="2021-07-16T07:08:00Z">
        <w:r w:rsidRPr="00E23F58">
          <w:rPr>
            <w:highlight w:val="yellow"/>
            <w:rPrChange w:id="242" w:author="Jens-Rainer Ohm" w:date="2021-07-16T07:10:00Z">
              <w:rPr/>
            </w:rPrChange>
          </w:rPr>
          <w:t>Decision</w:t>
        </w:r>
        <w:r>
          <w:t xml:space="preserve">: Adopt </w:t>
        </w:r>
        <w:r w:rsidR="00E23F58">
          <w:t>JVET</w:t>
        </w:r>
      </w:ins>
      <w:ins w:id="243" w:author="Jens-Rainer Ohm" w:date="2021-07-16T07:09:00Z">
        <w:r w:rsidR="00E23F58">
          <w:t>-W0133v3 option 3</w:t>
        </w:r>
      </w:ins>
      <w:ins w:id="244" w:author="Jens-Rainer Ohm" w:date="2021-07-16T07:12:00Z">
        <w:r w:rsidR="00E23F58">
          <w:t xml:space="preserve"> (for VVC V2)</w:t>
        </w:r>
      </w:ins>
      <w:ins w:id="245" w:author="Jens-Rainer Ohm" w:date="2021-07-16T07:09:00Z">
        <w:r w:rsidR="00E23F58">
          <w:t>. Further editorial refinements of the note appear necessary</w:t>
        </w:r>
      </w:ins>
    </w:p>
    <w:p w14:paraId="2BB15997" w14:textId="0E25315D" w:rsidR="00643F6C" w:rsidDel="00E23F58" w:rsidRDefault="00643F6C" w:rsidP="00035E87">
      <w:pPr>
        <w:rPr>
          <w:del w:id="246" w:author="Jens-Rainer Ohm" w:date="2021-07-16T07:09:00Z"/>
        </w:rPr>
      </w:pPr>
      <w:del w:id="247" w:author="Jens-Rainer Ohm" w:date="2021-07-16T07:09:00Z">
        <w:r w:rsidRPr="00643F6C" w:rsidDel="00E23F58">
          <w:rPr>
            <w:highlight w:val="yellow"/>
          </w:rPr>
          <w:delText>Revisit</w:delText>
        </w:r>
        <w:r w:rsidDel="00E23F58">
          <w:delText>.</w:delText>
        </w:r>
      </w:del>
    </w:p>
    <w:p w14:paraId="299A3FCB" w14:textId="77777777" w:rsidR="00D9025E" w:rsidRDefault="00D9025E" w:rsidP="00035E87"/>
    <w:p w14:paraId="239154D2" w14:textId="2B5FBF1F" w:rsidR="00284715" w:rsidRDefault="00667203" w:rsidP="006E03C2">
      <w:pPr>
        <w:pStyle w:val="berschrift9"/>
        <w:rPr>
          <w:rFonts w:eastAsia="Times New Roman"/>
          <w:szCs w:val="24"/>
          <w:lang w:val="en-CA"/>
        </w:rPr>
      </w:pPr>
      <w:hyperlink r:id="rId310" w:history="1">
        <w:r w:rsidR="00284715" w:rsidRPr="00586407">
          <w:rPr>
            <w:rFonts w:eastAsia="Times New Roman"/>
            <w:color w:val="0000FF"/>
            <w:szCs w:val="24"/>
            <w:u w:val="single"/>
            <w:lang w:val="en-CA"/>
          </w:rPr>
          <w:t>JVET-W0168</w:t>
        </w:r>
      </w:hyperlink>
      <w:r w:rsidR="00284715" w:rsidRPr="00586407">
        <w:rPr>
          <w:rFonts w:eastAsia="Times New Roman"/>
          <w:szCs w:val="24"/>
          <w:lang w:val="en-CA"/>
        </w:rPr>
        <w:t xml:space="preserve"> [AHG 9] Early access to samples for low latency applications [A. Gabriel, Y. Shieferaw, E. Potetsianakis (TNO)] [late]</w:t>
      </w:r>
    </w:p>
    <w:p w14:paraId="1A19AD47" w14:textId="77777777" w:rsidR="00223BB2" w:rsidRDefault="00223BB2" w:rsidP="00223BB2">
      <w:r>
        <w:t>This contribution proposes a SEI message that will indicate that partial output of the bitstream is possible in the current bitstream. Partial output means that samples once finalized are made available to an application without having to have all the samples in a frame decoded. This is beneficial for low latency applications where post-decoding operations occur before display as can be the case for cloud rendering and gaming (ex. overlays, rotations and up/downscaling). The earlier release of samples can allow post decoding operations to run in parallel on parts of a frame and allow for reduced latency or more operations in the same time.</w:t>
      </w:r>
    </w:p>
    <w:p w14:paraId="66192E8B" w14:textId="6F1B7BB6" w:rsidR="00223BB2" w:rsidRDefault="00223BB2" w:rsidP="00223BB2">
      <w:r>
        <w:t>A modified VTM decoder is provided implementing the output of partially decoded pictures. A frame is output every time a subpicture is fully decoded and it is assumed that each subpicture is fully independently decodable.</w:t>
      </w:r>
    </w:p>
    <w:p w14:paraId="2A697F43" w14:textId="5A65FBE4" w:rsidR="006D4593" w:rsidRDefault="00223BB2" w:rsidP="00223BB2">
      <w:r>
        <w:t>It is pointed out that the assumption a decoder would output one subpicture after the other might not be realistic. D</w:t>
      </w:r>
      <w:r w:rsidR="006D4593">
        <w:t>ecoders typically operate in raster scan order, and write the result into the output buffer. Also displays often operate line by line. Therefore, this additional signalling would not help for low latency.</w:t>
      </w:r>
    </w:p>
    <w:p w14:paraId="157D4102" w14:textId="1A2C6C7B" w:rsidR="006D4593" w:rsidRDefault="006D4593" w:rsidP="00223BB2">
      <w:r>
        <w:t>Another comment is made that certain decoders (in particular software decoders) could implement decoding and output subpicture-wise, and take this information as a hint that they should do so. There would however be no guarantee that a decoder would do so.</w:t>
      </w:r>
    </w:p>
    <w:p w14:paraId="354A6295" w14:textId="4C9901AA" w:rsidR="006D56CD" w:rsidRDefault="006D56CD" w:rsidP="00223BB2">
      <w:r>
        <w:t>Would the flag impose any constraint on the encoding of the subpictures?</w:t>
      </w:r>
    </w:p>
    <w:p w14:paraId="52E6FA04" w14:textId="4491AF8D" w:rsidR="006D4593" w:rsidRDefault="006D4593" w:rsidP="00223BB2">
      <w:r>
        <w:t>As an alternative, it is suggested to put subpictures into separate bitstreams</w:t>
      </w:r>
      <w:r w:rsidR="00CD06F9">
        <w:t>, and provide synchronisation and composition at systems level. This should not introduce significant delay.</w:t>
      </w:r>
    </w:p>
    <w:p w14:paraId="2408946F" w14:textId="75B6C93B" w:rsidR="00CD06F9" w:rsidRDefault="00CD06F9" w:rsidP="00223BB2">
      <w:r>
        <w:lastRenderedPageBreak/>
        <w:t xml:space="preserve">It is </w:t>
      </w:r>
      <w:r w:rsidR="006D56CD">
        <w:t xml:space="preserve">also </w:t>
      </w:r>
      <w:r>
        <w:t xml:space="preserve">asked what would be the overall delay in </w:t>
      </w:r>
      <w:r w:rsidR="006D56CD">
        <w:t xml:space="preserve">the envisioned application, in particular if composition of different players as subpictures into a picture is done in the cloud, and how relevant the decoding/output delay is in that context. The </w:t>
      </w:r>
      <w:proofErr w:type="gramStart"/>
      <w:r w:rsidR="006D56CD">
        <w:t>proponents</w:t>
      </w:r>
      <w:proofErr w:type="gramEnd"/>
      <w:r w:rsidR="006D56CD">
        <w:t xml:space="preserve"> answers that any saving of latency is relevant in the given application.</w:t>
      </w:r>
    </w:p>
    <w:p w14:paraId="0052C004" w14:textId="654EF00E" w:rsidR="006D56CD" w:rsidRDefault="006D56CD" w:rsidP="00223BB2">
      <w:r>
        <w:t>It is not fully obvious what the advantage of a subpicture-based approach in comparison to a systems-level implementation would be.</w:t>
      </w:r>
    </w:p>
    <w:p w14:paraId="205C3A01" w14:textId="396978A7" w:rsidR="00387AC0" w:rsidRDefault="00387AC0" w:rsidP="00223BB2">
      <w:r>
        <w:t>Further study recommended in the context of VDI.</w:t>
      </w:r>
    </w:p>
    <w:p w14:paraId="06FCB486" w14:textId="389729D4" w:rsidR="006D56CD" w:rsidRDefault="006D56CD" w:rsidP="00223BB2"/>
    <w:p w14:paraId="671D52BA" w14:textId="77777777" w:rsidR="006D56CD" w:rsidRDefault="006D56CD" w:rsidP="00223BB2"/>
    <w:p w14:paraId="59B73795" w14:textId="16A44ADC" w:rsidR="00EF61CF" w:rsidRPr="00B03BAF" w:rsidRDefault="00DE54BB" w:rsidP="00EF61CF">
      <w:pPr>
        <w:pStyle w:val="berschrift1"/>
      </w:pPr>
      <w:bookmarkStart w:id="248" w:name="_Ref432847868"/>
      <w:bookmarkStart w:id="249" w:name="_Ref503621255"/>
      <w:bookmarkStart w:id="250" w:name="_Ref518893023"/>
      <w:bookmarkStart w:id="251" w:name="_Ref526759020"/>
      <w:bookmarkStart w:id="252" w:name="_Ref534462118"/>
      <w:bookmarkStart w:id="253" w:name="_Ref20611004"/>
      <w:bookmarkStart w:id="254" w:name="_Ref37795170"/>
      <w:bookmarkStart w:id="255" w:name="_Ref52705416"/>
      <w:bookmarkEnd w:id="220"/>
      <w:bookmarkEnd w:id="221"/>
      <w:bookmarkEnd w:id="222"/>
      <w:bookmarkEnd w:id="223"/>
      <w:bookmarkEnd w:id="230"/>
      <w:bookmarkEnd w:id="231"/>
      <w:bookmarkEnd w:id="232"/>
      <w:r w:rsidRPr="00B03BAF">
        <w:t>Plenary meetings, j</w:t>
      </w:r>
      <w:r w:rsidR="00EA2B76" w:rsidRPr="00B03BAF">
        <w:t xml:space="preserve">oint </w:t>
      </w:r>
      <w:r w:rsidR="001171C4" w:rsidRPr="00B03BAF">
        <w:t>m</w:t>
      </w:r>
      <w:r w:rsidR="00EA2B76" w:rsidRPr="00B03BAF">
        <w:t>eetings,</w:t>
      </w:r>
      <w:r w:rsidR="00EF61CF" w:rsidRPr="00B03BAF">
        <w:t xml:space="preserve"> BoG </w:t>
      </w:r>
      <w:r w:rsidR="001171C4" w:rsidRPr="00B03BAF">
        <w:t>r</w:t>
      </w:r>
      <w:r w:rsidR="00EF61CF" w:rsidRPr="00B03BAF">
        <w:t>eports</w:t>
      </w:r>
      <w:bookmarkEnd w:id="224"/>
      <w:bookmarkEnd w:id="225"/>
      <w:r w:rsidR="00EA2B76" w:rsidRPr="00B03BAF">
        <w:t xml:space="preserve">, and </w:t>
      </w:r>
      <w:bookmarkEnd w:id="226"/>
      <w:bookmarkEnd w:id="248"/>
      <w:bookmarkEnd w:id="249"/>
      <w:bookmarkEnd w:id="250"/>
      <w:bookmarkEnd w:id="251"/>
      <w:bookmarkEnd w:id="252"/>
      <w:bookmarkEnd w:id="253"/>
      <w:bookmarkEnd w:id="254"/>
      <w:bookmarkEnd w:id="255"/>
      <w:r w:rsidR="00912882" w:rsidRPr="00B03BAF">
        <w:t>liaison communications</w:t>
      </w:r>
    </w:p>
    <w:p w14:paraId="0161F312" w14:textId="63A4161F" w:rsidR="009F273C" w:rsidRPr="00B03BAF" w:rsidRDefault="00F0580B" w:rsidP="00D730C4">
      <w:pPr>
        <w:pStyle w:val="berschrift2"/>
        <w:rPr>
          <w:lang w:val="en-CA"/>
        </w:rPr>
      </w:pPr>
      <w:bookmarkStart w:id="256" w:name="_Ref77236272"/>
      <w:r w:rsidRPr="00B03BAF">
        <w:rPr>
          <w:lang w:val="en-CA"/>
        </w:rPr>
        <w:t>JVET p</w:t>
      </w:r>
      <w:r w:rsidR="00D730C4" w:rsidRPr="00B03BAF">
        <w:rPr>
          <w:lang w:val="en-CA"/>
        </w:rPr>
        <w:t>lenaries</w:t>
      </w:r>
      <w:bookmarkEnd w:id="256"/>
    </w:p>
    <w:p w14:paraId="4CFD4C69" w14:textId="0D15F18D" w:rsidR="00D730C4" w:rsidRPr="00B03BAF" w:rsidRDefault="00F0580B" w:rsidP="00AA050F">
      <w:pPr>
        <w:keepNext/>
      </w:pPr>
      <w:r w:rsidRPr="00B03BAF">
        <w:t>Some of the d</w:t>
      </w:r>
      <w:r w:rsidR="00254B03" w:rsidRPr="00B03BAF">
        <w:t>iscussions and actions at plenary sessions are noted in this section</w:t>
      </w:r>
      <w:r w:rsidR="00D10946">
        <w:t xml:space="preserve"> (especially those of </w:t>
      </w:r>
      <w:r w:rsidR="002C755F">
        <w:t>Monday</w:t>
      </w:r>
      <w:r w:rsidR="002C755F" w:rsidRPr="00B03BAF">
        <w:t xml:space="preserve"> </w:t>
      </w:r>
      <w:r w:rsidR="002C755F">
        <w:t>12</w:t>
      </w:r>
      <w:r w:rsidR="002C755F" w:rsidRPr="00B03BAF">
        <w:t xml:space="preserve"> </w:t>
      </w:r>
      <w:r w:rsidR="00EE75F6">
        <w:t>July</w:t>
      </w:r>
      <w:r w:rsidRPr="00B03BAF">
        <w:t xml:space="preserve"> </w:t>
      </w:r>
      <w:r w:rsidR="00BC1A84">
        <w:t>075</w:t>
      </w:r>
      <w:r w:rsidR="00BC1A84" w:rsidRPr="00B03BAF">
        <w:t>0</w:t>
      </w:r>
      <w:r w:rsidR="00D10946">
        <w:t>–</w:t>
      </w:r>
      <w:r w:rsidR="00EE75F6">
        <w:t>XX</w:t>
      </w:r>
      <w:r w:rsidR="008B047F" w:rsidRPr="00B03BAF">
        <w:t>00</w:t>
      </w:r>
      <w:r w:rsidR="00D10946">
        <w:t>)</w:t>
      </w:r>
      <w:r w:rsidR="00D730C4" w:rsidRPr="00B03BAF">
        <w:t>:</w:t>
      </w:r>
    </w:p>
    <w:p w14:paraId="240F8F39" w14:textId="77777777" w:rsidR="00BC1A84" w:rsidRDefault="00BC1A84" w:rsidP="00BC1A84">
      <w:pPr>
        <w:keepNext/>
        <w:numPr>
          <w:ilvl w:val="0"/>
          <w:numId w:val="36"/>
        </w:numPr>
      </w:pPr>
      <w:r>
        <w:t>BoG reporting</w:t>
      </w:r>
    </w:p>
    <w:p w14:paraId="31C747EE" w14:textId="1ECFC5E8" w:rsidR="00BC1A84" w:rsidRDefault="00BC1A84" w:rsidP="007B03F5">
      <w:pPr>
        <w:keepNext/>
        <w:numPr>
          <w:ilvl w:val="0"/>
          <w:numId w:val="36"/>
        </w:numPr>
      </w:pPr>
      <w:r>
        <w:t>Scheduling / further BoG sessions?</w:t>
      </w:r>
    </w:p>
    <w:p w14:paraId="280C8EEF" w14:textId="6CFCE116" w:rsidR="00BC1A84" w:rsidRDefault="00BC1A84" w:rsidP="007B03F5">
      <w:pPr>
        <w:keepNext/>
        <w:numPr>
          <w:ilvl w:val="0"/>
          <w:numId w:val="36"/>
        </w:numPr>
      </w:pPr>
      <w:r>
        <w:t>Conformance V2 planning (BoG D. Rusanovskyy)</w:t>
      </w:r>
    </w:p>
    <w:p w14:paraId="7429D233" w14:textId="41FD19A0" w:rsidR="007F5BC5" w:rsidRDefault="008B047F" w:rsidP="007B03F5">
      <w:pPr>
        <w:keepNext/>
        <w:numPr>
          <w:ilvl w:val="0"/>
          <w:numId w:val="36"/>
        </w:numPr>
      </w:pPr>
      <w:r w:rsidRPr="00B03BAF">
        <w:t>Planning of</w:t>
      </w:r>
      <w:r w:rsidR="00AD7499" w:rsidRPr="00B03BAF">
        <w:t xml:space="preserve"> output documents: Standard parts &amp; DoCs, CE &amp; EE descriptions, verification test plan</w:t>
      </w:r>
      <w:r w:rsidR="00BC1A84">
        <w:t>/</w:t>
      </w:r>
      <w:r w:rsidR="00AD7499" w:rsidRPr="00B03BAF">
        <w:t>report</w:t>
      </w:r>
    </w:p>
    <w:p w14:paraId="619521BB" w14:textId="6DD9D0FE" w:rsidR="00574724" w:rsidRDefault="00574724" w:rsidP="00574724">
      <w:pPr>
        <w:keepNext/>
        <w:numPr>
          <w:ilvl w:val="1"/>
          <w:numId w:val="36"/>
        </w:numPr>
      </w:pPr>
      <w:r>
        <w:t>Prepare integrated version texts of VVC V2 and VSEI V2, issue resolutions to ballot DIS of 2</w:t>
      </w:r>
      <w:r w:rsidRPr="00504DB5">
        <w:rPr>
          <w:vertAlign w:val="superscript"/>
        </w:rPr>
        <w:t>nd</w:t>
      </w:r>
      <w:r>
        <w:t xml:space="preserve"> edition rather than DAM texts.</w:t>
      </w:r>
    </w:p>
    <w:p w14:paraId="5833A0A0" w14:textId="73E83A52" w:rsidR="00574724" w:rsidRPr="00B03BAF" w:rsidRDefault="00574724" w:rsidP="00504DB5">
      <w:pPr>
        <w:keepNext/>
        <w:numPr>
          <w:ilvl w:val="1"/>
          <w:numId w:val="36"/>
        </w:numPr>
      </w:pPr>
      <w:r>
        <w:t>Add Gary Sullivan as editor, nominate editors for new edition (</w:t>
      </w:r>
      <w:r w:rsidRPr="00504DB5">
        <w:rPr>
          <w:highlight w:val="yellow"/>
        </w:rPr>
        <w:t>revisit</w:t>
      </w:r>
      <w:r>
        <w:t>: resolution)</w:t>
      </w:r>
    </w:p>
    <w:p w14:paraId="56887033" w14:textId="485DCDED" w:rsidR="00291364" w:rsidRDefault="00D10946" w:rsidP="007B03F5">
      <w:pPr>
        <w:numPr>
          <w:ilvl w:val="0"/>
          <w:numId w:val="36"/>
        </w:numPr>
      </w:pPr>
      <w:r>
        <w:t>Whether to hold a h</w:t>
      </w:r>
      <w:r w:rsidR="005934A7" w:rsidRPr="00B03BAF">
        <w:t>ybrid meeting in October</w:t>
      </w:r>
      <w:r>
        <w:t xml:space="preserve"> 2021</w:t>
      </w:r>
      <w:r w:rsidR="00BC1A84">
        <w:t>:</w:t>
      </w:r>
      <w:r w:rsidR="009F4E97" w:rsidRPr="00B03BAF">
        <w:t xml:space="preserve"> An informa</w:t>
      </w:r>
      <w:r w:rsidR="00090E9E">
        <w:t>l</w:t>
      </w:r>
      <w:r w:rsidR="009F4E97" w:rsidRPr="00B03BAF">
        <w:t xml:space="preserve"> poll gave </w:t>
      </w:r>
      <w:r w:rsidR="00347C14">
        <w:t>5</w:t>
      </w:r>
      <w:r w:rsidR="009F4E97" w:rsidRPr="00B03BAF">
        <w:t xml:space="preserve">% who would consider travelling to participate physically, </w:t>
      </w:r>
      <w:r w:rsidR="00347C14">
        <w:t>9</w:t>
      </w:r>
      <w:r w:rsidR="00347C14" w:rsidRPr="00B03BAF">
        <w:t>0</w:t>
      </w:r>
      <w:r w:rsidR="009F4E97" w:rsidRPr="00B03BAF">
        <w:t xml:space="preserve">% who would </w:t>
      </w:r>
      <w:r w:rsidR="00347C14">
        <w:t>participate remote</w:t>
      </w:r>
      <w:r w:rsidR="009F4E97" w:rsidRPr="00B03BAF">
        <w:t xml:space="preserve">, and </w:t>
      </w:r>
      <w:r w:rsidR="00347C14">
        <w:t>5</w:t>
      </w:r>
      <w:r w:rsidR="009F4E97" w:rsidRPr="00B03BAF">
        <w:t xml:space="preserve">% who </w:t>
      </w:r>
      <w:r w:rsidR="00090E9E">
        <w:t>we</w:t>
      </w:r>
      <w:r w:rsidR="009F4E97" w:rsidRPr="00B03BAF">
        <w:t xml:space="preserve">re </w:t>
      </w:r>
      <w:r w:rsidR="00347C14">
        <w:t>not wanting to participate</w:t>
      </w:r>
      <w:r w:rsidR="009F4E97" w:rsidRPr="00B03BAF">
        <w:t>.</w:t>
      </w:r>
    </w:p>
    <w:p w14:paraId="51B1E968" w14:textId="315416F2" w:rsidR="004F4FB9" w:rsidRDefault="004F4FB9" w:rsidP="004F4FB9"/>
    <w:p w14:paraId="0201056E" w14:textId="6EC357D3" w:rsidR="004F4FB9" w:rsidRDefault="004F4FB9" w:rsidP="004F4FB9">
      <w:r>
        <w:t>Wed. 14 Jul. 0820:</w:t>
      </w:r>
    </w:p>
    <w:p w14:paraId="7A63543E" w14:textId="1A91CB01" w:rsidR="004F4FB9" w:rsidRDefault="004F4FB9" w:rsidP="004F4FB9">
      <w:pPr>
        <w:numPr>
          <w:ilvl w:val="0"/>
          <w:numId w:val="79"/>
        </w:numPr>
      </w:pPr>
      <w:r>
        <w:t>Report from NN BoG:</w:t>
      </w:r>
    </w:p>
    <w:p w14:paraId="60637BD0" w14:textId="736DF99D" w:rsidR="004F4FB9" w:rsidRDefault="004F4FB9" w:rsidP="004F4FB9">
      <w:pPr>
        <w:numPr>
          <w:ilvl w:val="1"/>
          <w:numId w:val="79"/>
        </w:numPr>
      </w:pPr>
      <w:r>
        <w:t>Further work on summary analysis (Excel sheet attached to report)</w:t>
      </w:r>
    </w:p>
    <w:p w14:paraId="5D0DE6CE" w14:textId="28D48509" w:rsidR="004F4FB9" w:rsidRDefault="00C23137" w:rsidP="004F4FB9">
      <w:pPr>
        <w:numPr>
          <w:ilvl w:val="1"/>
          <w:numId w:val="79"/>
        </w:numPr>
      </w:pPr>
      <w:r>
        <w:t>Updates on future contributions’ reporting requirements</w:t>
      </w:r>
    </w:p>
    <w:p w14:paraId="7C0083BB" w14:textId="6A654663" w:rsidR="00C23137" w:rsidRDefault="00C23137" w:rsidP="004F4FB9">
      <w:pPr>
        <w:numPr>
          <w:ilvl w:val="1"/>
          <w:numId w:val="79"/>
        </w:numPr>
      </w:pPr>
      <w:r>
        <w:t>EE</w:t>
      </w:r>
      <w:r w:rsidR="00394964">
        <w:t>1</w:t>
      </w:r>
      <w:r>
        <w:t xml:space="preserve"> planning</w:t>
      </w:r>
      <w:r w:rsidR="00394964">
        <w:t xml:space="preserve"> (JVET-W2023)</w:t>
      </w:r>
      <w:r>
        <w:t>: proposals identified for next round</w:t>
      </w:r>
    </w:p>
    <w:p w14:paraId="59978143" w14:textId="5F9234D8" w:rsidR="00C23137" w:rsidRDefault="00C23137" w:rsidP="004F4FB9">
      <w:pPr>
        <w:numPr>
          <w:ilvl w:val="1"/>
          <w:numId w:val="79"/>
        </w:numPr>
      </w:pPr>
      <w:r>
        <w:t>More emphasis on cross-checking, training should be cross-checked as well</w:t>
      </w:r>
    </w:p>
    <w:p w14:paraId="07021B0A" w14:textId="4253000F" w:rsidR="00C23137" w:rsidRDefault="00C23137" w:rsidP="004F4FB9">
      <w:pPr>
        <w:numPr>
          <w:ilvl w:val="1"/>
          <w:numId w:val="79"/>
        </w:numPr>
      </w:pPr>
      <w:r>
        <w:t>No need to meet again; offline activities on preparing EE and CTC documents</w:t>
      </w:r>
    </w:p>
    <w:p w14:paraId="16962EE5" w14:textId="77777777" w:rsidR="003816E0" w:rsidRDefault="003816E0" w:rsidP="003816E0">
      <w:pPr>
        <w:numPr>
          <w:ilvl w:val="1"/>
          <w:numId w:val="79"/>
        </w:numPr>
      </w:pPr>
      <w:r>
        <w:t>Recommendations of BoG (as per v3 of W0182, further editing cleanups in v4) were approved</w:t>
      </w:r>
    </w:p>
    <w:p w14:paraId="570D39EE" w14:textId="6625A799" w:rsidR="004F4FB9" w:rsidRDefault="004F4FB9" w:rsidP="003816E0">
      <w:pPr>
        <w:numPr>
          <w:ilvl w:val="1"/>
          <w:numId w:val="79"/>
        </w:numPr>
      </w:pPr>
      <w:r>
        <w:t>Plan Liaison to JPEG on NN activities</w:t>
      </w:r>
      <w:r w:rsidR="003816E0">
        <w:t xml:space="preserve"> (E. Alshina and A. Segall to prepare)</w:t>
      </w:r>
    </w:p>
    <w:p w14:paraId="4D9B884D" w14:textId="035ECF95" w:rsidR="003816E0" w:rsidRDefault="003816E0" w:rsidP="003816E0">
      <w:pPr>
        <w:numPr>
          <w:ilvl w:val="0"/>
          <w:numId w:val="79"/>
        </w:numPr>
      </w:pPr>
      <w:r>
        <w:t>Report from BoG on VVC V2 conformance (W0188)</w:t>
      </w:r>
    </w:p>
    <w:p w14:paraId="5ED249BE" w14:textId="6C19BA47" w:rsidR="003816E0" w:rsidRDefault="003816E0" w:rsidP="003816E0">
      <w:pPr>
        <w:numPr>
          <w:ilvl w:val="1"/>
          <w:numId w:val="79"/>
        </w:numPr>
      </w:pPr>
      <w:r>
        <w:t>Identified 65 bitstreams</w:t>
      </w:r>
    </w:p>
    <w:p w14:paraId="320C3732" w14:textId="22273F35" w:rsidR="003816E0" w:rsidRDefault="009817AD" w:rsidP="003816E0">
      <w:pPr>
        <w:numPr>
          <w:ilvl w:val="1"/>
          <w:numId w:val="79"/>
        </w:numPr>
      </w:pPr>
      <w:r>
        <w:lastRenderedPageBreak/>
        <w:t>Plan to i</w:t>
      </w:r>
      <w:r w:rsidR="003816E0">
        <w:t>ssue draft 1 of VVC V2 conformance</w:t>
      </w:r>
    </w:p>
    <w:p w14:paraId="56B08AE0" w14:textId="5FD6BADE" w:rsidR="009817AD" w:rsidRDefault="009817AD" w:rsidP="003816E0">
      <w:pPr>
        <w:numPr>
          <w:ilvl w:val="1"/>
          <w:numId w:val="79"/>
        </w:numPr>
      </w:pPr>
      <w:r>
        <w:t>Clarify 9 new profiles, new tools not enabled for Main12, Main12SP, Main12Intra</w:t>
      </w:r>
    </w:p>
    <w:p w14:paraId="4BCBCD8F" w14:textId="5EFEFF49" w:rsidR="009817AD" w:rsidRDefault="009817AD" w:rsidP="003816E0">
      <w:pPr>
        <w:numPr>
          <w:ilvl w:val="1"/>
          <w:numId w:val="79"/>
        </w:numPr>
      </w:pPr>
      <w:r>
        <w:t>Add chairs to AHG5</w:t>
      </w:r>
    </w:p>
    <w:p w14:paraId="77947885" w14:textId="4871A8CE" w:rsidR="009817AD" w:rsidRPr="00035E87" w:rsidRDefault="009817AD" w:rsidP="003816E0">
      <w:pPr>
        <w:numPr>
          <w:ilvl w:val="1"/>
          <w:numId w:val="79"/>
        </w:numPr>
      </w:pPr>
      <w:r>
        <w:t xml:space="preserve">Make a request for ISO amendment? </w:t>
      </w:r>
      <w:r w:rsidRPr="00035E87">
        <w:rPr>
          <w:highlight w:val="yellow"/>
        </w:rPr>
        <w:t>Revisit</w:t>
      </w:r>
    </w:p>
    <w:p w14:paraId="4B65D581" w14:textId="237D4952" w:rsidR="00E13514" w:rsidRDefault="00E13514" w:rsidP="00E13514">
      <w:pPr>
        <w:numPr>
          <w:ilvl w:val="0"/>
          <w:numId w:val="79"/>
        </w:numPr>
      </w:pPr>
      <w:r>
        <w:t>EE2</w:t>
      </w:r>
      <w:r w:rsidR="00394964">
        <w:t xml:space="preserve"> (JVET-W2024)</w:t>
      </w:r>
      <w:r>
        <w:t xml:space="preserve">: </w:t>
      </w:r>
    </w:p>
    <w:p w14:paraId="7E442737" w14:textId="4D5B0B5C" w:rsidR="00E13514" w:rsidRDefault="00E13514" w:rsidP="00E13514">
      <w:pPr>
        <w:numPr>
          <w:ilvl w:val="1"/>
          <w:numId w:val="79"/>
        </w:numPr>
      </w:pPr>
      <w:r>
        <w:t xml:space="preserve">It was agreed to also investigate the previous 1.5a </w:t>
      </w:r>
      <w:r w:rsidR="00394964">
        <w:t>in the next round, together with 1.5b</w:t>
      </w:r>
    </w:p>
    <w:p w14:paraId="38CFB42B" w14:textId="380E5203" w:rsidR="00394964" w:rsidRDefault="00394964" w:rsidP="00E13514">
      <w:pPr>
        <w:numPr>
          <w:ilvl w:val="1"/>
          <w:numId w:val="79"/>
        </w:numPr>
      </w:pPr>
      <w:r>
        <w:t>EE document to be prepared offline (previous coordinators)</w:t>
      </w:r>
    </w:p>
    <w:p w14:paraId="186CFE35" w14:textId="5D65AA28" w:rsidR="00394964" w:rsidRDefault="00394964" w:rsidP="00394964">
      <w:pPr>
        <w:numPr>
          <w:ilvl w:val="0"/>
          <w:numId w:val="79"/>
        </w:numPr>
      </w:pPr>
      <w:r>
        <w:t>CE on high bit depth to be discontinued</w:t>
      </w:r>
    </w:p>
    <w:p w14:paraId="203DA251" w14:textId="77AFFE3B" w:rsidR="00394964" w:rsidRPr="00B03BAF" w:rsidRDefault="00394964" w:rsidP="00035E87">
      <w:pPr>
        <w:numPr>
          <w:ilvl w:val="0"/>
          <w:numId w:val="79"/>
        </w:numPr>
      </w:pPr>
      <w:r>
        <w:t>New CE on film grain: Investigate the method from JVET-W0095 versus the RDD-5, in terms of complexity and quality; also investigate the impact of the block sizes, and whether larger block sizes than 8x8 would be necessary (JVET-W2022)</w:t>
      </w:r>
      <w:r w:rsidR="00B51C66">
        <w:t>; it is commented that it would be desirable having a precise description of the algorithms, as useful for a TR later.</w:t>
      </w:r>
    </w:p>
    <w:p w14:paraId="5B47BB5D" w14:textId="43C8D141" w:rsidR="00D730C4" w:rsidRPr="00B03BAF" w:rsidRDefault="00D730C4" w:rsidP="00D250A2">
      <w:pPr>
        <w:pStyle w:val="berschrift2"/>
        <w:rPr>
          <w:lang w:val="en-CA"/>
        </w:rPr>
      </w:pPr>
      <w:r w:rsidRPr="00B03BAF">
        <w:rPr>
          <w:lang w:val="en-CA"/>
        </w:rPr>
        <w:t>Information sharing meetings</w:t>
      </w:r>
    </w:p>
    <w:p w14:paraId="2D6ABA50" w14:textId="676B5CBD" w:rsidR="000D7876" w:rsidRPr="00B03BAF" w:rsidRDefault="008C7F67" w:rsidP="002A043B">
      <w:r>
        <w:t>In addition to</w:t>
      </w:r>
      <w:r w:rsidRPr="00B03BAF">
        <w:t xml:space="preserve"> </w:t>
      </w:r>
      <w:r w:rsidR="00D61323" w:rsidRPr="00B03BAF">
        <w:t xml:space="preserve">the joint meetings listed below, information sharing sessions with other WGs of the MPEG community were held on Monday </w:t>
      </w:r>
      <w:r w:rsidR="00EE75F6">
        <w:t>12</w:t>
      </w:r>
      <w:r w:rsidR="00D61323" w:rsidRPr="00B03BAF">
        <w:t xml:space="preserve"> </w:t>
      </w:r>
      <w:r w:rsidR="00EE75F6">
        <w:t>July</w:t>
      </w:r>
      <w:r w:rsidR="00D61323" w:rsidRPr="00B03BAF">
        <w:t xml:space="preserve"> 0500</w:t>
      </w:r>
      <w:r w:rsidR="002544E7" w:rsidRPr="00B03BAF">
        <w:t>–</w:t>
      </w:r>
      <w:r w:rsidR="00F331E8">
        <w:t>0730,</w:t>
      </w:r>
      <w:r w:rsidR="006E4C63">
        <w:t xml:space="preserve"> </w:t>
      </w:r>
      <w:r w:rsidR="00D61323" w:rsidRPr="00B03BAF">
        <w:t xml:space="preserve">Wednesday </w:t>
      </w:r>
      <w:r w:rsidR="00EE75F6">
        <w:t>14</w:t>
      </w:r>
      <w:r w:rsidR="00D61323" w:rsidRPr="00B03BAF">
        <w:t xml:space="preserve"> </w:t>
      </w:r>
      <w:r w:rsidR="00EE75F6">
        <w:t>July</w:t>
      </w:r>
      <w:r w:rsidR="00D61323" w:rsidRPr="00B03BAF">
        <w:t xml:space="preserve"> 0500</w:t>
      </w:r>
      <w:r w:rsidR="002544E7" w:rsidRPr="00B03BAF">
        <w:t>–</w:t>
      </w:r>
      <w:r w:rsidR="00F331E8">
        <w:t>0630</w:t>
      </w:r>
      <w:r w:rsidR="00EE75F6">
        <w:t xml:space="preserve">, and Friday 16 July </w:t>
      </w:r>
      <w:r w:rsidR="00F331E8">
        <w:t>21</w:t>
      </w:r>
      <w:r w:rsidR="00F331E8" w:rsidRPr="00B03BAF">
        <w:t>00</w:t>
      </w:r>
      <w:r w:rsidR="00EE75F6" w:rsidRPr="00B03BAF">
        <w:t>–</w:t>
      </w:r>
      <w:r w:rsidR="00EE75F6">
        <w:t>XX00</w:t>
      </w:r>
      <w:r w:rsidR="00D61323" w:rsidRPr="00B03BAF">
        <w:t>.</w:t>
      </w:r>
      <w:r w:rsidR="00B907E1" w:rsidRPr="00B03BAF">
        <w:t xml:space="preserve"> The status of the work in the MPEG WGs was reviewed at these information sharing sessions.</w:t>
      </w:r>
    </w:p>
    <w:p w14:paraId="2070AF10" w14:textId="28D2EA7B" w:rsidR="009C5B37" w:rsidRPr="00B03BAF" w:rsidRDefault="009C5B37" w:rsidP="00B47A45">
      <w:pPr>
        <w:pStyle w:val="berschrift2"/>
        <w:rPr>
          <w:lang w:val="en-CA"/>
        </w:rPr>
      </w:pPr>
      <w:bookmarkStart w:id="257" w:name="_Ref53445273"/>
      <w:bookmarkStart w:id="258" w:name="_Ref63885313"/>
      <w:bookmarkStart w:id="259" w:name="_Ref77238746"/>
      <w:bookmarkStart w:id="260" w:name="_Ref29852639"/>
      <w:bookmarkStart w:id="261" w:name="_Ref29853117"/>
      <w:r w:rsidRPr="00B03BAF">
        <w:rPr>
          <w:lang w:val="en-CA"/>
        </w:rPr>
        <w:t xml:space="preserve">Joint meeting </w:t>
      </w:r>
      <w:r w:rsidR="003678B2" w:rsidRPr="00B03BAF">
        <w:rPr>
          <w:lang w:val="en-CA"/>
        </w:rPr>
        <w:t xml:space="preserve">with </w:t>
      </w:r>
      <w:bookmarkEnd w:id="257"/>
      <w:bookmarkEnd w:id="258"/>
      <w:r w:rsidR="00670A92" w:rsidRPr="00B03BAF">
        <w:rPr>
          <w:lang w:val="en-CA"/>
        </w:rPr>
        <w:t>Q6/16 (VCEG</w:t>
      </w:r>
      <w:r w:rsidR="0024597D" w:rsidRPr="00B03BAF">
        <w:rPr>
          <w:lang w:val="en-CA"/>
        </w:rPr>
        <w:t>)</w:t>
      </w:r>
      <w:r w:rsidR="0024597D">
        <w:rPr>
          <w:lang w:val="en-CA"/>
        </w:rPr>
        <w:t xml:space="preserve"> and</w:t>
      </w:r>
      <w:r w:rsidR="0024597D" w:rsidRPr="00B03BAF">
        <w:rPr>
          <w:lang w:val="en-CA"/>
        </w:rPr>
        <w:t xml:space="preserve"> </w:t>
      </w:r>
      <w:r w:rsidR="00670A92" w:rsidRPr="00B03BAF">
        <w:rPr>
          <w:lang w:val="en-CA"/>
        </w:rPr>
        <w:t xml:space="preserve">WG2 MPEG Requirements </w:t>
      </w:r>
      <w:r w:rsidR="0024597D">
        <w:rPr>
          <w:lang w:val="en-CA"/>
        </w:rPr>
        <w:t>073</w:t>
      </w:r>
      <w:r w:rsidR="002E5D1C" w:rsidRPr="00B03BAF">
        <w:rPr>
          <w:lang w:val="en-CA"/>
        </w:rPr>
        <w:t>0</w:t>
      </w:r>
      <w:r w:rsidR="00B73493">
        <w:rPr>
          <w:lang w:val="en-CA"/>
        </w:rPr>
        <w:t>–</w:t>
      </w:r>
      <w:r w:rsidR="0024597D">
        <w:rPr>
          <w:lang w:val="en-CA"/>
        </w:rPr>
        <w:t>0845</w:t>
      </w:r>
      <w:r w:rsidR="0024597D" w:rsidRPr="00B03BAF">
        <w:rPr>
          <w:lang w:val="en-CA"/>
        </w:rPr>
        <w:t xml:space="preserve"> </w:t>
      </w:r>
      <w:r w:rsidR="0024597D">
        <w:rPr>
          <w:lang w:val="en-CA"/>
        </w:rPr>
        <w:t>Tues</w:t>
      </w:r>
      <w:r w:rsidR="0024597D" w:rsidRPr="00B03BAF">
        <w:rPr>
          <w:lang w:val="en-CA"/>
        </w:rPr>
        <w:t xml:space="preserve">day </w:t>
      </w:r>
      <w:r w:rsidR="0024597D">
        <w:rPr>
          <w:lang w:val="en-CA"/>
        </w:rPr>
        <w:t>13</w:t>
      </w:r>
      <w:r w:rsidR="0024597D" w:rsidRPr="00B03BAF">
        <w:rPr>
          <w:lang w:val="en-CA"/>
        </w:rPr>
        <w:t xml:space="preserve"> </w:t>
      </w:r>
      <w:r w:rsidR="00EE75F6">
        <w:rPr>
          <w:lang w:val="en-CA"/>
        </w:rPr>
        <w:t>July</w:t>
      </w:r>
      <w:bookmarkEnd w:id="259"/>
    </w:p>
    <w:p w14:paraId="64C55937" w14:textId="0F6234B8" w:rsidR="003678B2" w:rsidRPr="00B03BAF" w:rsidRDefault="003678B2" w:rsidP="009243DF">
      <w:pPr>
        <w:keepNext/>
      </w:pPr>
      <w:r w:rsidRPr="00B03BAF">
        <w:t>The following topics were discussed in this joint session.</w:t>
      </w:r>
      <w:r w:rsidR="00B73493">
        <w:t xml:space="preserve"> See also the notes recorded on these topics in other sections of this document.</w:t>
      </w:r>
    </w:p>
    <w:p w14:paraId="54468721" w14:textId="77777777" w:rsidR="0024597D" w:rsidRPr="0024597D" w:rsidRDefault="0024597D" w:rsidP="0024597D">
      <w:pPr>
        <w:keepNext/>
        <w:numPr>
          <w:ilvl w:val="0"/>
          <w:numId w:val="74"/>
        </w:numPr>
        <w:overflowPunct/>
        <w:autoSpaceDE/>
        <w:autoSpaceDN/>
        <w:jc w:val="left"/>
        <w:rPr>
          <w:rFonts w:eastAsia="Calibri"/>
          <w:lang w:val="en-US"/>
        </w:rPr>
      </w:pPr>
      <w:r w:rsidRPr="0024597D">
        <w:rPr>
          <w:rFonts w:eastAsia="Calibri"/>
          <w:lang w:val="en-US"/>
        </w:rPr>
        <w:t>VVC V2 Profiles (Tuesday 0730-0800 UTC with JVET and MPEG Requirements on VVC v2 profiles)</w:t>
      </w:r>
    </w:p>
    <w:p w14:paraId="30BACCF0" w14:textId="77777777" w:rsidR="0024597D" w:rsidRPr="0024597D" w:rsidRDefault="00667203" w:rsidP="0024597D">
      <w:pPr>
        <w:numPr>
          <w:ilvl w:val="0"/>
          <w:numId w:val="75"/>
        </w:numPr>
        <w:overflowPunct/>
        <w:autoSpaceDE/>
        <w:autoSpaceDN/>
        <w:jc w:val="left"/>
        <w:rPr>
          <w:rFonts w:eastAsia="Calibri"/>
          <w:bCs/>
        </w:rPr>
      </w:pPr>
      <w:hyperlink r:id="rId311" w:history="1">
        <w:r w:rsidR="0024597D" w:rsidRPr="0024597D">
          <w:rPr>
            <w:rFonts w:eastAsia="Calibri"/>
            <w:bCs/>
            <w:color w:val="0563C1" w:themeColor="hyperlink"/>
            <w:u w:val="single"/>
          </w:rPr>
          <w:t>JVET-W0136</w:t>
        </w:r>
      </w:hyperlink>
      <w:r w:rsidR="0024597D" w:rsidRPr="0024597D">
        <w:rPr>
          <w:rFonts w:eastAsia="Calibri"/>
          <w:bCs/>
        </w:rPr>
        <w:t xml:space="preserve"> Suggested initial profile text for VVC operation range extension [T. Ikai (Sharp)] [late]</w:t>
      </w:r>
    </w:p>
    <w:p w14:paraId="0954E5C3"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Monochrome profiles proposed</w:t>
      </w:r>
    </w:p>
    <w:p w14:paraId="18FF23C3"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All-intra video profiles proposed (with loop filter support required)</w:t>
      </w:r>
    </w:p>
    <w:p w14:paraId="0F0BB2FB"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10, 12, and 16 b profiles proposed</w:t>
      </w:r>
    </w:p>
    <w:p w14:paraId="4EDDF111"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Monochrome, 4:2:2, 4:4:4</w:t>
      </w:r>
    </w:p>
    <w:p w14:paraId="3376079F"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Inter-predictive profiles proposed (unlike in HEVC)</w:t>
      </w:r>
    </w:p>
    <w:p w14:paraId="520F2E8F"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Main 12 Still Picture, Main 12 4:4:4 Still Picture proposed (not in HEVC)</w:t>
      </w:r>
    </w:p>
    <w:p w14:paraId="2B7A0EF3"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16 profiles</w:t>
      </w:r>
    </w:p>
    <w:p w14:paraId="049C4271" w14:textId="77777777" w:rsidR="0024597D" w:rsidRPr="0024597D" w:rsidRDefault="0024597D" w:rsidP="0024597D">
      <w:pPr>
        <w:numPr>
          <w:ilvl w:val="1"/>
          <w:numId w:val="75"/>
        </w:numPr>
        <w:overflowPunct/>
        <w:autoSpaceDE/>
        <w:autoSpaceDN/>
        <w:jc w:val="left"/>
        <w:rPr>
          <w:rFonts w:eastAsia="Calibri"/>
          <w:bCs/>
        </w:rPr>
      </w:pPr>
      <w:r w:rsidRPr="00504DB5">
        <w:rPr>
          <w:rFonts w:eastAsia="Calibri"/>
          <w:bCs/>
        </w:rPr>
        <w:t>Discussion</w:t>
      </w:r>
      <w:r w:rsidRPr="0024597D">
        <w:rPr>
          <w:rFonts w:eastAsia="Calibri"/>
          <w:bCs/>
        </w:rPr>
        <w:t xml:space="preserve">: </w:t>
      </w:r>
    </w:p>
    <w:p w14:paraId="79ADAB6F"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t>Tiers and levels roughly per HEVC (OK for now - W0183?)</w:t>
      </w:r>
    </w:p>
    <w:p w14:paraId="1696BEFB"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t>Do we need 4:2:2 profiles? (maybe not)</w:t>
      </w:r>
    </w:p>
    <w:p w14:paraId="30296E30"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t>Do we need monochrome profiles? (maybe not)</w:t>
      </w:r>
    </w:p>
    <w:p w14:paraId="4074FA75"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t>Loop filter support requirement? (OK)</w:t>
      </w:r>
    </w:p>
    <w:p w14:paraId="62B93E3B"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t>Palette mode and new coding tools proposed to be supported except in 10/12 b 4:2:0 &amp; 10/12 b Mono profiles (OK)</w:t>
      </w:r>
    </w:p>
    <w:p w14:paraId="77955491" w14:textId="77777777" w:rsidR="0024597D" w:rsidRPr="0024597D" w:rsidRDefault="0024597D" w:rsidP="0024597D">
      <w:pPr>
        <w:numPr>
          <w:ilvl w:val="3"/>
          <w:numId w:val="75"/>
        </w:numPr>
        <w:overflowPunct/>
        <w:autoSpaceDE/>
        <w:autoSpaceDN/>
        <w:jc w:val="left"/>
        <w:rPr>
          <w:rFonts w:eastAsia="Calibri"/>
          <w:bCs/>
        </w:rPr>
      </w:pPr>
      <w:r w:rsidRPr="0024597D">
        <w:rPr>
          <w:rFonts w:eastAsia="Calibri"/>
          <w:bCs/>
        </w:rPr>
        <w:lastRenderedPageBreak/>
        <w:t>(Some tools are already conditioned on b &gt; 10)</w:t>
      </w:r>
    </w:p>
    <w:p w14:paraId="36DA3789" w14:textId="77777777" w:rsidR="0024597D" w:rsidRPr="0024597D" w:rsidRDefault="0024597D" w:rsidP="0024597D">
      <w:pPr>
        <w:numPr>
          <w:ilvl w:val="0"/>
          <w:numId w:val="75"/>
        </w:numPr>
        <w:overflowPunct/>
        <w:autoSpaceDE/>
        <w:autoSpaceDN/>
        <w:jc w:val="left"/>
        <w:rPr>
          <w:rFonts w:eastAsia="Calibri"/>
          <w:lang w:val="en-US"/>
        </w:rPr>
      </w:pPr>
      <w:r w:rsidRPr="0024597D">
        <w:rPr>
          <w:rFonts w:eastAsia="Calibri"/>
          <w:lang w:val="en-US"/>
        </w:rPr>
        <w:t>Film grain (optional mandatory, additional profile(s), or as alternative VVC-based example)</w:t>
      </w:r>
    </w:p>
    <w:p w14:paraId="6C915C28"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JVET-W0095, Proposed 8x8 HD, 16x16 4K, 32x32 8K</w:t>
      </w:r>
    </w:p>
    <w:p w14:paraId="1F895F1F"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Possible tech report</w:t>
      </w:r>
    </w:p>
    <w:p w14:paraId="7412F403"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Reference software</w:t>
      </w:r>
    </w:p>
    <w:p w14:paraId="1628096F"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SMPTE relationship</w:t>
      </w:r>
    </w:p>
    <w:p w14:paraId="18FEA1FF"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VSEI vs VVC</w:t>
      </w:r>
    </w:p>
    <w:p w14:paraId="7B996FBA"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Not necessarily for pre-filter removal with post-process restoration of grain</w:t>
      </w:r>
    </w:p>
    <w:p w14:paraId="48602656"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Current proposal is inclusion in VSEI as alternative example</w:t>
      </w:r>
    </w:p>
    <w:p w14:paraId="7D128735" w14:textId="77777777" w:rsidR="00EE75F6" w:rsidRPr="00B03BAF" w:rsidRDefault="00EE75F6" w:rsidP="00EE75F6"/>
    <w:p w14:paraId="0CE303CB" w14:textId="04D2B9BB" w:rsidR="00450F13" w:rsidRDefault="006B3BC9" w:rsidP="002B5010">
      <w:pPr>
        <w:pStyle w:val="berschrift2"/>
        <w:rPr>
          <w:lang w:val="en-CA"/>
        </w:rPr>
      </w:pPr>
      <w:bookmarkStart w:id="262" w:name="_Ref72604222"/>
      <w:r w:rsidRPr="00B03BAF">
        <w:rPr>
          <w:lang w:val="en-CA"/>
        </w:rPr>
        <w:t xml:space="preserve">Joint meeting with </w:t>
      </w:r>
      <w:r>
        <w:rPr>
          <w:lang w:val="en-CA"/>
        </w:rPr>
        <w:t>MPEG WG3</w:t>
      </w:r>
      <w:r w:rsidRPr="00B03BAF">
        <w:rPr>
          <w:lang w:val="en-CA"/>
        </w:rPr>
        <w:t xml:space="preserve"> </w:t>
      </w:r>
      <w:r>
        <w:rPr>
          <w:lang w:val="en-CA"/>
        </w:rPr>
        <w:t>063</w:t>
      </w:r>
      <w:r w:rsidRPr="00B03BAF">
        <w:rPr>
          <w:lang w:val="en-CA"/>
        </w:rPr>
        <w:t>0</w:t>
      </w:r>
      <w:r>
        <w:rPr>
          <w:lang w:val="en-CA"/>
        </w:rPr>
        <w:t>–07</w:t>
      </w:r>
      <w:r w:rsidRPr="00B03BAF">
        <w:rPr>
          <w:lang w:val="en-CA"/>
        </w:rPr>
        <w:t xml:space="preserve">00 </w:t>
      </w:r>
      <w:r>
        <w:rPr>
          <w:lang w:val="en-CA"/>
        </w:rPr>
        <w:t>Wednes</w:t>
      </w:r>
      <w:r w:rsidRPr="00B03BAF">
        <w:rPr>
          <w:lang w:val="en-CA"/>
        </w:rPr>
        <w:t xml:space="preserve">day </w:t>
      </w:r>
      <w:r>
        <w:rPr>
          <w:lang w:val="en-CA"/>
        </w:rPr>
        <w:t>14</w:t>
      </w:r>
      <w:r w:rsidRPr="00B03BAF">
        <w:rPr>
          <w:lang w:val="en-CA"/>
        </w:rPr>
        <w:t xml:space="preserve"> </w:t>
      </w:r>
      <w:r>
        <w:rPr>
          <w:lang w:val="en-CA"/>
        </w:rPr>
        <w:t xml:space="preserve">July on </w:t>
      </w:r>
      <w:r w:rsidR="00450F13">
        <w:rPr>
          <w:lang w:val="en-CA"/>
        </w:rPr>
        <w:t>Systems metadata</w:t>
      </w:r>
    </w:p>
    <w:p w14:paraId="207E4251" w14:textId="26C2D7CC" w:rsidR="00450F13" w:rsidRDefault="00450F13" w:rsidP="00450F13"/>
    <w:p w14:paraId="18CDB6F2" w14:textId="77777777" w:rsidR="006B3BC9" w:rsidRPr="00B03BAF" w:rsidRDefault="006B3BC9" w:rsidP="006B3BC9">
      <w:pPr>
        <w:keepNext/>
      </w:pPr>
      <w:r w:rsidRPr="00B03BAF">
        <w:t>Topics of discussion:</w:t>
      </w:r>
    </w:p>
    <w:p w14:paraId="1BDD73B2" w14:textId="2B25F5D0" w:rsidR="00450F13" w:rsidRDefault="00450F13" w:rsidP="00450F13">
      <w:r>
        <w:t>Proposal m57457 is to use a single code for any system metadata rather than multiple SEI messages as in JVET-W0169. Systems doesn’t have a strong opinion on that.</w:t>
      </w:r>
    </w:p>
    <w:p w14:paraId="1D2E5482" w14:textId="46C38251" w:rsidR="00450F13" w:rsidRDefault="00450F13" w:rsidP="00450F13">
      <w:r>
        <w:t>Should this go in VSEI or in a video coding standard directly? Tentatively directly from the video coding standard.</w:t>
      </w:r>
    </w:p>
    <w:p w14:paraId="261CE248" w14:textId="4E6CF376" w:rsidR="00450F13" w:rsidRDefault="00450F13" w:rsidP="00450F13">
      <w:r>
        <w:t>What should it reference? Should it reference multiple systems standards (initially two)? The tentative answer is yes.</w:t>
      </w:r>
    </w:p>
    <w:p w14:paraId="34F94F55" w14:textId="58EC17F5" w:rsidR="00450F13" w:rsidRDefault="00450F13" w:rsidP="00450F13">
      <w:r>
        <w:t>Should it be extensible? Yes.</w:t>
      </w:r>
    </w:p>
    <w:p w14:paraId="22C182C9" w14:textId="77777777" w:rsidR="006B3BC9" w:rsidRDefault="006B3BC9" w:rsidP="006B3BC9">
      <w:r>
        <w:t>Timeline? VDI planning to go to CD at this meeting, green metadata following shortly after.</w:t>
      </w:r>
    </w:p>
    <w:p w14:paraId="74C31209" w14:textId="77777777" w:rsidR="006B3BC9" w:rsidRDefault="006B3BC9" w:rsidP="006B3BC9">
      <w:r>
        <w:t>Not planning to put it into VVC v2 DAM text; it should follow a bit later.</w:t>
      </w:r>
    </w:p>
    <w:p w14:paraId="7460058A" w14:textId="77777777" w:rsidR="006B3BC9" w:rsidRDefault="006B3BC9" w:rsidP="00450F13"/>
    <w:p w14:paraId="3D19843F" w14:textId="01B1A7F9" w:rsidR="00BB1154" w:rsidRPr="00B03BAF" w:rsidRDefault="006B3BC9" w:rsidP="00BB1154">
      <w:pPr>
        <w:keepNext/>
      </w:pPr>
      <w:r>
        <w:t>Conclusions</w:t>
      </w:r>
      <w:r w:rsidR="00BB1154" w:rsidRPr="00B03BAF">
        <w:t>:</w:t>
      </w:r>
    </w:p>
    <w:p w14:paraId="0EAB80DF" w14:textId="0D387D85" w:rsidR="00BB1154" w:rsidRDefault="00BB1154" w:rsidP="00BB57A8">
      <w:pPr>
        <w:numPr>
          <w:ilvl w:val="0"/>
          <w:numId w:val="37"/>
        </w:numPr>
      </w:pPr>
      <w:r>
        <w:t>Codepoints for Green Metadata and VDI: Better define separate ones in VVC, and refer the corresponding systems specs directly</w:t>
      </w:r>
    </w:p>
    <w:p w14:paraId="4B340C84" w14:textId="03053ECB" w:rsidR="00BB1154" w:rsidRDefault="006B3BC9" w:rsidP="00BB57A8">
      <w:pPr>
        <w:numPr>
          <w:ilvl w:val="0"/>
          <w:numId w:val="37"/>
        </w:numPr>
      </w:pPr>
      <w:r>
        <w:t>WG3</w:t>
      </w:r>
      <w:r w:rsidR="00BB1154">
        <w:t xml:space="preserve"> would have </w:t>
      </w:r>
      <w:r w:rsidR="00450F13">
        <w:t xml:space="preserve">the </w:t>
      </w:r>
      <w:r w:rsidR="00BB1154">
        <w:t>primary responsibility what is going in</w:t>
      </w:r>
    </w:p>
    <w:p w14:paraId="11A48765" w14:textId="1785A439" w:rsidR="00BB1154" w:rsidRDefault="00EA2433" w:rsidP="00035E87">
      <w:pPr>
        <w:numPr>
          <w:ilvl w:val="0"/>
          <w:numId w:val="37"/>
        </w:numPr>
      </w:pPr>
      <w:r>
        <w:t xml:space="preserve">JVET should start a VVC amendment in October or January </w:t>
      </w:r>
      <w:r w:rsidR="006B3BC9">
        <w:t xml:space="preserve">to align with the progression in WG3 </w:t>
      </w:r>
      <w:r>
        <w:t>(expecting this could be final at DAM stage)</w:t>
      </w:r>
    </w:p>
    <w:p w14:paraId="5FC29E27" w14:textId="77777777" w:rsidR="00EA2433" w:rsidRPr="00B03BAF" w:rsidRDefault="00EA2433" w:rsidP="00035E87">
      <w:pPr>
        <w:ind w:left="360"/>
      </w:pPr>
    </w:p>
    <w:p w14:paraId="7D91FA0C" w14:textId="41B01737" w:rsidR="002B5010" w:rsidRPr="00B03BAF" w:rsidRDefault="002B5010" w:rsidP="002B5010">
      <w:pPr>
        <w:pStyle w:val="berschrift2"/>
        <w:rPr>
          <w:lang w:val="en-CA"/>
        </w:rPr>
      </w:pPr>
      <w:r w:rsidRPr="00B03BAF">
        <w:rPr>
          <w:lang w:val="en-CA"/>
        </w:rPr>
        <w:t xml:space="preserve">Joint meeting with </w:t>
      </w:r>
      <w:r w:rsidR="009F1BA9">
        <w:rPr>
          <w:lang w:val="en-CA"/>
        </w:rPr>
        <w:t>with WGs 4, 5 and 7 072</w:t>
      </w:r>
      <w:r w:rsidR="00B41627" w:rsidRPr="00B03BAF">
        <w:rPr>
          <w:lang w:val="en-CA"/>
        </w:rPr>
        <w:t>0</w:t>
      </w:r>
      <w:r w:rsidR="00B73493">
        <w:rPr>
          <w:lang w:val="en-CA"/>
        </w:rPr>
        <w:t>–</w:t>
      </w:r>
      <w:r w:rsidR="00C66C20">
        <w:rPr>
          <w:lang w:val="en-CA"/>
        </w:rPr>
        <w:t>082</w:t>
      </w:r>
      <w:r w:rsidR="00F6243F" w:rsidRPr="00B03BAF">
        <w:rPr>
          <w:lang w:val="en-CA"/>
        </w:rPr>
        <w:t>0</w:t>
      </w:r>
      <w:r w:rsidR="00B41627" w:rsidRPr="00B03BAF">
        <w:rPr>
          <w:lang w:val="en-CA"/>
        </w:rPr>
        <w:t xml:space="preserve"> </w:t>
      </w:r>
      <w:r w:rsidR="00C66C20">
        <w:rPr>
          <w:lang w:val="en-CA"/>
        </w:rPr>
        <w:t>Wednes</w:t>
      </w:r>
      <w:r w:rsidR="00B41627" w:rsidRPr="00B03BAF">
        <w:rPr>
          <w:lang w:val="en-CA"/>
        </w:rPr>
        <w:t xml:space="preserve">day </w:t>
      </w:r>
      <w:r w:rsidR="00C66C20">
        <w:rPr>
          <w:lang w:val="en-CA"/>
        </w:rPr>
        <w:t>14</w:t>
      </w:r>
      <w:r w:rsidR="002E5D1C" w:rsidRPr="00B03BAF">
        <w:rPr>
          <w:lang w:val="en-CA"/>
        </w:rPr>
        <w:t xml:space="preserve"> </w:t>
      </w:r>
      <w:bookmarkEnd w:id="262"/>
      <w:r w:rsidR="00EE75F6">
        <w:rPr>
          <w:lang w:val="en-CA"/>
        </w:rPr>
        <w:t>July</w:t>
      </w:r>
    </w:p>
    <w:p w14:paraId="058246E2" w14:textId="39C2AFD1" w:rsidR="00670A92" w:rsidRDefault="009F1BA9" w:rsidP="00035E87">
      <w:pPr>
        <w:numPr>
          <w:ilvl w:val="0"/>
          <w:numId w:val="37"/>
        </w:numPr>
      </w:pPr>
      <w:r>
        <w:t>Presentation of m57393 on remote testing coordination of proposals</w:t>
      </w:r>
      <w:r w:rsidR="00EC079C">
        <w:t xml:space="preserve"> by J. Jung</w:t>
      </w:r>
    </w:p>
    <w:p w14:paraId="2522E2FC" w14:textId="77777777" w:rsidR="00875816" w:rsidRDefault="0033254E" w:rsidP="007B03F5">
      <w:pPr>
        <w:numPr>
          <w:ilvl w:val="0"/>
          <w:numId w:val="37"/>
        </w:numPr>
      </w:pPr>
      <w:r>
        <w:t>Further work was expected to study various aspects</w:t>
      </w:r>
    </w:p>
    <w:p w14:paraId="3083A36D" w14:textId="79A3586B" w:rsidR="0033254E" w:rsidRDefault="00875816" w:rsidP="007B03F5">
      <w:pPr>
        <w:numPr>
          <w:ilvl w:val="0"/>
          <w:numId w:val="37"/>
        </w:numPr>
      </w:pPr>
      <w:r>
        <w:t>T</w:t>
      </w:r>
      <w:r w:rsidR="0033254E">
        <w:t>he relationship with ITU subjective assessment Recommendations</w:t>
      </w:r>
      <w:r>
        <w:t xml:space="preserve"> was discussed; nearly all aspects are well aligned – perhaps the forced-choice A-B comparison is less well established (5-grade comparison vs. 4-grade comparison)</w:t>
      </w:r>
    </w:p>
    <w:p w14:paraId="3B1192C3" w14:textId="7228A30C" w:rsidR="00AD0C35" w:rsidRDefault="00875816" w:rsidP="007B03F5">
      <w:pPr>
        <w:numPr>
          <w:ilvl w:val="0"/>
          <w:numId w:val="37"/>
        </w:numPr>
      </w:pPr>
      <w:r>
        <w:lastRenderedPageBreak/>
        <w:t>Not intended for formal subjective assessment, but rather for informal testing</w:t>
      </w:r>
      <w:r w:rsidR="00AD0C35">
        <w:t>was asked how well verified it is that a remote viewing test can match the results of a lab test; this is a major question for study, e.g., in VQEG. However, since testing in labs is currently not feasible, such studies are not immediately planned.</w:t>
      </w:r>
    </w:p>
    <w:p w14:paraId="41AA058A" w14:textId="6DCBA162" w:rsidR="00AD0C35" w:rsidRDefault="00AD0C35" w:rsidP="007B03F5">
      <w:pPr>
        <w:numPr>
          <w:ilvl w:val="0"/>
          <w:numId w:val="37"/>
        </w:numPr>
      </w:pPr>
      <w:r>
        <w:t>Also, expert viewing tests would not necessarily always match naïve subject viewing in any case.</w:t>
      </w:r>
    </w:p>
    <w:p w14:paraId="176B9D18" w14:textId="77777777" w:rsidR="00EE75F6" w:rsidRPr="00B03BAF" w:rsidRDefault="00EE75F6" w:rsidP="000D7876"/>
    <w:p w14:paraId="0CA8E572" w14:textId="68AFD4B7" w:rsidR="007F1ABC" w:rsidRDefault="007F1ABC" w:rsidP="000D7876">
      <w:r>
        <w:t>[</w:t>
      </w:r>
      <w:r w:rsidRPr="00035E87">
        <w:rPr>
          <w:highlight w:val="yellow"/>
        </w:rPr>
        <w:t>Insert notes from M. Wien</w:t>
      </w:r>
      <w:r w:rsidR="00676760">
        <w:t xml:space="preserve"> and summary info from document</w:t>
      </w:r>
      <w:r>
        <w:t>]</w:t>
      </w:r>
    </w:p>
    <w:p w14:paraId="52EA4260" w14:textId="5B9439CF" w:rsidR="007F1ABC" w:rsidRDefault="007F1ABC" w:rsidP="000D7876"/>
    <w:p w14:paraId="607AB12F" w14:textId="6A11C3AA" w:rsidR="007F1ABC" w:rsidRDefault="007F1ABC" w:rsidP="000D7876">
      <w:r>
        <w:t>Presentation of draft verification test guidelines 57463 by M. Wien</w:t>
      </w:r>
    </w:p>
    <w:p w14:paraId="4CC777AF" w14:textId="258CBFE8" w:rsidR="007F1ABC" w:rsidRDefault="007F1ABC" w:rsidP="007F1ABC">
      <w:pPr>
        <w:numPr>
          <w:ilvl w:val="0"/>
          <w:numId w:val="37"/>
        </w:numPr>
      </w:pPr>
      <w:r>
        <w:t>There was discussion of types of encoder optimization, depending on what is intended to be tested and demonstrated.</w:t>
      </w:r>
    </w:p>
    <w:p w14:paraId="23AAF283" w14:textId="1F46CA78" w:rsidR="007F1ABC" w:rsidRDefault="007F1ABC" w:rsidP="007F1ABC">
      <w:pPr>
        <w:numPr>
          <w:ilvl w:val="1"/>
          <w:numId w:val="37"/>
        </w:numPr>
      </w:pPr>
      <w:r>
        <w:t>Having similar types of optimization vs independent optimization of each encoder separately</w:t>
      </w:r>
    </w:p>
    <w:p w14:paraId="157B6A35" w14:textId="27A0FDBF" w:rsidR="007F1ABC" w:rsidRDefault="007F1ABC" w:rsidP="007F1ABC">
      <w:pPr>
        <w:numPr>
          <w:ilvl w:val="1"/>
          <w:numId w:val="37"/>
        </w:numPr>
      </w:pPr>
      <w:r>
        <w:t>Similarity of configurations - e.g., intra period and GOP structures – in some cases a different GOP structure is intended to be part of what is being tested, and in other cases it is not</w:t>
      </w:r>
    </w:p>
    <w:p w14:paraId="66335F3A" w14:textId="37CF2C0D" w:rsidR="00676760" w:rsidRDefault="00676760" w:rsidP="00035E87">
      <w:pPr>
        <w:numPr>
          <w:ilvl w:val="0"/>
          <w:numId w:val="37"/>
        </w:numPr>
      </w:pPr>
      <w:r>
        <w:t>A list was included of what prior verification tests have been conducted in recent years</w:t>
      </w:r>
    </w:p>
    <w:p w14:paraId="4BEE445F" w14:textId="01F59086" w:rsidR="007F1ABC" w:rsidRPr="00B03BAF" w:rsidRDefault="00676760" w:rsidP="000D7876">
      <w:r>
        <w:t>[</w:t>
      </w:r>
      <w:r w:rsidRPr="00035E87">
        <w:rPr>
          <w:highlight w:val="yellow"/>
        </w:rPr>
        <w:t>Further notes from M. Wien</w:t>
      </w:r>
      <w:r>
        <w:t xml:space="preserve"> and summary info from document]</w:t>
      </w:r>
    </w:p>
    <w:p w14:paraId="6EA1961B" w14:textId="7CDFB70B" w:rsidR="00724567" w:rsidRPr="00B03BAF" w:rsidRDefault="00724567" w:rsidP="00422C11">
      <w:pPr>
        <w:pStyle w:val="berschrift2"/>
        <w:rPr>
          <w:lang w:val="en-CA"/>
        </w:rPr>
      </w:pPr>
      <w:bookmarkStart w:id="263" w:name="_Ref21771549"/>
      <w:bookmarkEnd w:id="260"/>
      <w:bookmarkEnd w:id="261"/>
      <w:r w:rsidRPr="00B03BAF">
        <w:rPr>
          <w:lang w:val="en-CA"/>
        </w:rPr>
        <w:t>BoGs</w:t>
      </w:r>
      <w:r w:rsidR="00E95886" w:rsidRPr="00B03BAF">
        <w:rPr>
          <w:lang w:val="en-CA"/>
        </w:rPr>
        <w:t xml:space="preserve"> (</w:t>
      </w:r>
      <w:r w:rsidR="00BB57A8">
        <w:rPr>
          <w:lang w:val="en-CA"/>
        </w:rPr>
        <w:t>3</w:t>
      </w:r>
      <w:r w:rsidR="00E95886" w:rsidRPr="00B03BAF">
        <w:rPr>
          <w:lang w:val="en-CA"/>
        </w:rPr>
        <w:t>)</w:t>
      </w:r>
      <w:bookmarkEnd w:id="263"/>
    </w:p>
    <w:p w14:paraId="676E4E42" w14:textId="36E1BC5A" w:rsidR="000D7876" w:rsidRDefault="00DA0AAA" w:rsidP="00093652">
      <w:r>
        <w:t>The following</w:t>
      </w:r>
      <w:r w:rsidRPr="00B03BAF">
        <w:t xml:space="preserve"> </w:t>
      </w:r>
      <w:r w:rsidR="00D319B7" w:rsidRPr="00B03BAF">
        <w:t>break-out groups were established at this meeting</w:t>
      </w:r>
      <w:r>
        <w:t xml:space="preserve"> to conduct discussion and develop recommendations on specific topics</w:t>
      </w:r>
      <w:r w:rsidR="00D319B7" w:rsidRPr="00B03BAF">
        <w:t>.</w:t>
      </w:r>
    </w:p>
    <w:p w14:paraId="1213AF4C" w14:textId="726E2029" w:rsidR="00DA0AAA" w:rsidRPr="005D785F" w:rsidRDefault="00667203" w:rsidP="001A6DF9">
      <w:pPr>
        <w:pStyle w:val="berschrift9"/>
        <w:rPr>
          <w:rFonts w:eastAsia="Times New Roman"/>
          <w:szCs w:val="24"/>
          <w:lang w:eastAsia="en-DE"/>
        </w:rPr>
      </w:pPr>
      <w:hyperlink r:id="rId312" w:history="1">
        <w:r w:rsidR="00DA0AAA" w:rsidRPr="005D785F">
          <w:rPr>
            <w:rFonts w:eastAsia="Times New Roman"/>
            <w:color w:val="0000FF"/>
            <w:szCs w:val="24"/>
            <w:u w:val="single"/>
            <w:lang w:val="en-CA" w:eastAsia="en-DE"/>
          </w:rPr>
          <w:t>JVET-W0180</w:t>
        </w:r>
      </w:hyperlink>
      <w:r w:rsidR="00DA0AAA" w:rsidRPr="005D785F">
        <w:rPr>
          <w:rFonts w:eastAsia="Times New Roman"/>
          <w:szCs w:val="24"/>
          <w:lang w:val="en-CA" w:eastAsia="en-DE"/>
        </w:rPr>
        <w:t xml:space="preserve"> BoG report on high-throughput video coding</w:t>
      </w:r>
      <w:r w:rsidR="00DA0AAA">
        <w:rPr>
          <w:rFonts w:eastAsia="Times New Roman"/>
          <w:szCs w:val="24"/>
          <w:lang w:val="en-CA" w:eastAsia="en-DE"/>
        </w:rPr>
        <w:t xml:space="preserve"> </w:t>
      </w:r>
      <w:r w:rsidR="00DA0AAA" w:rsidRPr="005D785F">
        <w:rPr>
          <w:rFonts w:eastAsia="Times New Roman"/>
          <w:szCs w:val="24"/>
          <w:lang w:val="en-CA" w:eastAsia="en-DE"/>
        </w:rPr>
        <w:t>[</w:t>
      </w:r>
      <w:hyperlink r:id="rId313" w:history="1">
        <w:r w:rsidR="00DA0AAA" w:rsidRPr="005D785F">
          <w:rPr>
            <w:rFonts w:eastAsia="Times New Roman"/>
            <w:szCs w:val="24"/>
            <w:lang w:val="en-CA" w:eastAsia="en-DE"/>
          </w:rPr>
          <w:t>M. G. Sarwer</w:t>
        </w:r>
      </w:hyperlink>
      <w:r w:rsidR="00DA0AAA" w:rsidRPr="005D785F">
        <w:rPr>
          <w:rFonts w:eastAsia="Times New Roman"/>
          <w:szCs w:val="24"/>
          <w:lang w:val="en-CA" w:eastAsia="en-DE"/>
        </w:rPr>
        <w:t>]</w:t>
      </w:r>
    </w:p>
    <w:p w14:paraId="3933C4DA" w14:textId="0401F511" w:rsidR="00DA0AAA" w:rsidRDefault="00574724" w:rsidP="00093652">
      <w:r>
        <w:t xml:space="preserve">BoG reported </w:t>
      </w:r>
      <w:r w:rsidR="00085549">
        <w:t>Mon 12 July 0815 UTC</w:t>
      </w:r>
    </w:p>
    <w:p w14:paraId="2625B157" w14:textId="77777777" w:rsidR="00085549" w:rsidRDefault="00085549" w:rsidP="00085549">
      <w:r>
        <w:t>This is a report of activities from the BoG on high-throughput video coding. The BoG held meetings at the following times during the 23rd JVET meeting:</w:t>
      </w:r>
    </w:p>
    <w:p w14:paraId="0F1122A9" w14:textId="77777777" w:rsidR="00085549" w:rsidRDefault="00085549" w:rsidP="00085549">
      <w:r>
        <w:t>•</w:t>
      </w:r>
      <w:r>
        <w:tab/>
        <w:t>July 9th 23:20 – July 10th 1.30</w:t>
      </w:r>
    </w:p>
    <w:p w14:paraId="1F6B6EE2" w14:textId="77777777" w:rsidR="00085549" w:rsidRDefault="00085549" w:rsidP="00085549">
      <w:r>
        <w:t>1</w:t>
      </w:r>
      <w:r>
        <w:tab/>
        <w:t>Mandates</w:t>
      </w:r>
    </w:p>
    <w:p w14:paraId="7789A47F" w14:textId="77777777" w:rsidR="00085549" w:rsidRDefault="00085549" w:rsidP="00085549">
      <w:r>
        <w:t>The BoG was established with the following mandates:</w:t>
      </w:r>
    </w:p>
    <w:p w14:paraId="76789884" w14:textId="77777777" w:rsidR="00085549" w:rsidRDefault="00085549" w:rsidP="00085549">
      <w:r>
        <w:t>-</w:t>
      </w:r>
      <w:r>
        <w:tab/>
        <w:t>Discuss methods and criteria to analyse the entropy coding throughput.</w:t>
      </w:r>
    </w:p>
    <w:p w14:paraId="0B7FEDE0" w14:textId="77777777" w:rsidR="00085549" w:rsidRDefault="00085549" w:rsidP="00085549">
      <w:r>
        <w:t>-</w:t>
      </w:r>
      <w:r>
        <w:tab/>
        <w:t>Discuss how to measure/analyse the worst-case throughput</w:t>
      </w:r>
    </w:p>
    <w:p w14:paraId="45D56FD5" w14:textId="77777777" w:rsidR="00085549" w:rsidRDefault="00085549" w:rsidP="00085549">
      <w:r>
        <w:t>-</w:t>
      </w:r>
      <w:r>
        <w:tab/>
        <w:t xml:space="preserve">Discuss a common/standard method to measure throughput </w:t>
      </w:r>
    </w:p>
    <w:p w14:paraId="283026D5" w14:textId="77777777" w:rsidR="00085549" w:rsidRDefault="00085549" w:rsidP="00085549">
      <w:r>
        <w:t>2</w:t>
      </w:r>
      <w:r>
        <w:tab/>
        <w:t xml:space="preserve">Recommendation </w:t>
      </w:r>
    </w:p>
    <w:p w14:paraId="5A4E74CC" w14:textId="77777777" w:rsidR="00085549" w:rsidRDefault="00085549" w:rsidP="00085549">
      <w:r>
        <w:t xml:space="preserve">BoG recommended to measure the required clock-rate using following method.  </w:t>
      </w:r>
    </w:p>
    <w:p w14:paraId="0EE39186" w14:textId="77777777" w:rsidR="00085549" w:rsidRDefault="00085549" w:rsidP="00085549">
      <w:r>
        <w:t xml:space="preserve">Compute clock rate for parsing: </w:t>
      </w:r>
    </w:p>
    <w:p w14:paraId="4B528C3C" w14:textId="77777777" w:rsidR="00085549" w:rsidRDefault="00085549" w:rsidP="00085549">
      <w:r>
        <w:t>•</w:t>
      </w:r>
      <w:r>
        <w:tab/>
        <w:t xml:space="preserve">For context coded bins: 1.8/1.0  </w:t>
      </w:r>
    </w:p>
    <w:p w14:paraId="38DAA95F" w14:textId="77777777" w:rsidR="00085549" w:rsidRDefault="00085549" w:rsidP="00085549">
      <w:r>
        <w:t>•</w:t>
      </w:r>
      <w:r>
        <w:tab/>
        <w:t>For bypass coded bins without bypass alignment: 4</w:t>
      </w:r>
    </w:p>
    <w:p w14:paraId="37A0779B" w14:textId="77777777" w:rsidR="00085549" w:rsidRDefault="00085549" w:rsidP="00085549">
      <w:r>
        <w:t>•</w:t>
      </w:r>
      <w:r>
        <w:tab/>
        <w:t>For bypass coded bins with pass alignment: 12</w:t>
      </w:r>
    </w:p>
    <w:p w14:paraId="221943D6" w14:textId="77777777" w:rsidR="00085549" w:rsidRDefault="00085549" w:rsidP="00085549">
      <w:r>
        <w:t xml:space="preserve">   Compute clock rate for debinarization: </w:t>
      </w:r>
    </w:p>
    <w:p w14:paraId="3E4C2A01" w14:textId="77777777" w:rsidR="00085549" w:rsidRDefault="00085549" w:rsidP="00085549">
      <w:r>
        <w:t>•</w:t>
      </w:r>
      <w:r>
        <w:tab/>
        <w:t xml:space="preserve">Compute the clock rate using non-flag symbols rate. Currently, it is assumed that 1 non-flag symbol can be processed per cycle and 1 flag symbol can be processed nearly at zero cycle.  </w:t>
      </w:r>
    </w:p>
    <w:p w14:paraId="0AF44A39" w14:textId="77777777" w:rsidR="00085549" w:rsidRDefault="00085549" w:rsidP="00085549">
      <w:r>
        <w:lastRenderedPageBreak/>
        <w:t xml:space="preserve">   Select the maximum clock rate between parsing and debinarization as the required clock rate. </w:t>
      </w:r>
    </w:p>
    <w:p w14:paraId="58D028B9" w14:textId="77777777" w:rsidR="00085549" w:rsidRDefault="00085549" w:rsidP="00085549">
      <w:r>
        <w:t xml:space="preserve">BoG recommend attached excel template to report the result.  </w:t>
      </w:r>
    </w:p>
    <w:p w14:paraId="44B72E01" w14:textId="77777777" w:rsidR="00085549" w:rsidRDefault="00085549" w:rsidP="00085549">
      <w:r>
        <w:t xml:space="preserve">Further study is recommended to identify how many bypass coded bins can be processed in a cycle when the bypass alignment method is applied.  It is expected to estimate the number of bypass bin per cycle before and after the bypass alignment. This can be study further for more accurate estimation.  </w:t>
      </w:r>
    </w:p>
    <w:p w14:paraId="426CAC50" w14:textId="77777777" w:rsidR="00085549" w:rsidRDefault="00085549" w:rsidP="00085549"/>
    <w:p w14:paraId="5E1B4BA2" w14:textId="77777777" w:rsidR="00085549" w:rsidRDefault="00085549" w:rsidP="00085549">
      <w:r>
        <w:t>Recommended action item:</w:t>
      </w:r>
    </w:p>
    <w:p w14:paraId="5A23382F" w14:textId="7A280FD9" w:rsidR="00085549" w:rsidRDefault="00085549" w:rsidP="00085549">
      <w:r>
        <w:t>The current VTM software does not support the output of symbol rate. The symbol rate of VTM was reported in JVET-W0052. It is asked the proponent of JVET-W0052 to provide the number of both flag and non-flag symbol rate for both VTM-13.0 and CABAC skip-mode.</w:t>
      </w:r>
    </w:p>
    <w:p w14:paraId="6DF4EE71" w14:textId="686C5391" w:rsidR="00085549" w:rsidRDefault="00085549" w:rsidP="00085549"/>
    <w:p w14:paraId="1ECEDEE2" w14:textId="02D09F78" w:rsidR="00085549" w:rsidRDefault="00085549" w:rsidP="00085549">
      <w:r>
        <w:t>Discussion about common methodology:</w:t>
      </w:r>
    </w:p>
    <w:p w14:paraId="5E7BE3ED" w14:textId="77777777" w:rsidR="00085549" w:rsidRPr="0098761B" w:rsidRDefault="00085549" w:rsidP="00085549">
      <w:r>
        <w:t>An excel template was presented, where the required clock rate is computed from the following statistics:</w:t>
      </w:r>
    </w:p>
    <w:p w14:paraId="51E3DECA" w14:textId="77777777" w:rsidR="00085549" w:rsidRDefault="00085549" w:rsidP="00085549">
      <w:pPr>
        <w:pStyle w:val="Listenabsatz"/>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919A5">
        <w:t>The peak context coded bin rate</w:t>
      </w:r>
      <w:r>
        <w:t xml:space="preserve"> (peakCtxBinRate)</w:t>
      </w:r>
    </w:p>
    <w:p w14:paraId="2DE6CBE4" w14:textId="77777777" w:rsidR="00085549" w:rsidRDefault="00085549" w:rsidP="00085549">
      <w:pPr>
        <w:pStyle w:val="Listenabsatz"/>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The peak </w:t>
      </w:r>
      <w:r w:rsidRPr="0098761B">
        <w:t>bypass bin</w:t>
      </w:r>
      <w:r>
        <w:t xml:space="preserve"> (i.e. EP)</w:t>
      </w:r>
      <w:r w:rsidRPr="0098761B">
        <w:t xml:space="preserve"> rate and</w:t>
      </w:r>
      <w:r>
        <w:t xml:space="preserve"> (peakEPBinRate)</w:t>
      </w:r>
      <w:r w:rsidRPr="0098761B">
        <w:t xml:space="preserve"> </w:t>
      </w:r>
    </w:p>
    <w:p w14:paraId="0A28C1DF" w14:textId="77777777" w:rsidR="00085549" w:rsidRDefault="00085549" w:rsidP="00085549">
      <w:pPr>
        <w:pStyle w:val="Listenabsatz"/>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The pick </w:t>
      </w:r>
      <w:r w:rsidRPr="0098761B">
        <w:t xml:space="preserve">bitrate of a coded sequence. </w:t>
      </w:r>
    </w:p>
    <w:p w14:paraId="58A24BE5" w14:textId="77777777" w:rsidR="00085549" w:rsidRDefault="00085549" w:rsidP="00085549">
      <w:pPr>
        <w:jc w:val="left"/>
      </w:pPr>
      <w:r>
        <w:t>The clock cycle is estimated as follows:</w:t>
      </w:r>
    </w:p>
    <w:p w14:paraId="65467FC2" w14:textId="77777777" w:rsidR="00085549" w:rsidRPr="006919A5" w:rsidRDefault="00085549" w:rsidP="00085549">
      <w:pPr>
        <w:jc w:val="left"/>
      </w:pPr>
      <w:r w:rsidRPr="006919A5">
        <w:t xml:space="preserve"> Clk Cycle in GHz = (</w:t>
      </w:r>
      <w:r>
        <w:t>peakCtxBinRate/CtxW</w:t>
      </w:r>
      <w:r w:rsidRPr="006919A5">
        <w:t xml:space="preserve"> + </w:t>
      </w:r>
      <w:r>
        <w:t>peakEPBinRate</w:t>
      </w:r>
      <w:r w:rsidRPr="006919A5">
        <w:t xml:space="preserve"> /EpW)/1000000000</w:t>
      </w:r>
    </w:p>
    <w:p w14:paraId="5CA02112" w14:textId="77777777" w:rsidR="00085549" w:rsidRPr="006919A5" w:rsidRDefault="00085549" w:rsidP="00085549">
      <w:pPr>
        <w:jc w:val="left"/>
      </w:pPr>
      <w:r w:rsidRPr="006919A5">
        <w:t>Where,</w:t>
      </w:r>
    </w:p>
    <w:p w14:paraId="0621A974" w14:textId="77777777" w:rsidR="00085549" w:rsidRPr="006919A5" w:rsidRDefault="00085549" w:rsidP="00085549">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rsidRPr="006919A5">
        <w:t>CtxW = Number of context coded bins can be parsed in one cycle</w:t>
      </w:r>
    </w:p>
    <w:p w14:paraId="546E688F" w14:textId="77777777" w:rsidR="00085549" w:rsidRDefault="00085549" w:rsidP="00085549">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rsidRPr="006919A5">
        <w:t>EpW = Number of EP bins can be parsed in one cycle</w:t>
      </w:r>
    </w:p>
    <w:p w14:paraId="2AAE103D" w14:textId="77777777" w:rsidR="00085549" w:rsidRDefault="00085549" w:rsidP="00085549">
      <w:pPr>
        <w:jc w:val="left"/>
      </w:pPr>
    </w:p>
    <w:p w14:paraId="72B1C947" w14:textId="77777777" w:rsidR="00085549" w:rsidRDefault="00085549" w:rsidP="00085549">
      <w:pPr>
        <w:jc w:val="left"/>
      </w:pPr>
      <w:r w:rsidRPr="008A16EA">
        <w:t>It was commented</w:t>
      </w:r>
      <w:r>
        <w:t xml:space="preserve"> (assumption)</w:t>
      </w:r>
      <w:r w:rsidRPr="008A16EA">
        <w:t xml:space="preserve"> that a single core CABAC engine can process 1 GH</w:t>
      </w:r>
      <w:r>
        <w:t>z. It is expected that high bit depth professional application may need to have multiple CABAC process in parallel. One way to increase the throughput is using tile etc.</w:t>
      </w:r>
    </w:p>
    <w:p w14:paraId="29838FD2" w14:textId="77777777" w:rsidR="00085549" w:rsidRPr="006B5C89" w:rsidRDefault="00085549" w:rsidP="00085549">
      <w:r>
        <w:t>Another</w:t>
      </w:r>
      <w:r w:rsidRPr="006B5C89">
        <w:t xml:space="preserve"> participant commented the benefits of having multiple tile-based technique to improve the throughput. </w:t>
      </w:r>
    </w:p>
    <w:p w14:paraId="37313BD6" w14:textId="77777777" w:rsidR="00085549" w:rsidRPr="008A16EA" w:rsidRDefault="00085549" w:rsidP="00085549">
      <w:pPr>
        <w:jc w:val="left"/>
      </w:pPr>
      <w:r w:rsidRPr="008A16EA">
        <w:t>It was commented</w:t>
      </w:r>
      <w:r>
        <w:t xml:space="preserve"> that the current VTM software does not support the output of symbol rate. The symbol rate of VTM was reported in JVET-W0052. It is asked the proponent of JVET-W0052 to provide the number of both flag and non-flag symbol rate for both VTM-13.0 and CABAC skip-mode.   </w:t>
      </w:r>
      <w:r w:rsidRPr="008A16EA">
        <w:t xml:space="preserve"> </w:t>
      </w:r>
    </w:p>
    <w:p w14:paraId="76D164B2" w14:textId="77777777" w:rsidR="00085549" w:rsidRDefault="00085549" w:rsidP="00085549">
      <w:r w:rsidRPr="006A7327">
        <w:t>De-binarization, Symbol rate, how to measure, set-upper limit?</w:t>
      </w:r>
    </w:p>
    <w:p w14:paraId="5A10E657" w14:textId="77777777" w:rsidR="00085549" w:rsidRDefault="00085549" w:rsidP="00085549">
      <w:r>
        <w:tab/>
        <w:t xml:space="preserve">One way can be to set maximum value based on the symbol rate? </w:t>
      </w:r>
    </w:p>
    <w:p w14:paraId="5561842D" w14:textId="77777777" w:rsidR="00085549" w:rsidRDefault="00085549" w:rsidP="00085549">
      <w:r>
        <w:t xml:space="preserve">One expert commented that debinarization is not so straight forward to measure. It is required to conduct more study on this. It is required to answer how many symbols per cycle can be parse in each cycle.  </w:t>
      </w:r>
    </w:p>
    <w:p w14:paraId="191893C2" w14:textId="77777777" w:rsidR="00085549" w:rsidRDefault="00085549" w:rsidP="00085549">
      <w:r>
        <w:t xml:space="preserve">One participant commented to set a maximum value of GHz using the symbol rate.  </w:t>
      </w:r>
    </w:p>
    <w:p w14:paraId="5EE9320C" w14:textId="77777777" w:rsidR="00085549" w:rsidRDefault="00085549" w:rsidP="00085549">
      <w:r>
        <w:t xml:space="preserve">It is also commented that when the proposals are evaluated it is also need to consider bin-to-bit ratio. </w:t>
      </w:r>
    </w:p>
    <w:p w14:paraId="3331D585" w14:textId="77777777" w:rsidR="00085549" w:rsidRPr="008A16EA" w:rsidRDefault="00085549" w:rsidP="00085549">
      <w:r w:rsidRPr="008A16EA">
        <w:t xml:space="preserve">It was commented that there is a multiplication process in VVC CABAC (whereas HEVC CABAC there is no multiplication) which can also impact the throughput. </w:t>
      </w:r>
    </w:p>
    <w:p w14:paraId="19D91D05" w14:textId="77777777" w:rsidR="00085549" w:rsidRPr="008A16EA" w:rsidRDefault="00085549" w:rsidP="00085549">
      <w:r>
        <w:t>M</w:t>
      </w:r>
      <w:r w:rsidRPr="008A16EA">
        <w:t xml:space="preserve">easure the clock-rata using following method: </w:t>
      </w:r>
    </w:p>
    <w:p w14:paraId="393B0A28" w14:textId="77777777" w:rsidR="00085549" w:rsidRDefault="00085549" w:rsidP="00085549">
      <w:pPr>
        <w:pStyle w:val="Listenabsatz"/>
        <w:ind w:left="360"/>
      </w:pPr>
      <w:r>
        <w:t xml:space="preserve">Compute clock rate for parsing: </w:t>
      </w:r>
    </w:p>
    <w:p w14:paraId="290162FF" w14:textId="77777777" w:rsidR="00085549" w:rsidRDefault="00085549" w:rsidP="00085549">
      <w:pPr>
        <w:pStyle w:val="Listenabsatz"/>
        <w:numPr>
          <w:ilvl w:val="0"/>
          <w:numId w:val="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For context coded bins: 1.8/1.0  </w:t>
      </w:r>
    </w:p>
    <w:p w14:paraId="353F8889" w14:textId="77777777" w:rsidR="00085549" w:rsidRDefault="00085549" w:rsidP="00085549">
      <w:pPr>
        <w:pStyle w:val="Listenabsatz"/>
        <w:numPr>
          <w:ilvl w:val="0"/>
          <w:numId w:val="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lastRenderedPageBreak/>
        <w:t>For bypass coded bins without bypass alignment: 4</w:t>
      </w:r>
    </w:p>
    <w:p w14:paraId="6165B693" w14:textId="77777777" w:rsidR="00085549" w:rsidRDefault="00085549" w:rsidP="00085549">
      <w:pPr>
        <w:pStyle w:val="Listenabsatz"/>
        <w:numPr>
          <w:ilvl w:val="0"/>
          <w:numId w:val="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For bypass coded bins with pass alignment: 12</w:t>
      </w:r>
    </w:p>
    <w:p w14:paraId="161A1832" w14:textId="77777777" w:rsidR="00085549" w:rsidRDefault="00085549" w:rsidP="00085549">
      <w:r>
        <w:t xml:space="preserve">   Compute clock rate for debinarization: </w:t>
      </w:r>
    </w:p>
    <w:p w14:paraId="021EF422" w14:textId="77777777" w:rsidR="00085549" w:rsidRPr="008A16EA" w:rsidRDefault="00085549" w:rsidP="00085549">
      <w:pPr>
        <w:pStyle w:val="Listenabsatz"/>
        <w:numPr>
          <w:ilvl w:val="0"/>
          <w:numId w:val="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8A16EA">
        <w:t xml:space="preserve">Compute the clock rate using </w:t>
      </w:r>
      <w:r>
        <w:t>non-flag s</w:t>
      </w:r>
      <w:r w:rsidRPr="008A16EA">
        <w:t>ymbol</w:t>
      </w:r>
      <w:r>
        <w:t>s</w:t>
      </w:r>
      <w:r w:rsidRPr="008A16EA">
        <w:t xml:space="preserve"> rate. Assume, 1 </w:t>
      </w:r>
      <w:r>
        <w:t xml:space="preserve">non-flag </w:t>
      </w:r>
      <w:r w:rsidRPr="008A16EA">
        <w:t>symbol can be process</w:t>
      </w:r>
      <w:r>
        <w:t>ed</w:t>
      </w:r>
      <w:r w:rsidRPr="008A16EA">
        <w:t xml:space="preserve"> per cycle. </w:t>
      </w:r>
    </w:p>
    <w:p w14:paraId="78887824" w14:textId="77777777" w:rsidR="00085549" w:rsidRDefault="00085549" w:rsidP="00085549">
      <w:r w:rsidRPr="008A16EA">
        <w:t>Select the maximum clock rate</w:t>
      </w:r>
      <w:r>
        <w:t xml:space="preserve"> between parsing and debinarization </w:t>
      </w:r>
      <w:r w:rsidRPr="008A16EA">
        <w:t xml:space="preserve">as the required clock rate. </w:t>
      </w:r>
    </w:p>
    <w:p w14:paraId="18826C27" w14:textId="6FDA947E" w:rsidR="00085549" w:rsidRDefault="00085549" w:rsidP="00085549"/>
    <w:p w14:paraId="2F7F8CE0" w14:textId="7A506192" w:rsidR="00C71197" w:rsidRDefault="00C71197" w:rsidP="00085549">
      <w:r>
        <w:t>Based on the Excel sheet, data are currently collected from the different proposals.</w:t>
      </w:r>
    </w:p>
    <w:p w14:paraId="78BC134C" w14:textId="623D5526" w:rsidR="00CD0776" w:rsidRDefault="00CD0776" w:rsidP="00085549"/>
    <w:p w14:paraId="65F88D76" w14:textId="31AAE909" w:rsidR="00CD0776" w:rsidRDefault="00CD0776" w:rsidP="00085549">
      <w:r>
        <w:t>Further discussed in session 16, Tue 13 July 0510</w:t>
      </w:r>
      <w:r w:rsidR="002F1B0A">
        <w:t>, after analysis of proposals had been compiled</w:t>
      </w:r>
      <w:r>
        <w:t>.</w:t>
      </w:r>
    </w:p>
    <w:p w14:paraId="3B66A868" w14:textId="77777777" w:rsidR="00CD0776" w:rsidRDefault="00CD0776" w:rsidP="00085549"/>
    <w:p w14:paraId="1737DF32" w14:textId="77777777" w:rsidR="00085549" w:rsidRDefault="00085549" w:rsidP="00085549"/>
    <w:p w14:paraId="7728A5D2" w14:textId="77777777" w:rsidR="002F1B0A" w:rsidRPr="002F1B0A" w:rsidRDefault="002F1B0A" w:rsidP="002F1B0A">
      <w:pPr>
        <w:rPr>
          <w:lang w:val="en-US"/>
        </w:rPr>
      </w:pPr>
      <w:r w:rsidRPr="002F1B0A">
        <w:rPr>
          <w:lang w:val="en-US"/>
        </w:rPr>
        <w:t>The brief description of all proposals is given below:</w:t>
      </w:r>
    </w:p>
    <w:tbl>
      <w:tblPr>
        <w:tblStyle w:val="Tabellenraster"/>
        <w:tblW w:w="0" w:type="auto"/>
        <w:tblLook w:val="04A0" w:firstRow="1" w:lastRow="0" w:firstColumn="1" w:lastColumn="0" w:noHBand="0" w:noVBand="1"/>
      </w:tblPr>
      <w:tblGrid>
        <w:gridCol w:w="1345"/>
        <w:gridCol w:w="8005"/>
      </w:tblGrid>
      <w:tr w:rsidR="002F1B0A" w:rsidRPr="002F1B0A" w14:paraId="0E470404" w14:textId="77777777" w:rsidTr="002F1B0A">
        <w:tc>
          <w:tcPr>
            <w:tcW w:w="1345" w:type="dxa"/>
          </w:tcPr>
          <w:p w14:paraId="6D6E5C60"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Proposal</w:t>
            </w:r>
          </w:p>
        </w:tc>
        <w:tc>
          <w:tcPr>
            <w:tcW w:w="8005" w:type="dxa"/>
          </w:tcPr>
          <w:p w14:paraId="3DDACF14"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 xml:space="preserve">Short Description </w:t>
            </w:r>
          </w:p>
        </w:tc>
      </w:tr>
      <w:tr w:rsidR="002F1B0A" w:rsidRPr="002F1B0A" w14:paraId="7914BA3A" w14:textId="77777777" w:rsidTr="002F1B0A">
        <w:tc>
          <w:tcPr>
            <w:tcW w:w="1345" w:type="dxa"/>
            <w:vAlign w:val="center"/>
          </w:tcPr>
          <w:p w14:paraId="5571C772"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CE3.1</w:t>
            </w:r>
          </w:p>
        </w:tc>
        <w:tc>
          <w:tcPr>
            <w:tcW w:w="8005" w:type="dxa"/>
          </w:tcPr>
          <w:p w14:paraId="08FD50E3"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Bypass alignment in CG level + sb_coded_flag bypass after maximum Ctx limit</w:t>
            </w:r>
          </w:p>
        </w:tc>
      </w:tr>
      <w:tr w:rsidR="002F1B0A" w:rsidRPr="002F1B0A" w14:paraId="2BE1F613" w14:textId="77777777" w:rsidTr="002F1B0A">
        <w:tc>
          <w:tcPr>
            <w:tcW w:w="1345" w:type="dxa"/>
            <w:vAlign w:val="center"/>
          </w:tcPr>
          <w:p w14:paraId="2B3931E4"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CE3.2</w:t>
            </w:r>
          </w:p>
        </w:tc>
        <w:tc>
          <w:tcPr>
            <w:tcW w:w="8005" w:type="dxa"/>
          </w:tcPr>
          <w:p w14:paraId="4C3BC42E"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Bypass alignment in TB level + bypass coding of all transform levels</w:t>
            </w:r>
          </w:p>
        </w:tc>
      </w:tr>
      <w:tr w:rsidR="002F1B0A" w:rsidRPr="002F1B0A" w14:paraId="584ED9E2" w14:textId="77777777" w:rsidTr="002F1B0A">
        <w:tc>
          <w:tcPr>
            <w:tcW w:w="1345" w:type="dxa"/>
            <w:vAlign w:val="center"/>
          </w:tcPr>
          <w:p w14:paraId="16A9F6D2"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051</w:t>
            </w:r>
          </w:p>
        </w:tc>
        <w:tc>
          <w:tcPr>
            <w:tcW w:w="8005" w:type="dxa"/>
          </w:tcPr>
          <w:p w14:paraId="116E8772"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CE3.2 + disable last position coding + bypass coding of TS flag + alignment in TU level</w:t>
            </w:r>
          </w:p>
        </w:tc>
      </w:tr>
      <w:tr w:rsidR="002F1B0A" w:rsidRPr="002F1B0A" w14:paraId="02068F47" w14:textId="77777777" w:rsidTr="002F1B0A">
        <w:tc>
          <w:tcPr>
            <w:tcW w:w="1345" w:type="dxa"/>
            <w:vAlign w:val="center"/>
          </w:tcPr>
          <w:p w14:paraId="64099927"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052</w:t>
            </w:r>
          </w:p>
        </w:tc>
        <w:tc>
          <w:tcPr>
            <w:tcW w:w="8005" w:type="dxa"/>
          </w:tcPr>
          <w:p w14:paraId="5F455624"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 xml:space="preserve">Fully skip the CABAC engine. </w:t>
            </w:r>
          </w:p>
        </w:tc>
      </w:tr>
      <w:tr w:rsidR="002F1B0A" w:rsidRPr="002F1B0A" w14:paraId="139F1CE0" w14:textId="77777777" w:rsidTr="002F1B0A">
        <w:tc>
          <w:tcPr>
            <w:tcW w:w="1345" w:type="dxa"/>
            <w:vAlign w:val="center"/>
          </w:tcPr>
          <w:p w14:paraId="50B3555B"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114</w:t>
            </w:r>
          </w:p>
        </w:tc>
        <w:tc>
          <w:tcPr>
            <w:tcW w:w="8005" w:type="dxa"/>
          </w:tcPr>
          <w:p w14:paraId="0ADE779B"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CE3.2 + CE1.1 + bypass coding of last position</w:t>
            </w:r>
          </w:p>
        </w:tc>
      </w:tr>
      <w:tr w:rsidR="002F1B0A" w:rsidRPr="002F1B0A" w14:paraId="0D6B3F4A" w14:textId="77777777" w:rsidTr="002F1B0A">
        <w:tc>
          <w:tcPr>
            <w:tcW w:w="1345" w:type="dxa"/>
            <w:vAlign w:val="center"/>
          </w:tcPr>
          <w:p w14:paraId="5A236D41"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117</w:t>
            </w:r>
          </w:p>
        </w:tc>
        <w:tc>
          <w:tcPr>
            <w:tcW w:w="8005" w:type="dxa"/>
          </w:tcPr>
          <w:p w14:paraId="1C233314"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CE3.2 + a slice level enable/disable flag to enable/disable the high throughput mode</w:t>
            </w:r>
          </w:p>
        </w:tc>
      </w:tr>
      <w:tr w:rsidR="002F1B0A" w:rsidRPr="002F1B0A" w14:paraId="520AFB51" w14:textId="77777777" w:rsidTr="002F1B0A">
        <w:tc>
          <w:tcPr>
            <w:tcW w:w="1345" w:type="dxa"/>
            <w:vAlign w:val="center"/>
          </w:tcPr>
          <w:p w14:paraId="6667B620"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118</w:t>
            </w:r>
          </w:p>
        </w:tc>
        <w:tc>
          <w:tcPr>
            <w:tcW w:w="8005" w:type="dxa"/>
          </w:tcPr>
          <w:p w14:paraId="33C2C4F7"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CE3.2 + CE1.1</w:t>
            </w:r>
          </w:p>
        </w:tc>
      </w:tr>
      <w:tr w:rsidR="002F1B0A" w:rsidRPr="002F1B0A" w14:paraId="15EB973C" w14:textId="77777777" w:rsidTr="002F1B0A">
        <w:tc>
          <w:tcPr>
            <w:tcW w:w="1345" w:type="dxa"/>
            <w:vAlign w:val="center"/>
          </w:tcPr>
          <w:p w14:paraId="0A582620"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060-t1</w:t>
            </w:r>
          </w:p>
        </w:tc>
        <w:tc>
          <w:tcPr>
            <w:tcW w:w="8005" w:type="dxa"/>
          </w:tcPr>
          <w:p w14:paraId="72BB48FA"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 xml:space="preserve">WPP: 1 </w:t>
            </w:r>
          </w:p>
        </w:tc>
      </w:tr>
      <w:tr w:rsidR="002F1B0A" w:rsidRPr="002F1B0A" w14:paraId="493BDB85" w14:textId="77777777" w:rsidTr="002F1B0A">
        <w:tc>
          <w:tcPr>
            <w:tcW w:w="1345" w:type="dxa"/>
            <w:vAlign w:val="center"/>
          </w:tcPr>
          <w:p w14:paraId="0A158861"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060-t2</w:t>
            </w:r>
          </w:p>
        </w:tc>
        <w:tc>
          <w:tcPr>
            <w:tcW w:w="8005" w:type="dxa"/>
          </w:tcPr>
          <w:p w14:paraId="771DB1D3"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WPP: 1 and CTU size: 64</w:t>
            </w:r>
          </w:p>
        </w:tc>
      </w:tr>
      <w:tr w:rsidR="002F1B0A" w:rsidRPr="002F1B0A" w14:paraId="5D670C90" w14:textId="77777777" w:rsidTr="002F1B0A">
        <w:tc>
          <w:tcPr>
            <w:tcW w:w="1345" w:type="dxa"/>
            <w:vAlign w:val="center"/>
          </w:tcPr>
          <w:p w14:paraId="18615E80"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060-t3</w:t>
            </w:r>
          </w:p>
        </w:tc>
        <w:tc>
          <w:tcPr>
            <w:tcW w:w="8005" w:type="dxa"/>
          </w:tcPr>
          <w:p w14:paraId="6A731E87"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WPP: 1 and Tile: 2x1</w:t>
            </w:r>
          </w:p>
        </w:tc>
      </w:tr>
    </w:tbl>
    <w:p w14:paraId="5559E340" w14:textId="77777777" w:rsidR="002F1B0A" w:rsidRPr="002F1B0A" w:rsidRDefault="002F1B0A" w:rsidP="002F1B0A">
      <w:pPr>
        <w:rPr>
          <w:lang w:val="en-US"/>
        </w:rPr>
      </w:pPr>
    </w:p>
    <w:p w14:paraId="34968105" w14:textId="77777777" w:rsidR="002F1B0A" w:rsidRPr="002F1B0A" w:rsidRDefault="002F1B0A" w:rsidP="002F1B0A">
      <w:pPr>
        <w:rPr>
          <w:lang w:val="en-US"/>
        </w:rPr>
      </w:pPr>
    </w:p>
    <w:p w14:paraId="0CE07A2E" w14:textId="77777777" w:rsidR="002F1B0A" w:rsidRPr="002F1B0A" w:rsidRDefault="002F1B0A" w:rsidP="002F1B0A">
      <w:pPr>
        <w:rPr>
          <w:i/>
          <w:iCs/>
          <w:lang w:val="en-US"/>
        </w:rPr>
      </w:pPr>
      <w:r w:rsidRPr="002F1B0A">
        <w:rPr>
          <w:iCs/>
          <w:lang w:val="en-US"/>
        </w:rPr>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1</w:t>
      </w:r>
      <w:r w:rsidRPr="002F1B0A">
        <w:fldChar w:fldCharType="end"/>
      </w:r>
      <w:r w:rsidRPr="002F1B0A">
        <w:rPr>
          <w:iCs/>
          <w:lang w:val="en-US"/>
        </w:rPr>
        <w:t>: Simulation results for 12 bits data, HBD/HBR CTC, LowQP test configuration.</w:t>
      </w:r>
    </w:p>
    <w:tbl>
      <w:tblPr>
        <w:tblW w:w="5000" w:type="pct"/>
        <w:tblLook w:val="04A0" w:firstRow="1" w:lastRow="0" w:firstColumn="1" w:lastColumn="0" w:noHBand="0" w:noVBand="1"/>
      </w:tblPr>
      <w:tblGrid>
        <w:gridCol w:w="588"/>
        <w:gridCol w:w="972"/>
        <w:gridCol w:w="776"/>
        <w:gridCol w:w="776"/>
        <w:gridCol w:w="776"/>
        <w:gridCol w:w="776"/>
        <w:gridCol w:w="776"/>
        <w:gridCol w:w="776"/>
        <w:gridCol w:w="998"/>
        <w:gridCol w:w="685"/>
        <w:gridCol w:w="685"/>
        <w:gridCol w:w="776"/>
      </w:tblGrid>
      <w:tr w:rsidR="002F1B0A" w:rsidRPr="002F1B0A" w14:paraId="6C3E65E9" w14:textId="77777777" w:rsidTr="002F1B0A">
        <w:trPr>
          <w:trHeight w:val="315"/>
        </w:trPr>
        <w:tc>
          <w:tcPr>
            <w:tcW w:w="288" w:type="pct"/>
            <w:tcBorders>
              <w:top w:val="nil"/>
              <w:left w:val="nil"/>
              <w:bottom w:val="nil"/>
              <w:right w:val="nil"/>
            </w:tcBorders>
            <w:shd w:val="clear" w:color="auto" w:fill="auto"/>
            <w:noWrap/>
            <w:vAlign w:val="bottom"/>
            <w:hideMark/>
          </w:tcPr>
          <w:p w14:paraId="1ABBF6A1" w14:textId="77777777" w:rsidR="002F1B0A" w:rsidRPr="002F1B0A" w:rsidRDefault="002F1B0A" w:rsidP="002F1B0A">
            <w:pPr>
              <w:rPr>
                <w:lang w:val="en-US"/>
              </w:rPr>
            </w:pPr>
          </w:p>
        </w:tc>
        <w:tc>
          <w:tcPr>
            <w:tcW w:w="39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7F12FA4" w14:textId="77777777" w:rsidR="002F1B0A" w:rsidRPr="002F1B0A" w:rsidRDefault="002F1B0A" w:rsidP="002F1B0A">
            <w:pPr>
              <w:rPr>
                <w:b/>
                <w:bCs/>
                <w:lang w:val="en-US"/>
              </w:rPr>
            </w:pPr>
            <w:r w:rsidRPr="002F1B0A">
              <w:rPr>
                <w:b/>
                <w:bCs/>
                <w:lang w:val="en-US"/>
              </w:rPr>
              <w:t>Test</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ABD8669" w14:textId="77777777" w:rsidR="002F1B0A" w:rsidRPr="002F1B0A" w:rsidRDefault="002F1B0A" w:rsidP="002F1B0A">
            <w:pPr>
              <w:rPr>
                <w:b/>
                <w:bCs/>
                <w:lang w:val="en-US"/>
              </w:rPr>
            </w:pPr>
            <w:r w:rsidRPr="002F1B0A">
              <w:rPr>
                <w:b/>
                <w:bCs/>
                <w:lang w:val="en-US"/>
              </w:rPr>
              <w:t>HDR PQ</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13DA5033" w14:textId="77777777" w:rsidR="002F1B0A" w:rsidRPr="002F1B0A" w:rsidRDefault="002F1B0A" w:rsidP="002F1B0A">
            <w:pPr>
              <w:rPr>
                <w:b/>
                <w:bCs/>
                <w:lang w:val="en-US"/>
              </w:rPr>
            </w:pPr>
            <w:r w:rsidRPr="002F1B0A">
              <w:rPr>
                <w:b/>
                <w:bCs/>
                <w:lang w:val="en-US"/>
              </w:rPr>
              <w:t>HDR HLG</w:t>
            </w:r>
          </w:p>
        </w:tc>
        <w:tc>
          <w:tcPr>
            <w:tcW w:w="1663" w:type="pct"/>
            <w:gridSpan w:val="4"/>
            <w:tcBorders>
              <w:top w:val="single" w:sz="8" w:space="0" w:color="auto"/>
              <w:left w:val="nil"/>
              <w:bottom w:val="single" w:sz="8" w:space="0" w:color="auto"/>
              <w:right w:val="nil"/>
            </w:tcBorders>
            <w:shd w:val="clear" w:color="000000" w:fill="D9D9D9"/>
            <w:noWrap/>
            <w:vAlign w:val="center"/>
            <w:hideMark/>
          </w:tcPr>
          <w:p w14:paraId="39437724" w14:textId="77777777" w:rsidR="002F1B0A" w:rsidRPr="002F1B0A" w:rsidRDefault="002F1B0A" w:rsidP="002F1B0A">
            <w:pPr>
              <w:rPr>
                <w:b/>
                <w:bCs/>
                <w:lang w:val="en-US"/>
              </w:rPr>
            </w:pPr>
            <w:r w:rsidRPr="002F1B0A">
              <w:rPr>
                <w:b/>
                <w:bCs/>
                <w:lang w:val="en-US"/>
              </w:rPr>
              <w:t>SVT12 RGB</w:t>
            </w:r>
          </w:p>
        </w:tc>
      </w:tr>
      <w:tr w:rsidR="002F1B0A" w:rsidRPr="002F1B0A" w14:paraId="073A971F" w14:textId="77777777" w:rsidTr="002F1B0A">
        <w:trPr>
          <w:trHeight w:val="315"/>
        </w:trPr>
        <w:tc>
          <w:tcPr>
            <w:tcW w:w="288" w:type="pct"/>
            <w:tcBorders>
              <w:top w:val="nil"/>
              <w:left w:val="nil"/>
              <w:bottom w:val="single" w:sz="4" w:space="0" w:color="auto"/>
              <w:right w:val="nil"/>
            </w:tcBorders>
            <w:shd w:val="clear" w:color="auto" w:fill="auto"/>
            <w:noWrap/>
            <w:vAlign w:val="bottom"/>
            <w:hideMark/>
          </w:tcPr>
          <w:p w14:paraId="30D88093" w14:textId="77777777" w:rsidR="002F1B0A" w:rsidRPr="002F1B0A" w:rsidRDefault="002F1B0A" w:rsidP="002F1B0A">
            <w:pPr>
              <w:rPr>
                <w:b/>
                <w:bCs/>
                <w:lang w:val="en-US"/>
              </w:rPr>
            </w:pPr>
          </w:p>
        </w:tc>
        <w:tc>
          <w:tcPr>
            <w:tcW w:w="398" w:type="pct"/>
            <w:vMerge/>
            <w:tcBorders>
              <w:top w:val="single" w:sz="8" w:space="0" w:color="auto"/>
              <w:left w:val="single" w:sz="8" w:space="0" w:color="auto"/>
              <w:bottom w:val="single" w:sz="4" w:space="0" w:color="auto"/>
              <w:right w:val="single" w:sz="8" w:space="0" w:color="auto"/>
            </w:tcBorders>
            <w:vAlign w:val="center"/>
            <w:hideMark/>
          </w:tcPr>
          <w:p w14:paraId="7CC954A6" w14:textId="77777777" w:rsidR="002F1B0A" w:rsidRPr="002F1B0A" w:rsidRDefault="002F1B0A" w:rsidP="002F1B0A">
            <w:pPr>
              <w:rPr>
                <w:b/>
                <w:bCs/>
                <w:lang w:val="en-US"/>
              </w:rPr>
            </w:pPr>
          </w:p>
        </w:tc>
        <w:tc>
          <w:tcPr>
            <w:tcW w:w="442" w:type="pct"/>
            <w:tcBorders>
              <w:top w:val="nil"/>
              <w:left w:val="nil"/>
              <w:bottom w:val="single" w:sz="4" w:space="0" w:color="auto"/>
              <w:right w:val="nil"/>
            </w:tcBorders>
            <w:shd w:val="clear" w:color="000000" w:fill="FFFFFF"/>
            <w:noWrap/>
            <w:vAlign w:val="center"/>
            <w:hideMark/>
          </w:tcPr>
          <w:p w14:paraId="52C16EEC" w14:textId="77777777" w:rsidR="002F1B0A" w:rsidRPr="002F1B0A" w:rsidRDefault="002F1B0A" w:rsidP="002F1B0A">
            <w:pPr>
              <w:rPr>
                <w:lang w:val="en-US"/>
              </w:rPr>
            </w:pPr>
            <w:r w:rsidRPr="002F1B0A">
              <w:rPr>
                <w:lang w:val="en-US"/>
              </w:rPr>
              <w:t>wY</w:t>
            </w:r>
          </w:p>
        </w:tc>
        <w:tc>
          <w:tcPr>
            <w:tcW w:w="442" w:type="pct"/>
            <w:tcBorders>
              <w:top w:val="nil"/>
              <w:left w:val="nil"/>
              <w:bottom w:val="single" w:sz="4" w:space="0" w:color="auto"/>
              <w:right w:val="nil"/>
            </w:tcBorders>
            <w:shd w:val="clear" w:color="000000" w:fill="FFFFFF"/>
            <w:noWrap/>
            <w:vAlign w:val="center"/>
            <w:hideMark/>
          </w:tcPr>
          <w:p w14:paraId="61C92F12" w14:textId="77777777" w:rsidR="002F1B0A" w:rsidRPr="002F1B0A" w:rsidRDefault="002F1B0A" w:rsidP="002F1B0A">
            <w:pPr>
              <w:rPr>
                <w:lang w:val="en-US"/>
              </w:rPr>
            </w:pPr>
            <w:r w:rsidRPr="002F1B0A">
              <w:rPr>
                <w:lang w:val="en-US"/>
              </w:rPr>
              <w:t>wU</w:t>
            </w:r>
          </w:p>
        </w:tc>
        <w:tc>
          <w:tcPr>
            <w:tcW w:w="442" w:type="pct"/>
            <w:tcBorders>
              <w:top w:val="nil"/>
              <w:left w:val="nil"/>
              <w:bottom w:val="single" w:sz="4" w:space="0" w:color="auto"/>
              <w:right w:val="nil"/>
            </w:tcBorders>
            <w:shd w:val="clear" w:color="000000" w:fill="FFFFFF"/>
            <w:noWrap/>
            <w:vAlign w:val="center"/>
            <w:hideMark/>
          </w:tcPr>
          <w:p w14:paraId="7E1FAF7C" w14:textId="77777777" w:rsidR="002F1B0A" w:rsidRPr="002F1B0A" w:rsidRDefault="002F1B0A" w:rsidP="002F1B0A">
            <w:pPr>
              <w:rPr>
                <w:lang w:val="en-US"/>
              </w:rPr>
            </w:pPr>
            <w:r w:rsidRPr="002F1B0A">
              <w:rPr>
                <w:lang w:val="en-US"/>
              </w:rPr>
              <w:t>wV</w:t>
            </w:r>
          </w:p>
        </w:tc>
        <w:tc>
          <w:tcPr>
            <w:tcW w:w="442" w:type="pct"/>
            <w:tcBorders>
              <w:top w:val="nil"/>
              <w:left w:val="single" w:sz="8" w:space="0" w:color="auto"/>
              <w:bottom w:val="single" w:sz="4" w:space="0" w:color="auto"/>
              <w:right w:val="nil"/>
            </w:tcBorders>
            <w:shd w:val="clear" w:color="000000" w:fill="FFFFFF"/>
            <w:noWrap/>
            <w:vAlign w:val="center"/>
            <w:hideMark/>
          </w:tcPr>
          <w:p w14:paraId="209C221B" w14:textId="77777777" w:rsidR="002F1B0A" w:rsidRPr="002F1B0A" w:rsidRDefault="002F1B0A" w:rsidP="002F1B0A">
            <w:pPr>
              <w:rPr>
                <w:lang w:val="en-US"/>
              </w:rPr>
            </w:pPr>
            <w:r w:rsidRPr="002F1B0A">
              <w:rPr>
                <w:lang w:val="en-US"/>
              </w:rPr>
              <w:t>Y</w:t>
            </w:r>
          </w:p>
        </w:tc>
        <w:tc>
          <w:tcPr>
            <w:tcW w:w="442" w:type="pct"/>
            <w:tcBorders>
              <w:top w:val="nil"/>
              <w:left w:val="nil"/>
              <w:bottom w:val="single" w:sz="4" w:space="0" w:color="auto"/>
              <w:right w:val="nil"/>
            </w:tcBorders>
            <w:shd w:val="clear" w:color="000000" w:fill="FFFFFF"/>
            <w:noWrap/>
            <w:vAlign w:val="center"/>
            <w:hideMark/>
          </w:tcPr>
          <w:p w14:paraId="20D53B9B" w14:textId="77777777" w:rsidR="002F1B0A" w:rsidRPr="002F1B0A" w:rsidRDefault="002F1B0A" w:rsidP="002F1B0A">
            <w:pPr>
              <w:rPr>
                <w:lang w:val="en-US"/>
              </w:rPr>
            </w:pPr>
            <w:r w:rsidRPr="002F1B0A">
              <w:rPr>
                <w:lang w:val="en-US"/>
              </w:rPr>
              <w:t>U</w:t>
            </w:r>
          </w:p>
        </w:tc>
        <w:tc>
          <w:tcPr>
            <w:tcW w:w="442" w:type="pct"/>
            <w:tcBorders>
              <w:top w:val="nil"/>
              <w:left w:val="nil"/>
              <w:bottom w:val="single" w:sz="4" w:space="0" w:color="auto"/>
              <w:right w:val="single" w:sz="8" w:space="0" w:color="auto"/>
            </w:tcBorders>
            <w:shd w:val="clear" w:color="000000" w:fill="FFFFFF"/>
            <w:noWrap/>
            <w:vAlign w:val="center"/>
            <w:hideMark/>
          </w:tcPr>
          <w:p w14:paraId="2F5C5BF6" w14:textId="77777777" w:rsidR="002F1B0A" w:rsidRPr="002F1B0A" w:rsidRDefault="002F1B0A" w:rsidP="002F1B0A">
            <w:pPr>
              <w:rPr>
                <w:lang w:val="en-US"/>
              </w:rPr>
            </w:pPr>
            <w:r w:rsidRPr="002F1B0A">
              <w:rPr>
                <w:lang w:val="en-US"/>
              </w:rPr>
              <w:t>V</w:t>
            </w:r>
          </w:p>
        </w:tc>
        <w:tc>
          <w:tcPr>
            <w:tcW w:w="444" w:type="pct"/>
            <w:tcBorders>
              <w:top w:val="nil"/>
              <w:left w:val="nil"/>
              <w:bottom w:val="single" w:sz="4" w:space="0" w:color="auto"/>
              <w:right w:val="nil"/>
            </w:tcBorders>
            <w:shd w:val="clear" w:color="000000" w:fill="FFFFFF"/>
            <w:noWrap/>
            <w:vAlign w:val="center"/>
            <w:hideMark/>
          </w:tcPr>
          <w:p w14:paraId="0540BE1E" w14:textId="77777777" w:rsidR="002F1B0A" w:rsidRPr="002F1B0A" w:rsidRDefault="002F1B0A" w:rsidP="002F1B0A">
            <w:pPr>
              <w:rPr>
                <w:lang w:val="en-US"/>
              </w:rPr>
            </w:pPr>
            <w:r w:rsidRPr="002F1B0A">
              <w:rPr>
                <w:lang w:val="en-US"/>
              </w:rPr>
              <w:t>Aver.GBR</w:t>
            </w:r>
          </w:p>
        </w:tc>
        <w:tc>
          <w:tcPr>
            <w:tcW w:w="388" w:type="pct"/>
            <w:tcBorders>
              <w:top w:val="nil"/>
              <w:left w:val="nil"/>
              <w:bottom w:val="single" w:sz="4" w:space="0" w:color="auto"/>
              <w:right w:val="nil"/>
            </w:tcBorders>
            <w:shd w:val="clear" w:color="000000" w:fill="FFFFFF"/>
            <w:noWrap/>
            <w:vAlign w:val="center"/>
            <w:hideMark/>
          </w:tcPr>
          <w:p w14:paraId="1FCA3EE5" w14:textId="77777777" w:rsidR="002F1B0A" w:rsidRPr="002F1B0A" w:rsidRDefault="002F1B0A" w:rsidP="002F1B0A">
            <w:pPr>
              <w:rPr>
                <w:lang w:val="en-US"/>
              </w:rPr>
            </w:pPr>
            <w:r w:rsidRPr="002F1B0A">
              <w:rPr>
                <w:lang w:val="en-US"/>
              </w:rPr>
              <w:t>G</w:t>
            </w:r>
          </w:p>
        </w:tc>
        <w:tc>
          <w:tcPr>
            <w:tcW w:w="388" w:type="pct"/>
            <w:tcBorders>
              <w:top w:val="nil"/>
              <w:left w:val="nil"/>
              <w:bottom w:val="single" w:sz="4" w:space="0" w:color="auto"/>
              <w:right w:val="nil"/>
            </w:tcBorders>
            <w:shd w:val="clear" w:color="000000" w:fill="FFFFFF"/>
            <w:noWrap/>
            <w:vAlign w:val="center"/>
            <w:hideMark/>
          </w:tcPr>
          <w:p w14:paraId="2CDBA14C" w14:textId="77777777" w:rsidR="002F1B0A" w:rsidRPr="002F1B0A" w:rsidRDefault="002F1B0A" w:rsidP="002F1B0A">
            <w:pPr>
              <w:rPr>
                <w:lang w:val="en-US"/>
              </w:rPr>
            </w:pPr>
            <w:r w:rsidRPr="002F1B0A">
              <w:rPr>
                <w:lang w:val="en-US"/>
              </w:rPr>
              <w:t>B</w:t>
            </w:r>
          </w:p>
        </w:tc>
        <w:tc>
          <w:tcPr>
            <w:tcW w:w="442" w:type="pct"/>
            <w:tcBorders>
              <w:top w:val="nil"/>
              <w:left w:val="nil"/>
              <w:bottom w:val="single" w:sz="4" w:space="0" w:color="auto"/>
              <w:right w:val="single" w:sz="8" w:space="0" w:color="auto"/>
            </w:tcBorders>
            <w:shd w:val="clear" w:color="000000" w:fill="FFFFFF"/>
            <w:noWrap/>
            <w:vAlign w:val="center"/>
            <w:hideMark/>
          </w:tcPr>
          <w:p w14:paraId="00C7ACBE" w14:textId="77777777" w:rsidR="002F1B0A" w:rsidRPr="002F1B0A" w:rsidRDefault="002F1B0A" w:rsidP="002F1B0A">
            <w:pPr>
              <w:rPr>
                <w:lang w:val="en-US"/>
              </w:rPr>
            </w:pPr>
            <w:r w:rsidRPr="002F1B0A">
              <w:rPr>
                <w:lang w:val="en-US"/>
              </w:rPr>
              <w:t>R</w:t>
            </w:r>
          </w:p>
        </w:tc>
      </w:tr>
      <w:tr w:rsidR="002F1B0A" w:rsidRPr="002F1B0A" w14:paraId="251A33B7" w14:textId="77777777" w:rsidTr="002F1B0A">
        <w:trPr>
          <w:trHeight w:val="300"/>
        </w:trPr>
        <w:tc>
          <w:tcPr>
            <w:tcW w:w="288" w:type="pct"/>
            <w:vMerge w:val="restart"/>
            <w:tcBorders>
              <w:top w:val="single" w:sz="4" w:space="0" w:color="auto"/>
              <w:left w:val="single" w:sz="4" w:space="0" w:color="auto"/>
              <w:right w:val="single" w:sz="4" w:space="0" w:color="auto"/>
            </w:tcBorders>
            <w:shd w:val="clear" w:color="000000" w:fill="D9D9D9"/>
            <w:noWrap/>
            <w:vAlign w:val="center"/>
            <w:hideMark/>
          </w:tcPr>
          <w:p w14:paraId="6DC4262D" w14:textId="77777777" w:rsidR="002F1B0A" w:rsidRPr="002F1B0A" w:rsidRDefault="002F1B0A" w:rsidP="002F1B0A">
            <w:pPr>
              <w:rPr>
                <w:b/>
                <w:bCs/>
                <w:lang w:val="en-US"/>
              </w:rPr>
            </w:pPr>
            <w:r w:rsidRPr="002F1B0A">
              <w:rPr>
                <w:b/>
                <w:bCs/>
                <w:lang w:val="en-US"/>
              </w:rPr>
              <w:t>AI</w:t>
            </w:r>
          </w:p>
        </w:tc>
        <w:tc>
          <w:tcPr>
            <w:tcW w:w="398" w:type="pct"/>
            <w:tcBorders>
              <w:top w:val="single" w:sz="4" w:space="0" w:color="auto"/>
              <w:left w:val="single" w:sz="4" w:space="0" w:color="auto"/>
              <w:bottom w:val="nil"/>
              <w:right w:val="single" w:sz="4" w:space="0" w:color="auto"/>
            </w:tcBorders>
            <w:shd w:val="clear" w:color="000000" w:fill="FFFFFF"/>
            <w:noWrap/>
            <w:vAlign w:val="center"/>
            <w:hideMark/>
          </w:tcPr>
          <w:p w14:paraId="18F96E3F" w14:textId="77777777" w:rsidR="002F1B0A" w:rsidRPr="002F1B0A" w:rsidRDefault="002F1B0A" w:rsidP="002F1B0A">
            <w:pPr>
              <w:rPr>
                <w:b/>
                <w:bCs/>
                <w:lang w:val="en-US"/>
              </w:rPr>
            </w:pPr>
            <w:r w:rsidRPr="002F1B0A">
              <w:rPr>
                <w:b/>
                <w:bCs/>
                <w:lang w:val="en-US"/>
              </w:rPr>
              <w:t>CE3.1</w:t>
            </w:r>
          </w:p>
        </w:tc>
        <w:tc>
          <w:tcPr>
            <w:tcW w:w="442" w:type="pct"/>
            <w:tcBorders>
              <w:top w:val="single" w:sz="4" w:space="0" w:color="auto"/>
              <w:left w:val="single" w:sz="4" w:space="0" w:color="auto"/>
              <w:bottom w:val="nil"/>
              <w:right w:val="nil"/>
            </w:tcBorders>
            <w:shd w:val="clear" w:color="000000" w:fill="FFFFFF"/>
            <w:noWrap/>
            <w:vAlign w:val="center"/>
          </w:tcPr>
          <w:p w14:paraId="34071352" w14:textId="77777777" w:rsidR="002F1B0A" w:rsidRPr="002F1B0A" w:rsidRDefault="002F1B0A" w:rsidP="002F1B0A">
            <w:pPr>
              <w:rPr>
                <w:lang w:val="en-US"/>
              </w:rPr>
            </w:pPr>
            <w:r w:rsidRPr="002F1B0A">
              <w:rPr>
                <w:lang w:val="en-US"/>
              </w:rPr>
              <w:t>1.13%</w:t>
            </w:r>
          </w:p>
        </w:tc>
        <w:tc>
          <w:tcPr>
            <w:tcW w:w="442" w:type="pct"/>
            <w:tcBorders>
              <w:top w:val="single" w:sz="4" w:space="0" w:color="auto"/>
              <w:left w:val="nil"/>
              <w:bottom w:val="nil"/>
              <w:right w:val="nil"/>
            </w:tcBorders>
            <w:shd w:val="clear" w:color="000000" w:fill="FFFFFF"/>
            <w:noWrap/>
            <w:vAlign w:val="center"/>
          </w:tcPr>
          <w:p w14:paraId="0E7CFF9E" w14:textId="77777777" w:rsidR="002F1B0A" w:rsidRPr="002F1B0A" w:rsidRDefault="002F1B0A" w:rsidP="002F1B0A">
            <w:pPr>
              <w:rPr>
                <w:lang w:val="en-US"/>
              </w:rPr>
            </w:pPr>
            <w:r w:rsidRPr="002F1B0A">
              <w:rPr>
                <w:lang w:val="en-US"/>
              </w:rPr>
              <w:t>1.18%</w:t>
            </w:r>
          </w:p>
        </w:tc>
        <w:tc>
          <w:tcPr>
            <w:tcW w:w="442" w:type="pct"/>
            <w:tcBorders>
              <w:top w:val="single" w:sz="4" w:space="0" w:color="auto"/>
              <w:left w:val="nil"/>
              <w:bottom w:val="nil"/>
              <w:right w:val="single" w:sz="4" w:space="0" w:color="auto"/>
            </w:tcBorders>
            <w:shd w:val="clear" w:color="000000" w:fill="FFFFFF"/>
            <w:noWrap/>
            <w:vAlign w:val="center"/>
          </w:tcPr>
          <w:p w14:paraId="6C67072B" w14:textId="77777777" w:rsidR="002F1B0A" w:rsidRPr="002F1B0A" w:rsidRDefault="002F1B0A" w:rsidP="002F1B0A">
            <w:pPr>
              <w:rPr>
                <w:lang w:val="en-US"/>
              </w:rPr>
            </w:pPr>
            <w:r w:rsidRPr="002F1B0A">
              <w:rPr>
                <w:lang w:val="en-US"/>
              </w:rPr>
              <w:t>1.14%</w:t>
            </w:r>
          </w:p>
        </w:tc>
        <w:tc>
          <w:tcPr>
            <w:tcW w:w="442" w:type="pct"/>
            <w:tcBorders>
              <w:top w:val="single" w:sz="4" w:space="0" w:color="auto"/>
              <w:left w:val="single" w:sz="4" w:space="0" w:color="auto"/>
              <w:bottom w:val="nil"/>
              <w:right w:val="nil"/>
            </w:tcBorders>
            <w:shd w:val="clear" w:color="000000" w:fill="FFFFFF"/>
            <w:noWrap/>
            <w:vAlign w:val="center"/>
          </w:tcPr>
          <w:p w14:paraId="478AF45B" w14:textId="77777777" w:rsidR="002F1B0A" w:rsidRPr="002F1B0A" w:rsidRDefault="002F1B0A" w:rsidP="002F1B0A">
            <w:pPr>
              <w:rPr>
                <w:lang w:val="en-US"/>
              </w:rPr>
            </w:pPr>
            <w:r w:rsidRPr="002F1B0A">
              <w:rPr>
                <w:lang w:val="en-US"/>
              </w:rPr>
              <w:t>0.87%</w:t>
            </w:r>
          </w:p>
        </w:tc>
        <w:tc>
          <w:tcPr>
            <w:tcW w:w="442" w:type="pct"/>
            <w:tcBorders>
              <w:top w:val="single" w:sz="4" w:space="0" w:color="auto"/>
              <w:left w:val="nil"/>
              <w:bottom w:val="nil"/>
              <w:right w:val="nil"/>
            </w:tcBorders>
            <w:shd w:val="clear" w:color="000000" w:fill="FFFFFF"/>
            <w:noWrap/>
            <w:vAlign w:val="center"/>
          </w:tcPr>
          <w:p w14:paraId="38CD2B17" w14:textId="77777777" w:rsidR="002F1B0A" w:rsidRPr="002F1B0A" w:rsidRDefault="002F1B0A" w:rsidP="002F1B0A">
            <w:pPr>
              <w:rPr>
                <w:lang w:val="en-US"/>
              </w:rPr>
            </w:pPr>
            <w:r w:rsidRPr="002F1B0A">
              <w:rPr>
                <w:lang w:val="en-US"/>
              </w:rPr>
              <w:t>0.93%</w:t>
            </w:r>
          </w:p>
        </w:tc>
        <w:tc>
          <w:tcPr>
            <w:tcW w:w="442" w:type="pct"/>
            <w:tcBorders>
              <w:top w:val="single" w:sz="4" w:space="0" w:color="auto"/>
              <w:left w:val="nil"/>
              <w:bottom w:val="nil"/>
              <w:right w:val="single" w:sz="4" w:space="0" w:color="auto"/>
            </w:tcBorders>
            <w:shd w:val="clear" w:color="000000" w:fill="FFFFFF"/>
            <w:noWrap/>
            <w:vAlign w:val="center"/>
          </w:tcPr>
          <w:p w14:paraId="31FAD7A4" w14:textId="77777777" w:rsidR="002F1B0A" w:rsidRPr="002F1B0A" w:rsidRDefault="002F1B0A" w:rsidP="002F1B0A">
            <w:pPr>
              <w:rPr>
                <w:lang w:val="en-US"/>
              </w:rPr>
            </w:pPr>
            <w:r w:rsidRPr="002F1B0A">
              <w:rPr>
                <w:lang w:val="en-US"/>
              </w:rPr>
              <w:t>0.94%</w:t>
            </w:r>
          </w:p>
        </w:tc>
        <w:tc>
          <w:tcPr>
            <w:tcW w:w="444" w:type="pct"/>
            <w:tcBorders>
              <w:top w:val="single" w:sz="4" w:space="0" w:color="auto"/>
              <w:left w:val="single" w:sz="4" w:space="0" w:color="auto"/>
              <w:bottom w:val="nil"/>
              <w:right w:val="nil"/>
            </w:tcBorders>
            <w:shd w:val="clear" w:color="000000" w:fill="FFFFFF"/>
            <w:noWrap/>
            <w:vAlign w:val="center"/>
          </w:tcPr>
          <w:p w14:paraId="7F2F7096" w14:textId="77777777" w:rsidR="002F1B0A" w:rsidRPr="002F1B0A" w:rsidRDefault="002F1B0A" w:rsidP="002F1B0A">
            <w:pPr>
              <w:rPr>
                <w:lang w:val="en-US"/>
              </w:rPr>
            </w:pPr>
            <w:r w:rsidRPr="002F1B0A">
              <w:rPr>
                <w:lang w:val="en-US"/>
              </w:rPr>
              <w:t>0.56%</w:t>
            </w:r>
          </w:p>
        </w:tc>
        <w:tc>
          <w:tcPr>
            <w:tcW w:w="388" w:type="pct"/>
            <w:tcBorders>
              <w:top w:val="single" w:sz="4" w:space="0" w:color="auto"/>
              <w:left w:val="nil"/>
              <w:bottom w:val="nil"/>
              <w:right w:val="nil"/>
            </w:tcBorders>
            <w:shd w:val="clear" w:color="000000" w:fill="FFFFFF"/>
            <w:noWrap/>
            <w:vAlign w:val="center"/>
          </w:tcPr>
          <w:p w14:paraId="59FF2BAB" w14:textId="77777777" w:rsidR="002F1B0A" w:rsidRPr="002F1B0A" w:rsidRDefault="002F1B0A" w:rsidP="002F1B0A">
            <w:pPr>
              <w:rPr>
                <w:lang w:val="en-US"/>
              </w:rPr>
            </w:pPr>
            <w:r w:rsidRPr="002F1B0A">
              <w:rPr>
                <w:lang w:val="en-US"/>
              </w:rPr>
              <w:t>0.48%</w:t>
            </w:r>
          </w:p>
        </w:tc>
        <w:tc>
          <w:tcPr>
            <w:tcW w:w="388" w:type="pct"/>
            <w:tcBorders>
              <w:top w:val="single" w:sz="4" w:space="0" w:color="auto"/>
              <w:left w:val="nil"/>
              <w:bottom w:val="nil"/>
              <w:right w:val="nil"/>
            </w:tcBorders>
            <w:shd w:val="clear" w:color="000000" w:fill="FFFFFF"/>
            <w:noWrap/>
            <w:vAlign w:val="center"/>
          </w:tcPr>
          <w:p w14:paraId="2D3B1EA8" w14:textId="77777777" w:rsidR="002F1B0A" w:rsidRPr="002F1B0A" w:rsidRDefault="002F1B0A" w:rsidP="002F1B0A">
            <w:pPr>
              <w:rPr>
                <w:lang w:val="en-US"/>
              </w:rPr>
            </w:pPr>
            <w:r w:rsidRPr="002F1B0A">
              <w:rPr>
                <w:lang w:val="en-US"/>
              </w:rPr>
              <w:t>0.59%</w:t>
            </w:r>
          </w:p>
        </w:tc>
        <w:tc>
          <w:tcPr>
            <w:tcW w:w="442" w:type="pct"/>
            <w:tcBorders>
              <w:top w:val="single" w:sz="4" w:space="0" w:color="auto"/>
              <w:left w:val="nil"/>
              <w:bottom w:val="nil"/>
              <w:right w:val="single" w:sz="4" w:space="0" w:color="auto"/>
            </w:tcBorders>
            <w:shd w:val="clear" w:color="000000" w:fill="FFFFFF"/>
            <w:noWrap/>
            <w:vAlign w:val="center"/>
          </w:tcPr>
          <w:p w14:paraId="5013DD36" w14:textId="77777777" w:rsidR="002F1B0A" w:rsidRPr="002F1B0A" w:rsidRDefault="002F1B0A" w:rsidP="002F1B0A">
            <w:pPr>
              <w:rPr>
                <w:lang w:val="en-US"/>
              </w:rPr>
            </w:pPr>
            <w:r w:rsidRPr="002F1B0A">
              <w:rPr>
                <w:lang w:val="en-US"/>
              </w:rPr>
              <w:t>0.60%</w:t>
            </w:r>
          </w:p>
        </w:tc>
      </w:tr>
      <w:tr w:rsidR="002F1B0A" w:rsidRPr="002F1B0A" w14:paraId="5B26E136"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793EB7D0"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761E9993" w14:textId="77777777" w:rsidR="002F1B0A" w:rsidRPr="002F1B0A" w:rsidRDefault="002F1B0A" w:rsidP="002F1B0A">
            <w:pPr>
              <w:rPr>
                <w:b/>
                <w:bCs/>
                <w:lang w:val="en-US"/>
              </w:rPr>
            </w:pPr>
            <w:r w:rsidRPr="002F1B0A">
              <w:rPr>
                <w:b/>
                <w:bCs/>
                <w:lang w:val="en-US"/>
              </w:rPr>
              <w:t>CE3.2</w:t>
            </w:r>
          </w:p>
        </w:tc>
        <w:tc>
          <w:tcPr>
            <w:tcW w:w="442" w:type="pct"/>
            <w:tcBorders>
              <w:top w:val="nil"/>
              <w:left w:val="single" w:sz="4" w:space="0" w:color="auto"/>
              <w:bottom w:val="nil"/>
              <w:right w:val="nil"/>
            </w:tcBorders>
            <w:shd w:val="clear" w:color="000000" w:fill="FFFFFF"/>
            <w:noWrap/>
            <w:vAlign w:val="center"/>
          </w:tcPr>
          <w:p w14:paraId="0EF695B7" w14:textId="77777777" w:rsidR="002F1B0A" w:rsidRPr="002F1B0A" w:rsidRDefault="002F1B0A" w:rsidP="002F1B0A">
            <w:pPr>
              <w:rPr>
                <w:lang w:val="en-US"/>
              </w:rPr>
            </w:pPr>
            <w:r w:rsidRPr="002F1B0A">
              <w:rPr>
                <w:lang w:val="en-US"/>
              </w:rPr>
              <w:t>10.33%</w:t>
            </w:r>
          </w:p>
        </w:tc>
        <w:tc>
          <w:tcPr>
            <w:tcW w:w="442" w:type="pct"/>
            <w:tcBorders>
              <w:top w:val="nil"/>
              <w:left w:val="nil"/>
              <w:bottom w:val="nil"/>
              <w:right w:val="nil"/>
            </w:tcBorders>
            <w:shd w:val="clear" w:color="000000" w:fill="FFFFFF"/>
            <w:noWrap/>
            <w:vAlign w:val="center"/>
          </w:tcPr>
          <w:p w14:paraId="24DA43F5" w14:textId="77777777" w:rsidR="002F1B0A" w:rsidRPr="002F1B0A" w:rsidRDefault="002F1B0A" w:rsidP="002F1B0A">
            <w:pPr>
              <w:rPr>
                <w:lang w:val="en-US"/>
              </w:rPr>
            </w:pPr>
            <w:r w:rsidRPr="002F1B0A">
              <w:rPr>
                <w:lang w:val="en-US"/>
              </w:rPr>
              <w:t>12.57%</w:t>
            </w:r>
          </w:p>
        </w:tc>
        <w:tc>
          <w:tcPr>
            <w:tcW w:w="442" w:type="pct"/>
            <w:tcBorders>
              <w:top w:val="nil"/>
              <w:left w:val="nil"/>
              <w:bottom w:val="nil"/>
              <w:right w:val="single" w:sz="4" w:space="0" w:color="auto"/>
            </w:tcBorders>
            <w:shd w:val="clear" w:color="000000" w:fill="FFFFFF"/>
            <w:noWrap/>
            <w:vAlign w:val="center"/>
          </w:tcPr>
          <w:p w14:paraId="646DC380" w14:textId="77777777" w:rsidR="002F1B0A" w:rsidRPr="002F1B0A" w:rsidRDefault="002F1B0A" w:rsidP="002F1B0A">
            <w:pPr>
              <w:rPr>
                <w:lang w:val="en-US"/>
              </w:rPr>
            </w:pPr>
            <w:r w:rsidRPr="002F1B0A">
              <w:rPr>
                <w:lang w:val="en-US"/>
              </w:rPr>
              <w:t>12.70%</w:t>
            </w:r>
          </w:p>
        </w:tc>
        <w:tc>
          <w:tcPr>
            <w:tcW w:w="442" w:type="pct"/>
            <w:tcBorders>
              <w:top w:val="nil"/>
              <w:left w:val="single" w:sz="4" w:space="0" w:color="auto"/>
              <w:bottom w:val="nil"/>
              <w:right w:val="nil"/>
            </w:tcBorders>
            <w:shd w:val="clear" w:color="000000" w:fill="FFFFFF"/>
            <w:noWrap/>
            <w:vAlign w:val="center"/>
          </w:tcPr>
          <w:p w14:paraId="61F1F9DD" w14:textId="77777777" w:rsidR="002F1B0A" w:rsidRPr="002F1B0A" w:rsidRDefault="002F1B0A" w:rsidP="002F1B0A">
            <w:pPr>
              <w:rPr>
                <w:lang w:val="en-US"/>
              </w:rPr>
            </w:pPr>
            <w:r w:rsidRPr="002F1B0A">
              <w:rPr>
                <w:lang w:val="en-US"/>
              </w:rPr>
              <w:t>6.34%</w:t>
            </w:r>
          </w:p>
        </w:tc>
        <w:tc>
          <w:tcPr>
            <w:tcW w:w="442" w:type="pct"/>
            <w:tcBorders>
              <w:top w:val="nil"/>
              <w:left w:val="nil"/>
              <w:bottom w:val="nil"/>
              <w:right w:val="nil"/>
            </w:tcBorders>
            <w:shd w:val="clear" w:color="000000" w:fill="FFFFFF"/>
            <w:noWrap/>
            <w:vAlign w:val="center"/>
          </w:tcPr>
          <w:p w14:paraId="1B0B7080" w14:textId="77777777" w:rsidR="002F1B0A" w:rsidRPr="002F1B0A" w:rsidRDefault="002F1B0A" w:rsidP="002F1B0A">
            <w:pPr>
              <w:rPr>
                <w:lang w:val="en-US"/>
              </w:rPr>
            </w:pPr>
            <w:r w:rsidRPr="002F1B0A">
              <w:rPr>
                <w:lang w:val="en-US"/>
              </w:rPr>
              <w:t>8.09%</w:t>
            </w:r>
          </w:p>
        </w:tc>
        <w:tc>
          <w:tcPr>
            <w:tcW w:w="442" w:type="pct"/>
            <w:tcBorders>
              <w:top w:val="nil"/>
              <w:left w:val="nil"/>
              <w:bottom w:val="nil"/>
              <w:right w:val="single" w:sz="4" w:space="0" w:color="auto"/>
            </w:tcBorders>
            <w:shd w:val="clear" w:color="000000" w:fill="FFFFFF"/>
            <w:noWrap/>
            <w:vAlign w:val="center"/>
          </w:tcPr>
          <w:p w14:paraId="20E7907B" w14:textId="77777777" w:rsidR="002F1B0A" w:rsidRPr="002F1B0A" w:rsidRDefault="002F1B0A" w:rsidP="002F1B0A">
            <w:pPr>
              <w:rPr>
                <w:lang w:val="en-US"/>
              </w:rPr>
            </w:pPr>
            <w:r w:rsidRPr="002F1B0A">
              <w:rPr>
                <w:lang w:val="en-US"/>
              </w:rPr>
              <w:t>8.59%</w:t>
            </w:r>
          </w:p>
        </w:tc>
        <w:tc>
          <w:tcPr>
            <w:tcW w:w="444" w:type="pct"/>
            <w:tcBorders>
              <w:top w:val="nil"/>
              <w:left w:val="single" w:sz="4" w:space="0" w:color="auto"/>
              <w:bottom w:val="nil"/>
              <w:right w:val="nil"/>
            </w:tcBorders>
            <w:shd w:val="clear" w:color="000000" w:fill="FFFFFF"/>
            <w:noWrap/>
            <w:vAlign w:val="center"/>
          </w:tcPr>
          <w:p w14:paraId="6E9E7813" w14:textId="77777777" w:rsidR="002F1B0A" w:rsidRPr="002F1B0A" w:rsidRDefault="002F1B0A" w:rsidP="002F1B0A">
            <w:pPr>
              <w:rPr>
                <w:lang w:val="en-US"/>
              </w:rPr>
            </w:pPr>
            <w:r w:rsidRPr="002F1B0A">
              <w:rPr>
                <w:lang w:val="en-US"/>
              </w:rPr>
              <w:t>1.63%</w:t>
            </w:r>
          </w:p>
        </w:tc>
        <w:tc>
          <w:tcPr>
            <w:tcW w:w="388" w:type="pct"/>
            <w:tcBorders>
              <w:top w:val="nil"/>
              <w:left w:val="nil"/>
              <w:bottom w:val="nil"/>
              <w:right w:val="nil"/>
            </w:tcBorders>
            <w:shd w:val="clear" w:color="000000" w:fill="FFFFFF"/>
            <w:noWrap/>
            <w:vAlign w:val="center"/>
          </w:tcPr>
          <w:p w14:paraId="50717659" w14:textId="77777777" w:rsidR="002F1B0A" w:rsidRPr="002F1B0A" w:rsidRDefault="002F1B0A" w:rsidP="002F1B0A">
            <w:pPr>
              <w:rPr>
                <w:lang w:val="en-US"/>
              </w:rPr>
            </w:pPr>
            <w:r w:rsidRPr="002F1B0A">
              <w:rPr>
                <w:lang w:val="en-US"/>
              </w:rPr>
              <w:t>1.51%</w:t>
            </w:r>
          </w:p>
        </w:tc>
        <w:tc>
          <w:tcPr>
            <w:tcW w:w="388" w:type="pct"/>
            <w:tcBorders>
              <w:top w:val="nil"/>
              <w:left w:val="nil"/>
              <w:bottom w:val="nil"/>
              <w:right w:val="nil"/>
            </w:tcBorders>
            <w:shd w:val="clear" w:color="000000" w:fill="FFFFFF"/>
            <w:noWrap/>
            <w:vAlign w:val="center"/>
          </w:tcPr>
          <w:p w14:paraId="2BD62181" w14:textId="77777777" w:rsidR="002F1B0A" w:rsidRPr="002F1B0A" w:rsidRDefault="002F1B0A" w:rsidP="002F1B0A">
            <w:pPr>
              <w:rPr>
                <w:lang w:val="en-US"/>
              </w:rPr>
            </w:pPr>
            <w:r w:rsidRPr="002F1B0A">
              <w:rPr>
                <w:lang w:val="en-US"/>
              </w:rPr>
              <w:t>1.70%</w:t>
            </w:r>
          </w:p>
        </w:tc>
        <w:tc>
          <w:tcPr>
            <w:tcW w:w="442" w:type="pct"/>
            <w:tcBorders>
              <w:top w:val="nil"/>
              <w:left w:val="nil"/>
              <w:bottom w:val="nil"/>
              <w:right w:val="single" w:sz="4" w:space="0" w:color="auto"/>
            </w:tcBorders>
            <w:shd w:val="clear" w:color="000000" w:fill="FFFFFF"/>
            <w:noWrap/>
            <w:vAlign w:val="center"/>
          </w:tcPr>
          <w:p w14:paraId="50D01E4A" w14:textId="77777777" w:rsidR="002F1B0A" w:rsidRPr="002F1B0A" w:rsidRDefault="002F1B0A" w:rsidP="002F1B0A">
            <w:pPr>
              <w:rPr>
                <w:lang w:val="en-US"/>
              </w:rPr>
            </w:pPr>
            <w:r w:rsidRPr="002F1B0A">
              <w:rPr>
                <w:lang w:val="en-US"/>
              </w:rPr>
              <w:t>1.68%</w:t>
            </w:r>
          </w:p>
        </w:tc>
      </w:tr>
      <w:tr w:rsidR="002F1B0A" w:rsidRPr="002F1B0A" w14:paraId="72BAA77C"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7D9AB6C5"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3362A1D2" w14:textId="77777777" w:rsidR="002F1B0A" w:rsidRPr="002F1B0A" w:rsidRDefault="002F1B0A" w:rsidP="002F1B0A">
            <w:pPr>
              <w:rPr>
                <w:b/>
                <w:bCs/>
                <w:lang w:val="en-US"/>
              </w:rPr>
            </w:pPr>
            <w:r w:rsidRPr="002F1B0A">
              <w:rPr>
                <w:b/>
                <w:bCs/>
                <w:lang w:val="en-US"/>
              </w:rPr>
              <w:t>W0051</w:t>
            </w:r>
          </w:p>
        </w:tc>
        <w:tc>
          <w:tcPr>
            <w:tcW w:w="442" w:type="pct"/>
            <w:tcBorders>
              <w:top w:val="nil"/>
              <w:left w:val="single" w:sz="4" w:space="0" w:color="auto"/>
              <w:bottom w:val="nil"/>
              <w:right w:val="nil"/>
            </w:tcBorders>
            <w:shd w:val="clear" w:color="000000" w:fill="FFFFFF"/>
            <w:noWrap/>
            <w:vAlign w:val="center"/>
          </w:tcPr>
          <w:p w14:paraId="69E6D1AC" w14:textId="77777777" w:rsidR="002F1B0A" w:rsidRPr="002F1B0A" w:rsidRDefault="002F1B0A" w:rsidP="002F1B0A">
            <w:pPr>
              <w:rPr>
                <w:lang w:val="en-US"/>
              </w:rPr>
            </w:pPr>
            <w:r w:rsidRPr="002F1B0A">
              <w:rPr>
                <w:lang w:val="en-US"/>
              </w:rPr>
              <w:t>17.07%</w:t>
            </w:r>
          </w:p>
        </w:tc>
        <w:tc>
          <w:tcPr>
            <w:tcW w:w="442" w:type="pct"/>
            <w:tcBorders>
              <w:top w:val="nil"/>
              <w:left w:val="nil"/>
              <w:bottom w:val="nil"/>
              <w:right w:val="nil"/>
            </w:tcBorders>
            <w:shd w:val="clear" w:color="000000" w:fill="FFFFFF"/>
            <w:noWrap/>
            <w:vAlign w:val="center"/>
          </w:tcPr>
          <w:p w14:paraId="5706B243" w14:textId="77777777" w:rsidR="002F1B0A" w:rsidRPr="002F1B0A" w:rsidRDefault="002F1B0A" w:rsidP="002F1B0A">
            <w:pPr>
              <w:rPr>
                <w:lang w:val="en-US"/>
              </w:rPr>
            </w:pPr>
            <w:r w:rsidRPr="002F1B0A">
              <w:rPr>
                <w:lang w:val="en-US"/>
              </w:rPr>
              <w:t>20.69%</w:t>
            </w:r>
          </w:p>
        </w:tc>
        <w:tc>
          <w:tcPr>
            <w:tcW w:w="442" w:type="pct"/>
            <w:tcBorders>
              <w:top w:val="nil"/>
              <w:left w:val="nil"/>
              <w:bottom w:val="nil"/>
              <w:right w:val="single" w:sz="4" w:space="0" w:color="auto"/>
            </w:tcBorders>
            <w:shd w:val="clear" w:color="000000" w:fill="FFFFFF"/>
            <w:noWrap/>
            <w:vAlign w:val="center"/>
          </w:tcPr>
          <w:p w14:paraId="36F19B11" w14:textId="77777777" w:rsidR="002F1B0A" w:rsidRPr="002F1B0A" w:rsidRDefault="002F1B0A" w:rsidP="002F1B0A">
            <w:pPr>
              <w:rPr>
                <w:lang w:val="en-US"/>
              </w:rPr>
            </w:pPr>
            <w:r w:rsidRPr="002F1B0A">
              <w:rPr>
                <w:lang w:val="en-US"/>
              </w:rPr>
              <w:t>20.51%</w:t>
            </w:r>
          </w:p>
        </w:tc>
        <w:tc>
          <w:tcPr>
            <w:tcW w:w="442" w:type="pct"/>
            <w:tcBorders>
              <w:top w:val="nil"/>
              <w:left w:val="single" w:sz="4" w:space="0" w:color="auto"/>
              <w:bottom w:val="nil"/>
              <w:right w:val="nil"/>
            </w:tcBorders>
            <w:shd w:val="clear" w:color="000000" w:fill="FFFFFF"/>
            <w:noWrap/>
            <w:vAlign w:val="center"/>
          </w:tcPr>
          <w:p w14:paraId="6DD6B623" w14:textId="77777777" w:rsidR="002F1B0A" w:rsidRPr="002F1B0A" w:rsidRDefault="002F1B0A" w:rsidP="002F1B0A">
            <w:pPr>
              <w:rPr>
                <w:lang w:val="en-US"/>
              </w:rPr>
            </w:pPr>
            <w:r w:rsidRPr="002F1B0A">
              <w:rPr>
                <w:lang w:val="en-US"/>
              </w:rPr>
              <w:t>8.17%</w:t>
            </w:r>
          </w:p>
        </w:tc>
        <w:tc>
          <w:tcPr>
            <w:tcW w:w="442" w:type="pct"/>
            <w:tcBorders>
              <w:top w:val="nil"/>
              <w:left w:val="nil"/>
              <w:bottom w:val="nil"/>
              <w:right w:val="nil"/>
            </w:tcBorders>
            <w:shd w:val="clear" w:color="000000" w:fill="FFFFFF"/>
            <w:noWrap/>
            <w:vAlign w:val="center"/>
          </w:tcPr>
          <w:p w14:paraId="61164A2F" w14:textId="77777777" w:rsidR="002F1B0A" w:rsidRPr="002F1B0A" w:rsidRDefault="002F1B0A" w:rsidP="002F1B0A">
            <w:pPr>
              <w:rPr>
                <w:lang w:val="en-US"/>
              </w:rPr>
            </w:pPr>
            <w:r w:rsidRPr="002F1B0A">
              <w:rPr>
                <w:lang w:val="en-US"/>
              </w:rPr>
              <w:t>9.75%</w:t>
            </w:r>
          </w:p>
        </w:tc>
        <w:tc>
          <w:tcPr>
            <w:tcW w:w="442" w:type="pct"/>
            <w:tcBorders>
              <w:top w:val="nil"/>
              <w:left w:val="nil"/>
              <w:bottom w:val="nil"/>
              <w:right w:val="single" w:sz="4" w:space="0" w:color="auto"/>
            </w:tcBorders>
            <w:shd w:val="clear" w:color="000000" w:fill="FFFFFF"/>
            <w:noWrap/>
            <w:vAlign w:val="center"/>
          </w:tcPr>
          <w:p w14:paraId="2F28D573" w14:textId="77777777" w:rsidR="002F1B0A" w:rsidRPr="002F1B0A" w:rsidRDefault="002F1B0A" w:rsidP="002F1B0A">
            <w:pPr>
              <w:rPr>
                <w:lang w:val="en-US"/>
              </w:rPr>
            </w:pPr>
            <w:r w:rsidRPr="002F1B0A">
              <w:rPr>
                <w:lang w:val="en-US"/>
              </w:rPr>
              <w:t>10.20%</w:t>
            </w:r>
          </w:p>
        </w:tc>
        <w:tc>
          <w:tcPr>
            <w:tcW w:w="444" w:type="pct"/>
            <w:tcBorders>
              <w:top w:val="nil"/>
              <w:left w:val="single" w:sz="4" w:space="0" w:color="auto"/>
              <w:bottom w:val="nil"/>
              <w:right w:val="nil"/>
            </w:tcBorders>
            <w:shd w:val="clear" w:color="000000" w:fill="FFFFFF"/>
            <w:noWrap/>
            <w:vAlign w:val="center"/>
          </w:tcPr>
          <w:p w14:paraId="4C917797" w14:textId="77777777" w:rsidR="002F1B0A" w:rsidRPr="002F1B0A" w:rsidRDefault="002F1B0A" w:rsidP="002F1B0A">
            <w:pPr>
              <w:rPr>
                <w:lang w:val="en-US"/>
              </w:rPr>
            </w:pPr>
            <w:r w:rsidRPr="002F1B0A">
              <w:rPr>
                <w:lang w:val="en-US"/>
              </w:rPr>
              <w:t>1.64%</w:t>
            </w:r>
          </w:p>
        </w:tc>
        <w:tc>
          <w:tcPr>
            <w:tcW w:w="388" w:type="pct"/>
            <w:tcBorders>
              <w:top w:val="nil"/>
              <w:left w:val="nil"/>
              <w:bottom w:val="nil"/>
              <w:right w:val="nil"/>
            </w:tcBorders>
            <w:shd w:val="clear" w:color="000000" w:fill="FFFFFF"/>
            <w:noWrap/>
            <w:vAlign w:val="center"/>
          </w:tcPr>
          <w:p w14:paraId="03A5BB65" w14:textId="77777777" w:rsidR="002F1B0A" w:rsidRPr="002F1B0A" w:rsidRDefault="002F1B0A" w:rsidP="002F1B0A">
            <w:pPr>
              <w:rPr>
                <w:lang w:val="en-US"/>
              </w:rPr>
            </w:pPr>
            <w:r w:rsidRPr="002F1B0A">
              <w:rPr>
                <w:lang w:val="en-US"/>
              </w:rPr>
              <w:t>1.76%</w:t>
            </w:r>
          </w:p>
        </w:tc>
        <w:tc>
          <w:tcPr>
            <w:tcW w:w="388" w:type="pct"/>
            <w:tcBorders>
              <w:top w:val="nil"/>
              <w:left w:val="nil"/>
              <w:bottom w:val="nil"/>
              <w:right w:val="nil"/>
            </w:tcBorders>
            <w:shd w:val="clear" w:color="000000" w:fill="FFFFFF"/>
            <w:noWrap/>
            <w:vAlign w:val="center"/>
          </w:tcPr>
          <w:p w14:paraId="0812B583" w14:textId="77777777" w:rsidR="002F1B0A" w:rsidRPr="002F1B0A" w:rsidRDefault="002F1B0A" w:rsidP="002F1B0A">
            <w:pPr>
              <w:rPr>
                <w:lang w:val="en-US"/>
              </w:rPr>
            </w:pPr>
            <w:r w:rsidRPr="002F1B0A">
              <w:rPr>
                <w:lang w:val="en-US"/>
              </w:rPr>
              <w:t>1.74%</w:t>
            </w:r>
          </w:p>
        </w:tc>
        <w:tc>
          <w:tcPr>
            <w:tcW w:w="442" w:type="pct"/>
            <w:tcBorders>
              <w:top w:val="nil"/>
              <w:left w:val="nil"/>
              <w:bottom w:val="nil"/>
              <w:right w:val="single" w:sz="4" w:space="0" w:color="auto"/>
            </w:tcBorders>
            <w:shd w:val="clear" w:color="000000" w:fill="FFFFFF"/>
            <w:noWrap/>
            <w:vAlign w:val="center"/>
          </w:tcPr>
          <w:p w14:paraId="50CA0F52" w14:textId="77777777" w:rsidR="002F1B0A" w:rsidRPr="002F1B0A" w:rsidRDefault="002F1B0A" w:rsidP="002F1B0A">
            <w:pPr>
              <w:rPr>
                <w:lang w:val="en-US"/>
              </w:rPr>
            </w:pPr>
            <w:r w:rsidRPr="002F1B0A">
              <w:rPr>
                <w:lang w:val="en-US"/>
              </w:rPr>
              <w:t>17.07%</w:t>
            </w:r>
          </w:p>
        </w:tc>
      </w:tr>
      <w:tr w:rsidR="002F1B0A" w:rsidRPr="002F1B0A" w14:paraId="2599CA15"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7DB8330F"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1E8BBFC3" w14:textId="77777777" w:rsidR="002F1B0A" w:rsidRPr="002F1B0A" w:rsidRDefault="002F1B0A" w:rsidP="002F1B0A">
            <w:pPr>
              <w:rPr>
                <w:b/>
                <w:bCs/>
                <w:lang w:val="en-US"/>
              </w:rPr>
            </w:pPr>
            <w:r w:rsidRPr="002F1B0A">
              <w:rPr>
                <w:b/>
                <w:bCs/>
                <w:lang w:val="en-US"/>
              </w:rPr>
              <w:t>W0052</w:t>
            </w:r>
          </w:p>
        </w:tc>
        <w:tc>
          <w:tcPr>
            <w:tcW w:w="442" w:type="pct"/>
            <w:tcBorders>
              <w:top w:val="nil"/>
              <w:left w:val="single" w:sz="4" w:space="0" w:color="auto"/>
              <w:bottom w:val="nil"/>
              <w:right w:val="nil"/>
            </w:tcBorders>
            <w:shd w:val="clear" w:color="000000" w:fill="FFFFFF"/>
            <w:noWrap/>
            <w:vAlign w:val="center"/>
          </w:tcPr>
          <w:p w14:paraId="7248524F" w14:textId="77777777" w:rsidR="002F1B0A" w:rsidRPr="002F1B0A" w:rsidRDefault="002F1B0A" w:rsidP="002F1B0A">
            <w:pPr>
              <w:rPr>
                <w:lang w:val="en-US"/>
              </w:rPr>
            </w:pPr>
            <w:r w:rsidRPr="002F1B0A">
              <w:rPr>
                <w:lang w:val="en-US"/>
              </w:rPr>
              <w:t>12.05%</w:t>
            </w:r>
          </w:p>
        </w:tc>
        <w:tc>
          <w:tcPr>
            <w:tcW w:w="442" w:type="pct"/>
            <w:tcBorders>
              <w:top w:val="nil"/>
              <w:left w:val="nil"/>
              <w:bottom w:val="nil"/>
              <w:right w:val="nil"/>
            </w:tcBorders>
            <w:shd w:val="clear" w:color="000000" w:fill="FFFFFF"/>
            <w:noWrap/>
            <w:vAlign w:val="center"/>
          </w:tcPr>
          <w:p w14:paraId="5B8AA2EC" w14:textId="77777777" w:rsidR="002F1B0A" w:rsidRPr="002F1B0A" w:rsidRDefault="002F1B0A" w:rsidP="002F1B0A">
            <w:pPr>
              <w:rPr>
                <w:lang w:val="en-US"/>
              </w:rPr>
            </w:pPr>
            <w:r w:rsidRPr="002F1B0A">
              <w:rPr>
                <w:lang w:val="en-US"/>
              </w:rPr>
              <w:t>13.80%</w:t>
            </w:r>
          </w:p>
        </w:tc>
        <w:tc>
          <w:tcPr>
            <w:tcW w:w="442" w:type="pct"/>
            <w:tcBorders>
              <w:top w:val="nil"/>
              <w:left w:val="nil"/>
              <w:bottom w:val="nil"/>
              <w:right w:val="single" w:sz="4" w:space="0" w:color="auto"/>
            </w:tcBorders>
            <w:shd w:val="clear" w:color="000000" w:fill="FFFFFF"/>
            <w:noWrap/>
            <w:vAlign w:val="center"/>
          </w:tcPr>
          <w:p w14:paraId="70992C3F" w14:textId="77777777" w:rsidR="002F1B0A" w:rsidRPr="002F1B0A" w:rsidRDefault="002F1B0A" w:rsidP="002F1B0A">
            <w:pPr>
              <w:rPr>
                <w:lang w:val="en-US"/>
              </w:rPr>
            </w:pPr>
            <w:r w:rsidRPr="002F1B0A">
              <w:rPr>
                <w:lang w:val="en-US"/>
              </w:rPr>
              <w:t>13.96%</w:t>
            </w:r>
          </w:p>
        </w:tc>
        <w:tc>
          <w:tcPr>
            <w:tcW w:w="442" w:type="pct"/>
            <w:tcBorders>
              <w:top w:val="nil"/>
              <w:left w:val="single" w:sz="4" w:space="0" w:color="auto"/>
              <w:bottom w:val="nil"/>
              <w:right w:val="nil"/>
            </w:tcBorders>
            <w:shd w:val="clear" w:color="000000" w:fill="FFFFFF"/>
            <w:noWrap/>
            <w:vAlign w:val="center"/>
          </w:tcPr>
          <w:p w14:paraId="3F435809" w14:textId="77777777" w:rsidR="002F1B0A" w:rsidRPr="002F1B0A" w:rsidRDefault="002F1B0A" w:rsidP="002F1B0A">
            <w:pPr>
              <w:rPr>
                <w:lang w:val="en-US"/>
              </w:rPr>
            </w:pPr>
            <w:r w:rsidRPr="002F1B0A">
              <w:rPr>
                <w:lang w:val="en-US"/>
              </w:rPr>
              <w:t>7.61%</w:t>
            </w:r>
          </w:p>
        </w:tc>
        <w:tc>
          <w:tcPr>
            <w:tcW w:w="442" w:type="pct"/>
            <w:tcBorders>
              <w:top w:val="nil"/>
              <w:left w:val="nil"/>
              <w:bottom w:val="nil"/>
              <w:right w:val="nil"/>
            </w:tcBorders>
            <w:shd w:val="clear" w:color="000000" w:fill="FFFFFF"/>
            <w:noWrap/>
            <w:vAlign w:val="center"/>
          </w:tcPr>
          <w:p w14:paraId="15952185" w14:textId="77777777" w:rsidR="002F1B0A" w:rsidRPr="002F1B0A" w:rsidRDefault="002F1B0A" w:rsidP="002F1B0A">
            <w:pPr>
              <w:rPr>
                <w:lang w:val="en-US"/>
              </w:rPr>
            </w:pPr>
            <w:r w:rsidRPr="002F1B0A">
              <w:rPr>
                <w:lang w:val="en-US"/>
              </w:rPr>
              <w:t>8.17%</w:t>
            </w:r>
          </w:p>
        </w:tc>
        <w:tc>
          <w:tcPr>
            <w:tcW w:w="442" w:type="pct"/>
            <w:tcBorders>
              <w:top w:val="nil"/>
              <w:left w:val="nil"/>
              <w:bottom w:val="nil"/>
              <w:right w:val="single" w:sz="4" w:space="0" w:color="auto"/>
            </w:tcBorders>
            <w:shd w:val="clear" w:color="000000" w:fill="FFFFFF"/>
            <w:noWrap/>
            <w:vAlign w:val="center"/>
          </w:tcPr>
          <w:p w14:paraId="1533B366" w14:textId="77777777" w:rsidR="002F1B0A" w:rsidRPr="002F1B0A" w:rsidRDefault="002F1B0A" w:rsidP="002F1B0A">
            <w:pPr>
              <w:rPr>
                <w:lang w:val="en-US"/>
              </w:rPr>
            </w:pPr>
            <w:r w:rsidRPr="002F1B0A">
              <w:rPr>
                <w:lang w:val="en-US"/>
              </w:rPr>
              <w:t>8.82%</w:t>
            </w:r>
          </w:p>
        </w:tc>
        <w:tc>
          <w:tcPr>
            <w:tcW w:w="444" w:type="pct"/>
            <w:tcBorders>
              <w:top w:val="nil"/>
              <w:left w:val="single" w:sz="4" w:space="0" w:color="auto"/>
              <w:bottom w:val="nil"/>
              <w:right w:val="nil"/>
            </w:tcBorders>
            <w:shd w:val="clear" w:color="000000" w:fill="FFFFFF"/>
            <w:noWrap/>
            <w:vAlign w:val="center"/>
          </w:tcPr>
          <w:p w14:paraId="7B761FDA" w14:textId="77777777" w:rsidR="002F1B0A" w:rsidRPr="002F1B0A" w:rsidRDefault="002F1B0A" w:rsidP="002F1B0A">
            <w:pPr>
              <w:rPr>
                <w:lang w:val="en-US"/>
              </w:rPr>
            </w:pPr>
            <w:r w:rsidRPr="002F1B0A">
              <w:rPr>
                <w:lang w:val="en-US"/>
              </w:rPr>
              <w:t>3.09%</w:t>
            </w:r>
          </w:p>
        </w:tc>
        <w:tc>
          <w:tcPr>
            <w:tcW w:w="388" w:type="pct"/>
            <w:tcBorders>
              <w:top w:val="nil"/>
              <w:left w:val="nil"/>
              <w:bottom w:val="nil"/>
              <w:right w:val="nil"/>
            </w:tcBorders>
            <w:shd w:val="clear" w:color="000000" w:fill="FFFFFF"/>
            <w:noWrap/>
            <w:vAlign w:val="center"/>
          </w:tcPr>
          <w:p w14:paraId="7DB0D931" w14:textId="77777777" w:rsidR="002F1B0A" w:rsidRPr="002F1B0A" w:rsidRDefault="002F1B0A" w:rsidP="002F1B0A">
            <w:pPr>
              <w:rPr>
                <w:lang w:val="en-US"/>
              </w:rPr>
            </w:pPr>
            <w:r w:rsidRPr="002F1B0A">
              <w:rPr>
                <w:lang w:val="en-US"/>
              </w:rPr>
              <w:t>3.40%</w:t>
            </w:r>
          </w:p>
        </w:tc>
        <w:tc>
          <w:tcPr>
            <w:tcW w:w="388" w:type="pct"/>
            <w:tcBorders>
              <w:top w:val="nil"/>
              <w:left w:val="nil"/>
              <w:bottom w:val="nil"/>
              <w:right w:val="nil"/>
            </w:tcBorders>
            <w:shd w:val="clear" w:color="000000" w:fill="FFFFFF"/>
            <w:noWrap/>
            <w:vAlign w:val="center"/>
          </w:tcPr>
          <w:p w14:paraId="04891554" w14:textId="77777777" w:rsidR="002F1B0A" w:rsidRPr="002F1B0A" w:rsidRDefault="002F1B0A" w:rsidP="002F1B0A">
            <w:pPr>
              <w:rPr>
                <w:lang w:val="en-US"/>
              </w:rPr>
            </w:pPr>
            <w:r w:rsidRPr="002F1B0A">
              <w:rPr>
                <w:lang w:val="en-US"/>
              </w:rPr>
              <w:t>2.94%</w:t>
            </w:r>
          </w:p>
        </w:tc>
        <w:tc>
          <w:tcPr>
            <w:tcW w:w="442" w:type="pct"/>
            <w:tcBorders>
              <w:top w:val="nil"/>
              <w:left w:val="nil"/>
              <w:bottom w:val="nil"/>
              <w:right w:val="single" w:sz="4" w:space="0" w:color="auto"/>
            </w:tcBorders>
            <w:shd w:val="clear" w:color="000000" w:fill="FFFFFF"/>
            <w:noWrap/>
            <w:vAlign w:val="center"/>
          </w:tcPr>
          <w:p w14:paraId="1A03F9FB" w14:textId="77777777" w:rsidR="002F1B0A" w:rsidRPr="002F1B0A" w:rsidRDefault="002F1B0A" w:rsidP="002F1B0A">
            <w:pPr>
              <w:rPr>
                <w:lang w:val="en-US"/>
              </w:rPr>
            </w:pPr>
            <w:r w:rsidRPr="002F1B0A">
              <w:rPr>
                <w:lang w:val="en-US"/>
              </w:rPr>
              <w:t>2.92%</w:t>
            </w:r>
          </w:p>
        </w:tc>
      </w:tr>
      <w:tr w:rsidR="002F1B0A" w:rsidRPr="002F1B0A" w14:paraId="3190481E"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17EA4E70"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12CFEB1E" w14:textId="77777777" w:rsidR="002F1B0A" w:rsidRPr="002F1B0A" w:rsidRDefault="002F1B0A" w:rsidP="002F1B0A">
            <w:pPr>
              <w:rPr>
                <w:b/>
                <w:bCs/>
                <w:lang w:val="en-US"/>
              </w:rPr>
            </w:pPr>
            <w:r w:rsidRPr="002F1B0A">
              <w:rPr>
                <w:b/>
                <w:bCs/>
                <w:lang w:val="en-US"/>
              </w:rPr>
              <w:t>W0114</w:t>
            </w:r>
          </w:p>
        </w:tc>
        <w:tc>
          <w:tcPr>
            <w:tcW w:w="442" w:type="pct"/>
            <w:tcBorders>
              <w:top w:val="nil"/>
              <w:left w:val="single" w:sz="4" w:space="0" w:color="auto"/>
              <w:bottom w:val="nil"/>
              <w:right w:val="nil"/>
            </w:tcBorders>
            <w:shd w:val="clear" w:color="000000" w:fill="FFFFFF"/>
            <w:noWrap/>
            <w:vAlign w:val="center"/>
          </w:tcPr>
          <w:p w14:paraId="4D7B9BDD" w14:textId="77777777" w:rsidR="002F1B0A" w:rsidRPr="002F1B0A" w:rsidRDefault="002F1B0A" w:rsidP="002F1B0A">
            <w:pPr>
              <w:rPr>
                <w:lang w:val="en-US"/>
              </w:rPr>
            </w:pPr>
            <w:r w:rsidRPr="002F1B0A">
              <w:rPr>
                <w:lang w:val="en-US"/>
              </w:rPr>
              <w:t>12.43%</w:t>
            </w:r>
          </w:p>
        </w:tc>
        <w:tc>
          <w:tcPr>
            <w:tcW w:w="442" w:type="pct"/>
            <w:tcBorders>
              <w:top w:val="nil"/>
              <w:left w:val="nil"/>
              <w:bottom w:val="nil"/>
              <w:right w:val="nil"/>
            </w:tcBorders>
            <w:shd w:val="clear" w:color="000000" w:fill="FFFFFF"/>
            <w:noWrap/>
            <w:vAlign w:val="center"/>
          </w:tcPr>
          <w:p w14:paraId="1A174F72" w14:textId="77777777" w:rsidR="002F1B0A" w:rsidRPr="002F1B0A" w:rsidRDefault="002F1B0A" w:rsidP="002F1B0A">
            <w:pPr>
              <w:rPr>
                <w:lang w:val="en-US"/>
              </w:rPr>
            </w:pPr>
            <w:r w:rsidRPr="002F1B0A">
              <w:rPr>
                <w:lang w:val="en-US"/>
              </w:rPr>
              <w:t>14.37%</w:t>
            </w:r>
          </w:p>
        </w:tc>
        <w:tc>
          <w:tcPr>
            <w:tcW w:w="442" w:type="pct"/>
            <w:tcBorders>
              <w:top w:val="nil"/>
              <w:left w:val="nil"/>
              <w:bottom w:val="nil"/>
              <w:right w:val="single" w:sz="4" w:space="0" w:color="auto"/>
            </w:tcBorders>
            <w:shd w:val="clear" w:color="000000" w:fill="FFFFFF"/>
            <w:noWrap/>
            <w:vAlign w:val="center"/>
          </w:tcPr>
          <w:p w14:paraId="0B4F79F2" w14:textId="77777777" w:rsidR="002F1B0A" w:rsidRPr="002F1B0A" w:rsidRDefault="002F1B0A" w:rsidP="002F1B0A">
            <w:pPr>
              <w:rPr>
                <w:lang w:val="en-US"/>
              </w:rPr>
            </w:pPr>
            <w:r w:rsidRPr="002F1B0A">
              <w:rPr>
                <w:lang w:val="en-US"/>
              </w:rPr>
              <w:t>14.66%</w:t>
            </w:r>
          </w:p>
        </w:tc>
        <w:tc>
          <w:tcPr>
            <w:tcW w:w="442" w:type="pct"/>
            <w:tcBorders>
              <w:top w:val="nil"/>
              <w:left w:val="single" w:sz="4" w:space="0" w:color="auto"/>
              <w:bottom w:val="nil"/>
              <w:right w:val="nil"/>
            </w:tcBorders>
            <w:shd w:val="clear" w:color="000000" w:fill="FFFFFF"/>
            <w:noWrap/>
            <w:vAlign w:val="center"/>
          </w:tcPr>
          <w:p w14:paraId="0305EEDE" w14:textId="77777777" w:rsidR="002F1B0A" w:rsidRPr="002F1B0A" w:rsidRDefault="002F1B0A" w:rsidP="002F1B0A">
            <w:pPr>
              <w:rPr>
                <w:lang w:val="en-US"/>
              </w:rPr>
            </w:pPr>
            <w:r w:rsidRPr="002F1B0A">
              <w:rPr>
                <w:lang w:val="en-US"/>
              </w:rPr>
              <w:t>7.14%</w:t>
            </w:r>
          </w:p>
        </w:tc>
        <w:tc>
          <w:tcPr>
            <w:tcW w:w="442" w:type="pct"/>
            <w:tcBorders>
              <w:top w:val="nil"/>
              <w:left w:val="nil"/>
              <w:bottom w:val="nil"/>
              <w:right w:val="nil"/>
            </w:tcBorders>
            <w:shd w:val="clear" w:color="000000" w:fill="FFFFFF"/>
            <w:noWrap/>
            <w:vAlign w:val="center"/>
          </w:tcPr>
          <w:p w14:paraId="15A965BC" w14:textId="77777777" w:rsidR="002F1B0A" w:rsidRPr="002F1B0A" w:rsidRDefault="002F1B0A" w:rsidP="002F1B0A">
            <w:pPr>
              <w:rPr>
                <w:lang w:val="en-US"/>
              </w:rPr>
            </w:pPr>
            <w:r w:rsidRPr="002F1B0A">
              <w:rPr>
                <w:lang w:val="en-US"/>
              </w:rPr>
              <w:t>8.42%</w:t>
            </w:r>
          </w:p>
        </w:tc>
        <w:tc>
          <w:tcPr>
            <w:tcW w:w="442" w:type="pct"/>
            <w:tcBorders>
              <w:top w:val="nil"/>
              <w:left w:val="nil"/>
              <w:bottom w:val="nil"/>
              <w:right w:val="single" w:sz="4" w:space="0" w:color="auto"/>
            </w:tcBorders>
            <w:shd w:val="clear" w:color="000000" w:fill="FFFFFF"/>
            <w:noWrap/>
            <w:vAlign w:val="center"/>
          </w:tcPr>
          <w:p w14:paraId="1EB0A1C9" w14:textId="77777777" w:rsidR="002F1B0A" w:rsidRPr="002F1B0A" w:rsidRDefault="002F1B0A" w:rsidP="002F1B0A">
            <w:pPr>
              <w:rPr>
                <w:lang w:val="en-US"/>
              </w:rPr>
            </w:pPr>
            <w:r w:rsidRPr="002F1B0A">
              <w:rPr>
                <w:lang w:val="en-US"/>
              </w:rPr>
              <w:t>8.94%</w:t>
            </w:r>
          </w:p>
        </w:tc>
        <w:tc>
          <w:tcPr>
            <w:tcW w:w="444" w:type="pct"/>
            <w:tcBorders>
              <w:top w:val="nil"/>
              <w:left w:val="single" w:sz="4" w:space="0" w:color="auto"/>
              <w:bottom w:val="nil"/>
              <w:right w:val="nil"/>
            </w:tcBorders>
            <w:shd w:val="clear" w:color="000000" w:fill="FFFFFF"/>
            <w:noWrap/>
            <w:vAlign w:val="center"/>
          </w:tcPr>
          <w:p w14:paraId="793B673F" w14:textId="77777777" w:rsidR="002F1B0A" w:rsidRPr="002F1B0A" w:rsidRDefault="002F1B0A" w:rsidP="002F1B0A">
            <w:pPr>
              <w:rPr>
                <w:lang w:val="en-US"/>
              </w:rPr>
            </w:pPr>
            <w:r w:rsidRPr="002F1B0A">
              <w:rPr>
                <w:rFonts w:hint="eastAsia"/>
                <w:lang w:val="en-US"/>
              </w:rPr>
              <w:t>1</w:t>
            </w:r>
            <w:r w:rsidRPr="002F1B0A">
              <w:rPr>
                <w:lang w:val="en-US"/>
              </w:rPr>
              <w:t>.76%</w:t>
            </w:r>
          </w:p>
        </w:tc>
        <w:tc>
          <w:tcPr>
            <w:tcW w:w="388" w:type="pct"/>
            <w:tcBorders>
              <w:top w:val="nil"/>
              <w:left w:val="nil"/>
              <w:bottom w:val="nil"/>
              <w:right w:val="nil"/>
            </w:tcBorders>
            <w:shd w:val="clear" w:color="000000" w:fill="FFFFFF"/>
            <w:noWrap/>
            <w:vAlign w:val="center"/>
          </w:tcPr>
          <w:p w14:paraId="76F4C3CF" w14:textId="77777777" w:rsidR="002F1B0A" w:rsidRPr="002F1B0A" w:rsidRDefault="002F1B0A" w:rsidP="002F1B0A">
            <w:pPr>
              <w:rPr>
                <w:lang w:val="en-US"/>
              </w:rPr>
            </w:pPr>
            <w:r w:rsidRPr="002F1B0A">
              <w:rPr>
                <w:lang w:val="en-US"/>
              </w:rPr>
              <w:t>1.76%</w:t>
            </w:r>
          </w:p>
        </w:tc>
        <w:tc>
          <w:tcPr>
            <w:tcW w:w="388" w:type="pct"/>
            <w:tcBorders>
              <w:top w:val="nil"/>
              <w:left w:val="nil"/>
              <w:bottom w:val="nil"/>
              <w:right w:val="nil"/>
            </w:tcBorders>
            <w:shd w:val="clear" w:color="000000" w:fill="FFFFFF"/>
            <w:noWrap/>
            <w:vAlign w:val="center"/>
          </w:tcPr>
          <w:p w14:paraId="2708DA01" w14:textId="77777777" w:rsidR="002F1B0A" w:rsidRPr="002F1B0A" w:rsidRDefault="002F1B0A" w:rsidP="002F1B0A">
            <w:pPr>
              <w:rPr>
                <w:lang w:val="en-US"/>
              </w:rPr>
            </w:pPr>
            <w:r w:rsidRPr="002F1B0A">
              <w:rPr>
                <w:lang w:val="en-US"/>
              </w:rPr>
              <w:t>1.76%</w:t>
            </w:r>
          </w:p>
        </w:tc>
        <w:tc>
          <w:tcPr>
            <w:tcW w:w="442" w:type="pct"/>
            <w:tcBorders>
              <w:top w:val="nil"/>
              <w:left w:val="nil"/>
              <w:bottom w:val="nil"/>
              <w:right w:val="single" w:sz="4" w:space="0" w:color="auto"/>
            </w:tcBorders>
            <w:shd w:val="clear" w:color="000000" w:fill="FFFFFF"/>
            <w:noWrap/>
            <w:vAlign w:val="center"/>
          </w:tcPr>
          <w:p w14:paraId="19A0314E" w14:textId="77777777" w:rsidR="002F1B0A" w:rsidRPr="002F1B0A" w:rsidRDefault="002F1B0A" w:rsidP="002F1B0A">
            <w:pPr>
              <w:rPr>
                <w:lang w:val="en-US"/>
              </w:rPr>
            </w:pPr>
            <w:r w:rsidRPr="002F1B0A">
              <w:rPr>
                <w:lang w:val="en-US"/>
              </w:rPr>
              <w:t>1.75%</w:t>
            </w:r>
          </w:p>
        </w:tc>
      </w:tr>
      <w:tr w:rsidR="002F1B0A" w:rsidRPr="002F1B0A" w14:paraId="59A59385"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072B6505"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26CF142F" w14:textId="77777777" w:rsidR="002F1B0A" w:rsidRPr="002F1B0A" w:rsidRDefault="002F1B0A" w:rsidP="002F1B0A">
            <w:pPr>
              <w:rPr>
                <w:b/>
                <w:bCs/>
                <w:lang w:val="en-US"/>
              </w:rPr>
            </w:pPr>
            <w:r w:rsidRPr="002F1B0A">
              <w:rPr>
                <w:b/>
                <w:bCs/>
                <w:lang w:val="en-US"/>
              </w:rPr>
              <w:t>W0117</w:t>
            </w:r>
          </w:p>
        </w:tc>
        <w:tc>
          <w:tcPr>
            <w:tcW w:w="442" w:type="pct"/>
            <w:tcBorders>
              <w:top w:val="nil"/>
              <w:left w:val="single" w:sz="4" w:space="0" w:color="auto"/>
              <w:bottom w:val="nil"/>
              <w:right w:val="nil"/>
            </w:tcBorders>
            <w:shd w:val="clear" w:color="000000" w:fill="FFFFFF"/>
            <w:noWrap/>
            <w:vAlign w:val="center"/>
          </w:tcPr>
          <w:p w14:paraId="71461EB8" w14:textId="77777777" w:rsidR="002F1B0A" w:rsidRPr="002F1B0A" w:rsidRDefault="002F1B0A" w:rsidP="002F1B0A">
            <w:pPr>
              <w:rPr>
                <w:lang w:val="en-US"/>
              </w:rPr>
            </w:pPr>
            <w:r w:rsidRPr="002F1B0A">
              <w:rPr>
                <w:lang w:val="en-US"/>
              </w:rPr>
              <w:t>0.00%</w:t>
            </w:r>
          </w:p>
        </w:tc>
        <w:tc>
          <w:tcPr>
            <w:tcW w:w="442" w:type="pct"/>
            <w:tcBorders>
              <w:top w:val="nil"/>
              <w:left w:val="nil"/>
              <w:bottom w:val="nil"/>
              <w:right w:val="nil"/>
            </w:tcBorders>
            <w:shd w:val="clear" w:color="000000" w:fill="FFFFFF"/>
            <w:noWrap/>
            <w:vAlign w:val="center"/>
          </w:tcPr>
          <w:p w14:paraId="2A157C45"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single" w:sz="4" w:space="0" w:color="auto"/>
            </w:tcBorders>
            <w:shd w:val="clear" w:color="000000" w:fill="FFFFFF"/>
            <w:noWrap/>
            <w:vAlign w:val="center"/>
          </w:tcPr>
          <w:p w14:paraId="154D2D9F" w14:textId="77777777" w:rsidR="002F1B0A" w:rsidRPr="002F1B0A" w:rsidRDefault="002F1B0A" w:rsidP="002F1B0A">
            <w:pPr>
              <w:rPr>
                <w:lang w:val="en-US"/>
              </w:rPr>
            </w:pPr>
            <w:r w:rsidRPr="002F1B0A">
              <w:rPr>
                <w:rFonts w:hint="eastAsia"/>
                <w:lang w:val="en-US"/>
              </w:rPr>
              <w:t>0.00%</w:t>
            </w:r>
          </w:p>
        </w:tc>
        <w:tc>
          <w:tcPr>
            <w:tcW w:w="442" w:type="pct"/>
            <w:tcBorders>
              <w:top w:val="nil"/>
              <w:left w:val="single" w:sz="4" w:space="0" w:color="auto"/>
              <w:bottom w:val="nil"/>
              <w:right w:val="nil"/>
            </w:tcBorders>
            <w:shd w:val="clear" w:color="000000" w:fill="FFFFFF"/>
            <w:noWrap/>
            <w:vAlign w:val="center"/>
          </w:tcPr>
          <w:p w14:paraId="4CDBFC56"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2E6C4556"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single" w:sz="4" w:space="0" w:color="auto"/>
            </w:tcBorders>
            <w:shd w:val="clear" w:color="000000" w:fill="FFFFFF"/>
            <w:noWrap/>
            <w:vAlign w:val="center"/>
          </w:tcPr>
          <w:p w14:paraId="0AACC2C5" w14:textId="77777777" w:rsidR="002F1B0A" w:rsidRPr="002F1B0A" w:rsidRDefault="002F1B0A" w:rsidP="002F1B0A">
            <w:pPr>
              <w:rPr>
                <w:lang w:val="en-US"/>
              </w:rPr>
            </w:pPr>
            <w:r w:rsidRPr="002F1B0A">
              <w:rPr>
                <w:rFonts w:hint="eastAsia"/>
                <w:lang w:val="en-US"/>
              </w:rPr>
              <w:t>0.00%</w:t>
            </w:r>
          </w:p>
        </w:tc>
        <w:tc>
          <w:tcPr>
            <w:tcW w:w="444" w:type="pct"/>
            <w:tcBorders>
              <w:top w:val="nil"/>
              <w:left w:val="single" w:sz="4" w:space="0" w:color="auto"/>
              <w:bottom w:val="nil"/>
              <w:right w:val="nil"/>
            </w:tcBorders>
            <w:shd w:val="clear" w:color="000000" w:fill="FFFFFF"/>
            <w:noWrap/>
            <w:vAlign w:val="center"/>
          </w:tcPr>
          <w:p w14:paraId="20B8C0D5" w14:textId="77777777" w:rsidR="002F1B0A" w:rsidRPr="002F1B0A" w:rsidRDefault="002F1B0A" w:rsidP="002F1B0A">
            <w:pPr>
              <w:rPr>
                <w:lang w:val="en-US"/>
              </w:rPr>
            </w:pPr>
            <w:r w:rsidRPr="002F1B0A">
              <w:rPr>
                <w:rFonts w:hint="eastAsia"/>
                <w:lang w:val="en-US"/>
              </w:rPr>
              <w:t>0.22%</w:t>
            </w:r>
          </w:p>
        </w:tc>
        <w:tc>
          <w:tcPr>
            <w:tcW w:w="388" w:type="pct"/>
            <w:tcBorders>
              <w:top w:val="nil"/>
              <w:left w:val="nil"/>
              <w:bottom w:val="nil"/>
              <w:right w:val="nil"/>
            </w:tcBorders>
            <w:shd w:val="clear" w:color="000000" w:fill="FFFFFF"/>
            <w:noWrap/>
            <w:vAlign w:val="center"/>
          </w:tcPr>
          <w:p w14:paraId="6ACA66DF" w14:textId="77777777" w:rsidR="002F1B0A" w:rsidRPr="002F1B0A" w:rsidRDefault="002F1B0A" w:rsidP="002F1B0A">
            <w:pPr>
              <w:rPr>
                <w:lang w:val="en-US"/>
              </w:rPr>
            </w:pPr>
            <w:r w:rsidRPr="002F1B0A">
              <w:rPr>
                <w:lang w:val="en-US"/>
              </w:rPr>
              <w:t>0.17%</w:t>
            </w:r>
          </w:p>
        </w:tc>
        <w:tc>
          <w:tcPr>
            <w:tcW w:w="388" w:type="pct"/>
            <w:tcBorders>
              <w:top w:val="nil"/>
              <w:left w:val="nil"/>
              <w:bottom w:val="nil"/>
              <w:right w:val="nil"/>
            </w:tcBorders>
            <w:shd w:val="clear" w:color="000000" w:fill="FFFFFF"/>
            <w:noWrap/>
            <w:vAlign w:val="center"/>
          </w:tcPr>
          <w:p w14:paraId="71D95B64" w14:textId="77777777" w:rsidR="002F1B0A" w:rsidRPr="002F1B0A" w:rsidRDefault="002F1B0A" w:rsidP="002F1B0A">
            <w:pPr>
              <w:rPr>
                <w:lang w:val="en-US"/>
              </w:rPr>
            </w:pPr>
            <w:r w:rsidRPr="002F1B0A">
              <w:rPr>
                <w:lang w:val="en-US"/>
              </w:rPr>
              <w:t>0.24%</w:t>
            </w:r>
          </w:p>
        </w:tc>
        <w:tc>
          <w:tcPr>
            <w:tcW w:w="442" w:type="pct"/>
            <w:tcBorders>
              <w:top w:val="nil"/>
              <w:left w:val="nil"/>
              <w:bottom w:val="nil"/>
              <w:right w:val="single" w:sz="4" w:space="0" w:color="auto"/>
            </w:tcBorders>
            <w:shd w:val="clear" w:color="000000" w:fill="FFFFFF"/>
            <w:noWrap/>
            <w:vAlign w:val="center"/>
          </w:tcPr>
          <w:p w14:paraId="3A93F833" w14:textId="77777777" w:rsidR="002F1B0A" w:rsidRPr="002F1B0A" w:rsidRDefault="002F1B0A" w:rsidP="002F1B0A">
            <w:pPr>
              <w:rPr>
                <w:lang w:val="en-US"/>
              </w:rPr>
            </w:pPr>
            <w:r w:rsidRPr="002F1B0A">
              <w:rPr>
                <w:lang w:val="en-US"/>
              </w:rPr>
              <w:t>0.24%</w:t>
            </w:r>
          </w:p>
        </w:tc>
      </w:tr>
      <w:tr w:rsidR="002F1B0A" w:rsidRPr="002F1B0A" w14:paraId="78AED892"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40192ABC"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20894AD6" w14:textId="77777777" w:rsidR="002F1B0A" w:rsidRPr="002F1B0A" w:rsidRDefault="002F1B0A" w:rsidP="002F1B0A">
            <w:pPr>
              <w:rPr>
                <w:b/>
                <w:bCs/>
                <w:lang w:val="en-US"/>
              </w:rPr>
            </w:pPr>
            <w:r w:rsidRPr="002F1B0A">
              <w:rPr>
                <w:b/>
                <w:bCs/>
                <w:lang w:val="en-US"/>
              </w:rPr>
              <w:t>W0118</w:t>
            </w:r>
          </w:p>
        </w:tc>
        <w:tc>
          <w:tcPr>
            <w:tcW w:w="442" w:type="pct"/>
            <w:tcBorders>
              <w:top w:val="nil"/>
              <w:left w:val="single" w:sz="4" w:space="0" w:color="auto"/>
              <w:right w:val="nil"/>
            </w:tcBorders>
            <w:shd w:val="clear" w:color="000000" w:fill="FFFFFF"/>
            <w:noWrap/>
            <w:vAlign w:val="center"/>
          </w:tcPr>
          <w:p w14:paraId="4E08B3BB" w14:textId="77777777" w:rsidR="002F1B0A" w:rsidRPr="002F1B0A" w:rsidRDefault="002F1B0A" w:rsidP="002F1B0A">
            <w:pPr>
              <w:rPr>
                <w:lang w:val="en-US"/>
              </w:rPr>
            </w:pPr>
            <w:r w:rsidRPr="002F1B0A">
              <w:rPr>
                <w:lang w:val="en-US"/>
              </w:rPr>
              <w:t>10.31%</w:t>
            </w:r>
          </w:p>
        </w:tc>
        <w:tc>
          <w:tcPr>
            <w:tcW w:w="442" w:type="pct"/>
            <w:tcBorders>
              <w:top w:val="nil"/>
              <w:left w:val="nil"/>
              <w:right w:val="nil"/>
            </w:tcBorders>
            <w:shd w:val="clear" w:color="000000" w:fill="FFFFFF"/>
            <w:noWrap/>
            <w:vAlign w:val="center"/>
          </w:tcPr>
          <w:p w14:paraId="3EE3EB6B" w14:textId="77777777" w:rsidR="002F1B0A" w:rsidRPr="002F1B0A" w:rsidRDefault="002F1B0A" w:rsidP="002F1B0A">
            <w:pPr>
              <w:rPr>
                <w:lang w:val="en-US"/>
              </w:rPr>
            </w:pPr>
            <w:r w:rsidRPr="002F1B0A">
              <w:rPr>
                <w:lang w:val="en-US"/>
              </w:rPr>
              <w:t>12.55%</w:t>
            </w:r>
          </w:p>
        </w:tc>
        <w:tc>
          <w:tcPr>
            <w:tcW w:w="442" w:type="pct"/>
            <w:tcBorders>
              <w:top w:val="nil"/>
              <w:left w:val="nil"/>
              <w:right w:val="single" w:sz="4" w:space="0" w:color="auto"/>
            </w:tcBorders>
            <w:shd w:val="clear" w:color="000000" w:fill="FFFFFF"/>
            <w:noWrap/>
            <w:vAlign w:val="center"/>
          </w:tcPr>
          <w:p w14:paraId="48CB4395" w14:textId="77777777" w:rsidR="002F1B0A" w:rsidRPr="002F1B0A" w:rsidRDefault="002F1B0A" w:rsidP="002F1B0A">
            <w:pPr>
              <w:rPr>
                <w:lang w:val="en-US"/>
              </w:rPr>
            </w:pPr>
            <w:r w:rsidRPr="002F1B0A">
              <w:rPr>
                <w:lang w:val="en-US"/>
              </w:rPr>
              <w:t>12.66%</w:t>
            </w:r>
          </w:p>
        </w:tc>
        <w:tc>
          <w:tcPr>
            <w:tcW w:w="442" w:type="pct"/>
            <w:tcBorders>
              <w:top w:val="nil"/>
              <w:left w:val="single" w:sz="4" w:space="0" w:color="auto"/>
              <w:right w:val="nil"/>
            </w:tcBorders>
            <w:shd w:val="clear" w:color="000000" w:fill="FFFFFF"/>
            <w:noWrap/>
            <w:vAlign w:val="center"/>
          </w:tcPr>
          <w:p w14:paraId="38EC918E" w14:textId="77777777" w:rsidR="002F1B0A" w:rsidRPr="002F1B0A" w:rsidRDefault="002F1B0A" w:rsidP="002F1B0A">
            <w:pPr>
              <w:rPr>
                <w:lang w:val="en-US"/>
              </w:rPr>
            </w:pPr>
            <w:r w:rsidRPr="002F1B0A">
              <w:rPr>
                <w:lang w:val="en-US"/>
              </w:rPr>
              <w:t>6.15%</w:t>
            </w:r>
          </w:p>
        </w:tc>
        <w:tc>
          <w:tcPr>
            <w:tcW w:w="442" w:type="pct"/>
            <w:tcBorders>
              <w:top w:val="nil"/>
              <w:left w:val="nil"/>
              <w:right w:val="nil"/>
            </w:tcBorders>
            <w:shd w:val="clear" w:color="000000" w:fill="FFFFFF"/>
            <w:noWrap/>
            <w:vAlign w:val="center"/>
          </w:tcPr>
          <w:p w14:paraId="6698DA09" w14:textId="77777777" w:rsidR="002F1B0A" w:rsidRPr="002F1B0A" w:rsidRDefault="002F1B0A" w:rsidP="002F1B0A">
            <w:pPr>
              <w:rPr>
                <w:lang w:val="en-US"/>
              </w:rPr>
            </w:pPr>
            <w:r w:rsidRPr="002F1B0A">
              <w:rPr>
                <w:lang w:val="en-US"/>
              </w:rPr>
              <w:t>7.9%</w:t>
            </w:r>
          </w:p>
        </w:tc>
        <w:tc>
          <w:tcPr>
            <w:tcW w:w="442" w:type="pct"/>
            <w:tcBorders>
              <w:top w:val="nil"/>
              <w:left w:val="nil"/>
              <w:right w:val="single" w:sz="4" w:space="0" w:color="auto"/>
            </w:tcBorders>
            <w:shd w:val="clear" w:color="000000" w:fill="FFFFFF"/>
            <w:noWrap/>
            <w:vAlign w:val="center"/>
          </w:tcPr>
          <w:p w14:paraId="10F1893A" w14:textId="77777777" w:rsidR="002F1B0A" w:rsidRPr="002F1B0A" w:rsidRDefault="002F1B0A" w:rsidP="002F1B0A">
            <w:pPr>
              <w:rPr>
                <w:lang w:val="en-US"/>
              </w:rPr>
            </w:pPr>
            <w:r w:rsidRPr="002F1B0A">
              <w:rPr>
                <w:lang w:val="en-US"/>
              </w:rPr>
              <w:t>8.37%</w:t>
            </w:r>
          </w:p>
        </w:tc>
        <w:tc>
          <w:tcPr>
            <w:tcW w:w="444" w:type="pct"/>
            <w:tcBorders>
              <w:top w:val="nil"/>
              <w:left w:val="single" w:sz="4" w:space="0" w:color="auto"/>
              <w:right w:val="nil"/>
            </w:tcBorders>
            <w:shd w:val="clear" w:color="000000" w:fill="FFFFFF"/>
            <w:noWrap/>
            <w:vAlign w:val="center"/>
          </w:tcPr>
          <w:p w14:paraId="1D2A3683" w14:textId="77777777" w:rsidR="002F1B0A" w:rsidRPr="002F1B0A" w:rsidRDefault="002F1B0A" w:rsidP="002F1B0A">
            <w:pPr>
              <w:rPr>
                <w:lang w:val="en-US"/>
              </w:rPr>
            </w:pPr>
            <w:r w:rsidRPr="002F1B0A">
              <w:rPr>
                <w:lang w:val="en-US"/>
              </w:rPr>
              <w:t>1.32%</w:t>
            </w:r>
          </w:p>
        </w:tc>
        <w:tc>
          <w:tcPr>
            <w:tcW w:w="388" w:type="pct"/>
            <w:tcBorders>
              <w:top w:val="nil"/>
              <w:left w:val="nil"/>
              <w:right w:val="nil"/>
            </w:tcBorders>
            <w:shd w:val="clear" w:color="000000" w:fill="FFFFFF"/>
            <w:noWrap/>
            <w:vAlign w:val="center"/>
          </w:tcPr>
          <w:p w14:paraId="7779FB28" w14:textId="77777777" w:rsidR="002F1B0A" w:rsidRPr="002F1B0A" w:rsidRDefault="002F1B0A" w:rsidP="002F1B0A">
            <w:pPr>
              <w:rPr>
                <w:lang w:val="en-US"/>
              </w:rPr>
            </w:pPr>
            <w:r w:rsidRPr="002F1B0A">
              <w:rPr>
                <w:lang w:val="en-US"/>
              </w:rPr>
              <w:t>1.18%</w:t>
            </w:r>
          </w:p>
        </w:tc>
        <w:tc>
          <w:tcPr>
            <w:tcW w:w="388" w:type="pct"/>
            <w:tcBorders>
              <w:top w:val="nil"/>
              <w:left w:val="nil"/>
              <w:right w:val="nil"/>
            </w:tcBorders>
            <w:shd w:val="clear" w:color="000000" w:fill="FFFFFF"/>
            <w:noWrap/>
            <w:vAlign w:val="center"/>
          </w:tcPr>
          <w:p w14:paraId="1DA516E2" w14:textId="77777777" w:rsidR="002F1B0A" w:rsidRPr="002F1B0A" w:rsidRDefault="002F1B0A" w:rsidP="002F1B0A">
            <w:pPr>
              <w:rPr>
                <w:lang w:val="en-US"/>
              </w:rPr>
            </w:pPr>
            <w:r w:rsidRPr="002F1B0A">
              <w:rPr>
                <w:lang w:val="en-US"/>
              </w:rPr>
              <w:t>1.41%</w:t>
            </w:r>
          </w:p>
        </w:tc>
        <w:tc>
          <w:tcPr>
            <w:tcW w:w="442" w:type="pct"/>
            <w:tcBorders>
              <w:top w:val="nil"/>
              <w:left w:val="nil"/>
              <w:right w:val="single" w:sz="4" w:space="0" w:color="auto"/>
            </w:tcBorders>
            <w:shd w:val="clear" w:color="000000" w:fill="FFFFFF"/>
            <w:noWrap/>
            <w:vAlign w:val="center"/>
          </w:tcPr>
          <w:p w14:paraId="616B9E90" w14:textId="77777777" w:rsidR="002F1B0A" w:rsidRPr="002F1B0A" w:rsidRDefault="002F1B0A" w:rsidP="002F1B0A">
            <w:pPr>
              <w:rPr>
                <w:lang w:val="en-US"/>
              </w:rPr>
            </w:pPr>
            <w:r w:rsidRPr="002F1B0A">
              <w:rPr>
                <w:lang w:val="en-US"/>
              </w:rPr>
              <w:t>1.39%</w:t>
            </w:r>
          </w:p>
        </w:tc>
      </w:tr>
      <w:tr w:rsidR="002F1B0A" w:rsidRPr="002F1B0A" w14:paraId="34D2F3CA"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66B74635"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200D521F" w14:textId="77777777" w:rsidR="002F1B0A" w:rsidRPr="002F1B0A" w:rsidRDefault="002F1B0A" w:rsidP="002F1B0A">
            <w:pPr>
              <w:rPr>
                <w:b/>
                <w:bCs/>
                <w:lang w:val="en-US"/>
              </w:rPr>
            </w:pPr>
            <w:r w:rsidRPr="002F1B0A">
              <w:rPr>
                <w:b/>
                <w:bCs/>
                <w:lang w:val="en-US"/>
              </w:rPr>
              <w:t>W0060-t1</w:t>
            </w:r>
          </w:p>
        </w:tc>
        <w:tc>
          <w:tcPr>
            <w:tcW w:w="442" w:type="pct"/>
            <w:tcBorders>
              <w:top w:val="nil"/>
              <w:left w:val="single" w:sz="4" w:space="0" w:color="auto"/>
            </w:tcBorders>
            <w:shd w:val="clear" w:color="000000" w:fill="FFFFFF"/>
            <w:noWrap/>
            <w:vAlign w:val="center"/>
          </w:tcPr>
          <w:p w14:paraId="3A143432" w14:textId="77777777" w:rsidR="002F1B0A" w:rsidRPr="002F1B0A" w:rsidRDefault="002F1B0A" w:rsidP="002F1B0A">
            <w:pPr>
              <w:rPr>
                <w:lang w:val="en-US"/>
              </w:rPr>
            </w:pPr>
            <w:r w:rsidRPr="002F1B0A">
              <w:rPr>
                <w:lang w:val="en-US"/>
              </w:rPr>
              <w:t>0.04%</w:t>
            </w:r>
          </w:p>
        </w:tc>
        <w:tc>
          <w:tcPr>
            <w:tcW w:w="442" w:type="pct"/>
            <w:tcBorders>
              <w:top w:val="nil"/>
            </w:tcBorders>
            <w:shd w:val="clear" w:color="000000" w:fill="FFFFFF"/>
            <w:noWrap/>
            <w:vAlign w:val="center"/>
          </w:tcPr>
          <w:p w14:paraId="34234033" w14:textId="77777777" w:rsidR="002F1B0A" w:rsidRPr="002F1B0A" w:rsidRDefault="002F1B0A" w:rsidP="002F1B0A">
            <w:pPr>
              <w:rPr>
                <w:lang w:val="en-US"/>
              </w:rPr>
            </w:pPr>
            <w:r w:rsidRPr="002F1B0A">
              <w:rPr>
                <w:lang w:val="en-US"/>
              </w:rPr>
              <w:t>0.04%</w:t>
            </w:r>
          </w:p>
        </w:tc>
        <w:tc>
          <w:tcPr>
            <w:tcW w:w="442" w:type="pct"/>
            <w:tcBorders>
              <w:top w:val="nil"/>
              <w:right w:val="single" w:sz="4" w:space="0" w:color="auto"/>
            </w:tcBorders>
            <w:shd w:val="clear" w:color="000000" w:fill="FFFFFF"/>
            <w:noWrap/>
            <w:vAlign w:val="center"/>
          </w:tcPr>
          <w:p w14:paraId="4762BCCB" w14:textId="77777777" w:rsidR="002F1B0A" w:rsidRPr="002F1B0A" w:rsidRDefault="002F1B0A" w:rsidP="002F1B0A">
            <w:pPr>
              <w:rPr>
                <w:lang w:val="en-US"/>
              </w:rPr>
            </w:pPr>
            <w:r w:rsidRPr="002F1B0A">
              <w:rPr>
                <w:lang w:val="en-US"/>
              </w:rPr>
              <w:t>0.02%</w:t>
            </w:r>
          </w:p>
        </w:tc>
        <w:tc>
          <w:tcPr>
            <w:tcW w:w="442" w:type="pct"/>
            <w:tcBorders>
              <w:top w:val="nil"/>
              <w:left w:val="single" w:sz="4" w:space="0" w:color="auto"/>
            </w:tcBorders>
            <w:shd w:val="clear" w:color="000000" w:fill="FFFFFF"/>
            <w:noWrap/>
            <w:vAlign w:val="center"/>
          </w:tcPr>
          <w:p w14:paraId="31F1908A" w14:textId="77777777" w:rsidR="002F1B0A" w:rsidRPr="002F1B0A" w:rsidRDefault="002F1B0A" w:rsidP="002F1B0A">
            <w:pPr>
              <w:rPr>
                <w:lang w:val="en-US"/>
              </w:rPr>
            </w:pPr>
            <w:r w:rsidRPr="002F1B0A">
              <w:rPr>
                <w:lang w:val="en-US"/>
              </w:rPr>
              <w:t>0.01%</w:t>
            </w:r>
          </w:p>
        </w:tc>
        <w:tc>
          <w:tcPr>
            <w:tcW w:w="442" w:type="pct"/>
            <w:tcBorders>
              <w:top w:val="nil"/>
            </w:tcBorders>
            <w:shd w:val="clear" w:color="000000" w:fill="FFFFFF"/>
            <w:noWrap/>
            <w:vAlign w:val="center"/>
          </w:tcPr>
          <w:p w14:paraId="1B42BAFA" w14:textId="77777777" w:rsidR="002F1B0A" w:rsidRPr="002F1B0A" w:rsidRDefault="002F1B0A" w:rsidP="002F1B0A">
            <w:pPr>
              <w:rPr>
                <w:lang w:val="en-US"/>
              </w:rPr>
            </w:pPr>
            <w:r w:rsidRPr="002F1B0A">
              <w:rPr>
                <w:lang w:val="en-US"/>
              </w:rPr>
              <w:t>0.00%</w:t>
            </w:r>
          </w:p>
        </w:tc>
        <w:tc>
          <w:tcPr>
            <w:tcW w:w="442" w:type="pct"/>
            <w:tcBorders>
              <w:top w:val="nil"/>
              <w:right w:val="single" w:sz="4" w:space="0" w:color="auto"/>
            </w:tcBorders>
            <w:shd w:val="clear" w:color="000000" w:fill="FFFFFF"/>
            <w:noWrap/>
            <w:vAlign w:val="center"/>
          </w:tcPr>
          <w:p w14:paraId="6A0BCF2D" w14:textId="77777777" w:rsidR="002F1B0A" w:rsidRPr="002F1B0A" w:rsidRDefault="002F1B0A" w:rsidP="002F1B0A">
            <w:pPr>
              <w:rPr>
                <w:lang w:val="en-US"/>
              </w:rPr>
            </w:pPr>
            <w:r w:rsidRPr="002F1B0A">
              <w:rPr>
                <w:lang w:val="en-US"/>
              </w:rPr>
              <w:t>0.01%</w:t>
            </w:r>
          </w:p>
        </w:tc>
        <w:tc>
          <w:tcPr>
            <w:tcW w:w="444" w:type="pct"/>
            <w:tcBorders>
              <w:top w:val="nil"/>
              <w:left w:val="single" w:sz="4" w:space="0" w:color="auto"/>
            </w:tcBorders>
            <w:shd w:val="clear" w:color="000000" w:fill="FFFFFF"/>
            <w:noWrap/>
            <w:vAlign w:val="center"/>
          </w:tcPr>
          <w:p w14:paraId="6217E0B0" w14:textId="77777777" w:rsidR="002F1B0A" w:rsidRPr="002F1B0A" w:rsidRDefault="002F1B0A" w:rsidP="002F1B0A">
            <w:pPr>
              <w:rPr>
                <w:lang w:val="en-US"/>
              </w:rPr>
            </w:pPr>
            <w:r w:rsidRPr="002F1B0A">
              <w:rPr>
                <w:lang w:val="en-US"/>
              </w:rPr>
              <w:t>0.01%</w:t>
            </w:r>
          </w:p>
        </w:tc>
        <w:tc>
          <w:tcPr>
            <w:tcW w:w="388" w:type="pct"/>
            <w:tcBorders>
              <w:top w:val="nil"/>
            </w:tcBorders>
            <w:shd w:val="clear" w:color="000000" w:fill="FFFFFF"/>
            <w:noWrap/>
            <w:vAlign w:val="center"/>
          </w:tcPr>
          <w:p w14:paraId="4913BCFE" w14:textId="77777777" w:rsidR="002F1B0A" w:rsidRPr="002F1B0A" w:rsidRDefault="002F1B0A" w:rsidP="002F1B0A">
            <w:pPr>
              <w:rPr>
                <w:lang w:val="en-US"/>
              </w:rPr>
            </w:pPr>
            <w:r w:rsidRPr="002F1B0A">
              <w:rPr>
                <w:lang w:val="en-US"/>
              </w:rPr>
              <w:t>0.01%</w:t>
            </w:r>
          </w:p>
        </w:tc>
        <w:tc>
          <w:tcPr>
            <w:tcW w:w="388" w:type="pct"/>
            <w:tcBorders>
              <w:top w:val="nil"/>
            </w:tcBorders>
            <w:shd w:val="clear" w:color="000000" w:fill="FFFFFF"/>
            <w:noWrap/>
            <w:vAlign w:val="center"/>
          </w:tcPr>
          <w:p w14:paraId="15463C2F" w14:textId="77777777" w:rsidR="002F1B0A" w:rsidRPr="002F1B0A" w:rsidRDefault="002F1B0A" w:rsidP="002F1B0A">
            <w:pPr>
              <w:rPr>
                <w:lang w:val="en-US"/>
              </w:rPr>
            </w:pPr>
            <w:r w:rsidRPr="002F1B0A">
              <w:rPr>
                <w:lang w:val="en-US"/>
              </w:rPr>
              <w:t>0.01%</w:t>
            </w:r>
          </w:p>
        </w:tc>
        <w:tc>
          <w:tcPr>
            <w:tcW w:w="442" w:type="pct"/>
            <w:tcBorders>
              <w:top w:val="nil"/>
              <w:right w:val="single" w:sz="4" w:space="0" w:color="auto"/>
            </w:tcBorders>
            <w:shd w:val="clear" w:color="000000" w:fill="FFFFFF"/>
            <w:noWrap/>
            <w:vAlign w:val="center"/>
          </w:tcPr>
          <w:p w14:paraId="427F9DBB" w14:textId="77777777" w:rsidR="002F1B0A" w:rsidRPr="002F1B0A" w:rsidRDefault="002F1B0A" w:rsidP="002F1B0A">
            <w:pPr>
              <w:rPr>
                <w:lang w:val="en-US"/>
              </w:rPr>
            </w:pPr>
            <w:r w:rsidRPr="002F1B0A">
              <w:rPr>
                <w:lang w:val="en-US"/>
              </w:rPr>
              <w:t>0.01%</w:t>
            </w:r>
          </w:p>
        </w:tc>
      </w:tr>
      <w:tr w:rsidR="002F1B0A" w:rsidRPr="002F1B0A" w14:paraId="7BF48182"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1BDF5298"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61704C43" w14:textId="77777777" w:rsidR="002F1B0A" w:rsidRPr="002F1B0A" w:rsidRDefault="002F1B0A" w:rsidP="002F1B0A">
            <w:pPr>
              <w:rPr>
                <w:b/>
                <w:bCs/>
                <w:lang w:val="en-US"/>
              </w:rPr>
            </w:pPr>
            <w:r w:rsidRPr="002F1B0A">
              <w:rPr>
                <w:b/>
                <w:bCs/>
                <w:lang w:val="en-US"/>
              </w:rPr>
              <w:t>W0060-t2</w:t>
            </w:r>
          </w:p>
        </w:tc>
        <w:tc>
          <w:tcPr>
            <w:tcW w:w="442" w:type="pct"/>
            <w:tcBorders>
              <w:top w:val="nil"/>
              <w:left w:val="single" w:sz="4" w:space="0" w:color="auto"/>
            </w:tcBorders>
            <w:shd w:val="clear" w:color="000000" w:fill="FFFFFF"/>
            <w:noWrap/>
            <w:vAlign w:val="center"/>
          </w:tcPr>
          <w:p w14:paraId="2C2A8547" w14:textId="77777777" w:rsidR="002F1B0A" w:rsidRPr="002F1B0A" w:rsidRDefault="002F1B0A" w:rsidP="002F1B0A">
            <w:pPr>
              <w:rPr>
                <w:lang w:val="en-US"/>
              </w:rPr>
            </w:pPr>
            <w:r w:rsidRPr="002F1B0A">
              <w:rPr>
                <w:lang w:val="en-US"/>
              </w:rPr>
              <w:t>0.12%</w:t>
            </w:r>
          </w:p>
        </w:tc>
        <w:tc>
          <w:tcPr>
            <w:tcW w:w="442" w:type="pct"/>
            <w:tcBorders>
              <w:top w:val="nil"/>
            </w:tcBorders>
            <w:shd w:val="clear" w:color="000000" w:fill="FFFFFF"/>
            <w:noWrap/>
            <w:vAlign w:val="center"/>
          </w:tcPr>
          <w:p w14:paraId="7647AD96" w14:textId="77777777" w:rsidR="002F1B0A" w:rsidRPr="002F1B0A" w:rsidRDefault="002F1B0A" w:rsidP="002F1B0A">
            <w:pPr>
              <w:rPr>
                <w:lang w:val="en-US"/>
              </w:rPr>
            </w:pPr>
            <w:r w:rsidRPr="002F1B0A">
              <w:rPr>
                <w:lang w:val="en-US"/>
              </w:rPr>
              <w:t>0.02%</w:t>
            </w:r>
          </w:p>
        </w:tc>
        <w:tc>
          <w:tcPr>
            <w:tcW w:w="442" w:type="pct"/>
            <w:tcBorders>
              <w:top w:val="nil"/>
              <w:right w:val="single" w:sz="4" w:space="0" w:color="auto"/>
            </w:tcBorders>
            <w:shd w:val="clear" w:color="000000" w:fill="FFFFFF"/>
            <w:noWrap/>
            <w:vAlign w:val="center"/>
          </w:tcPr>
          <w:p w14:paraId="36DB478F" w14:textId="77777777" w:rsidR="002F1B0A" w:rsidRPr="002F1B0A" w:rsidRDefault="002F1B0A" w:rsidP="002F1B0A">
            <w:pPr>
              <w:rPr>
                <w:lang w:val="en-US"/>
              </w:rPr>
            </w:pPr>
            <w:r w:rsidRPr="002F1B0A">
              <w:rPr>
                <w:lang w:val="en-US"/>
              </w:rPr>
              <w:t>-0.06%</w:t>
            </w:r>
          </w:p>
        </w:tc>
        <w:tc>
          <w:tcPr>
            <w:tcW w:w="442" w:type="pct"/>
            <w:tcBorders>
              <w:top w:val="nil"/>
              <w:left w:val="single" w:sz="4" w:space="0" w:color="auto"/>
            </w:tcBorders>
            <w:shd w:val="clear" w:color="000000" w:fill="FFFFFF"/>
            <w:noWrap/>
            <w:vAlign w:val="center"/>
          </w:tcPr>
          <w:p w14:paraId="1554FA5D" w14:textId="77777777" w:rsidR="002F1B0A" w:rsidRPr="002F1B0A" w:rsidRDefault="002F1B0A" w:rsidP="002F1B0A">
            <w:pPr>
              <w:rPr>
                <w:lang w:val="en-US"/>
              </w:rPr>
            </w:pPr>
            <w:r w:rsidRPr="002F1B0A">
              <w:rPr>
                <w:lang w:val="en-US"/>
              </w:rPr>
              <w:t>0.07%</w:t>
            </w:r>
          </w:p>
        </w:tc>
        <w:tc>
          <w:tcPr>
            <w:tcW w:w="442" w:type="pct"/>
            <w:tcBorders>
              <w:top w:val="nil"/>
            </w:tcBorders>
            <w:shd w:val="clear" w:color="000000" w:fill="FFFFFF"/>
            <w:noWrap/>
            <w:vAlign w:val="center"/>
          </w:tcPr>
          <w:p w14:paraId="78158B36" w14:textId="77777777" w:rsidR="002F1B0A" w:rsidRPr="002F1B0A" w:rsidRDefault="002F1B0A" w:rsidP="002F1B0A">
            <w:pPr>
              <w:rPr>
                <w:lang w:val="en-US"/>
              </w:rPr>
            </w:pPr>
            <w:r w:rsidRPr="002F1B0A">
              <w:rPr>
                <w:lang w:val="en-US"/>
              </w:rPr>
              <w:t>0.02%</w:t>
            </w:r>
          </w:p>
        </w:tc>
        <w:tc>
          <w:tcPr>
            <w:tcW w:w="442" w:type="pct"/>
            <w:tcBorders>
              <w:top w:val="nil"/>
              <w:right w:val="single" w:sz="4" w:space="0" w:color="auto"/>
            </w:tcBorders>
            <w:shd w:val="clear" w:color="000000" w:fill="FFFFFF"/>
            <w:noWrap/>
            <w:vAlign w:val="center"/>
          </w:tcPr>
          <w:p w14:paraId="6D8A971E" w14:textId="77777777" w:rsidR="002F1B0A" w:rsidRPr="002F1B0A" w:rsidRDefault="002F1B0A" w:rsidP="002F1B0A">
            <w:pPr>
              <w:rPr>
                <w:lang w:val="en-US"/>
              </w:rPr>
            </w:pPr>
            <w:r w:rsidRPr="002F1B0A">
              <w:rPr>
                <w:lang w:val="en-US"/>
              </w:rPr>
              <w:t>0.02%</w:t>
            </w:r>
          </w:p>
        </w:tc>
        <w:tc>
          <w:tcPr>
            <w:tcW w:w="444" w:type="pct"/>
            <w:tcBorders>
              <w:top w:val="nil"/>
              <w:left w:val="single" w:sz="4" w:space="0" w:color="auto"/>
            </w:tcBorders>
            <w:shd w:val="clear" w:color="000000" w:fill="FFFFFF"/>
            <w:noWrap/>
            <w:vAlign w:val="center"/>
          </w:tcPr>
          <w:p w14:paraId="78D44784" w14:textId="77777777" w:rsidR="002F1B0A" w:rsidRPr="002F1B0A" w:rsidRDefault="002F1B0A" w:rsidP="002F1B0A">
            <w:pPr>
              <w:rPr>
                <w:lang w:val="en-US"/>
              </w:rPr>
            </w:pPr>
            <w:r w:rsidRPr="002F1B0A">
              <w:rPr>
                <w:lang w:val="en-US"/>
              </w:rPr>
              <w:t>0.02%</w:t>
            </w:r>
          </w:p>
        </w:tc>
        <w:tc>
          <w:tcPr>
            <w:tcW w:w="388" w:type="pct"/>
            <w:tcBorders>
              <w:top w:val="nil"/>
            </w:tcBorders>
            <w:shd w:val="clear" w:color="000000" w:fill="FFFFFF"/>
            <w:noWrap/>
            <w:vAlign w:val="center"/>
          </w:tcPr>
          <w:p w14:paraId="02C88945" w14:textId="77777777" w:rsidR="002F1B0A" w:rsidRPr="002F1B0A" w:rsidRDefault="002F1B0A" w:rsidP="002F1B0A">
            <w:pPr>
              <w:rPr>
                <w:lang w:val="en-US"/>
              </w:rPr>
            </w:pPr>
            <w:r w:rsidRPr="002F1B0A">
              <w:rPr>
                <w:lang w:val="en-US"/>
              </w:rPr>
              <w:t>0.03%</w:t>
            </w:r>
          </w:p>
        </w:tc>
        <w:tc>
          <w:tcPr>
            <w:tcW w:w="388" w:type="pct"/>
            <w:tcBorders>
              <w:top w:val="nil"/>
            </w:tcBorders>
            <w:shd w:val="clear" w:color="000000" w:fill="FFFFFF"/>
            <w:noWrap/>
            <w:vAlign w:val="center"/>
          </w:tcPr>
          <w:p w14:paraId="6246C859" w14:textId="77777777" w:rsidR="002F1B0A" w:rsidRPr="002F1B0A" w:rsidRDefault="002F1B0A" w:rsidP="002F1B0A">
            <w:pPr>
              <w:rPr>
                <w:lang w:val="en-US"/>
              </w:rPr>
            </w:pPr>
            <w:r w:rsidRPr="002F1B0A">
              <w:rPr>
                <w:lang w:val="en-US"/>
              </w:rPr>
              <w:t>0.02%</w:t>
            </w:r>
          </w:p>
        </w:tc>
        <w:tc>
          <w:tcPr>
            <w:tcW w:w="442" w:type="pct"/>
            <w:tcBorders>
              <w:top w:val="nil"/>
              <w:right w:val="single" w:sz="4" w:space="0" w:color="auto"/>
            </w:tcBorders>
            <w:shd w:val="clear" w:color="000000" w:fill="FFFFFF"/>
            <w:noWrap/>
            <w:vAlign w:val="center"/>
          </w:tcPr>
          <w:p w14:paraId="5080E596" w14:textId="77777777" w:rsidR="002F1B0A" w:rsidRPr="002F1B0A" w:rsidRDefault="002F1B0A" w:rsidP="002F1B0A">
            <w:pPr>
              <w:rPr>
                <w:lang w:val="en-US"/>
              </w:rPr>
            </w:pPr>
            <w:r w:rsidRPr="002F1B0A">
              <w:rPr>
                <w:lang w:val="en-US"/>
              </w:rPr>
              <w:t>0.01%</w:t>
            </w:r>
          </w:p>
        </w:tc>
      </w:tr>
      <w:tr w:rsidR="002F1B0A" w:rsidRPr="002F1B0A" w14:paraId="202B1A33" w14:textId="77777777" w:rsidTr="002F1B0A">
        <w:trPr>
          <w:trHeight w:val="300"/>
        </w:trPr>
        <w:tc>
          <w:tcPr>
            <w:tcW w:w="288" w:type="pct"/>
            <w:vMerge/>
            <w:tcBorders>
              <w:left w:val="single" w:sz="4" w:space="0" w:color="auto"/>
              <w:bottom w:val="single" w:sz="4" w:space="0" w:color="auto"/>
              <w:right w:val="single" w:sz="4" w:space="0" w:color="auto"/>
            </w:tcBorders>
            <w:shd w:val="clear" w:color="000000" w:fill="D9D9D9"/>
            <w:noWrap/>
            <w:vAlign w:val="center"/>
          </w:tcPr>
          <w:p w14:paraId="6E194625" w14:textId="77777777" w:rsidR="002F1B0A" w:rsidRPr="002F1B0A" w:rsidRDefault="002F1B0A" w:rsidP="002F1B0A">
            <w:pPr>
              <w:rPr>
                <w:b/>
                <w:bCs/>
                <w:lang w:val="en-US"/>
              </w:rPr>
            </w:pPr>
          </w:p>
        </w:tc>
        <w:tc>
          <w:tcPr>
            <w:tcW w:w="398" w:type="pct"/>
            <w:tcBorders>
              <w:top w:val="nil"/>
              <w:left w:val="single" w:sz="4" w:space="0" w:color="auto"/>
              <w:bottom w:val="single" w:sz="4" w:space="0" w:color="auto"/>
              <w:right w:val="single" w:sz="4" w:space="0" w:color="auto"/>
            </w:tcBorders>
            <w:shd w:val="clear" w:color="000000" w:fill="FFFFFF"/>
            <w:noWrap/>
            <w:vAlign w:val="center"/>
          </w:tcPr>
          <w:p w14:paraId="5AA4E543" w14:textId="77777777" w:rsidR="002F1B0A" w:rsidRPr="002F1B0A" w:rsidRDefault="002F1B0A" w:rsidP="002F1B0A">
            <w:pPr>
              <w:rPr>
                <w:b/>
                <w:bCs/>
                <w:lang w:val="en-US"/>
              </w:rPr>
            </w:pPr>
            <w:r w:rsidRPr="002F1B0A">
              <w:rPr>
                <w:b/>
                <w:bCs/>
                <w:lang w:val="en-US"/>
              </w:rPr>
              <w:t>W0060-t3</w:t>
            </w:r>
          </w:p>
        </w:tc>
        <w:tc>
          <w:tcPr>
            <w:tcW w:w="442" w:type="pct"/>
            <w:tcBorders>
              <w:top w:val="nil"/>
              <w:left w:val="single" w:sz="4" w:space="0" w:color="auto"/>
              <w:bottom w:val="single" w:sz="4" w:space="0" w:color="auto"/>
            </w:tcBorders>
            <w:shd w:val="clear" w:color="000000" w:fill="FFFFFF"/>
            <w:noWrap/>
            <w:vAlign w:val="center"/>
          </w:tcPr>
          <w:p w14:paraId="02FC23DE" w14:textId="77777777" w:rsidR="002F1B0A" w:rsidRPr="002F1B0A" w:rsidRDefault="002F1B0A" w:rsidP="002F1B0A">
            <w:pPr>
              <w:rPr>
                <w:lang w:val="en-US"/>
              </w:rPr>
            </w:pPr>
            <w:r w:rsidRPr="002F1B0A">
              <w:rPr>
                <w:lang w:val="en-US"/>
              </w:rPr>
              <w:t>0.11%</w:t>
            </w:r>
          </w:p>
        </w:tc>
        <w:tc>
          <w:tcPr>
            <w:tcW w:w="442" w:type="pct"/>
            <w:tcBorders>
              <w:top w:val="nil"/>
              <w:bottom w:val="single" w:sz="4" w:space="0" w:color="auto"/>
            </w:tcBorders>
            <w:shd w:val="clear" w:color="000000" w:fill="FFFFFF"/>
            <w:noWrap/>
            <w:vAlign w:val="center"/>
          </w:tcPr>
          <w:p w14:paraId="1DF8BE0A" w14:textId="77777777" w:rsidR="002F1B0A" w:rsidRPr="002F1B0A" w:rsidRDefault="002F1B0A" w:rsidP="002F1B0A">
            <w:pPr>
              <w:rPr>
                <w:lang w:val="en-US"/>
              </w:rPr>
            </w:pPr>
            <w:r w:rsidRPr="002F1B0A">
              <w:rPr>
                <w:lang w:val="en-US"/>
              </w:rPr>
              <w:t>0.11%</w:t>
            </w:r>
          </w:p>
        </w:tc>
        <w:tc>
          <w:tcPr>
            <w:tcW w:w="442" w:type="pct"/>
            <w:tcBorders>
              <w:top w:val="nil"/>
              <w:bottom w:val="single" w:sz="4" w:space="0" w:color="auto"/>
              <w:right w:val="single" w:sz="4" w:space="0" w:color="auto"/>
            </w:tcBorders>
            <w:shd w:val="clear" w:color="000000" w:fill="FFFFFF"/>
            <w:noWrap/>
            <w:vAlign w:val="center"/>
          </w:tcPr>
          <w:p w14:paraId="6A9F3690" w14:textId="77777777" w:rsidR="002F1B0A" w:rsidRPr="002F1B0A" w:rsidRDefault="002F1B0A" w:rsidP="002F1B0A">
            <w:pPr>
              <w:rPr>
                <w:lang w:val="en-US"/>
              </w:rPr>
            </w:pPr>
            <w:r w:rsidRPr="002F1B0A">
              <w:rPr>
                <w:lang w:val="en-US"/>
              </w:rPr>
              <w:t>0.09%</w:t>
            </w:r>
          </w:p>
        </w:tc>
        <w:tc>
          <w:tcPr>
            <w:tcW w:w="442" w:type="pct"/>
            <w:tcBorders>
              <w:top w:val="nil"/>
              <w:left w:val="single" w:sz="4" w:space="0" w:color="auto"/>
              <w:bottom w:val="single" w:sz="4" w:space="0" w:color="auto"/>
            </w:tcBorders>
            <w:shd w:val="clear" w:color="000000" w:fill="FFFFFF"/>
            <w:noWrap/>
            <w:vAlign w:val="center"/>
          </w:tcPr>
          <w:p w14:paraId="78FD143E" w14:textId="77777777" w:rsidR="002F1B0A" w:rsidRPr="002F1B0A" w:rsidRDefault="002F1B0A" w:rsidP="002F1B0A">
            <w:pPr>
              <w:rPr>
                <w:lang w:val="en-US"/>
              </w:rPr>
            </w:pPr>
            <w:r w:rsidRPr="002F1B0A">
              <w:rPr>
                <w:lang w:val="en-US"/>
              </w:rPr>
              <w:t>0.04%</w:t>
            </w:r>
          </w:p>
        </w:tc>
        <w:tc>
          <w:tcPr>
            <w:tcW w:w="442" w:type="pct"/>
            <w:tcBorders>
              <w:top w:val="nil"/>
              <w:bottom w:val="single" w:sz="4" w:space="0" w:color="auto"/>
            </w:tcBorders>
            <w:shd w:val="clear" w:color="000000" w:fill="FFFFFF"/>
            <w:noWrap/>
            <w:vAlign w:val="center"/>
          </w:tcPr>
          <w:p w14:paraId="1FFE77E0" w14:textId="77777777" w:rsidR="002F1B0A" w:rsidRPr="002F1B0A" w:rsidRDefault="002F1B0A" w:rsidP="002F1B0A">
            <w:pPr>
              <w:rPr>
                <w:lang w:val="en-US"/>
              </w:rPr>
            </w:pPr>
            <w:r w:rsidRPr="002F1B0A">
              <w:rPr>
                <w:lang w:val="en-US"/>
              </w:rPr>
              <w:t>0.03%</w:t>
            </w:r>
          </w:p>
        </w:tc>
        <w:tc>
          <w:tcPr>
            <w:tcW w:w="442" w:type="pct"/>
            <w:tcBorders>
              <w:top w:val="nil"/>
              <w:bottom w:val="single" w:sz="4" w:space="0" w:color="auto"/>
              <w:right w:val="single" w:sz="4" w:space="0" w:color="auto"/>
            </w:tcBorders>
            <w:shd w:val="clear" w:color="000000" w:fill="FFFFFF"/>
            <w:noWrap/>
            <w:vAlign w:val="center"/>
          </w:tcPr>
          <w:p w14:paraId="00498ED7" w14:textId="77777777" w:rsidR="002F1B0A" w:rsidRPr="002F1B0A" w:rsidRDefault="002F1B0A" w:rsidP="002F1B0A">
            <w:pPr>
              <w:rPr>
                <w:lang w:val="en-US"/>
              </w:rPr>
            </w:pPr>
            <w:r w:rsidRPr="002F1B0A">
              <w:rPr>
                <w:lang w:val="en-US"/>
              </w:rPr>
              <w:t>0.03%</w:t>
            </w:r>
          </w:p>
        </w:tc>
        <w:tc>
          <w:tcPr>
            <w:tcW w:w="444" w:type="pct"/>
            <w:tcBorders>
              <w:top w:val="nil"/>
              <w:left w:val="single" w:sz="4" w:space="0" w:color="auto"/>
              <w:bottom w:val="single" w:sz="4" w:space="0" w:color="auto"/>
            </w:tcBorders>
            <w:shd w:val="clear" w:color="000000" w:fill="FFFFFF"/>
            <w:noWrap/>
            <w:vAlign w:val="center"/>
          </w:tcPr>
          <w:p w14:paraId="20F98601" w14:textId="77777777" w:rsidR="002F1B0A" w:rsidRPr="002F1B0A" w:rsidRDefault="002F1B0A" w:rsidP="002F1B0A">
            <w:pPr>
              <w:rPr>
                <w:lang w:val="en-US"/>
              </w:rPr>
            </w:pPr>
            <w:r w:rsidRPr="002F1B0A">
              <w:rPr>
                <w:lang w:val="en-US"/>
              </w:rPr>
              <w:t>0.02%</w:t>
            </w:r>
          </w:p>
        </w:tc>
        <w:tc>
          <w:tcPr>
            <w:tcW w:w="388" w:type="pct"/>
            <w:tcBorders>
              <w:top w:val="nil"/>
              <w:bottom w:val="single" w:sz="4" w:space="0" w:color="auto"/>
            </w:tcBorders>
            <w:shd w:val="clear" w:color="000000" w:fill="FFFFFF"/>
            <w:noWrap/>
            <w:vAlign w:val="center"/>
          </w:tcPr>
          <w:p w14:paraId="1F969B2D" w14:textId="77777777" w:rsidR="002F1B0A" w:rsidRPr="002F1B0A" w:rsidRDefault="002F1B0A" w:rsidP="002F1B0A">
            <w:pPr>
              <w:rPr>
                <w:lang w:val="en-US"/>
              </w:rPr>
            </w:pPr>
            <w:r w:rsidRPr="002F1B0A">
              <w:rPr>
                <w:lang w:val="en-US"/>
              </w:rPr>
              <w:t>0.03%</w:t>
            </w:r>
          </w:p>
        </w:tc>
        <w:tc>
          <w:tcPr>
            <w:tcW w:w="388" w:type="pct"/>
            <w:tcBorders>
              <w:top w:val="nil"/>
              <w:bottom w:val="single" w:sz="4" w:space="0" w:color="auto"/>
            </w:tcBorders>
            <w:shd w:val="clear" w:color="000000" w:fill="FFFFFF"/>
            <w:noWrap/>
            <w:vAlign w:val="center"/>
          </w:tcPr>
          <w:p w14:paraId="6FCBC1CB" w14:textId="77777777" w:rsidR="002F1B0A" w:rsidRPr="002F1B0A" w:rsidRDefault="002F1B0A" w:rsidP="002F1B0A">
            <w:pPr>
              <w:rPr>
                <w:lang w:val="en-US"/>
              </w:rPr>
            </w:pPr>
            <w:r w:rsidRPr="002F1B0A">
              <w:rPr>
                <w:lang w:val="en-US"/>
              </w:rPr>
              <w:t>0.02%</w:t>
            </w:r>
          </w:p>
        </w:tc>
        <w:tc>
          <w:tcPr>
            <w:tcW w:w="442" w:type="pct"/>
            <w:tcBorders>
              <w:top w:val="nil"/>
              <w:bottom w:val="single" w:sz="4" w:space="0" w:color="auto"/>
              <w:right w:val="single" w:sz="4" w:space="0" w:color="auto"/>
            </w:tcBorders>
            <w:shd w:val="clear" w:color="000000" w:fill="FFFFFF"/>
            <w:noWrap/>
            <w:vAlign w:val="center"/>
          </w:tcPr>
          <w:p w14:paraId="76D68EA4" w14:textId="77777777" w:rsidR="002F1B0A" w:rsidRPr="002F1B0A" w:rsidRDefault="002F1B0A" w:rsidP="002F1B0A">
            <w:pPr>
              <w:rPr>
                <w:lang w:val="en-US"/>
              </w:rPr>
            </w:pPr>
            <w:r w:rsidRPr="002F1B0A">
              <w:rPr>
                <w:lang w:val="en-US"/>
              </w:rPr>
              <w:t>0.02%</w:t>
            </w:r>
          </w:p>
        </w:tc>
      </w:tr>
      <w:tr w:rsidR="002F1B0A" w:rsidRPr="002F1B0A" w14:paraId="6AD45B38" w14:textId="77777777" w:rsidTr="002F1B0A">
        <w:trPr>
          <w:trHeight w:val="300"/>
        </w:trPr>
        <w:tc>
          <w:tcPr>
            <w:tcW w:w="288" w:type="pct"/>
            <w:vMerge w:val="restart"/>
            <w:tcBorders>
              <w:top w:val="single" w:sz="4" w:space="0" w:color="auto"/>
              <w:left w:val="single" w:sz="4" w:space="0" w:color="auto"/>
              <w:right w:val="single" w:sz="4" w:space="0" w:color="auto"/>
            </w:tcBorders>
            <w:shd w:val="clear" w:color="000000" w:fill="D9D9D9"/>
            <w:noWrap/>
            <w:vAlign w:val="center"/>
            <w:hideMark/>
          </w:tcPr>
          <w:p w14:paraId="3098CA4E" w14:textId="77777777" w:rsidR="002F1B0A" w:rsidRPr="002F1B0A" w:rsidRDefault="002F1B0A" w:rsidP="002F1B0A">
            <w:pPr>
              <w:rPr>
                <w:b/>
                <w:bCs/>
                <w:lang w:val="en-US"/>
              </w:rPr>
            </w:pPr>
            <w:r w:rsidRPr="002F1B0A">
              <w:rPr>
                <w:b/>
                <w:bCs/>
                <w:lang w:val="en-US"/>
              </w:rPr>
              <w:t>LDB</w:t>
            </w:r>
          </w:p>
        </w:tc>
        <w:tc>
          <w:tcPr>
            <w:tcW w:w="398" w:type="pct"/>
            <w:tcBorders>
              <w:top w:val="single" w:sz="4" w:space="0" w:color="auto"/>
              <w:left w:val="single" w:sz="4" w:space="0" w:color="auto"/>
              <w:bottom w:val="nil"/>
              <w:right w:val="single" w:sz="4" w:space="0" w:color="auto"/>
            </w:tcBorders>
            <w:shd w:val="clear" w:color="000000" w:fill="FFFFFF"/>
            <w:noWrap/>
            <w:hideMark/>
          </w:tcPr>
          <w:p w14:paraId="7095D984" w14:textId="77777777" w:rsidR="002F1B0A" w:rsidRPr="002F1B0A" w:rsidRDefault="002F1B0A" w:rsidP="002F1B0A">
            <w:pPr>
              <w:rPr>
                <w:b/>
                <w:bCs/>
                <w:lang w:val="en-US"/>
              </w:rPr>
            </w:pPr>
            <w:r w:rsidRPr="002F1B0A">
              <w:rPr>
                <w:b/>
                <w:bCs/>
                <w:lang w:val="en-US"/>
              </w:rPr>
              <w:t>CE3.1</w:t>
            </w:r>
          </w:p>
        </w:tc>
        <w:tc>
          <w:tcPr>
            <w:tcW w:w="442" w:type="pct"/>
            <w:tcBorders>
              <w:top w:val="single" w:sz="4" w:space="0" w:color="auto"/>
              <w:left w:val="single" w:sz="4" w:space="0" w:color="auto"/>
              <w:bottom w:val="nil"/>
              <w:right w:val="nil"/>
            </w:tcBorders>
            <w:shd w:val="clear" w:color="000000" w:fill="FFFFFF"/>
            <w:noWrap/>
            <w:vAlign w:val="center"/>
          </w:tcPr>
          <w:p w14:paraId="3FC68C39" w14:textId="77777777" w:rsidR="002F1B0A" w:rsidRPr="002F1B0A" w:rsidRDefault="002F1B0A" w:rsidP="002F1B0A">
            <w:pPr>
              <w:rPr>
                <w:lang w:val="en-US"/>
              </w:rPr>
            </w:pPr>
            <w:r w:rsidRPr="002F1B0A">
              <w:rPr>
                <w:lang w:val="en-US"/>
              </w:rPr>
              <w:t>1.49%</w:t>
            </w:r>
          </w:p>
        </w:tc>
        <w:tc>
          <w:tcPr>
            <w:tcW w:w="442" w:type="pct"/>
            <w:tcBorders>
              <w:top w:val="single" w:sz="4" w:space="0" w:color="auto"/>
              <w:left w:val="nil"/>
              <w:bottom w:val="nil"/>
              <w:right w:val="nil"/>
            </w:tcBorders>
            <w:shd w:val="clear" w:color="000000" w:fill="FFFFFF"/>
            <w:noWrap/>
            <w:vAlign w:val="center"/>
          </w:tcPr>
          <w:p w14:paraId="3EFE3682" w14:textId="77777777" w:rsidR="002F1B0A" w:rsidRPr="002F1B0A" w:rsidRDefault="002F1B0A" w:rsidP="002F1B0A">
            <w:pPr>
              <w:rPr>
                <w:lang w:val="en-US"/>
              </w:rPr>
            </w:pPr>
            <w:r w:rsidRPr="002F1B0A">
              <w:rPr>
                <w:lang w:val="en-US"/>
              </w:rPr>
              <w:t>1.60%</w:t>
            </w:r>
          </w:p>
        </w:tc>
        <w:tc>
          <w:tcPr>
            <w:tcW w:w="442" w:type="pct"/>
            <w:tcBorders>
              <w:top w:val="single" w:sz="4" w:space="0" w:color="auto"/>
              <w:left w:val="nil"/>
              <w:bottom w:val="nil"/>
              <w:right w:val="single" w:sz="4" w:space="0" w:color="auto"/>
            </w:tcBorders>
            <w:shd w:val="clear" w:color="000000" w:fill="FFFFFF"/>
            <w:noWrap/>
            <w:vAlign w:val="center"/>
          </w:tcPr>
          <w:p w14:paraId="397DDDDD" w14:textId="77777777" w:rsidR="002F1B0A" w:rsidRPr="002F1B0A" w:rsidRDefault="002F1B0A" w:rsidP="002F1B0A">
            <w:pPr>
              <w:rPr>
                <w:lang w:val="en-US"/>
              </w:rPr>
            </w:pPr>
            <w:r w:rsidRPr="002F1B0A">
              <w:rPr>
                <w:lang w:val="en-US"/>
              </w:rPr>
              <w:t>1.62%</w:t>
            </w:r>
          </w:p>
        </w:tc>
        <w:tc>
          <w:tcPr>
            <w:tcW w:w="442" w:type="pct"/>
            <w:tcBorders>
              <w:top w:val="single" w:sz="4" w:space="0" w:color="auto"/>
              <w:left w:val="single" w:sz="4" w:space="0" w:color="auto"/>
              <w:bottom w:val="nil"/>
              <w:right w:val="nil"/>
            </w:tcBorders>
            <w:shd w:val="clear" w:color="000000" w:fill="FFFFFF"/>
            <w:noWrap/>
            <w:vAlign w:val="center"/>
          </w:tcPr>
          <w:p w14:paraId="2CB52973" w14:textId="77777777" w:rsidR="002F1B0A" w:rsidRPr="002F1B0A" w:rsidRDefault="002F1B0A" w:rsidP="002F1B0A">
            <w:pPr>
              <w:rPr>
                <w:lang w:val="en-US"/>
              </w:rPr>
            </w:pPr>
            <w:r w:rsidRPr="002F1B0A">
              <w:rPr>
                <w:lang w:val="en-US"/>
              </w:rPr>
              <w:t>1.43%</w:t>
            </w:r>
          </w:p>
        </w:tc>
        <w:tc>
          <w:tcPr>
            <w:tcW w:w="442" w:type="pct"/>
            <w:tcBorders>
              <w:top w:val="single" w:sz="4" w:space="0" w:color="auto"/>
              <w:left w:val="nil"/>
              <w:bottom w:val="nil"/>
              <w:right w:val="nil"/>
            </w:tcBorders>
            <w:shd w:val="clear" w:color="000000" w:fill="FFFFFF"/>
            <w:noWrap/>
            <w:vAlign w:val="center"/>
          </w:tcPr>
          <w:p w14:paraId="3D03E32A" w14:textId="77777777" w:rsidR="002F1B0A" w:rsidRPr="002F1B0A" w:rsidRDefault="002F1B0A" w:rsidP="002F1B0A">
            <w:pPr>
              <w:rPr>
                <w:lang w:val="en-US"/>
              </w:rPr>
            </w:pPr>
            <w:r w:rsidRPr="002F1B0A">
              <w:rPr>
                <w:lang w:val="en-US"/>
              </w:rPr>
              <w:t>1.47%</w:t>
            </w:r>
          </w:p>
        </w:tc>
        <w:tc>
          <w:tcPr>
            <w:tcW w:w="442" w:type="pct"/>
            <w:tcBorders>
              <w:top w:val="single" w:sz="4" w:space="0" w:color="auto"/>
              <w:left w:val="nil"/>
              <w:bottom w:val="nil"/>
              <w:right w:val="single" w:sz="4" w:space="0" w:color="auto"/>
            </w:tcBorders>
            <w:shd w:val="clear" w:color="000000" w:fill="FFFFFF"/>
            <w:noWrap/>
            <w:vAlign w:val="center"/>
          </w:tcPr>
          <w:p w14:paraId="592E998C" w14:textId="77777777" w:rsidR="002F1B0A" w:rsidRPr="002F1B0A" w:rsidRDefault="002F1B0A" w:rsidP="002F1B0A">
            <w:pPr>
              <w:rPr>
                <w:lang w:val="en-US"/>
              </w:rPr>
            </w:pPr>
            <w:r w:rsidRPr="002F1B0A">
              <w:rPr>
                <w:lang w:val="en-US"/>
              </w:rPr>
              <w:t>1.51%</w:t>
            </w:r>
          </w:p>
        </w:tc>
        <w:tc>
          <w:tcPr>
            <w:tcW w:w="444" w:type="pct"/>
            <w:tcBorders>
              <w:top w:val="single" w:sz="4" w:space="0" w:color="auto"/>
              <w:left w:val="single" w:sz="4" w:space="0" w:color="auto"/>
              <w:bottom w:val="nil"/>
              <w:right w:val="nil"/>
            </w:tcBorders>
            <w:shd w:val="clear" w:color="000000" w:fill="FFFFFF"/>
            <w:noWrap/>
            <w:vAlign w:val="center"/>
          </w:tcPr>
          <w:p w14:paraId="6BC58126" w14:textId="77777777" w:rsidR="002F1B0A" w:rsidRPr="002F1B0A" w:rsidRDefault="002F1B0A" w:rsidP="002F1B0A">
            <w:pPr>
              <w:rPr>
                <w:lang w:val="en-US"/>
              </w:rPr>
            </w:pPr>
            <w:r w:rsidRPr="002F1B0A">
              <w:rPr>
                <w:lang w:val="en-US"/>
              </w:rPr>
              <w:t>0.75%</w:t>
            </w:r>
          </w:p>
        </w:tc>
        <w:tc>
          <w:tcPr>
            <w:tcW w:w="388" w:type="pct"/>
            <w:tcBorders>
              <w:top w:val="single" w:sz="4" w:space="0" w:color="auto"/>
              <w:left w:val="nil"/>
              <w:bottom w:val="nil"/>
              <w:right w:val="nil"/>
            </w:tcBorders>
            <w:shd w:val="clear" w:color="000000" w:fill="FFFFFF"/>
            <w:noWrap/>
            <w:vAlign w:val="center"/>
          </w:tcPr>
          <w:p w14:paraId="12F88139" w14:textId="77777777" w:rsidR="002F1B0A" w:rsidRPr="002F1B0A" w:rsidRDefault="002F1B0A" w:rsidP="002F1B0A">
            <w:pPr>
              <w:rPr>
                <w:lang w:val="en-US"/>
              </w:rPr>
            </w:pPr>
            <w:r w:rsidRPr="002F1B0A">
              <w:rPr>
                <w:lang w:val="en-US"/>
              </w:rPr>
              <w:t>0.72%</w:t>
            </w:r>
          </w:p>
        </w:tc>
        <w:tc>
          <w:tcPr>
            <w:tcW w:w="388" w:type="pct"/>
            <w:tcBorders>
              <w:top w:val="single" w:sz="4" w:space="0" w:color="auto"/>
              <w:left w:val="nil"/>
              <w:bottom w:val="nil"/>
              <w:right w:val="nil"/>
            </w:tcBorders>
            <w:shd w:val="clear" w:color="000000" w:fill="FFFFFF"/>
            <w:noWrap/>
            <w:vAlign w:val="center"/>
          </w:tcPr>
          <w:p w14:paraId="62822944" w14:textId="77777777" w:rsidR="002F1B0A" w:rsidRPr="002F1B0A" w:rsidRDefault="002F1B0A" w:rsidP="002F1B0A">
            <w:pPr>
              <w:rPr>
                <w:lang w:val="en-US"/>
              </w:rPr>
            </w:pPr>
            <w:r w:rsidRPr="002F1B0A">
              <w:rPr>
                <w:lang w:val="en-US"/>
              </w:rPr>
              <w:t>0.76%</w:t>
            </w:r>
          </w:p>
        </w:tc>
        <w:tc>
          <w:tcPr>
            <w:tcW w:w="442" w:type="pct"/>
            <w:tcBorders>
              <w:top w:val="single" w:sz="4" w:space="0" w:color="auto"/>
              <w:left w:val="nil"/>
              <w:bottom w:val="nil"/>
              <w:right w:val="single" w:sz="4" w:space="0" w:color="auto"/>
            </w:tcBorders>
            <w:shd w:val="clear" w:color="000000" w:fill="FFFFFF"/>
            <w:noWrap/>
            <w:vAlign w:val="center"/>
          </w:tcPr>
          <w:p w14:paraId="3676136F" w14:textId="77777777" w:rsidR="002F1B0A" w:rsidRPr="002F1B0A" w:rsidRDefault="002F1B0A" w:rsidP="002F1B0A">
            <w:pPr>
              <w:rPr>
                <w:lang w:val="en-US"/>
              </w:rPr>
            </w:pPr>
            <w:r w:rsidRPr="002F1B0A">
              <w:rPr>
                <w:lang w:val="en-US"/>
              </w:rPr>
              <w:t>0.76%</w:t>
            </w:r>
          </w:p>
        </w:tc>
      </w:tr>
      <w:tr w:rsidR="002F1B0A" w:rsidRPr="002F1B0A" w14:paraId="789F247F"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6FBC61A3"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tcPr>
          <w:p w14:paraId="28FA9271" w14:textId="77777777" w:rsidR="002F1B0A" w:rsidRPr="002F1B0A" w:rsidRDefault="002F1B0A" w:rsidP="002F1B0A">
            <w:pPr>
              <w:rPr>
                <w:b/>
                <w:bCs/>
                <w:lang w:val="en-US"/>
              </w:rPr>
            </w:pPr>
            <w:r w:rsidRPr="002F1B0A">
              <w:rPr>
                <w:b/>
                <w:bCs/>
                <w:lang w:val="en-US"/>
              </w:rPr>
              <w:t>CE3.2</w:t>
            </w:r>
          </w:p>
        </w:tc>
        <w:tc>
          <w:tcPr>
            <w:tcW w:w="442" w:type="pct"/>
            <w:tcBorders>
              <w:top w:val="nil"/>
              <w:left w:val="single" w:sz="4" w:space="0" w:color="auto"/>
              <w:bottom w:val="nil"/>
              <w:right w:val="nil"/>
            </w:tcBorders>
            <w:shd w:val="clear" w:color="000000" w:fill="FFFFFF"/>
            <w:noWrap/>
            <w:vAlign w:val="center"/>
          </w:tcPr>
          <w:p w14:paraId="2FD0C601" w14:textId="77777777" w:rsidR="002F1B0A" w:rsidRPr="002F1B0A" w:rsidRDefault="002F1B0A" w:rsidP="002F1B0A">
            <w:pPr>
              <w:rPr>
                <w:lang w:val="en-US"/>
              </w:rPr>
            </w:pPr>
            <w:r w:rsidRPr="002F1B0A">
              <w:rPr>
                <w:lang w:val="en-US"/>
              </w:rPr>
              <w:t>17.40%</w:t>
            </w:r>
          </w:p>
        </w:tc>
        <w:tc>
          <w:tcPr>
            <w:tcW w:w="442" w:type="pct"/>
            <w:tcBorders>
              <w:top w:val="nil"/>
              <w:left w:val="nil"/>
              <w:bottom w:val="nil"/>
              <w:right w:val="nil"/>
            </w:tcBorders>
            <w:shd w:val="clear" w:color="000000" w:fill="FFFFFF"/>
            <w:noWrap/>
            <w:vAlign w:val="center"/>
          </w:tcPr>
          <w:p w14:paraId="7748DCBE" w14:textId="77777777" w:rsidR="002F1B0A" w:rsidRPr="002F1B0A" w:rsidRDefault="002F1B0A" w:rsidP="002F1B0A">
            <w:pPr>
              <w:rPr>
                <w:lang w:val="en-US"/>
              </w:rPr>
            </w:pPr>
            <w:r w:rsidRPr="002F1B0A">
              <w:rPr>
                <w:lang w:val="en-US"/>
              </w:rPr>
              <w:t>20.27%</w:t>
            </w:r>
          </w:p>
        </w:tc>
        <w:tc>
          <w:tcPr>
            <w:tcW w:w="442" w:type="pct"/>
            <w:tcBorders>
              <w:top w:val="nil"/>
              <w:left w:val="nil"/>
              <w:bottom w:val="nil"/>
              <w:right w:val="single" w:sz="4" w:space="0" w:color="auto"/>
            </w:tcBorders>
            <w:shd w:val="clear" w:color="000000" w:fill="FFFFFF"/>
            <w:noWrap/>
            <w:vAlign w:val="center"/>
          </w:tcPr>
          <w:p w14:paraId="414950B2" w14:textId="77777777" w:rsidR="002F1B0A" w:rsidRPr="002F1B0A" w:rsidRDefault="002F1B0A" w:rsidP="002F1B0A">
            <w:pPr>
              <w:rPr>
                <w:lang w:val="en-US"/>
              </w:rPr>
            </w:pPr>
            <w:r w:rsidRPr="002F1B0A">
              <w:rPr>
                <w:lang w:val="en-US"/>
              </w:rPr>
              <w:t>20.36%</w:t>
            </w:r>
          </w:p>
        </w:tc>
        <w:tc>
          <w:tcPr>
            <w:tcW w:w="442" w:type="pct"/>
            <w:tcBorders>
              <w:top w:val="nil"/>
              <w:left w:val="single" w:sz="4" w:space="0" w:color="auto"/>
              <w:bottom w:val="nil"/>
              <w:right w:val="nil"/>
            </w:tcBorders>
            <w:shd w:val="clear" w:color="000000" w:fill="FFFFFF"/>
            <w:noWrap/>
            <w:vAlign w:val="center"/>
          </w:tcPr>
          <w:p w14:paraId="34A99741" w14:textId="77777777" w:rsidR="002F1B0A" w:rsidRPr="002F1B0A" w:rsidRDefault="002F1B0A" w:rsidP="002F1B0A">
            <w:pPr>
              <w:rPr>
                <w:lang w:val="en-US"/>
              </w:rPr>
            </w:pPr>
            <w:r w:rsidRPr="002F1B0A">
              <w:rPr>
                <w:lang w:val="en-US"/>
              </w:rPr>
              <w:t>16.89%</w:t>
            </w:r>
          </w:p>
        </w:tc>
        <w:tc>
          <w:tcPr>
            <w:tcW w:w="442" w:type="pct"/>
            <w:tcBorders>
              <w:top w:val="nil"/>
              <w:left w:val="nil"/>
              <w:bottom w:val="nil"/>
              <w:right w:val="nil"/>
            </w:tcBorders>
            <w:shd w:val="clear" w:color="000000" w:fill="FFFFFF"/>
            <w:noWrap/>
            <w:vAlign w:val="center"/>
          </w:tcPr>
          <w:p w14:paraId="691C633D" w14:textId="77777777" w:rsidR="002F1B0A" w:rsidRPr="002F1B0A" w:rsidRDefault="002F1B0A" w:rsidP="002F1B0A">
            <w:pPr>
              <w:rPr>
                <w:lang w:val="en-US"/>
              </w:rPr>
            </w:pPr>
            <w:r w:rsidRPr="002F1B0A">
              <w:rPr>
                <w:lang w:val="en-US"/>
              </w:rPr>
              <w:t>18.27%</w:t>
            </w:r>
          </w:p>
        </w:tc>
        <w:tc>
          <w:tcPr>
            <w:tcW w:w="442" w:type="pct"/>
            <w:tcBorders>
              <w:top w:val="nil"/>
              <w:left w:val="nil"/>
              <w:bottom w:val="nil"/>
              <w:right w:val="single" w:sz="4" w:space="0" w:color="auto"/>
            </w:tcBorders>
            <w:shd w:val="clear" w:color="000000" w:fill="FFFFFF"/>
            <w:noWrap/>
            <w:vAlign w:val="center"/>
          </w:tcPr>
          <w:p w14:paraId="01181812" w14:textId="77777777" w:rsidR="002F1B0A" w:rsidRPr="002F1B0A" w:rsidRDefault="002F1B0A" w:rsidP="002F1B0A">
            <w:pPr>
              <w:rPr>
                <w:lang w:val="en-US"/>
              </w:rPr>
            </w:pPr>
            <w:r w:rsidRPr="002F1B0A">
              <w:rPr>
                <w:lang w:val="en-US"/>
              </w:rPr>
              <w:t>18.82%</w:t>
            </w:r>
          </w:p>
        </w:tc>
        <w:tc>
          <w:tcPr>
            <w:tcW w:w="444" w:type="pct"/>
            <w:tcBorders>
              <w:top w:val="nil"/>
              <w:left w:val="single" w:sz="4" w:space="0" w:color="auto"/>
              <w:bottom w:val="nil"/>
              <w:right w:val="nil"/>
            </w:tcBorders>
            <w:shd w:val="clear" w:color="000000" w:fill="FFFFFF"/>
            <w:noWrap/>
            <w:vAlign w:val="center"/>
          </w:tcPr>
          <w:p w14:paraId="14601626" w14:textId="77777777" w:rsidR="002F1B0A" w:rsidRPr="002F1B0A" w:rsidRDefault="002F1B0A" w:rsidP="002F1B0A">
            <w:pPr>
              <w:rPr>
                <w:lang w:val="en-US"/>
              </w:rPr>
            </w:pPr>
            <w:r w:rsidRPr="002F1B0A">
              <w:rPr>
                <w:lang w:val="en-US"/>
              </w:rPr>
              <w:t>3.19%</w:t>
            </w:r>
          </w:p>
        </w:tc>
        <w:tc>
          <w:tcPr>
            <w:tcW w:w="388" w:type="pct"/>
            <w:tcBorders>
              <w:top w:val="nil"/>
              <w:left w:val="nil"/>
              <w:bottom w:val="nil"/>
              <w:right w:val="nil"/>
            </w:tcBorders>
            <w:shd w:val="clear" w:color="000000" w:fill="FFFFFF"/>
            <w:noWrap/>
            <w:vAlign w:val="center"/>
          </w:tcPr>
          <w:p w14:paraId="453E7EB5" w14:textId="77777777" w:rsidR="002F1B0A" w:rsidRPr="002F1B0A" w:rsidRDefault="002F1B0A" w:rsidP="002F1B0A">
            <w:pPr>
              <w:rPr>
                <w:lang w:val="en-US"/>
              </w:rPr>
            </w:pPr>
            <w:r w:rsidRPr="002F1B0A">
              <w:rPr>
                <w:lang w:val="en-US"/>
              </w:rPr>
              <w:t>3.00%</w:t>
            </w:r>
          </w:p>
        </w:tc>
        <w:tc>
          <w:tcPr>
            <w:tcW w:w="388" w:type="pct"/>
            <w:tcBorders>
              <w:top w:val="nil"/>
              <w:left w:val="nil"/>
              <w:bottom w:val="nil"/>
              <w:right w:val="nil"/>
            </w:tcBorders>
            <w:shd w:val="clear" w:color="000000" w:fill="FFFFFF"/>
            <w:noWrap/>
            <w:vAlign w:val="center"/>
          </w:tcPr>
          <w:p w14:paraId="098FAF00" w14:textId="77777777" w:rsidR="002F1B0A" w:rsidRPr="002F1B0A" w:rsidRDefault="002F1B0A" w:rsidP="002F1B0A">
            <w:pPr>
              <w:rPr>
                <w:lang w:val="en-US"/>
              </w:rPr>
            </w:pPr>
            <w:r w:rsidRPr="002F1B0A">
              <w:rPr>
                <w:lang w:val="en-US"/>
              </w:rPr>
              <w:t>3.29%</w:t>
            </w:r>
          </w:p>
        </w:tc>
        <w:tc>
          <w:tcPr>
            <w:tcW w:w="442" w:type="pct"/>
            <w:tcBorders>
              <w:top w:val="nil"/>
              <w:left w:val="nil"/>
              <w:bottom w:val="nil"/>
              <w:right w:val="single" w:sz="4" w:space="0" w:color="auto"/>
            </w:tcBorders>
            <w:shd w:val="clear" w:color="000000" w:fill="FFFFFF"/>
            <w:noWrap/>
            <w:vAlign w:val="center"/>
          </w:tcPr>
          <w:p w14:paraId="6839487F" w14:textId="77777777" w:rsidR="002F1B0A" w:rsidRPr="002F1B0A" w:rsidRDefault="002F1B0A" w:rsidP="002F1B0A">
            <w:pPr>
              <w:rPr>
                <w:lang w:val="en-US"/>
              </w:rPr>
            </w:pPr>
            <w:r w:rsidRPr="002F1B0A">
              <w:rPr>
                <w:lang w:val="en-US"/>
              </w:rPr>
              <w:t>3.27%</w:t>
            </w:r>
          </w:p>
        </w:tc>
      </w:tr>
      <w:tr w:rsidR="002F1B0A" w:rsidRPr="002F1B0A" w14:paraId="0A923824"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0C481FB7"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45F56175" w14:textId="77777777" w:rsidR="002F1B0A" w:rsidRPr="002F1B0A" w:rsidRDefault="002F1B0A" w:rsidP="002F1B0A">
            <w:pPr>
              <w:rPr>
                <w:b/>
                <w:bCs/>
                <w:lang w:val="en-US"/>
              </w:rPr>
            </w:pPr>
            <w:r w:rsidRPr="002F1B0A">
              <w:rPr>
                <w:b/>
                <w:bCs/>
                <w:lang w:val="en-US"/>
              </w:rPr>
              <w:t>W0051</w:t>
            </w:r>
          </w:p>
        </w:tc>
        <w:tc>
          <w:tcPr>
            <w:tcW w:w="442" w:type="pct"/>
            <w:tcBorders>
              <w:top w:val="nil"/>
              <w:left w:val="single" w:sz="4" w:space="0" w:color="auto"/>
              <w:bottom w:val="nil"/>
              <w:right w:val="nil"/>
            </w:tcBorders>
            <w:shd w:val="clear" w:color="000000" w:fill="FFFFFF"/>
            <w:noWrap/>
            <w:vAlign w:val="center"/>
          </w:tcPr>
          <w:p w14:paraId="71A8A542" w14:textId="77777777" w:rsidR="002F1B0A" w:rsidRPr="002F1B0A" w:rsidRDefault="002F1B0A" w:rsidP="002F1B0A">
            <w:pPr>
              <w:rPr>
                <w:lang w:val="en-US"/>
              </w:rPr>
            </w:pPr>
            <w:r w:rsidRPr="002F1B0A">
              <w:rPr>
                <w:lang w:val="en-US"/>
              </w:rPr>
              <w:t>25.55%</w:t>
            </w:r>
          </w:p>
        </w:tc>
        <w:tc>
          <w:tcPr>
            <w:tcW w:w="442" w:type="pct"/>
            <w:tcBorders>
              <w:top w:val="nil"/>
              <w:left w:val="nil"/>
              <w:bottom w:val="nil"/>
              <w:right w:val="nil"/>
            </w:tcBorders>
            <w:shd w:val="clear" w:color="000000" w:fill="FFFFFF"/>
            <w:noWrap/>
            <w:vAlign w:val="center"/>
          </w:tcPr>
          <w:p w14:paraId="6DD8DA6C" w14:textId="77777777" w:rsidR="002F1B0A" w:rsidRPr="002F1B0A" w:rsidRDefault="002F1B0A" w:rsidP="002F1B0A">
            <w:pPr>
              <w:rPr>
                <w:lang w:val="en-US"/>
              </w:rPr>
            </w:pPr>
            <w:r w:rsidRPr="002F1B0A">
              <w:rPr>
                <w:lang w:val="en-US"/>
              </w:rPr>
              <w:t>34.10%</w:t>
            </w:r>
          </w:p>
        </w:tc>
        <w:tc>
          <w:tcPr>
            <w:tcW w:w="442" w:type="pct"/>
            <w:tcBorders>
              <w:top w:val="nil"/>
              <w:left w:val="nil"/>
              <w:bottom w:val="nil"/>
              <w:right w:val="single" w:sz="4" w:space="0" w:color="auto"/>
            </w:tcBorders>
            <w:shd w:val="clear" w:color="000000" w:fill="FFFFFF"/>
            <w:noWrap/>
            <w:vAlign w:val="center"/>
          </w:tcPr>
          <w:p w14:paraId="33404E68" w14:textId="77777777" w:rsidR="002F1B0A" w:rsidRPr="002F1B0A" w:rsidRDefault="002F1B0A" w:rsidP="002F1B0A">
            <w:pPr>
              <w:rPr>
                <w:lang w:val="en-US"/>
              </w:rPr>
            </w:pPr>
            <w:r w:rsidRPr="002F1B0A">
              <w:rPr>
                <w:lang w:val="en-US"/>
              </w:rPr>
              <w:t>34.32%</w:t>
            </w:r>
          </w:p>
        </w:tc>
        <w:tc>
          <w:tcPr>
            <w:tcW w:w="442" w:type="pct"/>
            <w:tcBorders>
              <w:top w:val="nil"/>
              <w:left w:val="single" w:sz="4" w:space="0" w:color="auto"/>
              <w:bottom w:val="nil"/>
              <w:right w:val="nil"/>
            </w:tcBorders>
            <w:shd w:val="clear" w:color="000000" w:fill="FFFFFF"/>
            <w:noWrap/>
            <w:vAlign w:val="center"/>
          </w:tcPr>
          <w:p w14:paraId="450CB848" w14:textId="77777777" w:rsidR="002F1B0A" w:rsidRPr="002F1B0A" w:rsidRDefault="002F1B0A" w:rsidP="002F1B0A">
            <w:pPr>
              <w:rPr>
                <w:lang w:val="en-US"/>
              </w:rPr>
            </w:pPr>
            <w:r w:rsidRPr="002F1B0A">
              <w:rPr>
                <w:lang w:val="en-US"/>
              </w:rPr>
              <w:t>19.92%</w:t>
            </w:r>
          </w:p>
        </w:tc>
        <w:tc>
          <w:tcPr>
            <w:tcW w:w="442" w:type="pct"/>
            <w:tcBorders>
              <w:top w:val="nil"/>
              <w:left w:val="nil"/>
              <w:bottom w:val="nil"/>
              <w:right w:val="nil"/>
            </w:tcBorders>
            <w:shd w:val="clear" w:color="000000" w:fill="FFFFFF"/>
            <w:noWrap/>
            <w:vAlign w:val="center"/>
          </w:tcPr>
          <w:p w14:paraId="14068D75" w14:textId="77777777" w:rsidR="002F1B0A" w:rsidRPr="002F1B0A" w:rsidRDefault="002F1B0A" w:rsidP="002F1B0A">
            <w:pPr>
              <w:rPr>
                <w:lang w:val="en-US"/>
              </w:rPr>
            </w:pPr>
            <w:r w:rsidRPr="002F1B0A">
              <w:rPr>
                <w:lang w:val="en-US"/>
              </w:rPr>
              <w:t>22.80%</w:t>
            </w:r>
          </w:p>
        </w:tc>
        <w:tc>
          <w:tcPr>
            <w:tcW w:w="442" w:type="pct"/>
            <w:tcBorders>
              <w:top w:val="nil"/>
              <w:left w:val="nil"/>
              <w:bottom w:val="nil"/>
              <w:right w:val="single" w:sz="4" w:space="0" w:color="auto"/>
            </w:tcBorders>
            <w:shd w:val="clear" w:color="000000" w:fill="FFFFFF"/>
            <w:noWrap/>
            <w:vAlign w:val="center"/>
          </w:tcPr>
          <w:p w14:paraId="5A6D792D" w14:textId="77777777" w:rsidR="002F1B0A" w:rsidRPr="002F1B0A" w:rsidRDefault="002F1B0A" w:rsidP="002F1B0A">
            <w:pPr>
              <w:rPr>
                <w:lang w:val="en-US"/>
              </w:rPr>
            </w:pPr>
            <w:r w:rsidRPr="002F1B0A">
              <w:rPr>
                <w:lang w:val="en-US"/>
              </w:rPr>
              <w:t>23.77%</w:t>
            </w:r>
          </w:p>
        </w:tc>
        <w:tc>
          <w:tcPr>
            <w:tcW w:w="444" w:type="pct"/>
            <w:tcBorders>
              <w:top w:val="nil"/>
              <w:left w:val="single" w:sz="4" w:space="0" w:color="auto"/>
              <w:bottom w:val="nil"/>
              <w:right w:val="nil"/>
            </w:tcBorders>
            <w:shd w:val="clear" w:color="000000" w:fill="FFFFFF"/>
            <w:noWrap/>
            <w:vAlign w:val="center"/>
          </w:tcPr>
          <w:p w14:paraId="34CE8B9D" w14:textId="77777777" w:rsidR="002F1B0A" w:rsidRPr="002F1B0A" w:rsidRDefault="002F1B0A" w:rsidP="002F1B0A">
            <w:pPr>
              <w:rPr>
                <w:lang w:val="en-US"/>
              </w:rPr>
            </w:pPr>
            <w:r w:rsidRPr="002F1B0A">
              <w:rPr>
                <w:lang w:val="en-US"/>
              </w:rPr>
              <w:t>3.07%</w:t>
            </w:r>
          </w:p>
        </w:tc>
        <w:tc>
          <w:tcPr>
            <w:tcW w:w="388" w:type="pct"/>
            <w:tcBorders>
              <w:top w:val="nil"/>
              <w:left w:val="nil"/>
              <w:bottom w:val="nil"/>
              <w:right w:val="nil"/>
            </w:tcBorders>
            <w:shd w:val="clear" w:color="000000" w:fill="FFFFFF"/>
            <w:noWrap/>
            <w:vAlign w:val="center"/>
          </w:tcPr>
          <w:p w14:paraId="72CEDED3" w14:textId="77777777" w:rsidR="002F1B0A" w:rsidRPr="002F1B0A" w:rsidRDefault="002F1B0A" w:rsidP="002F1B0A">
            <w:pPr>
              <w:rPr>
                <w:lang w:val="en-US"/>
              </w:rPr>
            </w:pPr>
            <w:r w:rsidRPr="002F1B0A">
              <w:rPr>
                <w:lang w:val="en-US"/>
              </w:rPr>
              <w:t>3.41%</w:t>
            </w:r>
          </w:p>
        </w:tc>
        <w:tc>
          <w:tcPr>
            <w:tcW w:w="388" w:type="pct"/>
            <w:tcBorders>
              <w:top w:val="nil"/>
              <w:left w:val="nil"/>
              <w:bottom w:val="nil"/>
              <w:right w:val="nil"/>
            </w:tcBorders>
            <w:shd w:val="clear" w:color="000000" w:fill="FFFFFF"/>
            <w:noWrap/>
            <w:vAlign w:val="center"/>
          </w:tcPr>
          <w:p w14:paraId="054727DC" w14:textId="77777777" w:rsidR="002F1B0A" w:rsidRPr="002F1B0A" w:rsidRDefault="002F1B0A" w:rsidP="002F1B0A">
            <w:pPr>
              <w:rPr>
                <w:lang w:val="en-US"/>
              </w:rPr>
            </w:pPr>
            <w:r w:rsidRPr="002F1B0A">
              <w:rPr>
                <w:lang w:val="en-US"/>
              </w:rPr>
              <w:t>3.39%</w:t>
            </w:r>
          </w:p>
        </w:tc>
        <w:tc>
          <w:tcPr>
            <w:tcW w:w="442" w:type="pct"/>
            <w:tcBorders>
              <w:top w:val="nil"/>
              <w:left w:val="nil"/>
              <w:bottom w:val="nil"/>
              <w:right w:val="single" w:sz="4" w:space="0" w:color="auto"/>
            </w:tcBorders>
            <w:shd w:val="clear" w:color="000000" w:fill="FFFFFF"/>
            <w:noWrap/>
            <w:vAlign w:val="center"/>
          </w:tcPr>
          <w:p w14:paraId="15D0E948" w14:textId="77777777" w:rsidR="002F1B0A" w:rsidRPr="002F1B0A" w:rsidRDefault="002F1B0A" w:rsidP="002F1B0A">
            <w:pPr>
              <w:rPr>
                <w:lang w:val="en-US"/>
              </w:rPr>
            </w:pPr>
            <w:r w:rsidRPr="002F1B0A">
              <w:rPr>
                <w:lang w:val="en-US"/>
              </w:rPr>
              <w:t>25.55%</w:t>
            </w:r>
          </w:p>
        </w:tc>
      </w:tr>
      <w:tr w:rsidR="002F1B0A" w:rsidRPr="002F1B0A" w14:paraId="491B3050"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26806D69"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27F20EB1" w14:textId="77777777" w:rsidR="002F1B0A" w:rsidRPr="002F1B0A" w:rsidRDefault="002F1B0A" w:rsidP="002F1B0A">
            <w:pPr>
              <w:rPr>
                <w:b/>
                <w:bCs/>
                <w:lang w:val="en-US"/>
              </w:rPr>
            </w:pPr>
            <w:r w:rsidRPr="002F1B0A">
              <w:rPr>
                <w:b/>
                <w:bCs/>
                <w:lang w:val="en-US"/>
              </w:rPr>
              <w:t>W0052</w:t>
            </w:r>
          </w:p>
        </w:tc>
        <w:tc>
          <w:tcPr>
            <w:tcW w:w="442" w:type="pct"/>
            <w:tcBorders>
              <w:top w:val="nil"/>
              <w:left w:val="single" w:sz="4" w:space="0" w:color="auto"/>
              <w:bottom w:val="nil"/>
              <w:right w:val="nil"/>
            </w:tcBorders>
            <w:shd w:val="clear" w:color="000000" w:fill="FFFFFF"/>
            <w:noWrap/>
            <w:vAlign w:val="center"/>
          </w:tcPr>
          <w:p w14:paraId="0C2A62F6" w14:textId="77777777" w:rsidR="002F1B0A" w:rsidRPr="002F1B0A" w:rsidRDefault="002F1B0A" w:rsidP="002F1B0A">
            <w:pPr>
              <w:rPr>
                <w:lang w:val="en-US"/>
              </w:rPr>
            </w:pPr>
            <w:r w:rsidRPr="002F1B0A">
              <w:rPr>
                <w:lang w:val="en-US"/>
              </w:rPr>
              <w:t>17.47%</w:t>
            </w:r>
          </w:p>
        </w:tc>
        <w:tc>
          <w:tcPr>
            <w:tcW w:w="442" w:type="pct"/>
            <w:tcBorders>
              <w:top w:val="nil"/>
              <w:left w:val="nil"/>
              <w:bottom w:val="nil"/>
              <w:right w:val="nil"/>
            </w:tcBorders>
            <w:shd w:val="clear" w:color="000000" w:fill="FFFFFF"/>
            <w:noWrap/>
            <w:vAlign w:val="center"/>
          </w:tcPr>
          <w:p w14:paraId="512335DB" w14:textId="77777777" w:rsidR="002F1B0A" w:rsidRPr="002F1B0A" w:rsidRDefault="002F1B0A" w:rsidP="002F1B0A">
            <w:pPr>
              <w:rPr>
                <w:lang w:val="en-US"/>
              </w:rPr>
            </w:pPr>
            <w:r w:rsidRPr="002F1B0A">
              <w:rPr>
                <w:lang w:val="en-US"/>
              </w:rPr>
              <w:t>20.17%</w:t>
            </w:r>
          </w:p>
        </w:tc>
        <w:tc>
          <w:tcPr>
            <w:tcW w:w="442" w:type="pct"/>
            <w:tcBorders>
              <w:top w:val="nil"/>
              <w:left w:val="nil"/>
              <w:bottom w:val="nil"/>
              <w:right w:val="single" w:sz="4" w:space="0" w:color="auto"/>
            </w:tcBorders>
            <w:shd w:val="clear" w:color="000000" w:fill="FFFFFF"/>
            <w:noWrap/>
            <w:vAlign w:val="center"/>
          </w:tcPr>
          <w:p w14:paraId="4ED5FF21" w14:textId="77777777" w:rsidR="002F1B0A" w:rsidRPr="002F1B0A" w:rsidRDefault="002F1B0A" w:rsidP="002F1B0A">
            <w:pPr>
              <w:rPr>
                <w:lang w:val="en-US"/>
              </w:rPr>
            </w:pPr>
            <w:r w:rsidRPr="002F1B0A">
              <w:rPr>
                <w:lang w:val="en-US"/>
              </w:rPr>
              <w:t>19.51%</w:t>
            </w:r>
          </w:p>
        </w:tc>
        <w:tc>
          <w:tcPr>
            <w:tcW w:w="442" w:type="pct"/>
            <w:tcBorders>
              <w:top w:val="nil"/>
              <w:left w:val="single" w:sz="4" w:space="0" w:color="auto"/>
              <w:bottom w:val="nil"/>
              <w:right w:val="nil"/>
            </w:tcBorders>
            <w:shd w:val="clear" w:color="000000" w:fill="FFFFFF"/>
            <w:noWrap/>
            <w:vAlign w:val="center"/>
          </w:tcPr>
          <w:p w14:paraId="02A97666" w14:textId="77777777" w:rsidR="002F1B0A" w:rsidRPr="002F1B0A" w:rsidRDefault="002F1B0A" w:rsidP="002F1B0A">
            <w:pPr>
              <w:rPr>
                <w:lang w:val="en-US"/>
              </w:rPr>
            </w:pPr>
            <w:r w:rsidRPr="002F1B0A">
              <w:rPr>
                <w:lang w:val="en-US"/>
              </w:rPr>
              <w:t>14.58%</w:t>
            </w:r>
          </w:p>
        </w:tc>
        <w:tc>
          <w:tcPr>
            <w:tcW w:w="442" w:type="pct"/>
            <w:tcBorders>
              <w:top w:val="nil"/>
              <w:left w:val="nil"/>
              <w:bottom w:val="nil"/>
              <w:right w:val="nil"/>
            </w:tcBorders>
            <w:shd w:val="clear" w:color="000000" w:fill="FFFFFF"/>
            <w:noWrap/>
            <w:vAlign w:val="center"/>
          </w:tcPr>
          <w:p w14:paraId="3A2FDFA0" w14:textId="77777777" w:rsidR="002F1B0A" w:rsidRPr="002F1B0A" w:rsidRDefault="002F1B0A" w:rsidP="002F1B0A">
            <w:pPr>
              <w:rPr>
                <w:lang w:val="en-US"/>
              </w:rPr>
            </w:pPr>
            <w:r w:rsidRPr="002F1B0A">
              <w:rPr>
                <w:lang w:val="en-US"/>
              </w:rPr>
              <w:t>16.26%</w:t>
            </w:r>
          </w:p>
        </w:tc>
        <w:tc>
          <w:tcPr>
            <w:tcW w:w="442" w:type="pct"/>
            <w:tcBorders>
              <w:top w:val="nil"/>
              <w:left w:val="nil"/>
              <w:bottom w:val="nil"/>
              <w:right w:val="single" w:sz="4" w:space="0" w:color="auto"/>
            </w:tcBorders>
            <w:shd w:val="clear" w:color="000000" w:fill="FFFFFF"/>
            <w:noWrap/>
            <w:vAlign w:val="center"/>
          </w:tcPr>
          <w:p w14:paraId="59A2DC49" w14:textId="77777777" w:rsidR="002F1B0A" w:rsidRPr="002F1B0A" w:rsidRDefault="002F1B0A" w:rsidP="002F1B0A">
            <w:pPr>
              <w:rPr>
                <w:lang w:val="en-US"/>
              </w:rPr>
            </w:pPr>
            <w:r w:rsidRPr="002F1B0A">
              <w:rPr>
                <w:lang w:val="en-US"/>
              </w:rPr>
              <w:t>16.70%</w:t>
            </w:r>
          </w:p>
        </w:tc>
        <w:tc>
          <w:tcPr>
            <w:tcW w:w="444" w:type="pct"/>
            <w:tcBorders>
              <w:top w:val="nil"/>
              <w:left w:val="single" w:sz="4" w:space="0" w:color="auto"/>
              <w:bottom w:val="nil"/>
              <w:right w:val="nil"/>
            </w:tcBorders>
            <w:shd w:val="clear" w:color="000000" w:fill="FFFFFF"/>
            <w:noWrap/>
            <w:vAlign w:val="center"/>
          </w:tcPr>
          <w:p w14:paraId="57E9C139" w14:textId="77777777" w:rsidR="002F1B0A" w:rsidRPr="002F1B0A" w:rsidRDefault="002F1B0A" w:rsidP="002F1B0A">
            <w:pPr>
              <w:rPr>
                <w:lang w:val="en-US"/>
              </w:rPr>
            </w:pPr>
            <w:r w:rsidRPr="002F1B0A">
              <w:rPr>
                <w:lang w:val="en-US"/>
              </w:rPr>
              <w:t xml:space="preserve"> 3.93%</w:t>
            </w:r>
          </w:p>
        </w:tc>
        <w:tc>
          <w:tcPr>
            <w:tcW w:w="388" w:type="pct"/>
            <w:tcBorders>
              <w:top w:val="nil"/>
              <w:left w:val="nil"/>
              <w:bottom w:val="nil"/>
              <w:right w:val="nil"/>
            </w:tcBorders>
            <w:shd w:val="clear" w:color="000000" w:fill="FFFFFF"/>
            <w:noWrap/>
            <w:vAlign w:val="center"/>
          </w:tcPr>
          <w:p w14:paraId="3DA68658" w14:textId="77777777" w:rsidR="002F1B0A" w:rsidRPr="002F1B0A" w:rsidRDefault="002F1B0A" w:rsidP="002F1B0A">
            <w:pPr>
              <w:rPr>
                <w:lang w:val="en-US"/>
              </w:rPr>
            </w:pPr>
            <w:r w:rsidRPr="002F1B0A">
              <w:rPr>
                <w:lang w:val="en-US"/>
              </w:rPr>
              <w:t>3.79%</w:t>
            </w:r>
          </w:p>
        </w:tc>
        <w:tc>
          <w:tcPr>
            <w:tcW w:w="388" w:type="pct"/>
            <w:tcBorders>
              <w:top w:val="nil"/>
              <w:left w:val="nil"/>
              <w:bottom w:val="nil"/>
              <w:right w:val="nil"/>
            </w:tcBorders>
            <w:shd w:val="clear" w:color="000000" w:fill="FFFFFF"/>
            <w:noWrap/>
            <w:vAlign w:val="center"/>
          </w:tcPr>
          <w:p w14:paraId="387CA141" w14:textId="77777777" w:rsidR="002F1B0A" w:rsidRPr="002F1B0A" w:rsidRDefault="002F1B0A" w:rsidP="002F1B0A">
            <w:pPr>
              <w:rPr>
                <w:lang w:val="en-US"/>
              </w:rPr>
            </w:pPr>
            <w:r w:rsidRPr="002F1B0A">
              <w:rPr>
                <w:lang w:val="en-US"/>
              </w:rPr>
              <w:t>4.00%</w:t>
            </w:r>
          </w:p>
        </w:tc>
        <w:tc>
          <w:tcPr>
            <w:tcW w:w="442" w:type="pct"/>
            <w:tcBorders>
              <w:top w:val="nil"/>
              <w:left w:val="nil"/>
              <w:bottom w:val="nil"/>
              <w:right w:val="single" w:sz="4" w:space="0" w:color="auto"/>
            </w:tcBorders>
            <w:shd w:val="clear" w:color="000000" w:fill="FFFFFF"/>
            <w:noWrap/>
            <w:vAlign w:val="center"/>
          </w:tcPr>
          <w:p w14:paraId="204318CD" w14:textId="77777777" w:rsidR="002F1B0A" w:rsidRPr="002F1B0A" w:rsidRDefault="002F1B0A" w:rsidP="002F1B0A">
            <w:pPr>
              <w:rPr>
                <w:lang w:val="en-US"/>
              </w:rPr>
            </w:pPr>
            <w:r w:rsidRPr="002F1B0A">
              <w:rPr>
                <w:lang w:val="en-US"/>
              </w:rPr>
              <w:t>3.99%</w:t>
            </w:r>
          </w:p>
        </w:tc>
      </w:tr>
      <w:tr w:rsidR="002F1B0A" w:rsidRPr="002F1B0A" w14:paraId="4FE78DB6"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33193D9D"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6A5D6DA0" w14:textId="77777777" w:rsidR="002F1B0A" w:rsidRPr="002F1B0A" w:rsidRDefault="002F1B0A" w:rsidP="002F1B0A">
            <w:pPr>
              <w:rPr>
                <w:b/>
                <w:bCs/>
                <w:lang w:val="en-US"/>
              </w:rPr>
            </w:pPr>
            <w:r w:rsidRPr="002F1B0A">
              <w:rPr>
                <w:b/>
                <w:bCs/>
                <w:lang w:val="en-US"/>
              </w:rPr>
              <w:t>W0114</w:t>
            </w:r>
          </w:p>
        </w:tc>
        <w:tc>
          <w:tcPr>
            <w:tcW w:w="442" w:type="pct"/>
            <w:tcBorders>
              <w:top w:val="nil"/>
              <w:left w:val="single" w:sz="4" w:space="0" w:color="auto"/>
              <w:bottom w:val="nil"/>
              <w:right w:val="nil"/>
            </w:tcBorders>
            <w:shd w:val="clear" w:color="000000" w:fill="FFFFFF"/>
            <w:noWrap/>
            <w:vAlign w:val="center"/>
          </w:tcPr>
          <w:p w14:paraId="1D4378CE" w14:textId="77777777" w:rsidR="002F1B0A" w:rsidRPr="002F1B0A" w:rsidRDefault="002F1B0A" w:rsidP="002F1B0A">
            <w:pPr>
              <w:rPr>
                <w:lang w:val="en-US"/>
              </w:rPr>
            </w:pPr>
            <w:r w:rsidRPr="002F1B0A">
              <w:rPr>
                <w:lang w:val="en-US"/>
              </w:rPr>
              <w:t>20.19%</w:t>
            </w:r>
          </w:p>
        </w:tc>
        <w:tc>
          <w:tcPr>
            <w:tcW w:w="442" w:type="pct"/>
            <w:tcBorders>
              <w:top w:val="nil"/>
              <w:left w:val="nil"/>
              <w:bottom w:val="nil"/>
              <w:right w:val="nil"/>
            </w:tcBorders>
            <w:shd w:val="clear" w:color="000000" w:fill="FFFFFF"/>
            <w:noWrap/>
            <w:vAlign w:val="center"/>
          </w:tcPr>
          <w:p w14:paraId="407E3CF8" w14:textId="77777777" w:rsidR="002F1B0A" w:rsidRPr="002F1B0A" w:rsidRDefault="002F1B0A" w:rsidP="002F1B0A">
            <w:pPr>
              <w:rPr>
                <w:lang w:val="en-US"/>
              </w:rPr>
            </w:pPr>
            <w:r w:rsidRPr="002F1B0A">
              <w:rPr>
                <w:lang w:val="en-US"/>
              </w:rPr>
              <w:t>23.35%</w:t>
            </w:r>
          </w:p>
        </w:tc>
        <w:tc>
          <w:tcPr>
            <w:tcW w:w="442" w:type="pct"/>
            <w:tcBorders>
              <w:top w:val="nil"/>
              <w:left w:val="nil"/>
              <w:bottom w:val="nil"/>
              <w:right w:val="single" w:sz="4" w:space="0" w:color="auto"/>
            </w:tcBorders>
            <w:shd w:val="clear" w:color="000000" w:fill="FFFFFF"/>
            <w:noWrap/>
            <w:vAlign w:val="center"/>
          </w:tcPr>
          <w:p w14:paraId="45F5D088" w14:textId="77777777" w:rsidR="002F1B0A" w:rsidRPr="002F1B0A" w:rsidRDefault="002F1B0A" w:rsidP="002F1B0A">
            <w:pPr>
              <w:rPr>
                <w:lang w:val="en-US"/>
              </w:rPr>
            </w:pPr>
            <w:r w:rsidRPr="002F1B0A">
              <w:rPr>
                <w:lang w:val="en-US"/>
              </w:rPr>
              <w:t>23.68%</w:t>
            </w:r>
          </w:p>
        </w:tc>
        <w:tc>
          <w:tcPr>
            <w:tcW w:w="442" w:type="pct"/>
            <w:tcBorders>
              <w:top w:val="nil"/>
              <w:left w:val="single" w:sz="4" w:space="0" w:color="auto"/>
              <w:bottom w:val="nil"/>
              <w:right w:val="nil"/>
            </w:tcBorders>
            <w:shd w:val="clear" w:color="000000" w:fill="FFFFFF"/>
            <w:noWrap/>
            <w:vAlign w:val="center"/>
          </w:tcPr>
          <w:p w14:paraId="024DD477" w14:textId="77777777" w:rsidR="002F1B0A" w:rsidRPr="002F1B0A" w:rsidRDefault="002F1B0A" w:rsidP="002F1B0A">
            <w:pPr>
              <w:rPr>
                <w:lang w:val="en-US"/>
              </w:rPr>
            </w:pPr>
            <w:r w:rsidRPr="002F1B0A">
              <w:rPr>
                <w:lang w:val="en-US"/>
              </w:rPr>
              <w:t>18.04%</w:t>
            </w:r>
          </w:p>
        </w:tc>
        <w:tc>
          <w:tcPr>
            <w:tcW w:w="442" w:type="pct"/>
            <w:tcBorders>
              <w:top w:val="nil"/>
              <w:left w:val="nil"/>
              <w:bottom w:val="nil"/>
              <w:right w:val="nil"/>
            </w:tcBorders>
            <w:shd w:val="clear" w:color="000000" w:fill="FFFFFF"/>
            <w:noWrap/>
            <w:vAlign w:val="center"/>
          </w:tcPr>
          <w:p w14:paraId="7EDC91A6" w14:textId="77777777" w:rsidR="002F1B0A" w:rsidRPr="002F1B0A" w:rsidRDefault="002F1B0A" w:rsidP="002F1B0A">
            <w:pPr>
              <w:rPr>
                <w:lang w:val="en-US"/>
              </w:rPr>
            </w:pPr>
            <w:r w:rsidRPr="002F1B0A">
              <w:rPr>
                <w:lang w:val="en-US"/>
              </w:rPr>
              <w:t>18.89%</w:t>
            </w:r>
          </w:p>
        </w:tc>
        <w:tc>
          <w:tcPr>
            <w:tcW w:w="442" w:type="pct"/>
            <w:tcBorders>
              <w:top w:val="nil"/>
              <w:left w:val="nil"/>
              <w:bottom w:val="nil"/>
              <w:right w:val="single" w:sz="4" w:space="0" w:color="auto"/>
            </w:tcBorders>
            <w:shd w:val="clear" w:color="000000" w:fill="FFFFFF"/>
            <w:noWrap/>
            <w:vAlign w:val="center"/>
          </w:tcPr>
          <w:p w14:paraId="6ECC84E4" w14:textId="77777777" w:rsidR="002F1B0A" w:rsidRPr="002F1B0A" w:rsidRDefault="002F1B0A" w:rsidP="002F1B0A">
            <w:pPr>
              <w:rPr>
                <w:lang w:val="en-US"/>
              </w:rPr>
            </w:pPr>
            <w:r w:rsidRPr="002F1B0A">
              <w:rPr>
                <w:lang w:val="en-US"/>
              </w:rPr>
              <w:t>19.52%</w:t>
            </w:r>
          </w:p>
        </w:tc>
        <w:tc>
          <w:tcPr>
            <w:tcW w:w="444" w:type="pct"/>
            <w:tcBorders>
              <w:top w:val="nil"/>
              <w:left w:val="single" w:sz="4" w:space="0" w:color="auto"/>
              <w:bottom w:val="nil"/>
              <w:right w:val="nil"/>
            </w:tcBorders>
            <w:shd w:val="clear" w:color="000000" w:fill="FFFFFF"/>
            <w:noWrap/>
            <w:vAlign w:val="center"/>
          </w:tcPr>
          <w:p w14:paraId="37130BDA" w14:textId="77777777" w:rsidR="002F1B0A" w:rsidRPr="002F1B0A" w:rsidRDefault="002F1B0A" w:rsidP="002F1B0A">
            <w:pPr>
              <w:rPr>
                <w:lang w:val="en-US"/>
              </w:rPr>
            </w:pPr>
            <w:r w:rsidRPr="002F1B0A">
              <w:rPr>
                <w:rFonts w:hint="eastAsia"/>
                <w:lang w:val="en-US"/>
              </w:rPr>
              <w:t>3</w:t>
            </w:r>
            <w:r w:rsidRPr="002F1B0A">
              <w:rPr>
                <w:lang w:val="en-US"/>
              </w:rPr>
              <w:t>.26</w:t>
            </w:r>
            <w:r w:rsidRPr="002F1B0A">
              <w:rPr>
                <w:rFonts w:hint="eastAsia"/>
                <w:lang w:val="en-US"/>
              </w:rPr>
              <w:t>%</w:t>
            </w:r>
          </w:p>
        </w:tc>
        <w:tc>
          <w:tcPr>
            <w:tcW w:w="388" w:type="pct"/>
            <w:tcBorders>
              <w:top w:val="nil"/>
              <w:left w:val="nil"/>
              <w:bottom w:val="nil"/>
              <w:right w:val="nil"/>
            </w:tcBorders>
            <w:shd w:val="clear" w:color="000000" w:fill="FFFFFF"/>
            <w:noWrap/>
            <w:vAlign w:val="center"/>
          </w:tcPr>
          <w:p w14:paraId="70BA68C2" w14:textId="77777777" w:rsidR="002F1B0A" w:rsidRPr="002F1B0A" w:rsidRDefault="002F1B0A" w:rsidP="002F1B0A">
            <w:pPr>
              <w:rPr>
                <w:lang w:val="en-US"/>
              </w:rPr>
            </w:pPr>
            <w:r w:rsidRPr="002F1B0A">
              <w:rPr>
                <w:lang w:val="en-US"/>
              </w:rPr>
              <w:t>3.08%</w:t>
            </w:r>
          </w:p>
        </w:tc>
        <w:tc>
          <w:tcPr>
            <w:tcW w:w="388" w:type="pct"/>
            <w:tcBorders>
              <w:top w:val="nil"/>
              <w:left w:val="nil"/>
              <w:bottom w:val="nil"/>
              <w:right w:val="nil"/>
            </w:tcBorders>
            <w:shd w:val="clear" w:color="000000" w:fill="FFFFFF"/>
            <w:noWrap/>
            <w:vAlign w:val="center"/>
          </w:tcPr>
          <w:p w14:paraId="3A51CE04" w14:textId="77777777" w:rsidR="002F1B0A" w:rsidRPr="002F1B0A" w:rsidRDefault="002F1B0A" w:rsidP="002F1B0A">
            <w:pPr>
              <w:rPr>
                <w:lang w:val="en-US"/>
              </w:rPr>
            </w:pPr>
            <w:r w:rsidRPr="002F1B0A">
              <w:rPr>
                <w:lang w:val="en-US"/>
              </w:rPr>
              <w:t>3.36%</w:t>
            </w:r>
          </w:p>
        </w:tc>
        <w:tc>
          <w:tcPr>
            <w:tcW w:w="442" w:type="pct"/>
            <w:tcBorders>
              <w:top w:val="nil"/>
              <w:left w:val="nil"/>
              <w:bottom w:val="nil"/>
              <w:right w:val="single" w:sz="4" w:space="0" w:color="auto"/>
            </w:tcBorders>
            <w:shd w:val="clear" w:color="000000" w:fill="FFFFFF"/>
            <w:noWrap/>
            <w:vAlign w:val="center"/>
          </w:tcPr>
          <w:p w14:paraId="6F594CE3" w14:textId="77777777" w:rsidR="002F1B0A" w:rsidRPr="002F1B0A" w:rsidRDefault="002F1B0A" w:rsidP="002F1B0A">
            <w:pPr>
              <w:rPr>
                <w:lang w:val="en-US"/>
              </w:rPr>
            </w:pPr>
            <w:r w:rsidRPr="002F1B0A">
              <w:rPr>
                <w:lang w:val="en-US"/>
              </w:rPr>
              <w:t>3.35%</w:t>
            </w:r>
          </w:p>
        </w:tc>
      </w:tr>
      <w:tr w:rsidR="002F1B0A" w:rsidRPr="002F1B0A" w14:paraId="7F254CD0"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013452AB"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4F540B8A" w14:textId="77777777" w:rsidR="002F1B0A" w:rsidRPr="002F1B0A" w:rsidRDefault="002F1B0A" w:rsidP="002F1B0A">
            <w:pPr>
              <w:rPr>
                <w:b/>
                <w:bCs/>
                <w:lang w:val="en-US"/>
              </w:rPr>
            </w:pPr>
            <w:r w:rsidRPr="002F1B0A">
              <w:rPr>
                <w:b/>
                <w:bCs/>
                <w:lang w:val="en-US"/>
              </w:rPr>
              <w:t>W0117</w:t>
            </w:r>
          </w:p>
        </w:tc>
        <w:tc>
          <w:tcPr>
            <w:tcW w:w="442" w:type="pct"/>
            <w:tcBorders>
              <w:top w:val="nil"/>
              <w:left w:val="single" w:sz="4" w:space="0" w:color="auto"/>
              <w:bottom w:val="nil"/>
              <w:right w:val="nil"/>
            </w:tcBorders>
            <w:shd w:val="clear" w:color="000000" w:fill="FFFFFF"/>
            <w:noWrap/>
            <w:vAlign w:val="center"/>
          </w:tcPr>
          <w:p w14:paraId="664B876C"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7A971AD0"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single" w:sz="4" w:space="0" w:color="auto"/>
            </w:tcBorders>
            <w:shd w:val="clear" w:color="000000" w:fill="FFFFFF"/>
            <w:noWrap/>
            <w:vAlign w:val="center"/>
          </w:tcPr>
          <w:p w14:paraId="11ECA2F0" w14:textId="77777777" w:rsidR="002F1B0A" w:rsidRPr="002F1B0A" w:rsidRDefault="002F1B0A" w:rsidP="002F1B0A">
            <w:pPr>
              <w:rPr>
                <w:lang w:val="en-US"/>
              </w:rPr>
            </w:pPr>
            <w:r w:rsidRPr="002F1B0A">
              <w:rPr>
                <w:rFonts w:hint="eastAsia"/>
                <w:lang w:val="en-US"/>
              </w:rPr>
              <w:t>0.00%</w:t>
            </w:r>
          </w:p>
        </w:tc>
        <w:tc>
          <w:tcPr>
            <w:tcW w:w="442" w:type="pct"/>
            <w:tcBorders>
              <w:top w:val="nil"/>
              <w:left w:val="single" w:sz="4" w:space="0" w:color="auto"/>
              <w:bottom w:val="nil"/>
              <w:right w:val="nil"/>
            </w:tcBorders>
            <w:shd w:val="clear" w:color="000000" w:fill="FFFFFF"/>
            <w:noWrap/>
            <w:vAlign w:val="center"/>
          </w:tcPr>
          <w:p w14:paraId="3E3390F4"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5B4CAA38"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single" w:sz="4" w:space="0" w:color="auto"/>
            </w:tcBorders>
            <w:shd w:val="clear" w:color="000000" w:fill="FFFFFF"/>
            <w:noWrap/>
            <w:vAlign w:val="center"/>
          </w:tcPr>
          <w:p w14:paraId="272B0E6C" w14:textId="77777777" w:rsidR="002F1B0A" w:rsidRPr="002F1B0A" w:rsidRDefault="002F1B0A" w:rsidP="002F1B0A">
            <w:pPr>
              <w:rPr>
                <w:lang w:val="en-US"/>
              </w:rPr>
            </w:pPr>
            <w:r w:rsidRPr="002F1B0A">
              <w:rPr>
                <w:rFonts w:hint="eastAsia"/>
                <w:lang w:val="en-US"/>
              </w:rPr>
              <w:t>0.00%</w:t>
            </w:r>
          </w:p>
        </w:tc>
        <w:tc>
          <w:tcPr>
            <w:tcW w:w="444" w:type="pct"/>
            <w:tcBorders>
              <w:top w:val="nil"/>
              <w:left w:val="single" w:sz="4" w:space="0" w:color="auto"/>
              <w:bottom w:val="nil"/>
              <w:right w:val="nil"/>
            </w:tcBorders>
            <w:shd w:val="clear" w:color="000000" w:fill="FFFFFF"/>
            <w:noWrap/>
            <w:vAlign w:val="center"/>
          </w:tcPr>
          <w:p w14:paraId="39D5042D" w14:textId="77777777" w:rsidR="002F1B0A" w:rsidRPr="002F1B0A" w:rsidRDefault="002F1B0A" w:rsidP="002F1B0A">
            <w:pPr>
              <w:rPr>
                <w:lang w:val="en-US"/>
              </w:rPr>
            </w:pPr>
            <w:r w:rsidRPr="002F1B0A">
              <w:rPr>
                <w:rFonts w:hint="eastAsia"/>
                <w:lang w:val="en-US"/>
              </w:rPr>
              <w:t>0.18%</w:t>
            </w:r>
          </w:p>
        </w:tc>
        <w:tc>
          <w:tcPr>
            <w:tcW w:w="388" w:type="pct"/>
            <w:tcBorders>
              <w:top w:val="nil"/>
              <w:left w:val="nil"/>
              <w:bottom w:val="nil"/>
              <w:right w:val="nil"/>
            </w:tcBorders>
            <w:shd w:val="clear" w:color="000000" w:fill="FFFFFF"/>
            <w:noWrap/>
            <w:vAlign w:val="center"/>
          </w:tcPr>
          <w:p w14:paraId="3C0DFC01" w14:textId="77777777" w:rsidR="002F1B0A" w:rsidRPr="002F1B0A" w:rsidRDefault="002F1B0A" w:rsidP="002F1B0A">
            <w:pPr>
              <w:rPr>
                <w:lang w:val="en-US"/>
              </w:rPr>
            </w:pPr>
            <w:r w:rsidRPr="002F1B0A">
              <w:rPr>
                <w:lang w:val="en-US"/>
              </w:rPr>
              <w:t>0.16%</w:t>
            </w:r>
          </w:p>
        </w:tc>
        <w:tc>
          <w:tcPr>
            <w:tcW w:w="388" w:type="pct"/>
            <w:tcBorders>
              <w:top w:val="nil"/>
              <w:left w:val="nil"/>
              <w:bottom w:val="nil"/>
              <w:right w:val="nil"/>
            </w:tcBorders>
            <w:shd w:val="clear" w:color="000000" w:fill="FFFFFF"/>
            <w:noWrap/>
            <w:vAlign w:val="center"/>
          </w:tcPr>
          <w:p w14:paraId="7F897B0A" w14:textId="77777777" w:rsidR="002F1B0A" w:rsidRPr="002F1B0A" w:rsidRDefault="002F1B0A" w:rsidP="002F1B0A">
            <w:pPr>
              <w:rPr>
                <w:lang w:val="en-US"/>
              </w:rPr>
            </w:pPr>
            <w:r w:rsidRPr="002F1B0A">
              <w:rPr>
                <w:lang w:val="en-US"/>
              </w:rPr>
              <w:t>0.19%</w:t>
            </w:r>
          </w:p>
        </w:tc>
        <w:tc>
          <w:tcPr>
            <w:tcW w:w="442" w:type="pct"/>
            <w:tcBorders>
              <w:top w:val="nil"/>
              <w:left w:val="nil"/>
              <w:bottom w:val="nil"/>
              <w:right w:val="single" w:sz="4" w:space="0" w:color="auto"/>
            </w:tcBorders>
            <w:shd w:val="clear" w:color="000000" w:fill="FFFFFF"/>
            <w:noWrap/>
            <w:vAlign w:val="center"/>
          </w:tcPr>
          <w:p w14:paraId="5842362D" w14:textId="77777777" w:rsidR="002F1B0A" w:rsidRPr="002F1B0A" w:rsidRDefault="002F1B0A" w:rsidP="002F1B0A">
            <w:pPr>
              <w:rPr>
                <w:lang w:val="en-US"/>
              </w:rPr>
            </w:pPr>
            <w:r w:rsidRPr="002F1B0A">
              <w:rPr>
                <w:lang w:val="en-US"/>
              </w:rPr>
              <w:t>0.19%</w:t>
            </w:r>
          </w:p>
        </w:tc>
      </w:tr>
      <w:tr w:rsidR="002F1B0A" w:rsidRPr="002F1B0A" w14:paraId="034DA4D1"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5500BA0D"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17EE738B" w14:textId="77777777" w:rsidR="002F1B0A" w:rsidRPr="002F1B0A" w:rsidRDefault="002F1B0A" w:rsidP="002F1B0A">
            <w:pPr>
              <w:rPr>
                <w:b/>
                <w:bCs/>
                <w:lang w:val="en-US"/>
              </w:rPr>
            </w:pPr>
            <w:r w:rsidRPr="002F1B0A">
              <w:rPr>
                <w:b/>
                <w:bCs/>
                <w:lang w:val="en-US"/>
              </w:rPr>
              <w:t>W0118</w:t>
            </w:r>
          </w:p>
        </w:tc>
        <w:tc>
          <w:tcPr>
            <w:tcW w:w="442" w:type="pct"/>
            <w:tcBorders>
              <w:top w:val="nil"/>
              <w:left w:val="single" w:sz="4" w:space="0" w:color="auto"/>
              <w:right w:val="nil"/>
            </w:tcBorders>
            <w:shd w:val="clear" w:color="000000" w:fill="FFFFFF"/>
            <w:noWrap/>
            <w:vAlign w:val="center"/>
          </w:tcPr>
          <w:p w14:paraId="31D367C6" w14:textId="77777777" w:rsidR="002F1B0A" w:rsidRPr="002F1B0A" w:rsidRDefault="002F1B0A" w:rsidP="002F1B0A">
            <w:pPr>
              <w:rPr>
                <w:lang w:val="en-US"/>
              </w:rPr>
            </w:pPr>
            <w:r w:rsidRPr="002F1B0A">
              <w:rPr>
                <w:lang w:val="en-US"/>
              </w:rPr>
              <w:t>17.40%</w:t>
            </w:r>
          </w:p>
        </w:tc>
        <w:tc>
          <w:tcPr>
            <w:tcW w:w="442" w:type="pct"/>
            <w:tcBorders>
              <w:top w:val="nil"/>
              <w:left w:val="nil"/>
              <w:right w:val="nil"/>
            </w:tcBorders>
            <w:shd w:val="clear" w:color="000000" w:fill="FFFFFF"/>
            <w:noWrap/>
            <w:vAlign w:val="center"/>
          </w:tcPr>
          <w:p w14:paraId="1640ED53" w14:textId="77777777" w:rsidR="002F1B0A" w:rsidRPr="002F1B0A" w:rsidRDefault="002F1B0A" w:rsidP="002F1B0A">
            <w:pPr>
              <w:rPr>
                <w:lang w:val="en-US"/>
              </w:rPr>
            </w:pPr>
            <w:r w:rsidRPr="002F1B0A">
              <w:rPr>
                <w:lang w:val="en-US"/>
              </w:rPr>
              <w:t>20.29%</w:t>
            </w:r>
          </w:p>
        </w:tc>
        <w:tc>
          <w:tcPr>
            <w:tcW w:w="442" w:type="pct"/>
            <w:tcBorders>
              <w:top w:val="nil"/>
              <w:left w:val="nil"/>
              <w:right w:val="single" w:sz="4" w:space="0" w:color="auto"/>
            </w:tcBorders>
            <w:shd w:val="clear" w:color="000000" w:fill="FFFFFF"/>
            <w:noWrap/>
            <w:vAlign w:val="center"/>
          </w:tcPr>
          <w:p w14:paraId="53DD4D30" w14:textId="77777777" w:rsidR="002F1B0A" w:rsidRPr="002F1B0A" w:rsidRDefault="002F1B0A" w:rsidP="002F1B0A">
            <w:pPr>
              <w:rPr>
                <w:lang w:val="en-US"/>
              </w:rPr>
            </w:pPr>
            <w:r w:rsidRPr="002F1B0A">
              <w:rPr>
                <w:lang w:val="en-US"/>
              </w:rPr>
              <w:t>20.40%</w:t>
            </w:r>
          </w:p>
        </w:tc>
        <w:tc>
          <w:tcPr>
            <w:tcW w:w="442" w:type="pct"/>
            <w:tcBorders>
              <w:top w:val="nil"/>
              <w:left w:val="single" w:sz="4" w:space="0" w:color="auto"/>
              <w:right w:val="nil"/>
            </w:tcBorders>
            <w:shd w:val="clear" w:color="000000" w:fill="FFFFFF"/>
            <w:noWrap/>
            <w:vAlign w:val="center"/>
          </w:tcPr>
          <w:p w14:paraId="6BE70194" w14:textId="77777777" w:rsidR="002F1B0A" w:rsidRPr="002F1B0A" w:rsidRDefault="002F1B0A" w:rsidP="002F1B0A">
            <w:pPr>
              <w:rPr>
                <w:lang w:val="en-US"/>
              </w:rPr>
            </w:pPr>
            <w:r w:rsidRPr="002F1B0A">
              <w:rPr>
                <w:lang w:val="en-US"/>
              </w:rPr>
              <w:t>16.81%</w:t>
            </w:r>
          </w:p>
        </w:tc>
        <w:tc>
          <w:tcPr>
            <w:tcW w:w="442" w:type="pct"/>
            <w:tcBorders>
              <w:top w:val="nil"/>
              <w:left w:val="nil"/>
              <w:right w:val="nil"/>
            </w:tcBorders>
            <w:shd w:val="clear" w:color="000000" w:fill="FFFFFF"/>
            <w:noWrap/>
            <w:vAlign w:val="center"/>
          </w:tcPr>
          <w:p w14:paraId="18346E20" w14:textId="77777777" w:rsidR="002F1B0A" w:rsidRPr="002F1B0A" w:rsidRDefault="002F1B0A" w:rsidP="002F1B0A">
            <w:pPr>
              <w:rPr>
                <w:lang w:val="en-US"/>
              </w:rPr>
            </w:pPr>
            <w:r w:rsidRPr="002F1B0A">
              <w:rPr>
                <w:lang w:val="en-US"/>
              </w:rPr>
              <w:t>18.18%</w:t>
            </w:r>
          </w:p>
        </w:tc>
        <w:tc>
          <w:tcPr>
            <w:tcW w:w="442" w:type="pct"/>
            <w:tcBorders>
              <w:top w:val="nil"/>
              <w:left w:val="nil"/>
              <w:right w:val="single" w:sz="4" w:space="0" w:color="auto"/>
            </w:tcBorders>
            <w:shd w:val="clear" w:color="000000" w:fill="FFFFFF"/>
            <w:noWrap/>
            <w:vAlign w:val="center"/>
          </w:tcPr>
          <w:p w14:paraId="2E716FB5" w14:textId="77777777" w:rsidR="002F1B0A" w:rsidRPr="002F1B0A" w:rsidRDefault="002F1B0A" w:rsidP="002F1B0A">
            <w:pPr>
              <w:rPr>
                <w:lang w:val="en-US"/>
              </w:rPr>
            </w:pPr>
            <w:r w:rsidRPr="002F1B0A">
              <w:rPr>
                <w:lang w:val="en-US"/>
              </w:rPr>
              <w:t>18.67%</w:t>
            </w:r>
          </w:p>
        </w:tc>
        <w:tc>
          <w:tcPr>
            <w:tcW w:w="444" w:type="pct"/>
            <w:tcBorders>
              <w:top w:val="nil"/>
              <w:left w:val="single" w:sz="4" w:space="0" w:color="auto"/>
              <w:right w:val="nil"/>
            </w:tcBorders>
            <w:shd w:val="clear" w:color="000000" w:fill="FFFFFF"/>
            <w:noWrap/>
            <w:vAlign w:val="center"/>
          </w:tcPr>
          <w:p w14:paraId="50D7416E" w14:textId="77777777" w:rsidR="002F1B0A" w:rsidRPr="002F1B0A" w:rsidRDefault="002F1B0A" w:rsidP="002F1B0A">
            <w:pPr>
              <w:rPr>
                <w:lang w:val="en-US"/>
              </w:rPr>
            </w:pPr>
            <w:r w:rsidRPr="002F1B0A">
              <w:rPr>
                <w:lang w:val="en-US"/>
              </w:rPr>
              <w:t>2.93%</w:t>
            </w:r>
          </w:p>
        </w:tc>
        <w:tc>
          <w:tcPr>
            <w:tcW w:w="388" w:type="pct"/>
            <w:tcBorders>
              <w:top w:val="nil"/>
              <w:left w:val="nil"/>
              <w:right w:val="nil"/>
            </w:tcBorders>
            <w:shd w:val="clear" w:color="000000" w:fill="FFFFFF"/>
            <w:noWrap/>
            <w:vAlign w:val="center"/>
          </w:tcPr>
          <w:p w14:paraId="6CF5E828" w14:textId="77777777" w:rsidR="002F1B0A" w:rsidRPr="002F1B0A" w:rsidRDefault="002F1B0A" w:rsidP="002F1B0A">
            <w:pPr>
              <w:rPr>
                <w:lang w:val="en-US"/>
              </w:rPr>
            </w:pPr>
            <w:r w:rsidRPr="002F1B0A">
              <w:rPr>
                <w:lang w:val="en-US"/>
              </w:rPr>
              <w:t>2.72%</w:t>
            </w:r>
          </w:p>
        </w:tc>
        <w:tc>
          <w:tcPr>
            <w:tcW w:w="388" w:type="pct"/>
            <w:tcBorders>
              <w:top w:val="nil"/>
              <w:left w:val="nil"/>
              <w:right w:val="nil"/>
            </w:tcBorders>
            <w:shd w:val="clear" w:color="000000" w:fill="FFFFFF"/>
            <w:noWrap/>
            <w:vAlign w:val="center"/>
          </w:tcPr>
          <w:p w14:paraId="30D84683" w14:textId="77777777" w:rsidR="002F1B0A" w:rsidRPr="002F1B0A" w:rsidRDefault="002F1B0A" w:rsidP="002F1B0A">
            <w:pPr>
              <w:rPr>
                <w:lang w:val="en-US"/>
              </w:rPr>
            </w:pPr>
            <w:r w:rsidRPr="002F1B0A">
              <w:rPr>
                <w:lang w:val="en-US"/>
              </w:rPr>
              <w:t>3.04%</w:t>
            </w:r>
          </w:p>
        </w:tc>
        <w:tc>
          <w:tcPr>
            <w:tcW w:w="442" w:type="pct"/>
            <w:tcBorders>
              <w:top w:val="nil"/>
              <w:left w:val="nil"/>
              <w:right w:val="single" w:sz="4" w:space="0" w:color="auto"/>
            </w:tcBorders>
            <w:shd w:val="clear" w:color="000000" w:fill="FFFFFF"/>
            <w:noWrap/>
            <w:vAlign w:val="center"/>
          </w:tcPr>
          <w:p w14:paraId="7415CC5B" w14:textId="77777777" w:rsidR="002F1B0A" w:rsidRPr="002F1B0A" w:rsidRDefault="002F1B0A" w:rsidP="002F1B0A">
            <w:pPr>
              <w:rPr>
                <w:lang w:val="en-US"/>
              </w:rPr>
            </w:pPr>
            <w:r w:rsidRPr="002F1B0A">
              <w:rPr>
                <w:lang w:val="en-US"/>
              </w:rPr>
              <w:t>3.02%</w:t>
            </w:r>
          </w:p>
        </w:tc>
      </w:tr>
      <w:tr w:rsidR="002F1B0A" w:rsidRPr="002F1B0A" w14:paraId="6C8A0060"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54B88CD0"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46FEEBD2" w14:textId="77777777" w:rsidR="002F1B0A" w:rsidRPr="002F1B0A" w:rsidRDefault="002F1B0A" w:rsidP="002F1B0A">
            <w:pPr>
              <w:rPr>
                <w:b/>
                <w:bCs/>
                <w:lang w:val="en-US"/>
              </w:rPr>
            </w:pPr>
            <w:r w:rsidRPr="002F1B0A">
              <w:rPr>
                <w:b/>
                <w:bCs/>
                <w:lang w:val="en-US"/>
              </w:rPr>
              <w:t>W0060-t1</w:t>
            </w:r>
          </w:p>
        </w:tc>
        <w:tc>
          <w:tcPr>
            <w:tcW w:w="442" w:type="pct"/>
            <w:tcBorders>
              <w:top w:val="nil"/>
              <w:left w:val="single" w:sz="4" w:space="0" w:color="auto"/>
            </w:tcBorders>
            <w:shd w:val="clear" w:color="000000" w:fill="FFFFFF"/>
            <w:noWrap/>
            <w:vAlign w:val="center"/>
          </w:tcPr>
          <w:p w14:paraId="3CA9A31E" w14:textId="77777777" w:rsidR="002F1B0A" w:rsidRPr="002F1B0A" w:rsidRDefault="002F1B0A" w:rsidP="002F1B0A">
            <w:pPr>
              <w:rPr>
                <w:lang w:val="en-US"/>
              </w:rPr>
            </w:pPr>
            <w:r w:rsidRPr="002F1B0A">
              <w:rPr>
                <w:lang w:val="en-US"/>
              </w:rPr>
              <w:t>0.09%</w:t>
            </w:r>
          </w:p>
        </w:tc>
        <w:tc>
          <w:tcPr>
            <w:tcW w:w="442" w:type="pct"/>
            <w:tcBorders>
              <w:top w:val="nil"/>
            </w:tcBorders>
            <w:shd w:val="clear" w:color="000000" w:fill="FFFFFF"/>
            <w:noWrap/>
            <w:vAlign w:val="center"/>
          </w:tcPr>
          <w:p w14:paraId="52E388D8" w14:textId="77777777" w:rsidR="002F1B0A" w:rsidRPr="002F1B0A" w:rsidRDefault="002F1B0A" w:rsidP="002F1B0A">
            <w:pPr>
              <w:rPr>
                <w:lang w:val="en-US"/>
              </w:rPr>
            </w:pPr>
            <w:r w:rsidRPr="002F1B0A">
              <w:rPr>
                <w:lang w:val="en-US"/>
              </w:rPr>
              <w:t>0.09%</w:t>
            </w:r>
          </w:p>
        </w:tc>
        <w:tc>
          <w:tcPr>
            <w:tcW w:w="442" w:type="pct"/>
            <w:tcBorders>
              <w:top w:val="nil"/>
              <w:right w:val="single" w:sz="4" w:space="0" w:color="auto"/>
            </w:tcBorders>
            <w:shd w:val="clear" w:color="000000" w:fill="FFFFFF"/>
            <w:noWrap/>
            <w:vAlign w:val="center"/>
          </w:tcPr>
          <w:p w14:paraId="7E05A33A" w14:textId="77777777" w:rsidR="002F1B0A" w:rsidRPr="002F1B0A" w:rsidRDefault="002F1B0A" w:rsidP="002F1B0A">
            <w:pPr>
              <w:rPr>
                <w:lang w:val="en-US"/>
              </w:rPr>
            </w:pPr>
            <w:r w:rsidRPr="002F1B0A">
              <w:rPr>
                <w:lang w:val="en-US"/>
              </w:rPr>
              <w:t>0.03%</w:t>
            </w:r>
          </w:p>
        </w:tc>
        <w:tc>
          <w:tcPr>
            <w:tcW w:w="442" w:type="pct"/>
            <w:tcBorders>
              <w:top w:val="nil"/>
              <w:left w:val="single" w:sz="4" w:space="0" w:color="auto"/>
            </w:tcBorders>
            <w:shd w:val="clear" w:color="000000" w:fill="FFFFFF"/>
            <w:noWrap/>
            <w:vAlign w:val="center"/>
          </w:tcPr>
          <w:p w14:paraId="3953E354" w14:textId="77777777" w:rsidR="002F1B0A" w:rsidRPr="002F1B0A" w:rsidRDefault="002F1B0A" w:rsidP="002F1B0A">
            <w:pPr>
              <w:rPr>
                <w:lang w:val="en-US"/>
              </w:rPr>
            </w:pPr>
            <w:r w:rsidRPr="002F1B0A">
              <w:rPr>
                <w:lang w:val="en-US"/>
              </w:rPr>
              <w:t>0.08%</w:t>
            </w:r>
          </w:p>
        </w:tc>
        <w:tc>
          <w:tcPr>
            <w:tcW w:w="442" w:type="pct"/>
            <w:tcBorders>
              <w:top w:val="nil"/>
            </w:tcBorders>
            <w:shd w:val="clear" w:color="000000" w:fill="FFFFFF"/>
            <w:noWrap/>
            <w:vAlign w:val="center"/>
          </w:tcPr>
          <w:p w14:paraId="6244DFB6" w14:textId="77777777" w:rsidR="002F1B0A" w:rsidRPr="002F1B0A" w:rsidRDefault="002F1B0A" w:rsidP="002F1B0A">
            <w:pPr>
              <w:rPr>
                <w:lang w:val="en-US"/>
              </w:rPr>
            </w:pPr>
            <w:r w:rsidRPr="002F1B0A">
              <w:rPr>
                <w:lang w:val="en-US"/>
              </w:rPr>
              <w:t>0.04%</w:t>
            </w:r>
          </w:p>
        </w:tc>
        <w:tc>
          <w:tcPr>
            <w:tcW w:w="442" w:type="pct"/>
            <w:tcBorders>
              <w:top w:val="nil"/>
              <w:right w:val="single" w:sz="4" w:space="0" w:color="auto"/>
            </w:tcBorders>
            <w:shd w:val="clear" w:color="000000" w:fill="FFFFFF"/>
            <w:noWrap/>
            <w:vAlign w:val="center"/>
          </w:tcPr>
          <w:p w14:paraId="07472CED" w14:textId="77777777" w:rsidR="002F1B0A" w:rsidRPr="002F1B0A" w:rsidRDefault="002F1B0A" w:rsidP="002F1B0A">
            <w:pPr>
              <w:rPr>
                <w:lang w:val="en-US"/>
              </w:rPr>
            </w:pPr>
            <w:r w:rsidRPr="002F1B0A">
              <w:rPr>
                <w:lang w:val="en-US"/>
              </w:rPr>
              <w:t>0.00%</w:t>
            </w:r>
          </w:p>
        </w:tc>
        <w:tc>
          <w:tcPr>
            <w:tcW w:w="444" w:type="pct"/>
            <w:tcBorders>
              <w:top w:val="nil"/>
              <w:left w:val="single" w:sz="4" w:space="0" w:color="auto"/>
            </w:tcBorders>
            <w:shd w:val="clear" w:color="000000" w:fill="FFFFFF"/>
            <w:noWrap/>
            <w:vAlign w:val="center"/>
          </w:tcPr>
          <w:p w14:paraId="5093317A" w14:textId="77777777" w:rsidR="002F1B0A" w:rsidRPr="002F1B0A" w:rsidRDefault="002F1B0A" w:rsidP="002F1B0A">
            <w:pPr>
              <w:rPr>
                <w:lang w:val="en-US"/>
              </w:rPr>
            </w:pPr>
            <w:r w:rsidRPr="002F1B0A">
              <w:rPr>
                <w:lang w:val="en-US"/>
              </w:rPr>
              <w:t>0.01%</w:t>
            </w:r>
          </w:p>
        </w:tc>
        <w:tc>
          <w:tcPr>
            <w:tcW w:w="388" w:type="pct"/>
            <w:tcBorders>
              <w:top w:val="nil"/>
            </w:tcBorders>
            <w:shd w:val="clear" w:color="000000" w:fill="FFFFFF"/>
            <w:noWrap/>
            <w:vAlign w:val="center"/>
          </w:tcPr>
          <w:p w14:paraId="39DDE3B2" w14:textId="77777777" w:rsidR="002F1B0A" w:rsidRPr="002F1B0A" w:rsidRDefault="002F1B0A" w:rsidP="002F1B0A">
            <w:pPr>
              <w:rPr>
                <w:lang w:val="en-US"/>
              </w:rPr>
            </w:pPr>
            <w:r w:rsidRPr="002F1B0A">
              <w:rPr>
                <w:lang w:val="en-US"/>
              </w:rPr>
              <w:t>0.02%</w:t>
            </w:r>
          </w:p>
        </w:tc>
        <w:tc>
          <w:tcPr>
            <w:tcW w:w="388" w:type="pct"/>
            <w:tcBorders>
              <w:top w:val="nil"/>
            </w:tcBorders>
            <w:shd w:val="clear" w:color="000000" w:fill="FFFFFF"/>
            <w:noWrap/>
            <w:vAlign w:val="center"/>
          </w:tcPr>
          <w:p w14:paraId="1074FD5B" w14:textId="77777777" w:rsidR="002F1B0A" w:rsidRPr="002F1B0A" w:rsidRDefault="002F1B0A" w:rsidP="002F1B0A">
            <w:pPr>
              <w:rPr>
                <w:lang w:val="en-US"/>
              </w:rPr>
            </w:pPr>
            <w:r w:rsidRPr="002F1B0A">
              <w:rPr>
                <w:lang w:val="en-US"/>
              </w:rPr>
              <w:t>0.01%</w:t>
            </w:r>
          </w:p>
        </w:tc>
        <w:tc>
          <w:tcPr>
            <w:tcW w:w="442" w:type="pct"/>
            <w:tcBorders>
              <w:top w:val="nil"/>
              <w:right w:val="single" w:sz="4" w:space="0" w:color="auto"/>
            </w:tcBorders>
            <w:shd w:val="clear" w:color="000000" w:fill="FFFFFF"/>
            <w:noWrap/>
            <w:vAlign w:val="center"/>
          </w:tcPr>
          <w:p w14:paraId="73284FCA" w14:textId="77777777" w:rsidR="002F1B0A" w:rsidRPr="002F1B0A" w:rsidRDefault="002F1B0A" w:rsidP="002F1B0A">
            <w:pPr>
              <w:rPr>
                <w:lang w:val="en-US"/>
              </w:rPr>
            </w:pPr>
            <w:r w:rsidRPr="002F1B0A">
              <w:rPr>
                <w:lang w:val="en-US"/>
              </w:rPr>
              <w:t>0.01%</w:t>
            </w:r>
          </w:p>
        </w:tc>
      </w:tr>
      <w:tr w:rsidR="002F1B0A" w:rsidRPr="002F1B0A" w14:paraId="7E91DD62"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053D56CB"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1D375D39" w14:textId="77777777" w:rsidR="002F1B0A" w:rsidRPr="002F1B0A" w:rsidRDefault="002F1B0A" w:rsidP="002F1B0A">
            <w:pPr>
              <w:rPr>
                <w:b/>
                <w:bCs/>
                <w:lang w:val="en-US"/>
              </w:rPr>
            </w:pPr>
            <w:r w:rsidRPr="002F1B0A">
              <w:rPr>
                <w:b/>
                <w:bCs/>
                <w:lang w:val="en-US"/>
              </w:rPr>
              <w:t>W0060-t2</w:t>
            </w:r>
          </w:p>
        </w:tc>
        <w:tc>
          <w:tcPr>
            <w:tcW w:w="442" w:type="pct"/>
            <w:tcBorders>
              <w:top w:val="nil"/>
              <w:left w:val="single" w:sz="4" w:space="0" w:color="auto"/>
            </w:tcBorders>
            <w:shd w:val="clear" w:color="000000" w:fill="FFFFFF"/>
            <w:noWrap/>
            <w:vAlign w:val="center"/>
          </w:tcPr>
          <w:p w14:paraId="70002560" w14:textId="77777777" w:rsidR="002F1B0A" w:rsidRPr="002F1B0A" w:rsidRDefault="002F1B0A" w:rsidP="002F1B0A">
            <w:pPr>
              <w:rPr>
                <w:lang w:val="en-US"/>
              </w:rPr>
            </w:pPr>
            <w:r w:rsidRPr="002F1B0A">
              <w:rPr>
                <w:lang w:val="en-US"/>
              </w:rPr>
              <w:t>0.13%</w:t>
            </w:r>
          </w:p>
        </w:tc>
        <w:tc>
          <w:tcPr>
            <w:tcW w:w="442" w:type="pct"/>
            <w:tcBorders>
              <w:top w:val="nil"/>
            </w:tcBorders>
            <w:shd w:val="clear" w:color="000000" w:fill="FFFFFF"/>
            <w:noWrap/>
            <w:vAlign w:val="center"/>
          </w:tcPr>
          <w:p w14:paraId="50A6D3A1" w14:textId="77777777" w:rsidR="002F1B0A" w:rsidRPr="002F1B0A" w:rsidRDefault="002F1B0A" w:rsidP="002F1B0A">
            <w:pPr>
              <w:rPr>
                <w:lang w:val="en-US"/>
              </w:rPr>
            </w:pPr>
            <w:r w:rsidRPr="002F1B0A">
              <w:rPr>
                <w:lang w:val="en-US"/>
              </w:rPr>
              <w:t>0.00%</w:t>
            </w:r>
          </w:p>
        </w:tc>
        <w:tc>
          <w:tcPr>
            <w:tcW w:w="442" w:type="pct"/>
            <w:tcBorders>
              <w:top w:val="nil"/>
              <w:right w:val="single" w:sz="4" w:space="0" w:color="auto"/>
            </w:tcBorders>
            <w:shd w:val="clear" w:color="000000" w:fill="FFFFFF"/>
            <w:noWrap/>
            <w:vAlign w:val="center"/>
          </w:tcPr>
          <w:p w14:paraId="2B1195CA" w14:textId="77777777" w:rsidR="002F1B0A" w:rsidRPr="002F1B0A" w:rsidRDefault="002F1B0A" w:rsidP="002F1B0A">
            <w:pPr>
              <w:rPr>
                <w:lang w:val="en-US"/>
              </w:rPr>
            </w:pPr>
            <w:r w:rsidRPr="002F1B0A">
              <w:rPr>
                <w:lang w:val="en-US"/>
              </w:rPr>
              <w:t>-0.23%</w:t>
            </w:r>
          </w:p>
        </w:tc>
        <w:tc>
          <w:tcPr>
            <w:tcW w:w="442" w:type="pct"/>
            <w:tcBorders>
              <w:top w:val="nil"/>
              <w:left w:val="single" w:sz="4" w:space="0" w:color="auto"/>
            </w:tcBorders>
            <w:shd w:val="clear" w:color="000000" w:fill="FFFFFF"/>
            <w:noWrap/>
            <w:vAlign w:val="center"/>
          </w:tcPr>
          <w:p w14:paraId="5CAC391A" w14:textId="77777777" w:rsidR="002F1B0A" w:rsidRPr="002F1B0A" w:rsidRDefault="002F1B0A" w:rsidP="002F1B0A">
            <w:pPr>
              <w:rPr>
                <w:lang w:val="en-US"/>
              </w:rPr>
            </w:pPr>
            <w:r w:rsidRPr="002F1B0A">
              <w:rPr>
                <w:lang w:val="en-US"/>
              </w:rPr>
              <w:t>0.17%</w:t>
            </w:r>
          </w:p>
        </w:tc>
        <w:tc>
          <w:tcPr>
            <w:tcW w:w="442" w:type="pct"/>
            <w:tcBorders>
              <w:top w:val="nil"/>
            </w:tcBorders>
            <w:shd w:val="clear" w:color="000000" w:fill="FFFFFF"/>
            <w:noWrap/>
            <w:vAlign w:val="center"/>
          </w:tcPr>
          <w:p w14:paraId="561788AA" w14:textId="77777777" w:rsidR="002F1B0A" w:rsidRPr="002F1B0A" w:rsidRDefault="002F1B0A" w:rsidP="002F1B0A">
            <w:pPr>
              <w:rPr>
                <w:lang w:val="en-US"/>
              </w:rPr>
            </w:pPr>
            <w:r w:rsidRPr="002F1B0A">
              <w:rPr>
                <w:lang w:val="en-US"/>
              </w:rPr>
              <w:t>0.02%</w:t>
            </w:r>
          </w:p>
        </w:tc>
        <w:tc>
          <w:tcPr>
            <w:tcW w:w="442" w:type="pct"/>
            <w:tcBorders>
              <w:top w:val="nil"/>
              <w:right w:val="single" w:sz="4" w:space="0" w:color="auto"/>
            </w:tcBorders>
            <w:shd w:val="clear" w:color="000000" w:fill="FFFFFF"/>
            <w:noWrap/>
            <w:vAlign w:val="center"/>
          </w:tcPr>
          <w:p w14:paraId="5FE2C303" w14:textId="77777777" w:rsidR="002F1B0A" w:rsidRPr="002F1B0A" w:rsidRDefault="002F1B0A" w:rsidP="002F1B0A">
            <w:pPr>
              <w:rPr>
                <w:lang w:val="en-US"/>
              </w:rPr>
            </w:pPr>
            <w:r w:rsidRPr="002F1B0A">
              <w:rPr>
                <w:lang w:val="en-US"/>
              </w:rPr>
              <w:t>-0.12%</w:t>
            </w:r>
          </w:p>
        </w:tc>
        <w:tc>
          <w:tcPr>
            <w:tcW w:w="444" w:type="pct"/>
            <w:tcBorders>
              <w:top w:val="nil"/>
              <w:left w:val="single" w:sz="4" w:space="0" w:color="auto"/>
            </w:tcBorders>
            <w:shd w:val="clear" w:color="000000" w:fill="FFFFFF"/>
            <w:noWrap/>
            <w:vAlign w:val="center"/>
          </w:tcPr>
          <w:p w14:paraId="19604174" w14:textId="77777777" w:rsidR="002F1B0A" w:rsidRPr="002F1B0A" w:rsidRDefault="002F1B0A" w:rsidP="002F1B0A">
            <w:pPr>
              <w:rPr>
                <w:lang w:val="en-US"/>
              </w:rPr>
            </w:pPr>
            <w:r w:rsidRPr="002F1B0A">
              <w:rPr>
                <w:lang w:val="en-US"/>
              </w:rPr>
              <w:t>0.04%</w:t>
            </w:r>
          </w:p>
        </w:tc>
        <w:tc>
          <w:tcPr>
            <w:tcW w:w="388" w:type="pct"/>
            <w:tcBorders>
              <w:top w:val="nil"/>
            </w:tcBorders>
            <w:shd w:val="clear" w:color="000000" w:fill="FFFFFF"/>
            <w:noWrap/>
            <w:vAlign w:val="center"/>
          </w:tcPr>
          <w:p w14:paraId="1CBBC02E" w14:textId="77777777" w:rsidR="002F1B0A" w:rsidRPr="002F1B0A" w:rsidRDefault="002F1B0A" w:rsidP="002F1B0A">
            <w:pPr>
              <w:rPr>
                <w:lang w:val="en-US"/>
              </w:rPr>
            </w:pPr>
            <w:r w:rsidRPr="002F1B0A">
              <w:rPr>
                <w:lang w:val="en-US"/>
              </w:rPr>
              <w:t>0.07%</w:t>
            </w:r>
          </w:p>
        </w:tc>
        <w:tc>
          <w:tcPr>
            <w:tcW w:w="388" w:type="pct"/>
            <w:tcBorders>
              <w:top w:val="nil"/>
            </w:tcBorders>
            <w:shd w:val="clear" w:color="000000" w:fill="FFFFFF"/>
            <w:noWrap/>
            <w:vAlign w:val="center"/>
          </w:tcPr>
          <w:p w14:paraId="69C871A9" w14:textId="77777777" w:rsidR="002F1B0A" w:rsidRPr="002F1B0A" w:rsidRDefault="002F1B0A" w:rsidP="002F1B0A">
            <w:pPr>
              <w:rPr>
                <w:lang w:val="en-US"/>
              </w:rPr>
            </w:pPr>
            <w:r w:rsidRPr="002F1B0A">
              <w:rPr>
                <w:lang w:val="en-US"/>
              </w:rPr>
              <w:t>0.03%</w:t>
            </w:r>
          </w:p>
        </w:tc>
        <w:tc>
          <w:tcPr>
            <w:tcW w:w="442" w:type="pct"/>
            <w:tcBorders>
              <w:top w:val="nil"/>
              <w:right w:val="single" w:sz="4" w:space="0" w:color="auto"/>
            </w:tcBorders>
            <w:shd w:val="clear" w:color="000000" w:fill="FFFFFF"/>
            <w:noWrap/>
            <w:vAlign w:val="center"/>
          </w:tcPr>
          <w:p w14:paraId="49BD4F23" w14:textId="77777777" w:rsidR="002F1B0A" w:rsidRPr="002F1B0A" w:rsidRDefault="002F1B0A" w:rsidP="002F1B0A">
            <w:pPr>
              <w:rPr>
                <w:lang w:val="en-US"/>
              </w:rPr>
            </w:pPr>
            <w:r w:rsidRPr="002F1B0A">
              <w:rPr>
                <w:lang w:val="en-US"/>
              </w:rPr>
              <w:t>0.02%</w:t>
            </w:r>
          </w:p>
        </w:tc>
      </w:tr>
      <w:tr w:rsidR="002F1B0A" w:rsidRPr="002F1B0A" w14:paraId="5761839F" w14:textId="77777777" w:rsidTr="002F1B0A">
        <w:trPr>
          <w:trHeight w:val="300"/>
        </w:trPr>
        <w:tc>
          <w:tcPr>
            <w:tcW w:w="288" w:type="pct"/>
            <w:vMerge/>
            <w:tcBorders>
              <w:left w:val="single" w:sz="4" w:space="0" w:color="auto"/>
              <w:bottom w:val="single" w:sz="4" w:space="0" w:color="auto"/>
              <w:right w:val="single" w:sz="4" w:space="0" w:color="auto"/>
            </w:tcBorders>
            <w:shd w:val="clear" w:color="000000" w:fill="D9D9D9"/>
            <w:noWrap/>
            <w:vAlign w:val="center"/>
          </w:tcPr>
          <w:p w14:paraId="3CE6F97B" w14:textId="77777777" w:rsidR="002F1B0A" w:rsidRPr="002F1B0A" w:rsidRDefault="002F1B0A" w:rsidP="002F1B0A">
            <w:pPr>
              <w:rPr>
                <w:b/>
                <w:bCs/>
                <w:lang w:val="en-US"/>
              </w:rPr>
            </w:pPr>
          </w:p>
        </w:tc>
        <w:tc>
          <w:tcPr>
            <w:tcW w:w="398" w:type="pct"/>
            <w:tcBorders>
              <w:top w:val="nil"/>
              <w:left w:val="single" w:sz="4" w:space="0" w:color="auto"/>
              <w:bottom w:val="single" w:sz="4" w:space="0" w:color="auto"/>
              <w:right w:val="single" w:sz="4" w:space="0" w:color="auto"/>
            </w:tcBorders>
            <w:shd w:val="clear" w:color="000000" w:fill="FFFFFF"/>
            <w:noWrap/>
            <w:vAlign w:val="center"/>
          </w:tcPr>
          <w:p w14:paraId="03FDA759" w14:textId="77777777" w:rsidR="002F1B0A" w:rsidRPr="002F1B0A" w:rsidRDefault="002F1B0A" w:rsidP="002F1B0A">
            <w:pPr>
              <w:rPr>
                <w:b/>
                <w:bCs/>
                <w:lang w:val="en-US"/>
              </w:rPr>
            </w:pPr>
            <w:r w:rsidRPr="002F1B0A">
              <w:rPr>
                <w:b/>
                <w:bCs/>
                <w:lang w:val="en-US"/>
              </w:rPr>
              <w:t>W0060-t3</w:t>
            </w:r>
          </w:p>
        </w:tc>
        <w:tc>
          <w:tcPr>
            <w:tcW w:w="442" w:type="pct"/>
            <w:tcBorders>
              <w:top w:val="nil"/>
              <w:left w:val="single" w:sz="4" w:space="0" w:color="auto"/>
              <w:bottom w:val="single" w:sz="4" w:space="0" w:color="auto"/>
            </w:tcBorders>
            <w:shd w:val="clear" w:color="000000" w:fill="FFFFFF"/>
            <w:noWrap/>
            <w:vAlign w:val="center"/>
          </w:tcPr>
          <w:p w14:paraId="3509B5A2" w14:textId="77777777" w:rsidR="002F1B0A" w:rsidRPr="002F1B0A" w:rsidRDefault="002F1B0A" w:rsidP="002F1B0A">
            <w:pPr>
              <w:rPr>
                <w:lang w:val="en-US"/>
              </w:rPr>
            </w:pPr>
            <w:r w:rsidRPr="002F1B0A">
              <w:rPr>
                <w:lang w:val="en-US"/>
              </w:rPr>
              <w:t>0.22%</w:t>
            </w:r>
          </w:p>
        </w:tc>
        <w:tc>
          <w:tcPr>
            <w:tcW w:w="442" w:type="pct"/>
            <w:tcBorders>
              <w:top w:val="nil"/>
              <w:bottom w:val="single" w:sz="4" w:space="0" w:color="auto"/>
            </w:tcBorders>
            <w:shd w:val="clear" w:color="000000" w:fill="FFFFFF"/>
            <w:noWrap/>
            <w:vAlign w:val="center"/>
          </w:tcPr>
          <w:p w14:paraId="5089D973" w14:textId="77777777" w:rsidR="002F1B0A" w:rsidRPr="002F1B0A" w:rsidRDefault="002F1B0A" w:rsidP="002F1B0A">
            <w:pPr>
              <w:rPr>
                <w:lang w:val="en-US"/>
              </w:rPr>
            </w:pPr>
            <w:r w:rsidRPr="002F1B0A">
              <w:rPr>
                <w:lang w:val="en-US"/>
              </w:rPr>
              <w:t>0.21%</w:t>
            </w:r>
          </w:p>
        </w:tc>
        <w:tc>
          <w:tcPr>
            <w:tcW w:w="442" w:type="pct"/>
            <w:tcBorders>
              <w:top w:val="nil"/>
              <w:bottom w:val="single" w:sz="4" w:space="0" w:color="auto"/>
              <w:right w:val="single" w:sz="4" w:space="0" w:color="auto"/>
            </w:tcBorders>
            <w:shd w:val="clear" w:color="000000" w:fill="FFFFFF"/>
            <w:noWrap/>
            <w:vAlign w:val="center"/>
          </w:tcPr>
          <w:p w14:paraId="5367E333" w14:textId="77777777" w:rsidR="002F1B0A" w:rsidRPr="002F1B0A" w:rsidRDefault="002F1B0A" w:rsidP="002F1B0A">
            <w:pPr>
              <w:rPr>
                <w:lang w:val="en-US"/>
              </w:rPr>
            </w:pPr>
            <w:r w:rsidRPr="002F1B0A">
              <w:rPr>
                <w:lang w:val="en-US"/>
              </w:rPr>
              <w:t>0.12%</w:t>
            </w:r>
          </w:p>
        </w:tc>
        <w:tc>
          <w:tcPr>
            <w:tcW w:w="442" w:type="pct"/>
            <w:tcBorders>
              <w:top w:val="nil"/>
              <w:left w:val="single" w:sz="4" w:space="0" w:color="auto"/>
              <w:bottom w:val="single" w:sz="4" w:space="0" w:color="auto"/>
            </w:tcBorders>
            <w:shd w:val="clear" w:color="000000" w:fill="FFFFFF"/>
            <w:noWrap/>
            <w:vAlign w:val="center"/>
          </w:tcPr>
          <w:p w14:paraId="5383EDDF" w14:textId="77777777" w:rsidR="002F1B0A" w:rsidRPr="002F1B0A" w:rsidRDefault="002F1B0A" w:rsidP="002F1B0A">
            <w:pPr>
              <w:rPr>
                <w:lang w:val="en-US"/>
              </w:rPr>
            </w:pPr>
            <w:r w:rsidRPr="002F1B0A">
              <w:rPr>
                <w:lang w:val="en-US"/>
              </w:rPr>
              <w:t>0.12%</w:t>
            </w:r>
          </w:p>
        </w:tc>
        <w:tc>
          <w:tcPr>
            <w:tcW w:w="442" w:type="pct"/>
            <w:tcBorders>
              <w:top w:val="nil"/>
              <w:bottom w:val="single" w:sz="4" w:space="0" w:color="auto"/>
            </w:tcBorders>
            <w:shd w:val="clear" w:color="000000" w:fill="FFFFFF"/>
            <w:noWrap/>
            <w:vAlign w:val="center"/>
          </w:tcPr>
          <w:p w14:paraId="074975C2" w14:textId="77777777" w:rsidR="002F1B0A" w:rsidRPr="002F1B0A" w:rsidRDefault="002F1B0A" w:rsidP="002F1B0A">
            <w:pPr>
              <w:rPr>
                <w:lang w:val="en-US"/>
              </w:rPr>
            </w:pPr>
            <w:r w:rsidRPr="002F1B0A">
              <w:rPr>
                <w:lang w:val="en-US"/>
              </w:rPr>
              <w:t>0.10%</w:t>
            </w:r>
          </w:p>
        </w:tc>
        <w:tc>
          <w:tcPr>
            <w:tcW w:w="442" w:type="pct"/>
            <w:tcBorders>
              <w:top w:val="nil"/>
              <w:bottom w:val="single" w:sz="4" w:space="0" w:color="auto"/>
              <w:right w:val="single" w:sz="4" w:space="0" w:color="auto"/>
            </w:tcBorders>
            <w:shd w:val="clear" w:color="000000" w:fill="FFFFFF"/>
            <w:noWrap/>
            <w:vAlign w:val="center"/>
          </w:tcPr>
          <w:p w14:paraId="28373C9D" w14:textId="77777777" w:rsidR="002F1B0A" w:rsidRPr="002F1B0A" w:rsidRDefault="002F1B0A" w:rsidP="002F1B0A">
            <w:pPr>
              <w:rPr>
                <w:lang w:val="en-US"/>
              </w:rPr>
            </w:pPr>
            <w:r w:rsidRPr="002F1B0A">
              <w:rPr>
                <w:lang w:val="en-US"/>
              </w:rPr>
              <w:t>0.01%</w:t>
            </w:r>
          </w:p>
        </w:tc>
        <w:tc>
          <w:tcPr>
            <w:tcW w:w="444" w:type="pct"/>
            <w:tcBorders>
              <w:top w:val="nil"/>
              <w:left w:val="single" w:sz="4" w:space="0" w:color="auto"/>
              <w:bottom w:val="single" w:sz="4" w:space="0" w:color="auto"/>
            </w:tcBorders>
            <w:shd w:val="clear" w:color="000000" w:fill="FFFFFF"/>
            <w:noWrap/>
            <w:vAlign w:val="center"/>
          </w:tcPr>
          <w:p w14:paraId="6A1D2228" w14:textId="77777777" w:rsidR="002F1B0A" w:rsidRPr="002F1B0A" w:rsidRDefault="002F1B0A" w:rsidP="002F1B0A">
            <w:pPr>
              <w:rPr>
                <w:lang w:val="en-US"/>
              </w:rPr>
            </w:pPr>
            <w:r w:rsidRPr="002F1B0A">
              <w:rPr>
                <w:lang w:val="en-US"/>
              </w:rPr>
              <w:t>0.03%</w:t>
            </w:r>
          </w:p>
        </w:tc>
        <w:tc>
          <w:tcPr>
            <w:tcW w:w="388" w:type="pct"/>
            <w:tcBorders>
              <w:top w:val="nil"/>
              <w:bottom w:val="single" w:sz="4" w:space="0" w:color="auto"/>
            </w:tcBorders>
            <w:shd w:val="clear" w:color="000000" w:fill="FFFFFF"/>
            <w:noWrap/>
            <w:vAlign w:val="center"/>
          </w:tcPr>
          <w:p w14:paraId="7AB4518A" w14:textId="77777777" w:rsidR="002F1B0A" w:rsidRPr="002F1B0A" w:rsidRDefault="002F1B0A" w:rsidP="002F1B0A">
            <w:pPr>
              <w:rPr>
                <w:lang w:val="en-US"/>
              </w:rPr>
            </w:pPr>
            <w:r w:rsidRPr="002F1B0A">
              <w:rPr>
                <w:lang w:val="en-US"/>
              </w:rPr>
              <w:t>0.04%</w:t>
            </w:r>
          </w:p>
        </w:tc>
        <w:tc>
          <w:tcPr>
            <w:tcW w:w="388" w:type="pct"/>
            <w:tcBorders>
              <w:top w:val="nil"/>
              <w:bottom w:val="single" w:sz="4" w:space="0" w:color="auto"/>
            </w:tcBorders>
            <w:shd w:val="clear" w:color="000000" w:fill="FFFFFF"/>
            <w:noWrap/>
            <w:vAlign w:val="center"/>
          </w:tcPr>
          <w:p w14:paraId="72A90262" w14:textId="77777777" w:rsidR="002F1B0A" w:rsidRPr="002F1B0A" w:rsidRDefault="002F1B0A" w:rsidP="002F1B0A">
            <w:pPr>
              <w:rPr>
                <w:lang w:val="en-US"/>
              </w:rPr>
            </w:pPr>
            <w:r w:rsidRPr="002F1B0A">
              <w:rPr>
                <w:lang w:val="en-US"/>
              </w:rPr>
              <w:t>0.02%</w:t>
            </w:r>
          </w:p>
        </w:tc>
        <w:tc>
          <w:tcPr>
            <w:tcW w:w="442" w:type="pct"/>
            <w:tcBorders>
              <w:top w:val="nil"/>
              <w:bottom w:val="single" w:sz="4" w:space="0" w:color="auto"/>
              <w:right w:val="single" w:sz="4" w:space="0" w:color="auto"/>
            </w:tcBorders>
            <w:shd w:val="clear" w:color="000000" w:fill="FFFFFF"/>
            <w:noWrap/>
            <w:vAlign w:val="center"/>
          </w:tcPr>
          <w:p w14:paraId="58CD4F21" w14:textId="77777777" w:rsidR="002F1B0A" w:rsidRPr="002F1B0A" w:rsidRDefault="002F1B0A" w:rsidP="002F1B0A">
            <w:pPr>
              <w:rPr>
                <w:lang w:val="en-US"/>
              </w:rPr>
            </w:pPr>
            <w:r w:rsidRPr="002F1B0A">
              <w:rPr>
                <w:lang w:val="en-US"/>
              </w:rPr>
              <w:t>0.02%</w:t>
            </w:r>
          </w:p>
        </w:tc>
      </w:tr>
      <w:tr w:rsidR="002F1B0A" w:rsidRPr="002F1B0A" w14:paraId="2D5A41A5" w14:textId="77777777" w:rsidTr="002F1B0A">
        <w:trPr>
          <w:trHeight w:val="300"/>
        </w:trPr>
        <w:tc>
          <w:tcPr>
            <w:tcW w:w="288" w:type="pct"/>
            <w:vMerge w:val="restart"/>
            <w:tcBorders>
              <w:top w:val="single" w:sz="4" w:space="0" w:color="auto"/>
              <w:left w:val="single" w:sz="4" w:space="0" w:color="auto"/>
              <w:right w:val="single" w:sz="4" w:space="0" w:color="auto"/>
            </w:tcBorders>
            <w:shd w:val="clear" w:color="000000" w:fill="D9D9D9"/>
            <w:noWrap/>
            <w:vAlign w:val="center"/>
            <w:hideMark/>
          </w:tcPr>
          <w:p w14:paraId="53035469" w14:textId="77777777" w:rsidR="002F1B0A" w:rsidRPr="002F1B0A" w:rsidRDefault="002F1B0A" w:rsidP="002F1B0A">
            <w:pPr>
              <w:rPr>
                <w:b/>
                <w:bCs/>
                <w:lang w:val="en-US"/>
              </w:rPr>
            </w:pPr>
            <w:r w:rsidRPr="002F1B0A">
              <w:rPr>
                <w:b/>
                <w:bCs/>
                <w:lang w:val="en-US"/>
              </w:rPr>
              <w:t>RA</w:t>
            </w:r>
          </w:p>
        </w:tc>
        <w:tc>
          <w:tcPr>
            <w:tcW w:w="398" w:type="pct"/>
            <w:tcBorders>
              <w:top w:val="single" w:sz="4" w:space="0" w:color="auto"/>
              <w:left w:val="single" w:sz="4" w:space="0" w:color="auto"/>
              <w:bottom w:val="nil"/>
              <w:right w:val="single" w:sz="8" w:space="0" w:color="auto"/>
            </w:tcBorders>
            <w:shd w:val="clear" w:color="000000" w:fill="FFFFFF"/>
            <w:noWrap/>
            <w:hideMark/>
          </w:tcPr>
          <w:p w14:paraId="41CA1E54" w14:textId="77777777" w:rsidR="002F1B0A" w:rsidRPr="002F1B0A" w:rsidRDefault="002F1B0A" w:rsidP="002F1B0A">
            <w:pPr>
              <w:rPr>
                <w:b/>
                <w:bCs/>
                <w:lang w:val="en-US"/>
              </w:rPr>
            </w:pPr>
            <w:r w:rsidRPr="002F1B0A">
              <w:rPr>
                <w:b/>
                <w:bCs/>
                <w:lang w:val="en-US"/>
              </w:rPr>
              <w:t>CE3.1</w:t>
            </w:r>
          </w:p>
        </w:tc>
        <w:tc>
          <w:tcPr>
            <w:tcW w:w="442" w:type="pct"/>
            <w:tcBorders>
              <w:top w:val="single" w:sz="4" w:space="0" w:color="auto"/>
              <w:left w:val="nil"/>
              <w:bottom w:val="nil"/>
              <w:right w:val="nil"/>
            </w:tcBorders>
            <w:shd w:val="clear" w:color="000000" w:fill="FFFFFF"/>
            <w:noWrap/>
            <w:vAlign w:val="center"/>
          </w:tcPr>
          <w:p w14:paraId="01FA62B9" w14:textId="77777777" w:rsidR="002F1B0A" w:rsidRPr="002F1B0A" w:rsidRDefault="002F1B0A" w:rsidP="002F1B0A">
            <w:pPr>
              <w:rPr>
                <w:lang w:val="en-US"/>
              </w:rPr>
            </w:pPr>
            <w:r w:rsidRPr="002F1B0A">
              <w:rPr>
                <w:lang w:val="en-US"/>
              </w:rPr>
              <w:t>1.49%</w:t>
            </w:r>
          </w:p>
        </w:tc>
        <w:tc>
          <w:tcPr>
            <w:tcW w:w="442" w:type="pct"/>
            <w:tcBorders>
              <w:top w:val="single" w:sz="4" w:space="0" w:color="auto"/>
              <w:left w:val="nil"/>
              <w:bottom w:val="nil"/>
              <w:right w:val="nil"/>
            </w:tcBorders>
            <w:shd w:val="clear" w:color="000000" w:fill="FFFFFF"/>
            <w:noWrap/>
            <w:vAlign w:val="center"/>
          </w:tcPr>
          <w:p w14:paraId="7DA9FD63" w14:textId="77777777" w:rsidR="002F1B0A" w:rsidRPr="002F1B0A" w:rsidRDefault="002F1B0A" w:rsidP="002F1B0A">
            <w:pPr>
              <w:rPr>
                <w:lang w:val="en-US"/>
              </w:rPr>
            </w:pPr>
            <w:r w:rsidRPr="002F1B0A">
              <w:rPr>
                <w:lang w:val="en-US"/>
              </w:rPr>
              <w:t>1.57%</w:t>
            </w:r>
          </w:p>
        </w:tc>
        <w:tc>
          <w:tcPr>
            <w:tcW w:w="442" w:type="pct"/>
            <w:tcBorders>
              <w:top w:val="single" w:sz="4" w:space="0" w:color="auto"/>
              <w:left w:val="nil"/>
              <w:bottom w:val="nil"/>
              <w:right w:val="nil"/>
            </w:tcBorders>
            <w:shd w:val="clear" w:color="000000" w:fill="FFFFFF"/>
            <w:noWrap/>
            <w:vAlign w:val="center"/>
          </w:tcPr>
          <w:p w14:paraId="7D6AC948" w14:textId="77777777" w:rsidR="002F1B0A" w:rsidRPr="002F1B0A" w:rsidRDefault="002F1B0A" w:rsidP="002F1B0A">
            <w:pPr>
              <w:rPr>
                <w:lang w:val="en-US"/>
              </w:rPr>
            </w:pPr>
            <w:r w:rsidRPr="002F1B0A">
              <w:rPr>
                <w:lang w:val="en-US"/>
              </w:rPr>
              <w:t>1.58%</w:t>
            </w:r>
          </w:p>
        </w:tc>
        <w:tc>
          <w:tcPr>
            <w:tcW w:w="442" w:type="pct"/>
            <w:tcBorders>
              <w:top w:val="single" w:sz="4" w:space="0" w:color="auto"/>
              <w:left w:val="single" w:sz="8" w:space="0" w:color="auto"/>
              <w:bottom w:val="nil"/>
              <w:right w:val="nil"/>
            </w:tcBorders>
            <w:shd w:val="clear" w:color="000000" w:fill="FFFFFF"/>
            <w:noWrap/>
            <w:vAlign w:val="center"/>
          </w:tcPr>
          <w:p w14:paraId="04B8CBEA" w14:textId="77777777" w:rsidR="002F1B0A" w:rsidRPr="002F1B0A" w:rsidRDefault="002F1B0A" w:rsidP="002F1B0A">
            <w:pPr>
              <w:rPr>
                <w:lang w:val="en-US"/>
              </w:rPr>
            </w:pPr>
            <w:r w:rsidRPr="002F1B0A">
              <w:rPr>
                <w:lang w:val="en-US"/>
              </w:rPr>
              <w:t>1.43%</w:t>
            </w:r>
          </w:p>
        </w:tc>
        <w:tc>
          <w:tcPr>
            <w:tcW w:w="442" w:type="pct"/>
            <w:tcBorders>
              <w:top w:val="single" w:sz="4" w:space="0" w:color="auto"/>
              <w:left w:val="nil"/>
              <w:bottom w:val="nil"/>
              <w:right w:val="nil"/>
            </w:tcBorders>
            <w:shd w:val="clear" w:color="000000" w:fill="FFFFFF"/>
            <w:noWrap/>
            <w:vAlign w:val="center"/>
          </w:tcPr>
          <w:p w14:paraId="4073941E" w14:textId="77777777" w:rsidR="002F1B0A" w:rsidRPr="002F1B0A" w:rsidRDefault="002F1B0A" w:rsidP="002F1B0A">
            <w:pPr>
              <w:rPr>
                <w:lang w:val="en-US"/>
              </w:rPr>
            </w:pPr>
            <w:r w:rsidRPr="002F1B0A">
              <w:rPr>
                <w:lang w:val="en-US"/>
              </w:rPr>
              <w:t>1.47%</w:t>
            </w:r>
          </w:p>
        </w:tc>
        <w:tc>
          <w:tcPr>
            <w:tcW w:w="442" w:type="pct"/>
            <w:tcBorders>
              <w:top w:val="single" w:sz="4" w:space="0" w:color="auto"/>
              <w:left w:val="nil"/>
              <w:bottom w:val="nil"/>
              <w:right w:val="single" w:sz="8" w:space="0" w:color="auto"/>
            </w:tcBorders>
            <w:shd w:val="clear" w:color="000000" w:fill="FFFFFF"/>
            <w:noWrap/>
            <w:vAlign w:val="center"/>
          </w:tcPr>
          <w:p w14:paraId="2D062103" w14:textId="77777777" w:rsidR="002F1B0A" w:rsidRPr="002F1B0A" w:rsidRDefault="002F1B0A" w:rsidP="002F1B0A">
            <w:pPr>
              <w:rPr>
                <w:lang w:val="en-US"/>
              </w:rPr>
            </w:pPr>
            <w:r w:rsidRPr="002F1B0A">
              <w:rPr>
                <w:lang w:val="en-US"/>
              </w:rPr>
              <w:t>1.51%</w:t>
            </w:r>
          </w:p>
        </w:tc>
        <w:tc>
          <w:tcPr>
            <w:tcW w:w="444" w:type="pct"/>
            <w:tcBorders>
              <w:top w:val="single" w:sz="4" w:space="0" w:color="auto"/>
              <w:left w:val="nil"/>
              <w:bottom w:val="nil"/>
              <w:right w:val="nil"/>
            </w:tcBorders>
            <w:shd w:val="clear" w:color="000000" w:fill="FFFFFF"/>
            <w:noWrap/>
            <w:vAlign w:val="center"/>
          </w:tcPr>
          <w:p w14:paraId="5F2D28F5" w14:textId="77777777" w:rsidR="002F1B0A" w:rsidRPr="002F1B0A" w:rsidRDefault="002F1B0A" w:rsidP="002F1B0A">
            <w:pPr>
              <w:rPr>
                <w:lang w:val="en-US"/>
              </w:rPr>
            </w:pPr>
            <w:r w:rsidRPr="002F1B0A">
              <w:rPr>
                <w:lang w:val="en-US"/>
              </w:rPr>
              <w:t>0.78%</w:t>
            </w:r>
          </w:p>
        </w:tc>
        <w:tc>
          <w:tcPr>
            <w:tcW w:w="388" w:type="pct"/>
            <w:tcBorders>
              <w:top w:val="single" w:sz="4" w:space="0" w:color="auto"/>
              <w:left w:val="nil"/>
              <w:bottom w:val="nil"/>
              <w:right w:val="nil"/>
            </w:tcBorders>
            <w:shd w:val="clear" w:color="000000" w:fill="FFFFFF"/>
            <w:noWrap/>
            <w:vAlign w:val="center"/>
          </w:tcPr>
          <w:p w14:paraId="62893A09" w14:textId="77777777" w:rsidR="002F1B0A" w:rsidRPr="002F1B0A" w:rsidRDefault="002F1B0A" w:rsidP="002F1B0A">
            <w:pPr>
              <w:rPr>
                <w:lang w:val="en-US"/>
              </w:rPr>
            </w:pPr>
            <w:r w:rsidRPr="002F1B0A">
              <w:rPr>
                <w:lang w:val="en-US"/>
              </w:rPr>
              <w:t>0.74%</w:t>
            </w:r>
          </w:p>
        </w:tc>
        <w:tc>
          <w:tcPr>
            <w:tcW w:w="388" w:type="pct"/>
            <w:tcBorders>
              <w:top w:val="single" w:sz="4" w:space="0" w:color="auto"/>
              <w:left w:val="nil"/>
              <w:bottom w:val="nil"/>
              <w:right w:val="nil"/>
            </w:tcBorders>
            <w:shd w:val="clear" w:color="000000" w:fill="FFFFFF"/>
            <w:noWrap/>
            <w:vAlign w:val="center"/>
          </w:tcPr>
          <w:p w14:paraId="45844ED9" w14:textId="77777777" w:rsidR="002F1B0A" w:rsidRPr="002F1B0A" w:rsidRDefault="002F1B0A" w:rsidP="002F1B0A">
            <w:pPr>
              <w:rPr>
                <w:lang w:val="en-US"/>
              </w:rPr>
            </w:pPr>
            <w:r w:rsidRPr="002F1B0A">
              <w:rPr>
                <w:lang w:val="en-US"/>
              </w:rPr>
              <w:t>0.80%</w:t>
            </w:r>
          </w:p>
        </w:tc>
        <w:tc>
          <w:tcPr>
            <w:tcW w:w="442" w:type="pct"/>
            <w:tcBorders>
              <w:top w:val="single" w:sz="4" w:space="0" w:color="auto"/>
              <w:left w:val="nil"/>
              <w:bottom w:val="nil"/>
              <w:right w:val="single" w:sz="4" w:space="0" w:color="auto"/>
            </w:tcBorders>
            <w:shd w:val="clear" w:color="000000" w:fill="FFFFFF"/>
            <w:noWrap/>
            <w:vAlign w:val="center"/>
          </w:tcPr>
          <w:p w14:paraId="7FD1C407" w14:textId="77777777" w:rsidR="002F1B0A" w:rsidRPr="002F1B0A" w:rsidRDefault="002F1B0A" w:rsidP="002F1B0A">
            <w:pPr>
              <w:rPr>
                <w:lang w:val="en-US"/>
              </w:rPr>
            </w:pPr>
            <w:r w:rsidRPr="002F1B0A">
              <w:rPr>
                <w:lang w:val="en-US"/>
              </w:rPr>
              <w:t>0.80%</w:t>
            </w:r>
          </w:p>
        </w:tc>
      </w:tr>
      <w:tr w:rsidR="002F1B0A" w:rsidRPr="002F1B0A" w14:paraId="17FEDF98"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7A952F94"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tcPr>
          <w:p w14:paraId="484F3C66" w14:textId="77777777" w:rsidR="002F1B0A" w:rsidRPr="002F1B0A" w:rsidRDefault="002F1B0A" w:rsidP="002F1B0A">
            <w:pPr>
              <w:rPr>
                <w:b/>
                <w:bCs/>
                <w:lang w:val="en-US"/>
              </w:rPr>
            </w:pPr>
            <w:r w:rsidRPr="002F1B0A">
              <w:rPr>
                <w:b/>
                <w:bCs/>
                <w:lang w:val="en-US"/>
              </w:rPr>
              <w:t>CE3.2</w:t>
            </w:r>
          </w:p>
        </w:tc>
        <w:tc>
          <w:tcPr>
            <w:tcW w:w="442" w:type="pct"/>
            <w:tcBorders>
              <w:top w:val="nil"/>
              <w:left w:val="nil"/>
              <w:bottom w:val="nil"/>
              <w:right w:val="nil"/>
            </w:tcBorders>
            <w:shd w:val="clear" w:color="000000" w:fill="FFFFFF"/>
            <w:noWrap/>
            <w:vAlign w:val="center"/>
          </w:tcPr>
          <w:p w14:paraId="22CCE3CE" w14:textId="77777777" w:rsidR="002F1B0A" w:rsidRPr="002F1B0A" w:rsidRDefault="002F1B0A" w:rsidP="002F1B0A">
            <w:pPr>
              <w:rPr>
                <w:lang w:val="en-US"/>
              </w:rPr>
            </w:pPr>
            <w:r w:rsidRPr="002F1B0A">
              <w:rPr>
                <w:lang w:val="en-US"/>
              </w:rPr>
              <w:t>17.11%</w:t>
            </w:r>
          </w:p>
        </w:tc>
        <w:tc>
          <w:tcPr>
            <w:tcW w:w="442" w:type="pct"/>
            <w:tcBorders>
              <w:top w:val="nil"/>
              <w:left w:val="nil"/>
              <w:bottom w:val="nil"/>
              <w:right w:val="nil"/>
            </w:tcBorders>
            <w:shd w:val="clear" w:color="000000" w:fill="FFFFFF"/>
            <w:noWrap/>
            <w:vAlign w:val="center"/>
          </w:tcPr>
          <w:p w14:paraId="294C2C01" w14:textId="77777777" w:rsidR="002F1B0A" w:rsidRPr="002F1B0A" w:rsidRDefault="002F1B0A" w:rsidP="002F1B0A">
            <w:pPr>
              <w:rPr>
                <w:lang w:val="en-US"/>
              </w:rPr>
            </w:pPr>
            <w:r w:rsidRPr="002F1B0A">
              <w:rPr>
                <w:lang w:val="en-US"/>
              </w:rPr>
              <w:t>19.76%</w:t>
            </w:r>
          </w:p>
        </w:tc>
        <w:tc>
          <w:tcPr>
            <w:tcW w:w="442" w:type="pct"/>
            <w:tcBorders>
              <w:top w:val="nil"/>
              <w:left w:val="nil"/>
              <w:bottom w:val="nil"/>
              <w:right w:val="nil"/>
            </w:tcBorders>
            <w:shd w:val="clear" w:color="000000" w:fill="FFFFFF"/>
            <w:noWrap/>
            <w:vAlign w:val="center"/>
          </w:tcPr>
          <w:p w14:paraId="6A40F7DB" w14:textId="77777777" w:rsidR="002F1B0A" w:rsidRPr="002F1B0A" w:rsidRDefault="002F1B0A" w:rsidP="002F1B0A">
            <w:pPr>
              <w:rPr>
                <w:lang w:val="en-US"/>
              </w:rPr>
            </w:pPr>
            <w:r w:rsidRPr="002F1B0A">
              <w:rPr>
                <w:lang w:val="en-US"/>
              </w:rPr>
              <w:t>20.20%</w:t>
            </w:r>
          </w:p>
        </w:tc>
        <w:tc>
          <w:tcPr>
            <w:tcW w:w="442" w:type="pct"/>
            <w:tcBorders>
              <w:top w:val="nil"/>
              <w:left w:val="single" w:sz="8" w:space="0" w:color="auto"/>
              <w:bottom w:val="nil"/>
              <w:right w:val="nil"/>
            </w:tcBorders>
            <w:shd w:val="clear" w:color="000000" w:fill="FFFFFF"/>
            <w:noWrap/>
            <w:vAlign w:val="center"/>
          </w:tcPr>
          <w:p w14:paraId="59717010" w14:textId="77777777" w:rsidR="002F1B0A" w:rsidRPr="002F1B0A" w:rsidRDefault="002F1B0A" w:rsidP="002F1B0A">
            <w:pPr>
              <w:rPr>
                <w:lang w:val="en-US"/>
              </w:rPr>
            </w:pPr>
            <w:r w:rsidRPr="002F1B0A">
              <w:rPr>
                <w:lang w:val="en-US"/>
              </w:rPr>
              <w:t>17.19%</w:t>
            </w:r>
          </w:p>
        </w:tc>
        <w:tc>
          <w:tcPr>
            <w:tcW w:w="442" w:type="pct"/>
            <w:tcBorders>
              <w:top w:val="nil"/>
              <w:left w:val="nil"/>
              <w:bottom w:val="nil"/>
              <w:right w:val="nil"/>
            </w:tcBorders>
            <w:shd w:val="clear" w:color="000000" w:fill="FFFFFF"/>
            <w:noWrap/>
            <w:vAlign w:val="center"/>
          </w:tcPr>
          <w:p w14:paraId="6FE4F80A" w14:textId="77777777" w:rsidR="002F1B0A" w:rsidRPr="002F1B0A" w:rsidRDefault="002F1B0A" w:rsidP="002F1B0A">
            <w:pPr>
              <w:rPr>
                <w:lang w:val="en-US"/>
              </w:rPr>
            </w:pPr>
            <w:r w:rsidRPr="002F1B0A">
              <w:rPr>
                <w:lang w:val="en-US"/>
              </w:rPr>
              <w:t>18.16%</w:t>
            </w:r>
          </w:p>
        </w:tc>
        <w:tc>
          <w:tcPr>
            <w:tcW w:w="442" w:type="pct"/>
            <w:tcBorders>
              <w:top w:val="nil"/>
              <w:left w:val="nil"/>
              <w:bottom w:val="nil"/>
              <w:right w:val="single" w:sz="8" w:space="0" w:color="auto"/>
            </w:tcBorders>
            <w:shd w:val="clear" w:color="000000" w:fill="FFFFFF"/>
            <w:noWrap/>
            <w:vAlign w:val="center"/>
          </w:tcPr>
          <w:p w14:paraId="3E0C9CDB" w14:textId="77777777" w:rsidR="002F1B0A" w:rsidRPr="002F1B0A" w:rsidRDefault="002F1B0A" w:rsidP="002F1B0A">
            <w:pPr>
              <w:rPr>
                <w:lang w:val="en-US"/>
              </w:rPr>
            </w:pPr>
            <w:r w:rsidRPr="002F1B0A">
              <w:rPr>
                <w:lang w:val="en-US"/>
              </w:rPr>
              <w:t>18.61%</w:t>
            </w:r>
          </w:p>
        </w:tc>
        <w:tc>
          <w:tcPr>
            <w:tcW w:w="444" w:type="pct"/>
            <w:tcBorders>
              <w:top w:val="nil"/>
              <w:left w:val="nil"/>
              <w:bottom w:val="nil"/>
              <w:right w:val="nil"/>
            </w:tcBorders>
            <w:shd w:val="clear" w:color="000000" w:fill="FFFFFF"/>
            <w:noWrap/>
            <w:vAlign w:val="center"/>
          </w:tcPr>
          <w:p w14:paraId="04EA55E7" w14:textId="77777777" w:rsidR="002F1B0A" w:rsidRPr="002F1B0A" w:rsidRDefault="002F1B0A" w:rsidP="002F1B0A">
            <w:pPr>
              <w:rPr>
                <w:lang w:val="en-US"/>
              </w:rPr>
            </w:pPr>
            <w:r w:rsidRPr="002F1B0A">
              <w:rPr>
                <w:lang w:val="en-US"/>
              </w:rPr>
              <w:t>3.59%</w:t>
            </w:r>
          </w:p>
        </w:tc>
        <w:tc>
          <w:tcPr>
            <w:tcW w:w="388" w:type="pct"/>
            <w:tcBorders>
              <w:top w:val="nil"/>
              <w:left w:val="nil"/>
              <w:bottom w:val="nil"/>
              <w:right w:val="nil"/>
            </w:tcBorders>
            <w:shd w:val="clear" w:color="000000" w:fill="FFFFFF"/>
            <w:noWrap/>
            <w:vAlign w:val="center"/>
          </w:tcPr>
          <w:p w14:paraId="2CEE3851" w14:textId="77777777" w:rsidR="002F1B0A" w:rsidRPr="002F1B0A" w:rsidRDefault="002F1B0A" w:rsidP="002F1B0A">
            <w:pPr>
              <w:rPr>
                <w:lang w:val="en-US"/>
              </w:rPr>
            </w:pPr>
            <w:r w:rsidRPr="002F1B0A">
              <w:rPr>
                <w:lang w:val="en-US"/>
              </w:rPr>
              <w:t>3.40%</w:t>
            </w:r>
          </w:p>
        </w:tc>
        <w:tc>
          <w:tcPr>
            <w:tcW w:w="388" w:type="pct"/>
            <w:tcBorders>
              <w:top w:val="nil"/>
              <w:left w:val="nil"/>
              <w:bottom w:val="nil"/>
              <w:right w:val="nil"/>
            </w:tcBorders>
            <w:shd w:val="clear" w:color="000000" w:fill="FFFFFF"/>
            <w:noWrap/>
            <w:vAlign w:val="center"/>
          </w:tcPr>
          <w:p w14:paraId="49F33425" w14:textId="77777777" w:rsidR="002F1B0A" w:rsidRPr="002F1B0A" w:rsidRDefault="002F1B0A" w:rsidP="002F1B0A">
            <w:pPr>
              <w:rPr>
                <w:lang w:val="en-US"/>
              </w:rPr>
            </w:pPr>
            <w:r w:rsidRPr="002F1B0A">
              <w:rPr>
                <w:lang w:val="en-US"/>
              </w:rPr>
              <w:t>3.69%</w:t>
            </w:r>
          </w:p>
        </w:tc>
        <w:tc>
          <w:tcPr>
            <w:tcW w:w="442" w:type="pct"/>
            <w:tcBorders>
              <w:top w:val="nil"/>
              <w:left w:val="nil"/>
              <w:bottom w:val="nil"/>
              <w:right w:val="single" w:sz="4" w:space="0" w:color="auto"/>
            </w:tcBorders>
            <w:shd w:val="clear" w:color="000000" w:fill="FFFFFF"/>
            <w:noWrap/>
            <w:vAlign w:val="center"/>
          </w:tcPr>
          <w:p w14:paraId="12245C8A" w14:textId="77777777" w:rsidR="002F1B0A" w:rsidRPr="002F1B0A" w:rsidRDefault="002F1B0A" w:rsidP="002F1B0A">
            <w:pPr>
              <w:rPr>
                <w:lang w:val="en-US"/>
              </w:rPr>
            </w:pPr>
            <w:r w:rsidRPr="002F1B0A">
              <w:rPr>
                <w:lang w:val="en-US"/>
              </w:rPr>
              <w:t>3.67%</w:t>
            </w:r>
          </w:p>
        </w:tc>
      </w:tr>
      <w:tr w:rsidR="002F1B0A" w:rsidRPr="002F1B0A" w14:paraId="549E82EF"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27D48C4F"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20176E1F" w14:textId="77777777" w:rsidR="002F1B0A" w:rsidRPr="002F1B0A" w:rsidRDefault="002F1B0A" w:rsidP="002F1B0A">
            <w:pPr>
              <w:rPr>
                <w:b/>
                <w:bCs/>
                <w:lang w:val="en-US"/>
              </w:rPr>
            </w:pPr>
            <w:r w:rsidRPr="002F1B0A">
              <w:rPr>
                <w:b/>
                <w:bCs/>
                <w:lang w:val="en-US"/>
              </w:rPr>
              <w:t>W0051</w:t>
            </w:r>
          </w:p>
        </w:tc>
        <w:tc>
          <w:tcPr>
            <w:tcW w:w="442" w:type="pct"/>
            <w:tcBorders>
              <w:top w:val="nil"/>
              <w:left w:val="nil"/>
              <w:bottom w:val="nil"/>
              <w:right w:val="nil"/>
            </w:tcBorders>
            <w:shd w:val="clear" w:color="000000" w:fill="FFFFFF"/>
            <w:noWrap/>
            <w:vAlign w:val="center"/>
          </w:tcPr>
          <w:p w14:paraId="3DE85050" w14:textId="77777777" w:rsidR="002F1B0A" w:rsidRPr="002F1B0A" w:rsidRDefault="002F1B0A" w:rsidP="002F1B0A">
            <w:pPr>
              <w:rPr>
                <w:lang w:val="en-US"/>
              </w:rPr>
            </w:pPr>
            <w:r w:rsidRPr="002F1B0A">
              <w:rPr>
                <w:lang w:val="en-US"/>
              </w:rPr>
              <w:t>24.97%</w:t>
            </w:r>
          </w:p>
        </w:tc>
        <w:tc>
          <w:tcPr>
            <w:tcW w:w="442" w:type="pct"/>
            <w:tcBorders>
              <w:top w:val="nil"/>
              <w:left w:val="nil"/>
              <w:bottom w:val="nil"/>
              <w:right w:val="nil"/>
            </w:tcBorders>
            <w:shd w:val="clear" w:color="000000" w:fill="FFFFFF"/>
            <w:noWrap/>
            <w:vAlign w:val="center"/>
          </w:tcPr>
          <w:p w14:paraId="145DD79F" w14:textId="77777777" w:rsidR="002F1B0A" w:rsidRPr="002F1B0A" w:rsidRDefault="002F1B0A" w:rsidP="002F1B0A">
            <w:pPr>
              <w:rPr>
                <w:lang w:val="en-US"/>
              </w:rPr>
            </w:pPr>
            <w:r w:rsidRPr="002F1B0A">
              <w:rPr>
                <w:lang w:val="en-US"/>
              </w:rPr>
              <w:t>33.22%</w:t>
            </w:r>
          </w:p>
        </w:tc>
        <w:tc>
          <w:tcPr>
            <w:tcW w:w="442" w:type="pct"/>
            <w:tcBorders>
              <w:top w:val="nil"/>
              <w:left w:val="nil"/>
              <w:bottom w:val="nil"/>
              <w:right w:val="nil"/>
            </w:tcBorders>
            <w:shd w:val="clear" w:color="000000" w:fill="FFFFFF"/>
            <w:noWrap/>
            <w:vAlign w:val="center"/>
          </w:tcPr>
          <w:p w14:paraId="6F2597F8" w14:textId="77777777" w:rsidR="002F1B0A" w:rsidRPr="002F1B0A" w:rsidRDefault="002F1B0A" w:rsidP="002F1B0A">
            <w:pPr>
              <w:rPr>
                <w:lang w:val="en-US"/>
              </w:rPr>
            </w:pPr>
            <w:r w:rsidRPr="002F1B0A">
              <w:rPr>
                <w:lang w:val="en-US"/>
              </w:rPr>
              <w:t>33.56%</w:t>
            </w:r>
          </w:p>
        </w:tc>
        <w:tc>
          <w:tcPr>
            <w:tcW w:w="442" w:type="pct"/>
            <w:tcBorders>
              <w:top w:val="nil"/>
              <w:left w:val="single" w:sz="8" w:space="0" w:color="auto"/>
              <w:bottom w:val="nil"/>
              <w:right w:val="nil"/>
            </w:tcBorders>
            <w:shd w:val="clear" w:color="000000" w:fill="FFFFFF"/>
            <w:noWrap/>
            <w:vAlign w:val="center"/>
          </w:tcPr>
          <w:p w14:paraId="1044018E" w14:textId="77777777" w:rsidR="002F1B0A" w:rsidRPr="002F1B0A" w:rsidRDefault="002F1B0A" w:rsidP="002F1B0A">
            <w:pPr>
              <w:rPr>
                <w:lang w:val="en-US"/>
              </w:rPr>
            </w:pPr>
            <w:r w:rsidRPr="002F1B0A">
              <w:rPr>
                <w:lang w:val="en-US"/>
              </w:rPr>
              <w:t>20.08%</w:t>
            </w:r>
          </w:p>
        </w:tc>
        <w:tc>
          <w:tcPr>
            <w:tcW w:w="442" w:type="pct"/>
            <w:tcBorders>
              <w:top w:val="nil"/>
              <w:left w:val="nil"/>
              <w:bottom w:val="nil"/>
              <w:right w:val="nil"/>
            </w:tcBorders>
            <w:shd w:val="clear" w:color="000000" w:fill="FFFFFF"/>
            <w:noWrap/>
            <w:vAlign w:val="center"/>
          </w:tcPr>
          <w:p w14:paraId="1BFC4CD3" w14:textId="77777777" w:rsidR="002F1B0A" w:rsidRPr="002F1B0A" w:rsidRDefault="002F1B0A" w:rsidP="002F1B0A">
            <w:pPr>
              <w:rPr>
                <w:lang w:val="en-US"/>
              </w:rPr>
            </w:pPr>
            <w:r w:rsidRPr="002F1B0A">
              <w:rPr>
                <w:lang w:val="en-US"/>
              </w:rPr>
              <w:t>22.72%</w:t>
            </w:r>
          </w:p>
        </w:tc>
        <w:tc>
          <w:tcPr>
            <w:tcW w:w="442" w:type="pct"/>
            <w:tcBorders>
              <w:top w:val="nil"/>
              <w:left w:val="nil"/>
              <w:bottom w:val="nil"/>
              <w:right w:val="single" w:sz="8" w:space="0" w:color="auto"/>
            </w:tcBorders>
            <w:shd w:val="clear" w:color="000000" w:fill="FFFFFF"/>
            <w:noWrap/>
            <w:vAlign w:val="center"/>
          </w:tcPr>
          <w:p w14:paraId="391C02E2" w14:textId="77777777" w:rsidR="002F1B0A" w:rsidRPr="002F1B0A" w:rsidRDefault="002F1B0A" w:rsidP="002F1B0A">
            <w:pPr>
              <w:rPr>
                <w:lang w:val="en-US"/>
              </w:rPr>
            </w:pPr>
            <w:r w:rsidRPr="002F1B0A">
              <w:rPr>
                <w:lang w:val="en-US"/>
              </w:rPr>
              <w:t>23.28%</w:t>
            </w:r>
          </w:p>
        </w:tc>
        <w:tc>
          <w:tcPr>
            <w:tcW w:w="444" w:type="pct"/>
            <w:tcBorders>
              <w:top w:val="nil"/>
              <w:left w:val="nil"/>
              <w:bottom w:val="nil"/>
              <w:right w:val="nil"/>
            </w:tcBorders>
            <w:shd w:val="clear" w:color="000000" w:fill="FFFFFF"/>
            <w:noWrap/>
            <w:vAlign w:val="center"/>
          </w:tcPr>
          <w:p w14:paraId="02A775D7" w14:textId="77777777" w:rsidR="002F1B0A" w:rsidRPr="002F1B0A" w:rsidRDefault="002F1B0A" w:rsidP="002F1B0A">
            <w:pPr>
              <w:rPr>
                <w:lang w:val="en-US"/>
              </w:rPr>
            </w:pPr>
            <w:r w:rsidRPr="002F1B0A">
              <w:rPr>
                <w:lang w:val="en-US"/>
              </w:rPr>
              <w:t>3.53%</w:t>
            </w:r>
          </w:p>
        </w:tc>
        <w:tc>
          <w:tcPr>
            <w:tcW w:w="388" w:type="pct"/>
            <w:tcBorders>
              <w:top w:val="nil"/>
              <w:left w:val="nil"/>
              <w:bottom w:val="nil"/>
              <w:right w:val="nil"/>
            </w:tcBorders>
            <w:shd w:val="clear" w:color="000000" w:fill="FFFFFF"/>
            <w:noWrap/>
            <w:vAlign w:val="center"/>
          </w:tcPr>
          <w:p w14:paraId="6D60757F" w14:textId="77777777" w:rsidR="002F1B0A" w:rsidRPr="002F1B0A" w:rsidRDefault="002F1B0A" w:rsidP="002F1B0A">
            <w:pPr>
              <w:rPr>
                <w:lang w:val="en-US"/>
              </w:rPr>
            </w:pPr>
            <w:r w:rsidRPr="002F1B0A">
              <w:rPr>
                <w:lang w:val="en-US"/>
              </w:rPr>
              <w:t>3.86%</w:t>
            </w:r>
          </w:p>
        </w:tc>
        <w:tc>
          <w:tcPr>
            <w:tcW w:w="388" w:type="pct"/>
            <w:tcBorders>
              <w:top w:val="nil"/>
              <w:left w:val="nil"/>
              <w:bottom w:val="nil"/>
              <w:right w:val="nil"/>
            </w:tcBorders>
            <w:shd w:val="clear" w:color="000000" w:fill="FFFFFF"/>
            <w:noWrap/>
            <w:vAlign w:val="center"/>
          </w:tcPr>
          <w:p w14:paraId="2888726A" w14:textId="77777777" w:rsidR="002F1B0A" w:rsidRPr="002F1B0A" w:rsidRDefault="002F1B0A" w:rsidP="002F1B0A">
            <w:pPr>
              <w:rPr>
                <w:lang w:val="en-US"/>
              </w:rPr>
            </w:pPr>
            <w:r w:rsidRPr="002F1B0A">
              <w:rPr>
                <w:lang w:val="en-US"/>
              </w:rPr>
              <w:t>3.84%</w:t>
            </w:r>
          </w:p>
        </w:tc>
        <w:tc>
          <w:tcPr>
            <w:tcW w:w="442" w:type="pct"/>
            <w:tcBorders>
              <w:top w:val="nil"/>
              <w:left w:val="nil"/>
              <w:bottom w:val="nil"/>
              <w:right w:val="single" w:sz="4" w:space="0" w:color="auto"/>
            </w:tcBorders>
            <w:shd w:val="clear" w:color="000000" w:fill="FFFFFF"/>
            <w:noWrap/>
            <w:vAlign w:val="center"/>
          </w:tcPr>
          <w:p w14:paraId="159A1EDB" w14:textId="77777777" w:rsidR="002F1B0A" w:rsidRPr="002F1B0A" w:rsidRDefault="002F1B0A" w:rsidP="002F1B0A">
            <w:pPr>
              <w:rPr>
                <w:lang w:val="en-US"/>
              </w:rPr>
            </w:pPr>
            <w:r w:rsidRPr="002F1B0A">
              <w:rPr>
                <w:lang w:val="en-US"/>
              </w:rPr>
              <w:t>24.97%</w:t>
            </w:r>
          </w:p>
        </w:tc>
      </w:tr>
      <w:tr w:rsidR="002F1B0A" w:rsidRPr="002F1B0A" w14:paraId="36DD08D3"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601200AF"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2DB12F10" w14:textId="77777777" w:rsidR="002F1B0A" w:rsidRPr="002F1B0A" w:rsidRDefault="002F1B0A" w:rsidP="002F1B0A">
            <w:pPr>
              <w:rPr>
                <w:b/>
                <w:bCs/>
                <w:lang w:val="en-US"/>
              </w:rPr>
            </w:pPr>
            <w:r w:rsidRPr="002F1B0A">
              <w:rPr>
                <w:b/>
                <w:bCs/>
                <w:lang w:val="en-US"/>
              </w:rPr>
              <w:t>W0052</w:t>
            </w:r>
          </w:p>
        </w:tc>
        <w:tc>
          <w:tcPr>
            <w:tcW w:w="442" w:type="pct"/>
            <w:tcBorders>
              <w:top w:val="nil"/>
              <w:left w:val="nil"/>
              <w:bottom w:val="nil"/>
              <w:right w:val="nil"/>
            </w:tcBorders>
            <w:shd w:val="clear" w:color="000000" w:fill="FFFFFF"/>
            <w:noWrap/>
            <w:vAlign w:val="center"/>
          </w:tcPr>
          <w:p w14:paraId="01674B76" w14:textId="77777777" w:rsidR="002F1B0A" w:rsidRPr="002F1B0A" w:rsidRDefault="002F1B0A" w:rsidP="002F1B0A">
            <w:pPr>
              <w:rPr>
                <w:lang w:val="en-US"/>
              </w:rPr>
            </w:pPr>
            <w:r w:rsidRPr="002F1B0A">
              <w:rPr>
                <w:lang w:val="en-US"/>
              </w:rPr>
              <w:t>17.21%</w:t>
            </w:r>
          </w:p>
        </w:tc>
        <w:tc>
          <w:tcPr>
            <w:tcW w:w="442" w:type="pct"/>
            <w:tcBorders>
              <w:top w:val="nil"/>
              <w:left w:val="nil"/>
              <w:bottom w:val="nil"/>
              <w:right w:val="nil"/>
            </w:tcBorders>
            <w:shd w:val="clear" w:color="000000" w:fill="FFFFFF"/>
            <w:noWrap/>
            <w:vAlign w:val="center"/>
          </w:tcPr>
          <w:p w14:paraId="72C6AEC1" w14:textId="77777777" w:rsidR="002F1B0A" w:rsidRPr="002F1B0A" w:rsidRDefault="002F1B0A" w:rsidP="002F1B0A">
            <w:pPr>
              <w:rPr>
                <w:lang w:val="en-US"/>
              </w:rPr>
            </w:pPr>
            <w:r w:rsidRPr="002F1B0A">
              <w:rPr>
                <w:lang w:val="en-US"/>
              </w:rPr>
              <w:t>19.75%</w:t>
            </w:r>
          </w:p>
        </w:tc>
        <w:tc>
          <w:tcPr>
            <w:tcW w:w="442" w:type="pct"/>
            <w:tcBorders>
              <w:top w:val="nil"/>
              <w:left w:val="nil"/>
              <w:bottom w:val="nil"/>
              <w:right w:val="nil"/>
            </w:tcBorders>
            <w:shd w:val="clear" w:color="000000" w:fill="FFFFFF"/>
            <w:noWrap/>
            <w:vAlign w:val="center"/>
          </w:tcPr>
          <w:p w14:paraId="4B2B077E" w14:textId="77777777" w:rsidR="002F1B0A" w:rsidRPr="002F1B0A" w:rsidRDefault="002F1B0A" w:rsidP="002F1B0A">
            <w:pPr>
              <w:rPr>
                <w:lang w:val="en-US"/>
              </w:rPr>
            </w:pPr>
            <w:r w:rsidRPr="002F1B0A">
              <w:rPr>
                <w:lang w:val="en-US"/>
              </w:rPr>
              <w:t>19.52%</w:t>
            </w:r>
          </w:p>
        </w:tc>
        <w:tc>
          <w:tcPr>
            <w:tcW w:w="442" w:type="pct"/>
            <w:tcBorders>
              <w:top w:val="nil"/>
              <w:left w:val="single" w:sz="8" w:space="0" w:color="auto"/>
              <w:bottom w:val="nil"/>
              <w:right w:val="nil"/>
            </w:tcBorders>
            <w:shd w:val="clear" w:color="000000" w:fill="FFFFFF"/>
            <w:noWrap/>
            <w:vAlign w:val="center"/>
          </w:tcPr>
          <w:p w14:paraId="4CCB4902" w14:textId="77777777" w:rsidR="002F1B0A" w:rsidRPr="002F1B0A" w:rsidRDefault="002F1B0A" w:rsidP="002F1B0A">
            <w:pPr>
              <w:rPr>
                <w:lang w:val="en-US"/>
              </w:rPr>
            </w:pPr>
            <w:r w:rsidRPr="002F1B0A">
              <w:rPr>
                <w:lang w:val="en-US"/>
              </w:rPr>
              <w:t>14.87%</w:t>
            </w:r>
          </w:p>
        </w:tc>
        <w:tc>
          <w:tcPr>
            <w:tcW w:w="442" w:type="pct"/>
            <w:tcBorders>
              <w:top w:val="nil"/>
              <w:left w:val="nil"/>
              <w:bottom w:val="nil"/>
              <w:right w:val="nil"/>
            </w:tcBorders>
            <w:shd w:val="clear" w:color="000000" w:fill="FFFFFF"/>
            <w:noWrap/>
            <w:vAlign w:val="center"/>
          </w:tcPr>
          <w:p w14:paraId="2DBCC292" w14:textId="77777777" w:rsidR="002F1B0A" w:rsidRPr="002F1B0A" w:rsidRDefault="002F1B0A" w:rsidP="002F1B0A">
            <w:pPr>
              <w:rPr>
                <w:lang w:val="en-US"/>
              </w:rPr>
            </w:pPr>
            <w:r w:rsidRPr="002F1B0A">
              <w:rPr>
                <w:lang w:val="en-US"/>
              </w:rPr>
              <w:t>16.29%</w:t>
            </w:r>
          </w:p>
        </w:tc>
        <w:tc>
          <w:tcPr>
            <w:tcW w:w="442" w:type="pct"/>
            <w:tcBorders>
              <w:top w:val="nil"/>
              <w:left w:val="nil"/>
              <w:bottom w:val="nil"/>
              <w:right w:val="single" w:sz="8" w:space="0" w:color="auto"/>
            </w:tcBorders>
            <w:shd w:val="clear" w:color="000000" w:fill="FFFFFF"/>
            <w:noWrap/>
            <w:vAlign w:val="center"/>
          </w:tcPr>
          <w:p w14:paraId="3D8123A5" w14:textId="77777777" w:rsidR="002F1B0A" w:rsidRPr="002F1B0A" w:rsidRDefault="002F1B0A" w:rsidP="002F1B0A">
            <w:pPr>
              <w:rPr>
                <w:lang w:val="en-US"/>
              </w:rPr>
            </w:pPr>
            <w:r w:rsidRPr="002F1B0A">
              <w:rPr>
                <w:lang w:val="en-US"/>
              </w:rPr>
              <w:t>16.64%</w:t>
            </w:r>
          </w:p>
        </w:tc>
        <w:tc>
          <w:tcPr>
            <w:tcW w:w="444" w:type="pct"/>
            <w:tcBorders>
              <w:top w:val="nil"/>
              <w:left w:val="nil"/>
              <w:bottom w:val="nil"/>
              <w:right w:val="nil"/>
            </w:tcBorders>
            <w:shd w:val="clear" w:color="000000" w:fill="FFFFFF"/>
            <w:noWrap/>
            <w:vAlign w:val="center"/>
          </w:tcPr>
          <w:p w14:paraId="1E414B28" w14:textId="77777777" w:rsidR="002F1B0A" w:rsidRPr="002F1B0A" w:rsidRDefault="002F1B0A" w:rsidP="002F1B0A">
            <w:pPr>
              <w:rPr>
                <w:lang w:val="en-US"/>
              </w:rPr>
            </w:pPr>
            <w:r w:rsidRPr="002F1B0A">
              <w:rPr>
                <w:lang w:val="en-US"/>
              </w:rPr>
              <w:t>4.11%</w:t>
            </w:r>
          </w:p>
        </w:tc>
        <w:tc>
          <w:tcPr>
            <w:tcW w:w="388" w:type="pct"/>
            <w:tcBorders>
              <w:top w:val="nil"/>
              <w:left w:val="nil"/>
              <w:bottom w:val="nil"/>
              <w:right w:val="nil"/>
            </w:tcBorders>
            <w:shd w:val="clear" w:color="000000" w:fill="FFFFFF"/>
            <w:noWrap/>
            <w:vAlign w:val="center"/>
          </w:tcPr>
          <w:p w14:paraId="49ED0BAE" w14:textId="77777777" w:rsidR="002F1B0A" w:rsidRPr="002F1B0A" w:rsidRDefault="002F1B0A" w:rsidP="002F1B0A">
            <w:pPr>
              <w:rPr>
                <w:lang w:val="en-US"/>
              </w:rPr>
            </w:pPr>
            <w:r w:rsidRPr="002F1B0A">
              <w:rPr>
                <w:lang w:val="en-US"/>
              </w:rPr>
              <w:t>4.07%</w:t>
            </w:r>
          </w:p>
        </w:tc>
        <w:tc>
          <w:tcPr>
            <w:tcW w:w="388" w:type="pct"/>
            <w:tcBorders>
              <w:top w:val="nil"/>
              <w:left w:val="nil"/>
              <w:bottom w:val="nil"/>
              <w:right w:val="nil"/>
            </w:tcBorders>
            <w:shd w:val="clear" w:color="000000" w:fill="FFFFFF"/>
            <w:noWrap/>
            <w:vAlign w:val="center"/>
          </w:tcPr>
          <w:p w14:paraId="25E5FD5C" w14:textId="77777777" w:rsidR="002F1B0A" w:rsidRPr="002F1B0A" w:rsidRDefault="002F1B0A" w:rsidP="002F1B0A">
            <w:pPr>
              <w:rPr>
                <w:lang w:val="en-US"/>
              </w:rPr>
            </w:pPr>
            <w:r w:rsidRPr="002F1B0A">
              <w:rPr>
                <w:lang w:val="en-US"/>
              </w:rPr>
              <w:t>4.14%</w:t>
            </w:r>
          </w:p>
        </w:tc>
        <w:tc>
          <w:tcPr>
            <w:tcW w:w="442" w:type="pct"/>
            <w:tcBorders>
              <w:top w:val="nil"/>
              <w:left w:val="nil"/>
              <w:bottom w:val="nil"/>
              <w:right w:val="single" w:sz="4" w:space="0" w:color="auto"/>
            </w:tcBorders>
            <w:shd w:val="clear" w:color="000000" w:fill="FFFFFF"/>
            <w:noWrap/>
            <w:vAlign w:val="center"/>
          </w:tcPr>
          <w:p w14:paraId="03358286" w14:textId="77777777" w:rsidR="002F1B0A" w:rsidRPr="002F1B0A" w:rsidRDefault="002F1B0A" w:rsidP="002F1B0A">
            <w:pPr>
              <w:rPr>
                <w:lang w:val="en-US"/>
              </w:rPr>
            </w:pPr>
            <w:r w:rsidRPr="002F1B0A">
              <w:rPr>
                <w:lang w:val="en-US"/>
              </w:rPr>
              <w:t>4.13%</w:t>
            </w:r>
          </w:p>
        </w:tc>
      </w:tr>
      <w:tr w:rsidR="002F1B0A" w:rsidRPr="002F1B0A" w14:paraId="2C6EB8DB"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58A85EB2"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4E45AD8D" w14:textId="77777777" w:rsidR="002F1B0A" w:rsidRPr="002F1B0A" w:rsidRDefault="002F1B0A" w:rsidP="002F1B0A">
            <w:pPr>
              <w:rPr>
                <w:b/>
                <w:bCs/>
                <w:lang w:val="en-US"/>
              </w:rPr>
            </w:pPr>
            <w:r w:rsidRPr="002F1B0A">
              <w:rPr>
                <w:b/>
                <w:bCs/>
                <w:lang w:val="en-US"/>
              </w:rPr>
              <w:t>W0114</w:t>
            </w:r>
          </w:p>
        </w:tc>
        <w:tc>
          <w:tcPr>
            <w:tcW w:w="442" w:type="pct"/>
            <w:tcBorders>
              <w:top w:val="nil"/>
              <w:left w:val="nil"/>
              <w:bottom w:val="nil"/>
              <w:right w:val="nil"/>
            </w:tcBorders>
            <w:shd w:val="clear" w:color="000000" w:fill="FFFFFF"/>
            <w:noWrap/>
            <w:vAlign w:val="center"/>
          </w:tcPr>
          <w:p w14:paraId="621FE0B9" w14:textId="77777777" w:rsidR="002F1B0A" w:rsidRPr="002F1B0A" w:rsidRDefault="002F1B0A" w:rsidP="002F1B0A">
            <w:pPr>
              <w:rPr>
                <w:lang w:val="en-US"/>
              </w:rPr>
            </w:pPr>
            <w:r w:rsidRPr="002F1B0A">
              <w:rPr>
                <w:lang w:val="en-US"/>
              </w:rPr>
              <w:t>19.83%</w:t>
            </w:r>
          </w:p>
        </w:tc>
        <w:tc>
          <w:tcPr>
            <w:tcW w:w="442" w:type="pct"/>
            <w:tcBorders>
              <w:top w:val="nil"/>
              <w:left w:val="nil"/>
              <w:bottom w:val="nil"/>
              <w:right w:val="nil"/>
            </w:tcBorders>
            <w:shd w:val="clear" w:color="000000" w:fill="FFFFFF"/>
            <w:noWrap/>
            <w:vAlign w:val="center"/>
          </w:tcPr>
          <w:p w14:paraId="7BFD05A0" w14:textId="77777777" w:rsidR="002F1B0A" w:rsidRPr="002F1B0A" w:rsidRDefault="002F1B0A" w:rsidP="002F1B0A">
            <w:pPr>
              <w:rPr>
                <w:lang w:val="en-US"/>
              </w:rPr>
            </w:pPr>
            <w:r w:rsidRPr="002F1B0A">
              <w:rPr>
                <w:lang w:val="en-US"/>
              </w:rPr>
              <w:t>22.63%</w:t>
            </w:r>
          </w:p>
        </w:tc>
        <w:tc>
          <w:tcPr>
            <w:tcW w:w="442" w:type="pct"/>
            <w:tcBorders>
              <w:top w:val="nil"/>
              <w:left w:val="nil"/>
              <w:bottom w:val="nil"/>
              <w:right w:val="nil"/>
            </w:tcBorders>
            <w:shd w:val="clear" w:color="000000" w:fill="FFFFFF"/>
            <w:noWrap/>
            <w:vAlign w:val="center"/>
          </w:tcPr>
          <w:p w14:paraId="34CDC4F6" w14:textId="77777777" w:rsidR="002F1B0A" w:rsidRPr="002F1B0A" w:rsidRDefault="002F1B0A" w:rsidP="002F1B0A">
            <w:pPr>
              <w:rPr>
                <w:lang w:val="en-US"/>
              </w:rPr>
            </w:pPr>
            <w:r w:rsidRPr="002F1B0A">
              <w:rPr>
                <w:lang w:val="en-US"/>
              </w:rPr>
              <w:t>23.32%</w:t>
            </w:r>
          </w:p>
        </w:tc>
        <w:tc>
          <w:tcPr>
            <w:tcW w:w="442" w:type="pct"/>
            <w:tcBorders>
              <w:top w:val="nil"/>
              <w:left w:val="single" w:sz="8" w:space="0" w:color="auto"/>
              <w:bottom w:val="nil"/>
              <w:right w:val="nil"/>
            </w:tcBorders>
            <w:shd w:val="clear" w:color="000000" w:fill="FFFFFF"/>
            <w:noWrap/>
            <w:vAlign w:val="center"/>
          </w:tcPr>
          <w:p w14:paraId="5509D254" w14:textId="77777777" w:rsidR="002F1B0A" w:rsidRPr="002F1B0A" w:rsidRDefault="002F1B0A" w:rsidP="002F1B0A">
            <w:pPr>
              <w:rPr>
                <w:lang w:val="en-US"/>
              </w:rPr>
            </w:pPr>
            <w:r w:rsidRPr="002F1B0A">
              <w:rPr>
                <w:lang w:val="en-US"/>
              </w:rPr>
              <w:t>18.35%</w:t>
            </w:r>
          </w:p>
        </w:tc>
        <w:tc>
          <w:tcPr>
            <w:tcW w:w="442" w:type="pct"/>
            <w:tcBorders>
              <w:top w:val="nil"/>
              <w:left w:val="nil"/>
              <w:bottom w:val="nil"/>
              <w:right w:val="nil"/>
            </w:tcBorders>
            <w:shd w:val="clear" w:color="000000" w:fill="FFFFFF"/>
            <w:noWrap/>
            <w:vAlign w:val="center"/>
          </w:tcPr>
          <w:p w14:paraId="74D6CCDC" w14:textId="77777777" w:rsidR="002F1B0A" w:rsidRPr="002F1B0A" w:rsidRDefault="002F1B0A" w:rsidP="002F1B0A">
            <w:pPr>
              <w:rPr>
                <w:lang w:val="en-US"/>
              </w:rPr>
            </w:pPr>
            <w:r w:rsidRPr="002F1B0A">
              <w:rPr>
                <w:lang w:val="en-US"/>
              </w:rPr>
              <w:t>18.72%</w:t>
            </w:r>
          </w:p>
        </w:tc>
        <w:tc>
          <w:tcPr>
            <w:tcW w:w="442" w:type="pct"/>
            <w:tcBorders>
              <w:top w:val="nil"/>
              <w:left w:val="nil"/>
              <w:bottom w:val="nil"/>
              <w:right w:val="single" w:sz="8" w:space="0" w:color="auto"/>
            </w:tcBorders>
            <w:shd w:val="clear" w:color="000000" w:fill="FFFFFF"/>
            <w:noWrap/>
            <w:vAlign w:val="center"/>
          </w:tcPr>
          <w:p w14:paraId="6F7E06C9" w14:textId="77777777" w:rsidR="002F1B0A" w:rsidRPr="002F1B0A" w:rsidRDefault="002F1B0A" w:rsidP="002F1B0A">
            <w:pPr>
              <w:rPr>
                <w:lang w:val="en-US"/>
              </w:rPr>
            </w:pPr>
            <w:r w:rsidRPr="002F1B0A">
              <w:rPr>
                <w:lang w:val="en-US"/>
              </w:rPr>
              <w:t>19.26%</w:t>
            </w:r>
          </w:p>
        </w:tc>
        <w:tc>
          <w:tcPr>
            <w:tcW w:w="444" w:type="pct"/>
            <w:tcBorders>
              <w:top w:val="nil"/>
              <w:left w:val="nil"/>
              <w:bottom w:val="nil"/>
              <w:right w:val="nil"/>
            </w:tcBorders>
            <w:shd w:val="clear" w:color="000000" w:fill="FFFFFF"/>
            <w:noWrap/>
            <w:vAlign w:val="center"/>
          </w:tcPr>
          <w:p w14:paraId="50D73864" w14:textId="77777777" w:rsidR="002F1B0A" w:rsidRPr="002F1B0A" w:rsidRDefault="002F1B0A" w:rsidP="002F1B0A">
            <w:pPr>
              <w:rPr>
                <w:lang w:val="en-US"/>
              </w:rPr>
            </w:pPr>
            <w:r w:rsidRPr="002F1B0A">
              <w:rPr>
                <w:rFonts w:hint="eastAsia"/>
                <w:lang w:val="en-US"/>
              </w:rPr>
              <w:t>3</w:t>
            </w:r>
            <w:r w:rsidRPr="002F1B0A">
              <w:rPr>
                <w:lang w:val="en-US"/>
              </w:rPr>
              <w:t>.78%</w:t>
            </w:r>
          </w:p>
        </w:tc>
        <w:tc>
          <w:tcPr>
            <w:tcW w:w="388" w:type="pct"/>
            <w:tcBorders>
              <w:top w:val="nil"/>
              <w:left w:val="nil"/>
              <w:bottom w:val="nil"/>
              <w:right w:val="nil"/>
            </w:tcBorders>
            <w:shd w:val="clear" w:color="000000" w:fill="FFFFFF"/>
            <w:noWrap/>
            <w:vAlign w:val="center"/>
          </w:tcPr>
          <w:p w14:paraId="6B9B3967" w14:textId="77777777" w:rsidR="002F1B0A" w:rsidRPr="002F1B0A" w:rsidRDefault="002F1B0A" w:rsidP="002F1B0A">
            <w:pPr>
              <w:rPr>
                <w:lang w:val="en-US"/>
              </w:rPr>
            </w:pPr>
            <w:r w:rsidRPr="002F1B0A">
              <w:rPr>
                <w:lang w:val="en-US"/>
              </w:rPr>
              <w:t>3.61%</w:t>
            </w:r>
          </w:p>
        </w:tc>
        <w:tc>
          <w:tcPr>
            <w:tcW w:w="388" w:type="pct"/>
            <w:tcBorders>
              <w:top w:val="nil"/>
              <w:left w:val="nil"/>
              <w:bottom w:val="nil"/>
              <w:right w:val="nil"/>
            </w:tcBorders>
            <w:shd w:val="clear" w:color="000000" w:fill="FFFFFF"/>
            <w:noWrap/>
            <w:vAlign w:val="center"/>
          </w:tcPr>
          <w:p w14:paraId="3CF625E5" w14:textId="77777777" w:rsidR="002F1B0A" w:rsidRPr="002F1B0A" w:rsidRDefault="002F1B0A" w:rsidP="002F1B0A">
            <w:pPr>
              <w:rPr>
                <w:lang w:val="en-US"/>
              </w:rPr>
            </w:pPr>
            <w:r w:rsidRPr="002F1B0A">
              <w:rPr>
                <w:lang w:val="en-US"/>
              </w:rPr>
              <w:t>3.88%</w:t>
            </w:r>
          </w:p>
        </w:tc>
        <w:tc>
          <w:tcPr>
            <w:tcW w:w="442" w:type="pct"/>
            <w:tcBorders>
              <w:top w:val="nil"/>
              <w:left w:val="nil"/>
              <w:bottom w:val="nil"/>
              <w:right w:val="single" w:sz="4" w:space="0" w:color="auto"/>
            </w:tcBorders>
            <w:shd w:val="clear" w:color="000000" w:fill="FFFFFF"/>
            <w:noWrap/>
            <w:vAlign w:val="center"/>
          </w:tcPr>
          <w:p w14:paraId="4A18973C" w14:textId="77777777" w:rsidR="002F1B0A" w:rsidRPr="002F1B0A" w:rsidRDefault="002F1B0A" w:rsidP="002F1B0A">
            <w:pPr>
              <w:rPr>
                <w:lang w:val="en-US"/>
              </w:rPr>
            </w:pPr>
            <w:r w:rsidRPr="002F1B0A">
              <w:rPr>
                <w:lang w:val="en-US"/>
              </w:rPr>
              <w:t>3.86%</w:t>
            </w:r>
          </w:p>
        </w:tc>
      </w:tr>
      <w:tr w:rsidR="002F1B0A" w:rsidRPr="002F1B0A" w14:paraId="74FB1252"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2EB67E27"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2A127AC8" w14:textId="77777777" w:rsidR="002F1B0A" w:rsidRPr="002F1B0A" w:rsidRDefault="002F1B0A" w:rsidP="002F1B0A">
            <w:pPr>
              <w:rPr>
                <w:b/>
                <w:bCs/>
                <w:lang w:val="en-US"/>
              </w:rPr>
            </w:pPr>
            <w:r w:rsidRPr="002F1B0A">
              <w:rPr>
                <w:b/>
                <w:bCs/>
                <w:lang w:val="en-US"/>
              </w:rPr>
              <w:t>W0117</w:t>
            </w:r>
          </w:p>
        </w:tc>
        <w:tc>
          <w:tcPr>
            <w:tcW w:w="442" w:type="pct"/>
            <w:tcBorders>
              <w:top w:val="nil"/>
              <w:left w:val="nil"/>
              <w:bottom w:val="nil"/>
              <w:right w:val="nil"/>
            </w:tcBorders>
            <w:shd w:val="clear" w:color="000000" w:fill="FFFFFF"/>
            <w:noWrap/>
            <w:vAlign w:val="center"/>
          </w:tcPr>
          <w:p w14:paraId="21FD119E"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04998E67"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11F8BB25" w14:textId="77777777" w:rsidR="002F1B0A" w:rsidRPr="002F1B0A" w:rsidRDefault="002F1B0A" w:rsidP="002F1B0A">
            <w:pPr>
              <w:rPr>
                <w:lang w:val="en-US"/>
              </w:rPr>
            </w:pPr>
            <w:r w:rsidRPr="002F1B0A">
              <w:rPr>
                <w:rFonts w:hint="eastAsia"/>
                <w:lang w:val="en-US"/>
              </w:rPr>
              <w:t>0.00%</w:t>
            </w:r>
          </w:p>
        </w:tc>
        <w:tc>
          <w:tcPr>
            <w:tcW w:w="442" w:type="pct"/>
            <w:tcBorders>
              <w:top w:val="nil"/>
              <w:left w:val="single" w:sz="8" w:space="0" w:color="auto"/>
              <w:bottom w:val="nil"/>
              <w:right w:val="nil"/>
            </w:tcBorders>
            <w:shd w:val="clear" w:color="000000" w:fill="FFFFFF"/>
            <w:noWrap/>
            <w:vAlign w:val="center"/>
          </w:tcPr>
          <w:p w14:paraId="0E3036FD"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6ABA3264"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single" w:sz="8" w:space="0" w:color="auto"/>
            </w:tcBorders>
            <w:shd w:val="clear" w:color="000000" w:fill="FFFFFF"/>
            <w:noWrap/>
            <w:vAlign w:val="center"/>
          </w:tcPr>
          <w:p w14:paraId="042C2629" w14:textId="77777777" w:rsidR="002F1B0A" w:rsidRPr="002F1B0A" w:rsidRDefault="002F1B0A" w:rsidP="002F1B0A">
            <w:pPr>
              <w:rPr>
                <w:lang w:val="en-US"/>
              </w:rPr>
            </w:pPr>
            <w:r w:rsidRPr="002F1B0A">
              <w:rPr>
                <w:rFonts w:hint="eastAsia"/>
                <w:lang w:val="en-US"/>
              </w:rPr>
              <w:t>0.00%</w:t>
            </w:r>
          </w:p>
        </w:tc>
        <w:tc>
          <w:tcPr>
            <w:tcW w:w="444" w:type="pct"/>
            <w:tcBorders>
              <w:top w:val="nil"/>
              <w:left w:val="nil"/>
              <w:bottom w:val="nil"/>
              <w:right w:val="nil"/>
            </w:tcBorders>
            <w:shd w:val="clear" w:color="000000" w:fill="FFFFFF"/>
            <w:noWrap/>
            <w:vAlign w:val="center"/>
          </w:tcPr>
          <w:p w14:paraId="2CC0A1BA" w14:textId="77777777" w:rsidR="002F1B0A" w:rsidRPr="002F1B0A" w:rsidRDefault="002F1B0A" w:rsidP="002F1B0A">
            <w:pPr>
              <w:rPr>
                <w:lang w:val="en-US"/>
              </w:rPr>
            </w:pPr>
            <w:r w:rsidRPr="002F1B0A">
              <w:rPr>
                <w:lang w:val="en-US"/>
              </w:rPr>
              <w:t>0.12%</w:t>
            </w:r>
          </w:p>
        </w:tc>
        <w:tc>
          <w:tcPr>
            <w:tcW w:w="388" w:type="pct"/>
            <w:tcBorders>
              <w:top w:val="nil"/>
              <w:left w:val="nil"/>
              <w:bottom w:val="nil"/>
              <w:right w:val="nil"/>
            </w:tcBorders>
            <w:shd w:val="clear" w:color="000000" w:fill="FFFFFF"/>
            <w:noWrap/>
            <w:vAlign w:val="center"/>
          </w:tcPr>
          <w:p w14:paraId="75092433" w14:textId="77777777" w:rsidR="002F1B0A" w:rsidRPr="002F1B0A" w:rsidRDefault="002F1B0A" w:rsidP="002F1B0A">
            <w:pPr>
              <w:rPr>
                <w:lang w:val="en-US"/>
              </w:rPr>
            </w:pPr>
            <w:r w:rsidRPr="002F1B0A">
              <w:rPr>
                <w:lang w:val="en-US"/>
              </w:rPr>
              <w:t>0.10%</w:t>
            </w:r>
          </w:p>
        </w:tc>
        <w:tc>
          <w:tcPr>
            <w:tcW w:w="388" w:type="pct"/>
            <w:tcBorders>
              <w:top w:val="nil"/>
              <w:left w:val="nil"/>
              <w:bottom w:val="nil"/>
              <w:right w:val="nil"/>
            </w:tcBorders>
            <w:shd w:val="clear" w:color="000000" w:fill="FFFFFF"/>
            <w:noWrap/>
            <w:vAlign w:val="center"/>
          </w:tcPr>
          <w:p w14:paraId="7ABEAB3D" w14:textId="77777777" w:rsidR="002F1B0A" w:rsidRPr="002F1B0A" w:rsidRDefault="002F1B0A" w:rsidP="002F1B0A">
            <w:pPr>
              <w:rPr>
                <w:lang w:val="en-US"/>
              </w:rPr>
            </w:pPr>
            <w:r w:rsidRPr="002F1B0A">
              <w:rPr>
                <w:lang w:val="en-US"/>
              </w:rPr>
              <w:t>0.13%</w:t>
            </w:r>
          </w:p>
        </w:tc>
        <w:tc>
          <w:tcPr>
            <w:tcW w:w="442" w:type="pct"/>
            <w:tcBorders>
              <w:top w:val="nil"/>
              <w:left w:val="nil"/>
              <w:bottom w:val="nil"/>
              <w:right w:val="single" w:sz="4" w:space="0" w:color="auto"/>
            </w:tcBorders>
            <w:shd w:val="clear" w:color="000000" w:fill="FFFFFF"/>
            <w:noWrap/>
            <w:vAlign w:val="center"/>
          </w:tcPr>
          <w:p w14:paraId="7FBC46F5" w14:textId="77777777" w:rsidR="002F1B0A" w:rsidRPr="002F1B0A" w:rsidRDefault="002F1B0A" w:rsidP="002F1B0A">
            <w:pPr>
              <w:rPr>
                <w:lang w:val="en-US"/>
              </w:rPr>
            </w:pPr>
            <w:r w:rsidRPr="002F1B0A">
              <w:rPr>
                <w:lang w:val="en-US"/>
              </w:rPr>
              <w:t>0.13%</w:t>
            </w:r>
          </w:p>
        </w:tc>
      </w:tr>
      <w:tr w:rsidR="002F1B0A" w:rsidRPr="002F1B0A" w14:paraId="5C019C6B"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5EFAD497"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57BA87FC" w14:textId="77777777" w:rsidR="002F1B0A" w:rsidRPr="002F1B0A" w:rsidRDefault="002F1B0A" w:rsidP="002F1B0A">
            <w:pPr>
              <w:rPr>
                <w:b/>
                <w:bCs/>
                <w:lang w:val="en-US"/>
              </w:rPr>
            </w:pPr>
            <w:r w:rsidRPr="002F1B0A">
              <w:rPr>
                <w:b/>
                <w:bCs/>
                <w:lang w:val="en-US"/>
              </w:rPr>
              <w:t>W0118</w:t>
            </w:r>
          </w:p>
        </w:tc>
        <w:tc>
          <w:tcPr>
            <w:tcW w:w="442" w:type="pct"/>
            <w:tcBorders>
              <w:top w:val="nil"/>
              <w:left w:val="nil"/>
              <w:bottom w:val="nil"/>
              <w:right w:val="nil"/>
            </w:tcBorders>
            <w:shd w:val="clear" w:color="000000" w:fill="FFFFFF"/>
            <w:noWrap/>
            <w:vAlign w:val="center"/>
          </w:tcPr>
          <w:p w14:paraId="29FFB44D" w14:textId="77777777" w:rsidR="002F1B0A" w:rsidRPr="002F1B0A" w:rsidRDefault="002F1B0A" w:rsidP="002F1B0A">
            <w:pPr>
              <w:rPr>
                <w:lang w:val="en-US"/>
              </w:rPr>
            </w:pPr>
            <w:r w:rsidRPr="002F1B0A">
              <w:rPr>
                <w:lang w:val="en-US"/>
              </w:rPr>
              <w:t>17.11%</w:t>
            </w:r>
          </w:p>
        </w:tc>
        <w:tc>
          <w:tcPr>
            <w:tcW w:w="442" w:type="pct"/>
            <w:tcBorders>
              <w:top w:val="nil"/>
              <w:left w:val="nil"/>
              <w:bottom w:val="nil"/>
              <w:right w:val="nil"/>
            </w:tcBorders>
            <w:shd w:val="clear" w:color="000000" w:fill="FFFFFF"/>
            <w:noWrap/>
            <w:vAlign w:val="center"/>
          </w:tcPr>
          <w:p w14:paraId="51B4BB13" w14:textId="77777777" w:rsidR="002F1B0A" w:rsidRPr="002F1B0A" w:rsidRDefault="002F1B0A" w:rsidP="002F1B0A">
            <w:pPr>
              <w:rPr>
                <w:lang w:val="en-US"/>
              </w:rPr>
            </w:pPr>
            <w:r w:rsidRPr="002F1B0A">
              <w:rPr>
                <w:lang w:val="en-US"/>
              </w:rPr>
              <w:t>19.77%</w:t>
            </w:r>
          </w:p>
        </w:tc>
        <w:tc>
          <w:tcPr>
            <w:tcW w:w="442" w:type="pct"/>
            <w:tcBorders>
              <w:top w:val="nil"/>
              <w:left w:val="nil"/>
              <w:bottom w:val="nil"/>
              <w:right w:val="nil"/>
            </w:tcBorders>
            <w:shd w:val="clear" w:color="000000" w:fill="FFFFFF"/>
            <w:noWrap/>
            <w:vAlign w:val="center"/>
          </w:tcPr>
          <w:p w14:paraId="1D799E39" w14:textId="77777777" w:rsidR="002F1B0A" w:rsidRPr="002F1B0A" w:rsidRDefault="002F1B0A" w:rsidP="002F1B0A">
            <w:pPr>
              <w:rPr>
                <w:lang w:val="en-US"/>
              </w:rPr>
            </w:pPr>
            <w:r w:rsidRPr="002F1B0A">
              <w:rPr>
                <w:lang w:val="en-US"/>
              </w:rPr>
              <w:t>17.75%</w:t>
            </w:r>
          </w:p>
        </w:tc>
        <w:tc>
          <w:tcPr>
            <w:tcW w:w="442" w:type="pct"/>
            <w:tcBorders>
              <w:top w:val="nil"/>
              <w:left w:val="single" w:sz="8" w:space="0" w:color="auto"/>
              <w:bottom w:val="nil"/>
              <w:right w:val="nil"/>
            </w:tcBorders>
            <w:shd w:val="clear" w:color="000000" w:fill="FFFFFF"/>
            <w:noWrap/>
            <w:vAlign w:val="center"/>
          </w:tcPr>
          <w:p w14:paraId="5DB7ADC6" w14:textId="77777777" w:rsidR="002F1B0A" w:rsidRPr="002F1B0A" w:rsidRDefault="002F1B0A" w:rsidP="002F1B0A">
            <w:pPr>
              <w:rPr>
                <w:lang w:val="en-US"/>
              </w:rPr>
            </w:pPr>
            <w:r w:rsidRPr="002F1B0A">
              <w:rPr>
                <w:lang w:val="en-US"/>
              </w:rPr>
              <w:t>17.11%</w:t>
            </w:r>
          </w:p>
        </w:tc>
        <w:tc>
          <w:tcPr>
            <w:tcW w:w="442" w:type="pct"/>
            <w:tcBorders>
              <w:top w:val="nil"/>
              <w:left w:val="nil"/>
              <w:bottom w:val="nil"/>
              <w:right w:val="nil"/>
            </w:tcBorders>
            <w:shd w:val="clear" w:color="000000" w:fill="FFFFFF"/>
            <w:noWrap/>
            <w:vAlign w:val="center"/>
          </w:tcPr>
          <w:p w14:paraId="6A926031" w14:textId="77777777" w:rsidR="002F1B0A" w:rsidRPr="002F1B0A" w:rsidRDefault="002F1B0A" w:rsidP="002F1B0A">
            <w:pPr>
              <w:rPr>
                <w:lang w:val="en-US"/>
              </w:rPr>
            </w:pPr>
            <w:r w:rsidRPr="002F1B0A">
              <w:rPr>
                <w:lang w:val="en-US"/>
              </w:rPr>
              <w:t>18.08%</w:t>
            </w:r>
          </w:p>
        </w:tc>
        <w:tc>
          <w:tcPr>
            <w:tcW w:w="442" w:type="pct"/>
            <w:tcBorders>
              <w:top w:val="nil"/>
              <w:left w:val="nil"/>
              <w:bottom w:val="nil"/>
              <w:right w:val="single" w:sz="8" w:space="0" w:color="auto"/>
            </w:tcBorders>
            <w:shd w:val="clear" w:color="000000" w:fill="FFFFFF"/>
            <w:noWrap/>
            <w:vAlign w:val="center"/>
          </w:tcPr>
          <w:p w14:paraId="0C811AC9" w14:textId="77777777" w:rsidR="002F1B0A" w:rsidRPr="002F1B0A" w:rsidRDefault="002F1B0A" w:rsidP="002F1B0A">
            <w:pPr>
              <w:rPr>
                <w:lang w:val="en-US"/>
              </w:rPr>
            </w:pPr>
            <w:r w:rsidRPr="002F1B0A">
              <w:rPr>
                <w:lang w:val="en-US"/>
              </w:rPr>
              <w:t>18.48%</w:t>
            </w:r>
          </w:p>
        </w:tc>
        <w:tc>
          <w:tcPr>
            <w:tcW w:w="444" w:type="pct"/>
            <w:tcBorders>
              <w:top w:val="nil"/>
              <w:left w:val="nil"/>
              <w:bottom w:val="nil"/>
              <w:right w:val="nil"/>
            </w:tcBorders>
            <w:shd w:val="clear" w:color="000000" w:fill="FFFFFF"/>
            <w:noWrap/>
            <w:vAlign w:val="center"/>
          </w:tcPr>
          <w:p w14:paraId="4FED4279" w14:textId="77777777" w:rsidR="002F1B0A" w:rsidRPr="002F1B0A" w:rsidRDefault="002F1B0A" w:rsidP="002F1B0A">
            <w:pPr>
              <w:rPr>
                <w:lang w:val="en-US"/>
              </w:rPr>
            </w:pPr>
            <w:r w:rsidRPr="002F1B0A">
              <w:rPr>
                <w:lang w:val="en-US"/>
              </w:rPr>
              <w:t>3.34%</w:t>
            </w:r>
          </w:p>
        </w:tc>
        <w:tc>
          <w:tcPr>
            <w:tcW w:w="388" w:type="pct"/>
            <w:tcBorders>
              <w:top w:val="nil"/>
              <w:left w:val="nil"/>
              <w:bottom w:val="nil"/>
              <w:right w:val="nil"/>
            </w:tcBorders>
            <w:shd w:val="clear" w:color="000000" w:fill="FFFFFF"/>
            <w:noWrap/>
            <w:vAlign w:val="center"/>
          </w:tcPr>
          <w:p w14:paraId="5C1BF14D" w14:textId="77777777" w:rsidR="002F1B0A" w:rsidRPr="002F1B0A" w:rsidRDefault="002F1B0A" w:rsidP="002F1B0A">
            <w:pPr>
              <w:rPr>
                <w:lang w:val="en-US"/>
              </w:rPr>
            </w:pPr>
            <w:r w:rsidRPr="002F1B0A">
              <w:rPr>
                <w:lang w:val="en-US"/>
              </w:rPr>
              <w:t>3.13%</w:t>
            </w:r>
          </w:p>
        </w:tc>
        <w:tc>
          <w:tcPr>
            <w:tcW w:w="388" w:type="pct"/>
            <w:tcBorders>
              <w:top w:val="nil"/>
              <w:left w:val="nil"/>
              <w:bottom w:val="nil"/>
              <w:right w:val="nil"/>
            </w:tcBorders>
            <w:shd w:val="clear" w:color="000000" w:fill="FFFFFF"/>
            <w:noWrap/>
            <w:vAlign w:val="center"/>
          </w:tcPr>
          <w:p w14:paraId="3704EC8B" w14:textId="77777777" w:rsidR="002F1B0A" w:rsidRPr="002F1B0A" w:rsidRDefault="002F1B0A" w:rsidP="002F1B0A">
            <w:pPr>
              <w:rPr>
                <w:lang w:val="en-US"/>
              </w:rPr>
            </w:pPr>
            <w:r w:rsidRPr="002F1B0A">
              <w:rPr>
                <w:lang w:val="en-US"/>
              </w:rPr>
              <w:t>3.46%</w:t>
            </w:r>
          </w:p>
        </w:tc>
        <w:tc>
          <w:tcPr>
            <w:tcW w:w="442" w:type="pct"/>
            <w:tcBorders>
              <w:top w:val="nil"/>
              <w:left w:val="nil"/>
              <w:bottom w:val="nil"/>
              <w:right w:val="single" w:sz="4" w:space="0" w:color="auto"/>
            </w:tcBorders>
            <w:shd w:val="clear" w:color="000000" w:fill="FFFFFF"/>
            <w:noWrap/>
            <w:vAlign w:val="center"/>
          </w:tcPr>
          <w:p w14:paraId="52F3549B" w14:textId="77777777" w:rsidR="002F1B0A" w:rsidRPr="002F1B0A" w:rsidRDefault="002F1B0A" w:rsidP="002F1B0A">
            <w:pPr>
              <w:rPr>
                <w:lang w:val="en-US"/>
              </w:rPr>
            </w:pPr>
            <w:r w:rsidRPr="002F1B0A">
              <w:rPr>
                <w:lang w:val="en-US"/>
              </w:rPr>
              <w:t>3.45%</w:t>
            </w:r>
          </w:p>
        </w:tc>
      </w:tr>
      <w:tr w:rsidR="002F1B0A" w:rsidRPr="002F1B0A" w14:paraId="43741F74"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44DA941B"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1070A47B" w14:textId="77777777" w:rsidR="002F1B0A" w:rsidRPr="002F1B0A" w:rsidRDefault="002F1B0A" w:rsidP="002F1B0A">
            <w:pPr>
              <w:rPr>
                <w:b/>
                <w:bCs/>
                <w:lang w:val="en-US"/>
              </w:rPr>
            </w:pPr>
            <w:r w:rsidRPr="002F1B0A">
              <w:rPr>
                <w:b/>
                <w:bCs/>
                <w:lang w:val="en-US"/>
              </w:rPr>
              <w:t>W0060-t1</w:t>
            </w:r>
          </w:p>
        </w:tc>
        <w:tc>
          <w:tcPr>
            <w:tcW w:w="442" w:type="pct"/>
            <w:tcBorders>
              <w:top w:val="nil"/>
              <w:left w:val="nil"/>
              <w:bottom w:val="nil"/>
              <w:right w:val="nil"/>
            </w:tcBorders>
            <w:shd w:val="clear" w:color="000000" w:fill="FFFFFF"/>
            <w:noWrap/>
            <w:vAlign w:val="center"/>
          </w:tcPr>
          <w:p w14:paraId="4C62BFE6" w14:textId="77777777" w:rsidR="002F1B0A" w:rsidRPr="002F1B0A" w:rsidRDefault="002F1B0A" w:rsidP="002F1B0A">
            <w:pPr>
              <w:rPr>
                <w:lang w:val="en-US"/>
              </w:rPr>
            </w:pPr>
            <w:r w:rsidRPr="002F1B0A">
              <w:rPr>
                <w:lang w:val="en-US"/>
              </w:rPr>
              <w:t>0.11%</w:t>
            </w:r>
          </w:p>
        </w:tc>
        <w:tc>
          <w:tcPr>
            <w:tcW w:w="442" w:type="pct"/>
            <w:tcBorders>
              <w:top w:val="nil"/>
              <w:left w:val="nil"/>
              <w:bottom w:val="nil"/>
              <w:right w:val="nil"/>
            </w:tcBorders>
            <w:shd w:val="clear" w:color="000000" w:fill="FFFFFF"/>
            <w:noWrap/>
            <w:vAlign w:val="center"/>
          </w:tcPr>
          <w:p w14:paraId="0368C3C2" w14:textId="77777777" w:rsidR="002F1B0A" w:rsidRPr="002F1B0A" w:rsidRDefault="002F1B0A" w:rsidP="002F1B0A">
            <w:pPr>
              <w:rPr>
                <w:lang w:val="en-US"/>
              </w:rPr>
            </w:pPr>
            <w:r w:rsidRPr="002F1B0A">
              <w:rPr>
                <w:lang w:val="en-US"/>
              </w:rPr>
              <w:t>0.08%</w:t>
            </w:r>
          </w:p>
        </w:tc>
        <w:tc>
          <w:tcPr>
            <w:tcW w:w="442" w:type="pct"/>
            <w:tcBorders>
              <w:top w:val="nil"/>
              <w:left w:val="nil"/>
              <w:bottom w:val="nil"/>
              <w:right w:val="nil"/>
            </w:tcBorders>
            <w:shd w:val="clear" w:color="000000" w:fill="FFFFFF"/>
            <w:noWrap/>
            <w:vAlign w:val="center"/>
          </w:tcPr>
          <w:p w14:paraId="652A9DD9" w14:textId="77777777" w:rsidR="002F1B0A" w:rsidRPr="002F1B0A" w:rsidRDefault="002F1B0A" w:rsidP="002F1B0A">
            <w:pPr>
              <w:rPr>
                <w:lang w:val="en-US"/>
              </w:rPr>
            </w:pPr>
            <w:r w:rsidRPr="002F1B0A">
              <w:rPr>
                <w:lang w:val="en-US"/>
              </w:rPr>
              <w:t>0.02%</w:t>
            </w:r>
          </w:p>
        </w:tc>
        <w:tc>
          <w:tcPr>
            <w:tcW w:w="442" w:type="pct"/>
            <w:tcBorders>
              <w:top w:val="nil"/>
              <w:left w:val="single" w:sz="8" w:space="0" w:color="auto"/>
              <w:bottom w:val="nil"/>
              <w:right w:val="nil"/>
            </w:tcBorders>
            <w:shd w:val="clear" w:color="000000" w:fill="FFFFFF"/>
            <w:noWrap/>
            <w:vAlign w:val="center"/>
          </w:tcPr>
          <w:p w14:paraId="2EF68CC3" w14:textId="77777777" w:rsidR="002F1B0A" w:rsidRPr="002F1B0A" w:rsidRDefault="002F1B0A" w:rsidP="002F1B0A">
            <w:pPr>
              <w:rPr>
                <w:lang w:val="en-US"/>
              </w:rPr>
            </w:pPr>
            <w:r w:rsidRPr="002F1B0A">
              <w:rPr>
                <w:lang w:val="en-US"/>
              </w:rPr>
              <w:t>0.08%</w:t>
            </w:r>
          </w:p>
        </w:tc>
        <w:tc>
          <w:tcPr>
            <w:tcW w:w="442" w:type="pct"/>
            <w:tcBorders>
              <w:top w:val="nil"/>
              <w:left w:val="nil"/>
              <w:bottom w:val="nil"/>
              <w:right w:val="nil"/>
            </w:tcBorders>
            <w:shd w:val="clear" w:color="000000" w:fill="FFFFFF"/>
            <w:noWrap/>
            <w:vAlign w:val="center"/>
          </w:tcPr>
          <w:p w14:paraId="4382E324" w14:textId="77777777" w:rsidR="002F1B0A" w:rsidRPr="002F1B0A" w:rsidRDefault="002F1B0A" w:rsidP="002F1B0A">
            <w:pPr>
              <w:rPr>
                <w:lang w:val="en-US"/>
              </w:rPr>
            </w:pPr>
            <w:r w:rsidRPr="002F1B0A">
              <w:rPr>
                <w:lang w:val="en-US"/>
              </w:rPr>
              <w:t>0.05%</w:t>
            </w:r>
          </w:p>
        </w:tc>
        <w:tc>
          <w:tcPr>
            <w:tcW w:w="442" w:type="pct"/>
            <w:tcBorders>
              <w:top w:val="nil"/>
              <w:left w:val="nil"/>
              <w:bottom w:val="nil"/>
              <w:right w:val="single" w:sz="8" w:space="0" w:color="auto"/>
            </w:tcBorders>
            <w:shd w:val="clear" w:color="000000" w:fill="FFFFFF"/>
            <w:noWrap/>
            <w:vAlign w:val="center"/>
          </w:tcPr>
          <w:p w14:paraId="0F50AECD" w14:textId="77777777" w:rsidR="002F1B0A" w:rsidRPr="002F1B0A" w:rsidRDefault="002F1B0A" w:rsidP="002F1B0A">
            <w:pPr>
              <w:rPr>
                <w:lang w:val="en-US"/>
              </w:rPr>
            </w:pPr>
            <w:r w:rsidRPr="002F1B0A">
              <w:rPr>
                <w:lang w:val="en-US"/>
              </w:rPr>
              <w:t>0.01%</w:t>
            </w:r>
          </w:p>
        </w:tc>
        <w:tc>
          <w:tcPr>
            <w:tcW w:w="444" w:type="pct"/>
            <w:tcBorders>
              <w:top w:val="nil"/>
              <w:left w:val="nil"/>
              <w:bottom w:val="nil"/>
              <w:right w:val="nil"/>
            </w:tcBorders>
            <w:shd w:val="clear" w:color="000000" w:fill="FFFFFF"/>
            <w:noWrap/>
            <w:vAlign w:val="center"/>
          </w:tcPr>
          <w:p w14:paraId="254EB655" w14:textId="77777777" w:rsidR="002F1B0A" w:rsidRPr="002F1B0A" w:rsidRDefault="002F1B0A" w:rsidP="002F1B0A">
            <w:pPr>
              <w:rPr>
                <w:lang w:val="en-US"/>
              </w:rPr>
            </w:pPr>
            <w:r w:rsidRPr="002F1B0A">
              <w:rPr>
                <w:lang w:val="en-US"/>
              </w:rPr>
              <w:t>0.01%</w:t>
            </w:r>
          </w:p>
        </w:tc>
        <w:tc>
          <w:tcPr>
            <w:tcW w:w="388" w:type="pct"/>
            <w:tcBorders>
              <w:top w:val="nil"/>
              <w:left w:val="nil"/>
              <w:bottom w:val="nil"/>
              <w:right w:val="nil"/>
            </w:tcBorders>
            <w:shd w:val="clear" w:color="000000" w:fill="FFFFFF"/>
            <w:noWrap/>
            <w:vAlign w:val="center"/>
          </w:tcPr>
          <w:p w14:paraId="57B595C5" w14:textId="77777777" w:rsidR="002F1B0A" w:rsidRPr="002F1B0A" w:rsidRDefault="002F1B0A" w:rsidP="002F1B0A">
            <w:pPr>
              <w:rPr>
                <w:lang w:val="en-US"/>
              </w:rPr>
            </w:pPr>
            <w:r w:rsidRPr="002F1B0A">
              <w:rPr>
                <w:lang w:val="en-US"/>
              </w:rPr>
              <w:t>0.02%</w:t>
            </w:r>
          </w:p>
        </w:tc>
        <w:tc>
          <w:tcPr>
            <w:tcW w:w="388" w:type="pct"/>
            <w:tcBorders>
              <w:top w:val="nil"/>
              <w:left w:val="nil"/>
              <w:bottom w:val="nil"/>
              <w:right w:val="nil"/>
            </w:tcBorders>
            <w:shd w:val="clear" w:color="000000" w:fill="FFFFFF"/>
            <w:noWrap/>
            <w:vAlign w:val="center"/>
          </w:tcPr>
          <w:p w14:paraId="6C3F9DED" w14:textId="77777777" w:rsidR="002F1B0A" w:rsidRPr="002F1B0A" w:rsidRDefault="002F1B0A" w:rsidP="002F1B0A">
            <w:pPr>
              <w:rPr>
                <w:lang w:val="en-US"/>
              </w:rPr>
            </w:pPr>
            <w:r w:rsidRPr="002F1B0A">
              <w:rPr>
                <w:lang w:val="en-US"/>
              </w:rPr>
              <w:t>0.01%</w:t>
            </w:r>
          </w:p>
        </w:tc>
        <w:tc>
          <w:tcPr>
            <w:tcW w:w="442" w:type="pct"/>
            <w:tcBorders>
              <w:top w:val="nil"/>
              <w:left w:val="nil"/>
              <w:bottom w:val="nil"/>
              <w:right w:val="single" w:sz="4" w:space="0" w:color="auto"/>
            </w:tcBorders>
            <w:shd w:val="clear" w:color="000000" w:fill="FFFFFF"/>
            <w:noWrap/>
            <w:vAlign w:val="center"/>
          </w:tcPr>
          <w:p w14:paraId="5F9A747F" w14:textId="77777777" w:rsidR="002F1B0A" w:rsidRPr="002F1B0A" w:rsidRDefault="002F1B0A" w:rsidP="002F1B0A">
            <w:pPr>
              <w:rPr>
                <w:lang w:val="en-US"/>
              </w:rPr>
            </w:pPr>
            <w:r w:rsidRPr="002F1B0A">
              <w:rPr>
                <w:lang w:val="en-US"/>
              </w:rPr>
              <w:t>0.01%</w:t>
            </w:r>
          </w:p>
        </w:tc>
      </w:tr>
      <w:tr w:rsidR="002F1B0A" w:rsidRPr="002F1B0A" w14:paraId="711CCFC9"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58E76D85"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416172FD" w14:textId="77777777" w:rsidR="002F1B0A" w:rsidRPr="002F1B0A" w:rsidRDefault="002F1B0A" w:rsidP="002F1B0A">
            <w:pPr>
              <w:rPr>
                <w:b/>
                <w:bCs/>
                <w:lang w:val="en-US"/>
              </w:rPr>
            </w:pPr>
            <w:r w:rsidRPr="002F1B0A">
              <w:rPr>
                <w:b/>
                <w:bCs/>
                <w:lang w:val="en-US"/>
              </w:rPr>
              <w:t>W0060-t2</w:t>
            </w:r>
          </w:p>
        </w:tc>
        <w:tc>
          <w:tcPr>
            <w:tcW w:w="442" w:type="pct"/>
            <w:tcBorders>
              <w:top w:val="nil"/>
              <w:left w:val="nil"/>
              <w:bottom w:val="nil"/>
              <w:right w:val="nil"/>
            </w:tcBorders>
            <w:shd w:val="clear" w:color="000000" w:fill="FFFFFF"/>
            <w:noWrap/>
            <w:vAlign w:val="center"/>
          </w:tcPr>
          <w:p w14:paraId="52852E6C" w14:textId="77777777" w:rsidR="002F1B0A" w:rsidRPr="002F1B0A" w:rsidRDefault="002F1B0A" w:rsidP="002F1B0A">
            <w:pPr>
              <w:rPr>
                <w:lang w:val="en-US"/>
              </w:rPr>
            </w:pPr>
            <w:r w:rsidRPr="002F1B0A">
              <w:rPr>
                <w:lang w:val="en-US"/>
              </w:rPr>
              <w:t>0.19%</w:t>
            </w:r>
          </w:p>
        </w:tc>
        <w:tc>
          <w:tcPr>
            <w:tcW w:w="442" w:type="pct"/>
            <w:tcBorders>
              <w:top w:val="nil"/>
              <w:left w:val="nil"/>
              <w:bottom w:val="nil"/>
              <w:right w:val="nil"/>
            </w:tcBorders>
            <w:shd w:val="clear" w:color="000000" w:fill="FFFFFF"/>
            <w:noWrap/>
            <w:vAlign w:val="center"/>
          </w:tcPr>
          <w:p w14:paraId="5A52CF42" w14:textId="77777777" w:rsidR="002F1B0A" w:rsidRPr="002F1B0A" w:rsidRDefault="002F1B0A" w:rsidP="002F1B0A">
            <w:pPr>
              <w:rPr>
                <w:lang w:val="en-US"/>
              </w:rPr>
            </w:pPr>
            <w:r w:rsidRPr="002F1B0A">
              <w:rPr>
                <w:lang w:val="en-US"/>
              </w:rPr>
              <w:t>0.00%</w:t>
            </w:r>
          </w:p>
        </w:tc>
        <w:tc>
          <w:tcPr>
            <w:tcW w:w="442" w:type="pct"/>
            <w:tcBorders>
              <w:top w:val="nil"/>
              <w:left w:val="nil"/>
              <w:bottom w:val="nil"/>
              <w:right w:val="nil"/>
            </w:tcBorders>
            <w:shd w:val="clear" w:color="000000" w:fill="FFFFFF"/>
            <w:noWrap/>
            <w:vAlign w:val="center"/>
          </w:tcPr>
          <w:p w14:paraId="35E5F1A4" w14:textId="77777777" w:rsidR="002F1B0A" w:rsidRPr="002F1B0A" w:rsidRDefault="002F1B0A" w:rsidP="002F1B0A">
            <w:pPr>
              <w:rPr>
                <w:lang w:val="en-US"/>
              </w:rPr>
            </w:pPr>
            <w:r w:rsidRPr="002F1B0A">
              <w:rPr>
                <w:lang w:val="en-US"/>
              </w:rPr>
              <w:t>-0.21%</w:t>
            </w:r>
          </w:p>
        </w:tc>
        <w:tc>
          <w:tcPr>
            <w:tcW w:w="442" w:type="pct"/>
            <w:tcBorders>
              <w:top w:val="nil"/>
              <w:left w:val="single" w:sz="8" w:space="0" w:color="auto"/>
              <w:bottom w:val="nil"/>
              <w:right w:val="nil"/>
            </w:tcBorders>
            <w:shd w:val="clear" w:color="000000" w:fill="FFFFFF"/>
            <w:noWrap/>
            <w:vAlign w:val="center"/>
          </w:tcPr>
          <w:p w14:paraId="5173F22D" w14:textId="77777777" w:rsidR="002F1B0A" w:rsidRPr="002F1B0A" w:rsidRDefault="002F1B0A" w:rsidP="002F1B0A">
            <w:pPr>
              <w:rPr>
                <w:lang w:val="en-US"/>
              </w:rPr>
            </w:pPr>
            <w:r w:rsidRPr="002F1B0A">
              <w:rPr>
                <w:lang w:val="en-US"/>
              </w:rPr>
              <w:t>0.20%</w:t>
            </w:r>
          </w:p>
        </w:tc>
        <w:tc>
          <w:tcPr>
            <w:tcW w:w="442" w:type="pct"/>
            <w:tcBorders>
              <w:top w:val="nil"/>
              <w:left w:val="nil"/>
              <w:bottom w:val="nil"/>
              <w:right w:val="nil"/>
            </w:tcBorders>
            <w:shd w:val="clear" w:color="000000" w:fill="FFFFFF"/>
            <w:noWrap/>
            <w:vAlign w:val="center"/>
          </w:tcPr>
          <w:p w14:paraId="681E7AC4" w14:textId="77777777" w:rsidR="002F1B0A" w:rsidRPr="002F1B0A" w:rsidRDefault="002F1B0A" w:rsidP="002F1B0A">
            <w:pPr>
              <w:rPr>
                <w:lang w:val="en-US"/>
              </w:rPr>
            </w:pPr>
            <w:r w:rsidRPr="002F1B0A">
              <w:rPr>
                <w:lang w:val="en-US"/>
              </w:rPr>
              <w:t>0.03%</w:t>
            </w:r>
          </w:p>
        </w:tc>
        <w:tc>
          <w:tcPr>
            <w:tcW w:w="442" w:type="pct"/>
            <w:tcBorders>
              <w:top w:val="nil"/>
              <w:left w:val="nil"/>
              <w:bottom w:val="nil"/>
              <w:right w:val="single" w:sz="8" w:space="0" w:color="auto"/>
            </w:tcBorders>
            <w:shd w:val="clear" w:color="000000" w:fill="FFFFFF"/>
            <w:noWrap/>
            <w:vAlign w:val="center"/>
          </w:tcPr>
          <w:p w14:paraId="7458A9E9" w14:textId="77777777" w:rsidR="002F1B0A" w:rsidRPr="002F1B0A" w:rsidRDefault="002F1B0A" w:rsidP="002F1B0A">
            <w:pPr>
              <w:rPr>
                <w:lang w:val="en-US"/>
              </w:rPr>
            </w:pPr>
            <w:r w:rsidRPr="002F1B0A">
              <w:rPr>
                <w:lang w:val="en-US"/>
              </w:rPr>
              <w:t>-0.15%</w:t>
            </w:r>
          </w:p>
        </w:tc>
        <w:tc>
          <w:tcPr>
            <w:tcW w:w="444" w:type="pct"/>
            <w:tcBorders>
              <w:top w:val="nil"/>
              <w:left w:val="nil"/>
              <w:bottom w:val="nil"/>
              <w:right w:val="nil"/>
            </w:tcBorders>
            <w:shd w:val="clear" w:color="000000" w:fill="FFFFFF"/>
            <w:noWrap/>
            <w:vAlign w:val="center"/>
          </w:tcPr>
          <w:p w14:paraId="087B4164" w14:textId="77777777" w:rsidR="002F1B0A" w:rsidRPr="002F1B0A" w:rsidRDefault="002F1B0A" w:rsidP="002F1B0A">
            <w:pPr>
              <w:rPr>
                <w:lang w:val="en-US"/>
              </w:rPr>
            </w:pPr>
            <w:r w:rsidRPr="002F1B0A">
              <w:rPr>
                <w:lang w:val="en-US"/>
              </w:rPr>
              <w:t>0.03%</w:t>
            </w:r>
          </w:p>
        </w:tc>
        <w:tc>
          <w:tcPr>
            <w:tcW w:w="388" w:type="pct"/>
            <w:tcBorders>
              <w:top w:val="nil"/>
              <w:left w:val="nil"/>
              <w:bottom w:val="nil"/>
              <w:right w:val="nil"/>
            </w:tcBorders>
            <w:shd w:val="clear" w:color="000000" w:fill="FFFFFF"/>
            <w:noWrap/>
            <w:vAlign w:val="center"/>
          </w:tcPr>
          <w:p w14:paraId="7B88429C" w14:textId="77777777" w:rsidR="002F1B0A" w:rsidRPr="002F1B0A" w:rsidRDefault="002F1B0A" w:rsidP="002F1B0A">
            <w:pPr>
              <w:rPr>
                <w:lang w:val="en-US"/>
              </w:rPr>
            </w:pPr>
            <w:r w:rsidRPr="002F1B0A">
              <w:rPr>
                <w:lang w:val="en-US"/>
              </w:rPr>
              <w:t>0.07%</w:t>
            </w:r>
          </w:p>
        </w:tc>
        <w:tc>
          <w:tcPr>
            <w:tcW w:w="388" w:type="pct"/>
            <w:tcBorders>
              <w:top w:val="nil"/>
              <w:left w:val="nil"/>
              <w:bottom w:val="nil"/>
              <w:right w:val="nil"/>
            </w:tcBorders>
            <w:shd w:val="clear" w:color="000000" w:fill="FFFFFF"/>
            <w:noWrap/>
            <w:vAlign w:val="center"/>
          </w:tcPr>
          <w:p w14:paraId="35705E19" w14:textId="77777777" w:rsidR="002F1B0A" w:rsidRPr="002F1B0A" w:rsidRDefault="002F1B0A" w:rsidP="002F1B0A">
            <w:pPr>
              <w:rPr>
                <w:lang w:val="en-US"/>
              </w:rPr>
            </w:pPr>
            <w:r w:rsidRPr="002F1B0A">
              <w:rPr>
                <w:lang w:val="en-US"/>
              </w:rPr>
              <w:t>0.01%</w:t>
            </w:r>
          </w:p>
        </w:tc>
        <w:tc>
          <w:tcPr>
            <w:tcW w:w="442" w:type="pct"/>
            <w:tcBorders>
              <w:top w:val="nil"/>
              <w:left w:val="nil"/>
              <w:bottom w:val="nil"/>
              <w:right w:val="single" w:sz="4" w:space="0" w:color="auto"/>
            </w:tcBorders>
            <w:shd w:val="clear" w:color="000000" w:fill="FFFFFF"/>
            <w:noWrap/>
            <w:vAlign w:val="center"/>
          </w:tcPr>
          <w:p w14:paraId="32D6AFA3" w14:textId="77777777" w:rsidR="002F1B0A" w:rsidRPr="002F1B0A" w:rsidRDefault="002F1B0A" w:rsidP="002F1B0A">
            <w:pPr>
              <w:rPr>
                <w:lang w:val="en-US"/>
              </w:rPr>
            </w:pPr>
            <w:r w:rsidRPr="002F1B0A">
              <w:rPr>
                <w:lang w:val="en-US"/>
              </w:rPr>
              <w:t>0.01%</w:t>
            </w:r>
          </w:p>
        </w:tc>
      </w:tr>
      <w:tr w:rsidR="002F1B0A" w:rsidRPr="002F1B0A" w14:paraId="735DDFB1" w14:textId="77777777" w:rsidTr="002F1B0A">
        <w:trPr>
          <w:trHeight w:val="300"/>
        </w:trPr>
        <w:tc>
          <w:tcPr>
            <w:tcW w:w="288" w:type="pct"/>
            <w:tcBorders>
              <w:left w:val="single" w:sz="4" w:space="0" w:color="auto"/>
              <w:bottom w:val="single" w:sz="4" w:space="0" w:color="auto"/>
              <w:right w:val="single" w:sz="4" w:space="0" w:color="auto"/>
            </w:tcBorders>
            <w:shd w:val="clear" w:color="000000" w:fill="D9D9D9"/>
            <w:noWrap/>
            <w:vAlign w:val="center"/>
          </w:tcPr>
          <w:p w14:paraId="795C4E79" w14:textId="77777777" w:rsidR="002F1B0A" w:rsidRPr="002F1B0A" w:rsidRDefault="002F1B0A" w:rsidP="002F1B0A">
            <w:pPr>
              <w:rPr>
                <w:b/>
                <w:bCs/>
                <w:lang w:val="en-US"/>
              </w:rPr>
            </w:pPr>
          </w:p>
        </w:tc>
        <w:tc>
          <w:tcPr>
            <w:tcW w:w="398" w:type="pct"/>
            <w:tcBorders>
              <w:top w:val="nil"/>
              <w:left w:val="single" w:sz="4" w:space="0" w:color="auto"/>
              <w:bottom w:val="single" w:sz="4" w:space="0" w:color="auto"/>
              <w:right w:val="single" w:sz="8" w:space="0" w:color="auto"/>
            </w:tcBorders>
            <w:shd w:val="clear" w:color="000000" w:fill="FFFFFF"/>
            <w:noWrap/>
            <w:vAlign w:val="center"/>
          </w:tcPr>
          <w:p w14:paraId="653B6CEB" w14:textId="77777777" w:rsidR="002F1B0A" w:rsidRPr="002F1B0A" w:rsidRDefault="002F1B0A" w:rsidP="002F1B0A">
            <w:pPr>
              <w:rPr>
                <w:b/>
                <w:bCs/>
                <w:lang w:val="en-US"/>
              </w:rPr>
            </w:pPr>
            <w:r w:rsidRPr="002F1B0A">
              <w:rPr>
                <w:b/>
                <w:bCs/>
                <w:lang w:val="en-US"/>
              </w:rPr>
              <w:t>W0060-t3</w:t>
            </w:r>
          </w:p>
        </w:tc>
        <w:tc>
          <w:tcPr>
            <w:tcW w:w="442" w:type="pct"/>
            <w:tcBorders>
              <w:top w:val="nil"/>
              <w:left w:val="nil"/>
              <w:bottom w:val="single" w:sz="4" w:space="0" w:color="auto"/>
              <w:right w:val="nil"/>
            </w:tcBorders>
            <w:shd w:val="clear" w:color="000000" w:fill="FFFFFF"/>
            <w:noWrap/>
            <w:vAlign w:val="center"/>
          </w:tcPr>
          <w:p w14:paraId="33CE620B" w14:textId="77777777" w:rsidR="002F1B0A" w:rsidRPr="002F1B0A" w:rsidRDefault="002F1B0A" w:rsidP="002F1B0A">
            <w:pPr>
              <w:rPr>
                <w:lang w:val="en-US"/>
              </w:rPr>
            </w:pPr>
            <w:r w:rsidRPr="002F1B0A">
              <w:rPr>
                <w:lang w:val="en-US"/>
              </w:rPr>
              <w:t>0.24%</w:t>
            </w:r>
          </w:p>
        </w:tc>
        <w:tc>
          <w:tcPr>
            <w:tcW w:w="442" w:type="pct"/>
            <w:tcBorders>
              <w:top w:val="nil"/>
              <w:left w:val="nil"/>
              <w:bottom w:val="single" w:sz="4" w:space="0" w:color="auto"/>
              <w:right w:val="nil"/>
            </w:tcBorders>
            <w:shd w:val="clear" w:color="000000" w:fill="FFFFFF"/>
            <w:noWrap/>
            <w:vAlign w:val="center"/>
          </w:tcPr>
          <w:p w14:paraId="0F93FE57" w14:textId="77777777" w:rsidR="002F1B0A" w:rsidRPr="002F1B0A" w:rsidRDefault="002F1B0A" w:rsidP="002F1B0A">
            <w:pPr>
              <w:rPr>
                <w:lang w:val="en-US"/>
              </w:rPr>
            </w:pPr>
            <w:r w:rsidRPr="002F1B0A">
              <w:rPr>
                <w:lang w:val="en-US"/>
              </w:rPr>
              <w:t>0.21%</w:t>
            </w:r>
          </w:p>
        </w:tc>
        <w:tc>
          <w:tcPr>
            <w:tcW w:w="442" w:type="pct"/>
            <w:tcBorders>
              <w:top w:val="nil"/>
              <w:left w:val="nil"/>
              <w:bottom w:val="single" w:sz="4" w:space="0" w:color="auto"/>
              <w:right w:val="nil"/>
            </w:tcBorders>
            <w:shd w:val="clear" w:color="000000" w:fill="FFFFFF"/>
            <w:noWrap/>
            <w:vAlign w:val="center"/>
          </w:tcPr>
          <w:p w14:paraId="3B9107E1" w14:textId="77777777" w:rsidR="002F1B0A" w:rsidRPr="002F1B0A" w:rsidRDefault="002F1B0A" w:rsidP="002F1B0A">
            <w:pPr>
              <w:rPr>
                <w:lang w:val="en-US"/>
              </w:rPr>
            </w:pPr>
            <w:r w:rsidRPr="002F1B0A">
              <w:rPr>
                <w:lang w:val="en-US"/>
              </w:rPr>
              <w:t>0.11%</w:t>
            </w:r>
          </w:p>
        </w:tc>
        <w:tc>
          <w:tcPr>
            <w:tcW w:w="442" w:type="pct"/>
            <w:tcBorders>
              <w:top w:val="nil"/>
              <w:left w:val="single" w:sz="8" w:space="0" w:color="auto"/>
              <w:bottom w:val="single" w:sz="4" w:space="0" w:color="auto"/>
              <w:right w:val="nil"/>
            </w:tcBorders>
            <w:shd w:val="clear" w:color="000000" w:fill="FFFFFF"/>
            <w:noWrap/>
            <w:vAlign w:val="center"/>
          </w:tcPr>
          <w:p w14:paraId="45E80606" w14:textId="77777777" w:rsidR="002F1B0A" w:rsidRPr="002F1B0A" w:rsidRDefault="002F1B0A" w:rsidP="002F1B0A">
            <w:pPr>
              <w:rPr>
                <w:lang w:val="en-US"/>
              </w:rPr>
            </w:pPr>
            <w:r w:rsidRPr="002F1B0A">
              <w:rPr>
                <w:lang w:val="en-US"/>
              </w:rPr>
              <w:t>0.10%</w:t>
            </w:r>
          </w:p>
        </w:tc>
        <w:tc>
          <w:tcPr>
            <w:tcW w:w="442" w:type="pct"/>
            <w:tcBorders>
              <w:top w:val="nil"/>
              <w:left w:val="nil"/>
              <w:bottom w:val="single" w:sz="4" w:space="0" w:color="auto"/>
              <w:right w:val="nil"/>
            </w:tcBorders>
            <w:shd w:val="clear" w:color="000000" w:fill="FFFFFF"/>
            <w:noWrap/>
            <w:vAlign w:val="center"/>
          </w:tcPr>
          <w:p w14:paraId="713BF25D" w14:textId="77777777" w:rsidR="002F1B0A" w:rsidRPr="002F1B0A" w:rsidRDefault="002F1B0A" w:rsidP="002F1B0A">
            <w:pPr>
              <w:rPr>
                <w:lang w:val="en-US"/>
              </w:rPr>
            </w:pPr>
            <w:r w:rsidRPr="002F1B0A">
              <w:rPr>
                <w:lang w:val="en-US"/>
              </w:rPr>
              <w:t>0.08%</w:t>
            </w:r>
          </w:p>
        </w:tc>
        <w:tc>
          <w:tcPr>
            <w:tcW w:w="442" w:type="pct"/>
            <w:tcBorders>
              <w:top w:val="nil"/>
              <w:left w:val="nil"/>
              <w:bottom w:val="single" w:sz="4" w:space="0" w:color="auto"/>
              <w:right w:val="single" w:sz="8" w:space="0" w:color="auto"/>
            </w:tcBorders>
            <w:shd w:val="clear" w:color="000000" w:fill="FFFFFF"/>
            <w:noWrap/>
            <w:vAlign w:val="center"/>
          </w:tcPr>
          <w:p w14:paraId="23CDBFFD" w14:textId="77777777" w:rsidR="002F1B0A" w:rsidRPr="002F1B0A" w:rsidRDefault="002F1B0A" w:rsidP="002F1B0A">
            <w:pPr>
              <w:rPr>
                <w:lang w:val="en-US"/>
              </w:rPr>
            </w:pPr>
            <w:r w:rsidRPr="002F1B0A">
              <w:rPr>
                <w:lang w:val="en-US"/>
              </w:rPr>
              <w:t>0.03%</w:t>
            </w:r>
          </w:p>
        </w:tc>
        <w:tc>
          <w:tcPr>
            <w:tcW w:w="444" w:type="pct"/>
            <w:tcBorders>
              <w:top w:val="nil"/>
              <w:left w:val="nil"/>
              <w:bottom w:val="single" w:sz="4" w:space="0" w:color="auto"/>
              <w:right w:val="nil"/>
            </w:tcBorders>
            <w:shd w:val="clear" w:color="000000" w:fill="FFFFFF"/>
            <w:noWrap/>
            <w:vAlign w:val="center"/>
          </w:tcPr>
          <w:p w14:paraId="274B1D76" w14:textId="77777777" w:rsidR="002F1B0A" w:rsidRPr="002F1B0A" w:rsidRDefault="002F1B0A" w:rsidP="002F1B0A">
            <w:pPr>
              <w:rPr>
                <w:lang w:val="en-US"/>
              </w:rPr>
            </w:pPr>
            <w:r w:rsidRPr="002F1B0A">
              <w:rPr>
                <w:lang w:val="en-US"/>
              </w:rPr>
              <w:t>0.03%</w:t>
            </w:r>
          </w:p>
        </w:tc>
        <w:tc>
          <w:tcPr>
            <w:tcW w:w="388" w:type="pct"/>
            <w:tcBorders>
              <w:top w:val="nil"/>
              <w:left w:val="nil"/>
              <w:bottom w:val="single" w:sz="4" w:space="0" w:color="auto"/>
              <w:right w:val="nil"/>
            </w:tcBorders>
            <w:shd w:val="clear" w:color="000000" w:fill="FFFFFF"/>
            <w:noWrap/>
            <w:vAlign w:val="center"/>
          </w:tcPr>
          <w:p w14:paraId="07B5F576" w14:textId="77777777" w:rsidR="002F1B0A" w:rsidRPr="002F1B0A" w:rsidRDefault="002F1B0A" w:rsidP="002F1B0A">
            <w:pPr>
              <w:rPr>
                <w:lang w:val="en-US"/>
              </w:rPr>
            </w:pPr>
            <w:r w:rsidRPr="002F1B0A">
              <w:rPr>
                <w:lang w:val="en-US"/>
              </w:rPr>
              <w:t>0.04%</w:t>
            </w:r>
          </w:p>
        </w:tc>
        <w:tc>
          <w:tcPr>
            <w:tcW w:w="388" w:type="pct"/>
            <w:tcBorders>
              <w:top w:val="nil"/>
              <w:left w:val="nil"/>
              <w:bottom w:val="single" w:sz="4" w:space="0" w:color="auto"/>
              <w:right w:val="nil"/>
            </w:tcBorders>
            <w:shd w:val="clear" w:color="000000" w:fill="FFFFFF"/>
            <w:noWrap/>
            <w:vAlign w:val="center"/>
          </w:tcPr>
          <w:p w14:paraId="6A966F2E" w14:textId="77777777" w:rsidR="002F1B0A" w:rsidRPr="002F1B0A" w:rsidRDefault="002F1B0A" w:rsidP="002F1B0A">
            <w:pPr>
              <w:rPr>
                <w:lang w:val="en-US"/>
              </w:rPr>
            </w:pPr>
            <w:r w:rsidRPr="002F1B0A">
              <w:rPr>
                <w:lang w:val="en-US"/>
              </w:rPr>
              <w:t>0.03%</w:t>
            </w:r>
          </w:p>
        </w:tc>
        <w:tc>
          <w:tcPr>
            <w:tcW w:w="442" w:type="pct"/>
            <w:tcBorders>
              <w:top w:val="nil"/>
              <w:left w:val="nil"/>
              <w:bottom w:val="single" w:sz="4" w:space="0" w:color="auto"/>
              <w:right w:val="single" w:sz="4" w:space="0" w:color="auto"/>
            </w:tcBorders>
            <w:shd w:val="clear" w:color="000000" w:fill="FFFFFF"/>
            <w:noWrap/>
            <w:vAlign w:val="center"/>
          </w:tcPr>
          <w:p w14:paraId="28342435" w14:textId="77777777" w:rsidR="002F1B0A" w:rsidRPr="002F1B0A" w:rsidRDefault="002F1B0A" w:rsidP="002F1B0A">
            <w:pPr>
              <w:rPr>
                <w:lang w:val="en-US"/>
              </w:rPr>
            </w:pPr>
            <w:r w:rsidRPr="002F1B0A">
              <w:rPr>
                <w:lang w:val="en-US"/>
              </w:rPr>
              <w:t>0.03%</w:t>
            </w:r>
          </w:p>
        </w:tc>
      </w:tr>
    </w:tbl>
    <w:p w14:paraId="735B6C5A" w14:textId="77777777" w:rsidR="002F1B0A" w:rsidRPr="002F1B0A" w:rsidRDefault="002F1B0A" w:rsidP="002F1B0A">
      <w:pPr>
        <w:rPr>
          <w:lang w:val="en-US"/>
        </w:rPr>
      </w:pPr>
    </w:p>
    <w:p w14:paraId="1558BDFF" w14:textId="77777777" w:rsidR="002F1B0A" w:rsidRPr="002F1B0A" w:rsidRDefault="002F1B0A" w:rsidP="002F1B0A">
      <w:pPr>
        <w:rPr>
          <w:iCs/>
          <w:lang w:val="en-US"/>
        </w:rPr>
      </w:pPr>
      <w:r w:rsidRPr="002F1B0A">
        <w:rPr>
          <w:i/>
          <w:lang w:val="en-US"/>
        </w:rPr>
        <w:br w:type="page"/>
      </w:r>
    </w:p>
    <w:p w14:paraId="087D9883" w14:textId="77777777" w:rsidR="002F1B0A" w:rsidRPr="002F1B0A" w:rsidRDefault="002F1B0A" w:rsidP="002F1B0A">
      <w:pPr>
        <w:rPr>
          <w:i/>
          <w:iCs/>
          <w:lang w:val="en-US"/>
        </w:rPr>
      </w:pPr>
      <w:r w:rsidRPr="002F1B0A">
        <w:rPr>
          <w:iCs/>
          <w:lang w:val="en-US"/>
        </w:rPr>
        <w:lastRenderedPageBreak/>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2</w:t>
      </w:r>
      <w:r w:rsidRPr="002F1B0A">
        <w:fldChar w:fldCharType="end"/>
      </w:r>
      <w:r w:rsidRPr="002F1B0A">
        <w:rPr>
          <w:iCs/>
          <w:lang w:val="en-US"/>
        </w:rPr>
        <w:t>: Simulation results for 16 bits data, HBD/HBR CTC, LowQP test configuration.</w:t>
      </w:r>
    </w:p>
    <w:tbl>
      <w:tblPr>
        <w:tblW w:w="6358" w:type="dxa"/>
        <w:tblLook w:val="04A0" w:firstRow="1" w:lastRow="0" w:firstColumn="1" w:lastColumn="0" w:noHBand="0" w:noVBand="1"/>
      </w:tblPr>
      <w:tblGrid>
        <w:gridCol w:w="960"/>
        <w:gridCol w:w="1740"/>
        <w:gridCol w:w="1164"/>
        <w:gridCol w:w="942"/>
        <w:gridCol w:w="942"/>
        <w:gridCol w:w="942"/>
      </w:tblGrid>
      <w:tr w:rsidR="002F1B0A" w:rsidRPr="002F1B0A" w14:paraId="1C66A6F2" w14:textId="77777777" w:rsidTr="002F1B0A">
        <w:trPr>
          <w:trHeight w:val="315"/>
        </w:trPr>
        <w:tc>
          <w:tcPr>
            <w:tcW w:w="960" w:type="dxa"/>
            <w:tcBorders>
              <w:top w:val="nil"/>
              <w:left w:val="nil"/>
              <w:bottom w:val="nil"/>
              <w:right w:val="nil"/>
            </w:tcBorders>
            <w:shd w:val="clear" w:color="auto" w:fill="auto"/>
            <w:noWrap/>
            <w:vAlign w:val="bottom"/>
            <w:hideMark/>
          </w:tcPr>
          <w:p w14:paraId="555087E5" w14:textId="77777777" w:rsidR="002F1B0A" w:rsidRPr="002F1B0A" w:rsidRDefault="002F1B0A" w:rsidP="002F1B0A">
            <w:pPr>
              <w:rPr>
                <w:lang w:val="en-US"/>
              </w:rPr>
            </w:pPr>
          </w:p>
        </w:tc>
        <w:tc>
          <w:tcPr>
            <w:tcW w:w="17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D7A3FC6" w14:textId="77777777" w:rsidR="002F1B0A" w:rsidRPr="002F1B0A" w:rsidRDefault="002F1B0A" w:rsidP="002F1B0A">
            <w:pPr>
              <w:rPr>
                <w:b/>
                <w:bCs/>
                <w:lang w:val="en-US"/>
              </w:rPr>
            </w:pPr>
            <w:r w:rsidRPr="002F1B0A">
              <w:rPr>
                <w:b/>
                <w:bCs/>
                <w:lang w:val="en-US"/>
              </w:rPr>
              <w:t>Test</w:t>
            </w:r>
          </w:p>
        </w:tc>
        <w:tc>
          <w:tcPr>
            <w:tcW w:w="3658"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25ED51C5" w14:textId="77777777" w:rsidR="002F1B0A" w:rsidRPr="002F1B0A" w:rsidRDefault="002F1B0A" w:rsidP="002F1B0A">
            <w:pPr>
              <w:rPr>
                <w:b/>
                <w:bCs/>
                <w:lang w:val="en-US"/>
              </w:rPr>
            </w:pPr>
            <w:r w:rsidRPr="002F1B0A">
              <w:rPr>
                <w:b/>
                <w:bCs/>
                <w:lang w:val="en-US"/>
              </w:rPr>
              <w:t>SVT16 RGB</w:t>
            </w:r>
          </w:p>
        </w:tc>
      </w:tr>
      <w:tr w:rsidR="002F1B0A" w:rsidRPr="002F1B0A" w14:paraId="28D54C63" w14:textId="77777777" w:rsidTr="002F1B0A">
        <w:trPr>
          <w:trHeight w:val="315"/>
        </w:trPr>
        <w:tc>
          <w:tcPr>
            <w:tcW w:w="960" w:type="dxa"/>
            <w:tcBorders>
              <w:top w:val="nil"/>
              <w:left w:val="nil"/>
              <w:bottom w:val="single" w:sz="4" w:space="0" w:color="auto"/>
              <w:right w:val="nil"/>
            </w:tcBorders>
            <w:shd w:val="clear" w:color="auto" w:fill="auto"/>
            <w:noWrap/>
            <w:vAlign w:val="bottom"/>
            <w:hideMark/>
          </w:tcPr>
          <w:p w14:paraId="291F441E" w14:textId="77777777" w:rsidR="002F1B0A" w:rsidRPr="002F1B0A" w:rsidRDefault="002F1B0A" w:rsidP="002F1B0A">
            <w:pPr>
              <w:rPr>
                <w:b/>
                <w:bCs/>
                <w:lang w:val="en-US"/>
              </w:rPr>
            </w:pPr>
          </w:p>
        </w:tc>
        <w:tc>
          <w:tcPr>
            <w:tcW w:w="1740" w:type="dxa"/>
            <w:vMerge/>
            <w:tcBorders>
              <w:top w:val="single" w:sz="8" w:space="0" w:color="auto"/>
              <w:left w:val="single" w:sz="8" w:space="0" w:color="auto"/>
              <w:bottom w:val="single" w:sz="4" w:space="0" w:color="auto"/>
              <w:right w:val="single" w:sz="8" w:space="0" w:color="auto"/>
            </w:tcBorders>
            <w:vAlign w:val="center"/>
            <w:hideMark/>
          </w:tcPr>
          <w:p w14:paraId="2F850133" w14:textId="77777777" w:rsidR="002F1B0A" w:rsidRPr="002F1B0A" w:rsidRDefault="002F1B0A" w:rsidP="002F1B0A">
            <w:pPr>
              <w:rPr>
                <w:b/>
                <w:bCs/>
                <w:lang w:val="en-US"/>
              </w:rPr>
            </w:pPr>
          </w:p>
        </w:tc>
        <w:tc>
          <w:tcPr>
            <w:tcW w:w="832" w:type="dxa"/>
            <w:tcBorders>
              <w:top w:val="single" w:sz="8" w:space="0" w:color="auto"/>
              <w:left w:val="single" w:sz="8" w:space="0" w:color="auto"/>
              <w:bottom w:val="single" w:sz="4" w:space="0" w:color="auto"/>
              <w:right w:val="nil"/>
            </w:tcBorders>
            <w:shd w:val="clear" w:color="000000" w:fill="FFFFFF"/>
            <w:noWrap/>
            <w:vAlign w:val="center"/>
            <w:hideMark/>
          </w:tcPr>
          <w:p w14:paraId="1C8BD440" w14:textId="77777777" w:rsidR="002F1B0A" w:rsidRPr="002F1B0A" w:rsidRDefault="002F1B0A" w:rsidP="002F1B0A">
            <w:pPr>
              <w:rPr>
                <w:lang w:val="en-US"/>
              </w:rPr>
            </w:pPr>
            <w:r w:rsidRPr="002F1B0A">
              <w:rPr>
                <w:lang w:val="en-US"/>
              </w:rPr>
              <w:t>Aver.GBR</w:t>
            </w:r>
          </w:p>
        </w:tc>
        <w:tc>
          <w:tcPr>
            <w:tcW w:w="942" w:type="dxa"/>
            <w:tcBorders>
              <w:top w:val="single" w:sz="8" w:space="0" w:color="auto"/>
              <w:left w:val="nil"/>
              <w:bottom w:val="single" w:sz="4" w:space="0" w:color="auto"/>
              <w:right w:val="nil"/>
            </w:tcBorders>
            <w:shd w:val="clear" w:color="000000" w:fill="FFFFFF"/>
            <w:noWrap/>
            <w:vAlign w:val="center"/>
            <w:hideMark/>
          </w:tcPr>
          <w:p w14:paraId="3B5A631B" w14:textId="77777777" w:rsidR="002F1B0A" w:rsidRPr="002F1B0A" w:rsidRDefault="002F1B0A" w:rsidP="002F1B0A">
            <w:pPr>
              <w:rPr>
                <w:lang w:val="en-US"/>
              </w:rPr>
            </w:pPr>
            <w:r w:rsidRPr="002F1B0A">
              <w:rPr>
                <w:lang w:val="en-US"/>
              </w:rPr>
              <w:t>G</w:t>
            </w:r>
          </w:p>
        </w:tc>
        <w:tc>
          <w:tcPr>
            <w:tcW w:w="942" w:type="dxa"/>
            <w:tcBorders>
              <w:top w:val="single" w:sz="8" w:space="0" w:color="auto"/>
              <w:left w:val="nil"/>
              <w:bottom w:val="single" w:sz="4" w:space="0" w:color="auto"/>
              <w:right w:val="nil"/>
            </w:tcBorders>
            <w:shd w:val="clear" w:color="000000" w:fill="FFFFFF"/>
            <w:noWrap/>
            <w:vAlign w:val="center"/>
            <w:hideMark/>
          </w:tcPr>
          <w:p w14:paraId="1598E412" w14:textId="77777777" w:rsidR="002F1B0A" w:rsidRPr="002F1B0A" w:rsidRDefault="002F1B0A" w:rsidP="002F1B0A">
            <w:pPr>
              <w:rPr>
                <w:lang w:val="en-US"/>
              </w:rPr>
            </w:pPr>
            <w:r w:rsidRPr="002F1B0A">
              <w:rPr>
                <w:lang w:val="en-US"/>
              </w:rPr>
              <w:t>B</w:t>
            </w:r>
          </w:p>
        </w:tc>
        <w:tc>
          <w:tcPr>
            <w:tcW w:w="942" w:type="dxa"/>
            <w:tcBorders>
              <w:top w:val="single" w:sz="8" w:space="0" w:color="auto"/>
              <w:left w:val="nil"/>
              <w:bottom w:val="single" w:sz="4" w:space="0" w:color="auto"/>
              <w:right w:val="single" w:sz="8" w:space="0" w:color="auto"/>
            </w:tcBorders>
            <w:shd w:val="clear" w:color="000000" w:fill="FFFFFF"/>
            <w:noWrap/>
            <w:vAlign w:val="center"/>
            <w:hideMark/>
          </w:tcPr>
          <w:p w14:paraId="2572312D" w14:textId="77777777" w:rsidR="002F1B0A" w:rsidRPr="002F1B0A" w:rsidRDefault="002F1B0A" w:rsidP="002F1B0A">
            <w:pPr>
              <w:rPr>
                <w:lang w:val="en-US"/>
              </w:rPr>
            </w:pPr>
            <w:r w:rsidRPr="002F1B0A">
              <w:rPr>
                <w:lang w:val="en-US"/>
              </w:rPr>
              <w:t>R</w:t>
            </w:r>
          </w:p>
        </w:tc>
      </w:tr>
      <w:tr w:rsidR="002F1B0A" w:rsidRPr="002F1B0A" w14:paraId="486994AB" w14:textId="77777777" w:rsidTr="002F1B0A">
        <w:trPr>
          <w:trHeight w:val="300"/>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19E03EEB" w14:textId="77777777" w:rsidR="002F1B0A" w:rsidRPr="002F1B0A" w:rsidRDefault="002F1B0A" w:rsidP="002F1B0A">
            <w:pPr>
              <w:rPr>
                <w:b/>
                <w:bCs/>
                <w:lang w:val="en-US"/>
              </w:rPr>
            </w:pPr>
            <w:r w:rsidRPr="002F1B0A">
              <w:rPr>
                <w:b/>
                <w:bCs/>
                <w:lang w:val="en-US"/>
              </w:rPr>
              <w:t>AI</w:t>
            </w:r>
          </w:p>
        </w:tc>
        <w:tc>
          <w:tcPr>
            <w:tcW w:w="1740" w:type="dxa"/>
            <w:tcBorders>
              <w:top w:val="single" w:sz="4" w:space="0" w:color="auto"/>
              <w:left w:val="single" w:sz="4" w:space="0" w:color="auto"/>
              <w:bottom w:val="nil"/>
              <w:right w:val="single" w:sz="4" w:space="0" w:color="auto"/>
            </w:tcBorders>
            <w:shd w:val="clear" w:color="000000" w:fill="FFFFFF"/>
            <w:noWrap/>
            <w:vAlign w:val="center"/>
            <w:hideMark/>
          </w:tcPr>
          <w:p w14:paraId="4ADA85C0" w14:textId="77777777" w:rsidR="002F1B0A" w:rsidRPr="002F1B0A" w:rsidRDefault="002F1B0A" w:rsidP="002F1B0A">
            <w:pPr>
              <w:rPr>
                <w:b/>
                <w:bCs/>
                <w:lang w:val="en-US"/>
              </w:rPr>
            </w:pPr>
            <w:r w:rsidRPr="002F1B0A">
              <w:rPr>
                <w:b/>
                <w:bCs/>
                <w:lang w:val="en-US"/>
              </w:rPr>
              <w:t>CE3.1</w:t>
            </w:r>
          </w:p>
        </w:tc>
        <w:tc>
          <w:tcPr>
            <w:tcW w:w="832" w:type="dxa"/>
            <w:tcBorders>
              <w:top w:val="single" w:sz="4" w:space="0" w:color="auto"/>
              <w:left w:val="single" w:sz="4" w:space="0" w:color="auto"/>
              <w:bottom w:val="nil"/>
              <w:right w:val="nil"/>
            </w:tcBorders>
            <w:shd w:val="clear" w:color="000000" w:fill="FFFFFF"/>
            <w:noWrap/>
            <w:vAlign w:val="center"/>
          </w:tcPr>
          <w:p w14:paraId="3C4A026C" w14:textId="77777777" w:rsidR="002F1B0A" w:rsidRPr="002F1B0A" w:rsidRDefault="002F1B0A" w:rsidP="002F1B0A">
            <w:pPr>
              <w:rPr>
                <w:lang w:val="en-US"/>
              </w:rPr>
            </w:pPr>
            <w:r w:rsidRPr="002F1B0A">
              <w:rPr>
                <w:lang w:val="en-US"/>
              </w:rPr>
              <w:t>0.31%</w:t>
            </w:r>
          </w:p>
        </w:tc>
        <w:tc>
          <w:tcPr>
            <w:tcW w:w="942" w:type="dxa"/>
            <w:tcBorders>
              <w:top w:val="single" w:sz="4" w:space="0" w:color="auto"/>
              <w:left w:val="nil"/>
              <w:bottom w:val="nil"/>
              <w:right w:val="nil"/>
            </w:tcBorders>
            <w:shd w:val="clear" w:color="000000" w:fill="FFFFFF"/>
            <w:noWrap/>
            <w:vAlign w:val="center"/>
          </w:tcPr>
          <w:p w14:paraId="7E4BC3BF" w14:textId="77777777" w:rsidR="002F1B0A" w:rsidRPr="002F1B0A" w:rsidRDefault="002F1B0A" w:rsidP="002F1B0A">
            <w:pPr>
              <w:rPr>
                <w:lang w:val="en-US"/>
              </w:rPr>
            </w:pPr>
            <w:r w:rsidRPr="002F1B0A">
              <w:rPr>
                <w:lang w:val="en-US"/>
              </w:rPr>
              <w:t>0.28%</w:t>
            </w:r>
          </w:p>
        </w:tc>
        <w:tc>
          <w:tcPr>
            <w:tcW w:w="942" w:type="dxa"/>
            <w:tcBorders>
              <w:top w:val="single" w:sz="4" w:space="0" w:color="auto"/>
              <w:left w:val="nil"/>
              <w:bottom w:val="nil"/>
              <w:right w:val="nil"/>
            </w:tcBorders>
            <w:shd w:val="clear" w:color="000000" w:fill="FFFFFF"/>
            <w:noWrap/>
            <w:vAlign w:val="center"/>
          </w:tcPr>
          <w:p w14:paraId="3BA16069" w14:textId="77777777" w:rsidR="002F1B0A" w:rsidRPr="002F1B0A" w:rsidRDefault="002F1B0A" w:rsidP="002F1B0A">
            <w:pPr>
              <w:rPr>
                <w:lang w:val="en-US"/>
              </w:rPr>
            </w:pPr>
            <w:r w:rsidRPr="002F1B0A">
              <w:rPr>
                <w:lang w:val="en-US"/>
              </w:rPr>
              <w:t>0.33%</w:t>
            </w:r>
          </w:p>
        </w:tc>
        <w:tc>
          <w:tcPr>
            <w:tcW w:w="942" w:type="dxa"/>
            <w:tcBorders>
              <w:top w:val="single" w:sz="4" w:space="0" w:color="auto"/>
              <w:left w:val="nil"/>
              <w:bottom w:val="nil"/>
              <w:right w:val="single" w:sz="4" w:space="0" w:color="auto"/>
            </w:tcBorders>
            <w:shd w:val="clear" w:color="000000" w:fill="FFFFFF"/>
            <w:noWrap/>
            <w:vAlign w:val="center"/>
          </w:tcPr>
          <w:p w14:paraId="38FC76E2" w14:textId="77777777" w:rsidR="002F1B0A" w:rsidRPr="002F1B0A" w:rsidRDefault="002F1B0A" w:rsidP="002F1B0A">
            <w:pPr>
              <w:rPr>
                <w:lang w:val="en-US"/>
              </w:rPr>
            </w:pPr>
            <w:r w:rsidRPr="002F1B0A">
              <w:rPr>
                <w:lang w:val="en-US"/>
              </w:rPr>
              <w:t>0.33%</w:t>
            </w:r>
          </w:p>
        </w:tc>
      </w:tr>
      <w:tr w:rsidR="002F1B0A" w:rsidRPr="002F1B0A" w14:paraId="75545D7B"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1579326D"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65902BF4" w14:textId="77777777" w:rsidR="002F1B0A" w:rsidRPr="002F1B0A" w:rsidRDefault="002F1B0A" w:rsidP="002F1B0A">
            <w:pPr>
              <w:rPr>
                <w:b/>
                <w:bCs/>
                <w:lang w:val="en-US"/>
              </w:rPr>
            </w:pPr>
            <w:r w:rsidRPr="002F1B0A">
              <w:rPr>
                <w:b/>
                <w:bCs/>
                <w:lang w:val="en-US"/>
              </w:rPr>
              <w:t>CE3.2</w:t>
            </w:r>
          </w:p>
        </w:tc>
        <w:tc>
          <w:tcPr>
            <w:tcW w:w="832" w:type="dxa"/>
            <w:tcBorders>
              <w:top w:val="nil"/>
              <w:left w:val="single" w:sz="4" w:space="0" w:color="auto"/>
              <w:bottom w:val="nil"/>
              <w:right w:val="nil"/>
            </w:tcBorders>
            <w:shd w:val="clear" w:color="000000" w:fill="FFFFFF"/>
            <w:noWrap/>
            <w:vAlign w:val="center"/>
          </w:tcPr>
          <w:p w14:paraId="66F31DDC" w14:textId="77777777" w:rsidR="002F1B0A" w:rsidRPr="002F1B0A" w:rsidRDefault="002F1B0A" w:rsidP="002F1B0A">
            <w:pPr>
              <w:rPr>
                <w:lang w:val="en-US"/>
              </w:rPr>
            </w:pPr>
            <w:r w:rsidRPr="002F1B0A">
              <w:rPr>
                <w:lang w:val="en-US"/>
              </w:rPr>
              <w:t>0.07%</w:t>
            </w:r>
          </w:p>
        </w:tc>
        <w:tc>
          <w:tcPr>
            <w:tcW w:w="942" w:type="dxa"/>
            <w:tcBorders>
              <w:top w:val="nil"/>
              <w:left w:val="nil"/>
              <w:bottom w:val="nil"/>
              <w:right w:val="nil"/>
            </w:tcBorders>
            <w:shd w:val="clear" w:color="000000" w:fill="FFFFFF"/>
            <w:noWrap/>
            <w:vAlign w:val="center"/>
          </w:tcPr>
          <w:p w14:paraId="17CD622E" w14:textId="77777777" w:rsidR="002F1B0A" w:rsidRPr="002F1B0A" w:rsidRDefault="002F1B0A" w:rsidP="002F1B0A">
            <w:pPr>
              <w:rPr>
                <w:lang w:val="en-US"/>
              </w:rPr>
            </w:pPr>
            <w:r w:rsidRPr="002F1B0A">
              <w:rPr>
                <w:lang w:val="en-US"/>
              </w:rPr>
              <w:t>0.06%</w:t>
            </w:r>
          </w:p>
        </w:tc>
        <w:tc>
          <w:tcPr>
            <w:tcW w:w="942" w:type="dxa"/>
            <w:tcBorders>
              <w:top w:val="nil"/>
              <w:left w:val="nil"/>
              <w:bottom w:val="nil"/>
              <w:right w:val="nil"/>
            </w:tcBorders>
            <w:shd w:val="clear" w:color="000000" w:fill="FFFFFF"/>
            <w:noWrap/>
            <w:vAlign w:val="center"/>
          </w:tcPr>
          <w:p w14:paraId="3D3C4FB5" w14:textId="77777777" w:rsidR="002F1B0A" w:rsidRPr="002F1B0A" w:rsidRDefault="002F1B0A" w:rsidP="002F1B0A">
            <w:pPr>
              <w:rPr>
                <w:lang w:val="en-US"/>
              </w:rPr>
            </w:pPr>
            <w:r w:rsidRPr="002F1B0A">
              <w:rPr>
                <w:lang w:val="en-US"/>
              </w:rPr>
              <w:t>0.09%</w:t>
            </w:r>
          </w:p>
        </w:tc>
        <w:tc>
          <w:tcPr>
            <w:tcW w:w="942" w:type="dxa"/>
            <w:tcBorders>
              <w:top w:val="nil"/>
              <w:left w:val="nil"/>
              <w:bottom w:val="nil"/>
              <w:right w:val="single" w:sz="4" w:space="0" w:color="auto"/>
            </w:tcBorders>
            <w:shd w:val="clear" w:color="000000" w:fill="FFFFFF"/>
            <w:noWrap/>
            <w:vAlign w:val="center"/>
          </w:tcPr>
          <w:p w14:paraId="4DCABA28" w14:textId="77777777" w:rsidR="002F1B0A" w:rsidRPr="002F1B0A" w:rsidRDefault="002F1B0A" w:rsidP="002F1B0A">
            <w:pPr>
              <w:rPr>
                <w:lang w:val="en-US"/>
              </w:rPr>
            </w:pPr>
            <w:r w:rsidRPr="002F1B0A">
              <w:rPr>
                <w:lang w:val="en-US"/>
              </w:rPr>
              <w:t>0.07%</w:t>
            </w:r>
          </w:p>
        </w:tc>
      </w:tr>
      <w:tr w:rsidR="002F1B0A" w:rsidRPr="002F1B0A" w14:paraId="7DBAF920"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4093266E"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68360F6B" w14:textId="77777777" w:rsidR="002F1B0A" w:rsidRPr="002F1B0A" w:rsidRDefault="002F1B0A" w:rsidP="002F1B0A">
            <w:pPr>
              <w:rPr>
                <w:b/>
                <w:bCs/>
                <w:lang w:val="en-US"/>
              </w:rPr>
            </w:pPr>
            <w:r w:rsidRPr="002F1B0A">
              <w:rPr>
                <w:b/>
                <w:bCs/>
                <w:lang w:val="en-US"/>
              </w:rPr>
              <w:t>W0051</w:t>
            </w:r>
          </w:p>
        </w:tc>
        <w:tc>
          <w:tcPr>
            <w:tcW w:w="832" w:type="dxa"/>
            <w:tcBorders>
              <w:top w:val="nil"/>
              <w:left w:val="single" w:sz="4" w:space="0" w:color="auto"/>
              <w:bottom w:val="nil"/>
              <w:right w:val="nil"/>
            </w:tcBorders>
            <w:shd w:val="clear" w:color="000000" w:fill="FFFFFF"/>
            <w:noWrap/>
            <w:vAlign w:val="center"/>
          </w:tcPr>
          <w:p w14:paraId="7CFA6451" w14:textId="77777777" w:rsidR="002F1B0A" w:rsidRPr="002F1B0A" w:rsidRDefault="002F1B0A" w:rsidP="002F1B0A">
            <w:pPr>
              <w:rPr>
                <w:lang w:val="en-US"/>
              </w:rPr>
            </w:pPr>
            <w:r w:rsidRPr="002F1B0A">
              <w:rPr>
                <w:lang w:val="en-US"/>
              </w:rPr>
              <w:t>0.05%</w:t>
            </w:r>
          </w:p>
        </w:tc>
        <w:tc>
          <w:tcPr>
            <w:tcW w:w="942" w:type="dxa"/>
            <w:tcBorders>
              <w:top w:val="nil"/>
              <w:left w:val="nil"/>
              <w:bottom w:val="nil"/>
              <w:right w:val="nil"/>
            </w:tcBorders>
            <w:shd w:val="clear" w:color="000000" w:fill="FFFFFF"/>
            <w:noWrap/>
            <w:vAlign w:val="center"/>
          </w:tcPr>
          <w:p w14:paraId="2CE77F92" w14:textId="77777777" w:rsidR="002F1B0A" w:rsidRPr="002F1B0A" w:rsidRDefault="002F1B0A" w:rsidP="002F1B0A">
            <w:pPr>
              <w:rPr>
                <w:lang w:val="en-US"/>
              </w:rPr>
            </w:pPr>
            <w:r w:rsidRPr="002F1B0A">
              <w:rPr>
                <w:lang w:val="en-US"/>
              </w:rPr>
              <w:t>0.06%</w:t>
            </w:r>
          </w:p>
        </w:tc>
        <w:tc>
          <w:tcPr>
            <w:tcW w:w="942" w:type="dxa"/>
            <w:tcBorders>
              <w:top w:val="nil"/>
              <w:left w:val="nil"/>
              <w:bottom w:val="nil"/>
              <w:right w:val="nil"/>
            </w:tcBorders>
            <w:shd w:val="clear" w:color="000000" w:fill="FFFFFF"/>
            <w:noWrap/>
            <w:vAlign w:val="center"/>
          </w:tcPr>
          <w:p w14:paraId="4815DF87" w14:textId="77777777" w:rsidR="002F1B0A" w:rsidRPr="002F1B0A" w:rsidRDefault="002F1B0A" w:rsidP="002F1B0A">
            <w:pPr>
              <w:rPr>
                <w:lang w:val="en-US"/>
              </w:rPr>
            </w:pPr>
            <w:r w:rsidRPr="002F1B0A">
              <w:rPr>
                <w:lang w:val="en-US"/>
              </w:rPr>
              <w:t>0.05%</w:t>
            </w:r>
          </w:p>
        </w:tc>
        <w:tc>
          <w:tcPr>
            <w:tcW w:w="942" w:type="dxa"/>
            <w:tcBorders>
              <w:top w:val="nil"/>
              <w:left w:val="nil"/>
              <w:bottom w:val="nil"/>
              <w:right w:val="single" w:sz="4" w:space="0" w:color="auto"/>
            </w:tcBorders>
            <w:shd w:val="clear" w:color="000000" w:fill="FFFFFF"/>
            <w:noWrap/>
            <w:vAlign w:val="center"/>
          </w:tcPr>
          <w:p w14:paraId="0A2D0F92" w14:textId="77777777" w:rsidR="002F1B0A" w:rsidRPr="002F1B0A" w:rsidRDefault="002F1B0A" w:rsidP="002F1B0A">
            <w:pPr>
              <w:rPr>
                <w:lang w:val="en-US"/>
              </w:rPr>
            </w:pPr>
            <w:r w:rsidRPr="002F1B0A">
              <w:rPr>
                <w:lang w:val="en-US"/>
              </w:rPr>
              <w:t>0.03%</w:t>
            </w:r>
          </w:p>
        </w:tc>
      </w:tr>
      <w:tr w:rsidR="002F1B0A" w:rsidRPr="002F1B0A" w14:paraId="0CA45BE4"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08F43D76"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1CE67CA9" w14:textId="77777777" w:rsidR="002F1B0A" w:rsidRPr="002F1B0A" w:rsidRDefault="002F1B0A" w:rsidP="002F1B0A">
            <w:pPr>
              <w:rPr>
                <w:b/>
                <w:bCs/>
                <w:lang w:val="en-US"/>
              </w:rPr>
            </w:pPr>
            <w:r w:rsidRPr="002F1B0A">
              <w:rPr>
                <w:b/>
                <w:bCs/>
                <w:lang w:val="en-US"/>
              </w:rPr>
              <w:t>W0052</w:t>
            </w:r>
          </w:p>
        </w:tc>
        <w:tc>
          <w:tcPr>
            <w:tcW w:w="832" w:type="dxa"/>
            <w:tcBorders>
              <w:top w:val="nil"/>
              <w:left w:val="single" w:sz="4" w:space="0" w:color="auto"/>
              <w:bottom w:val="nil"/>
              <w:right w:val="nil"/>
            </w:tcBorders>
            <w:shd w:val="clear" w:color="000000" w:fill="FFFFFF"/>
            <w:noWrap/>
            <w:vAlign w:val="center"/>
          </w:tcPr>
          <w:p w14:paraId="514919FD" w14:textId="77777777" w:rsidR="002F1B0A" w:rsidRPr="002F1B0A" w:rsidRDefault="002F1B0A" w:rsidP="002F1B0A">
            <w:pPr>
              <w:rPr>
                <w:lang w:val="en-US"/>
              </w:rPr>
            </w:pPr>
            <w:r w:rsidRPr="002F1B0A">
              <w:rPr>
                <w:lang w:val="en-US"/>
              </w:rPr>
              <w:t>1.92%</w:t>
            </w:r>
          </w:p>
        </w:tc>
        <w:tc>
          <w:tcPr>
            <w:tcW w:w="942" w:type="dxa"/>
            <w:tcBorders>
              <w:top w:val="nil"/>
              <w:left w:val="nil"/>
              <w:bottom w:val="nil"/>
              <w:right w:val="nil"/>
            </w:tcBorders>
            <w:shd w:val="clear" w:color="000000" w:fill="FFFFFF"/>
            <w:noWrap/>
            <w:vAlign w:val="center"/>
          </w:tcPr>
          <w:p w14:paraId="7C76DA65" w14:textId="77777777" w:rsidR="002F1B0A" w:rsidRPr="002F1B0A" w:rsidRDefault="002F1B0A" w:rsidP="002F1B0A">
            <w:pPr>
              <w:rPr>
                <w:lang w:val="en-US"/>
              </w:rPr>
            </w:pPr>
            <w:r w:rsidRPr="002F1B0A">
              <w:rPr>
                <w:lang w:val="en-US"/>
              </w:rPr>
              <w:t>2.13%</w:t>
            </w:r>
          </w:p>
        </w:tc>
        <w:tc>
          <w:tcPr>
            <w:tcW w:w="942" w:type="dxa"/>
            <w:tcBorders>
              <w:top w:val="nil"/>
              <w:left w:val="nil"/>
              <w:bottom w:val="nil"/>
              <w:right w:val="nil"/>
            </w:tcBorders>
            <w:shd w:val="clear" w:color="000000" w:fill="FFFFFF"/>
            <w:noWrap/>
            <w:vAlign w:val="center"/>
          </w:tcPr>
          <w:p w14:paraId="76A54C93" w14:textId="77777777" w:rsidR="002F1B0A" w:rsidRPr="002F1B0A" w:rsidRDefault="002F1B0A" w:rsidP="002F1B0A">
            <w:pPr>
              <w:rPr>
                <w:lang w:val="en-US"/>
              </w:rPr>
            </w:pPr>
            <w:r w:rsidRPr="002F1B0A">
              <w:rPr>
                <w:lang w:val="en-US"/>
              </w:rPr>
              <w:t>1.84%</w:t>
            </w:r>
          </w:p>
        </w:tc>
        <w:tc>
          <w:tcPr>
            <w:tcW w:w="942" w:type="dxa"/>
            <w:tcBorders>
              <w:top w:val="nil"/>
              <w:left w:val="nil"/>
              <w:bottom w:val="nil"/>
              <w:right w:val="single" w:sz="4" w:space="0" w:color="auto"/>
            </w:tcBorders>
            <w:shd w:val="clear" w:color="000000" w:fill="FFFFFF"/>
            <w:noWrap/>
            <w:vAlign w:val="center"/>
          </w:tcPr>
          <w:p w14:paraId="3E779538" w14:textId="77777777" w:rsidR="002F1B0A" w:rsidRPr="002F1B0A" w:rsidRDefault="002F1B0A" w:rsidP="002F1B0A">
            <w:pPr>
              <w:rPr>
                <w:lang w:val="en-US"/>
              </w:rPr>
            </w:pPr>
            <w:r w:rsidRPr="002F1B0A">
              <w:rPr>
                <w:lang w:val="en-US"/>
              </w:rPr>
              <w:t>1.79%</w:t>
            </w:r>
          </w:p>
        </w:tc>
      </w:tr>
      <w:tr w:rsidR="002F1B0A" w:rsidRPr="002F1B0A" w14:paraId="5499C4B8"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1865E570"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181FC897" w14:textId="77777777" w:rsidR="002F1B0A" w:rsidRPr="002F1B0A" w:rsidRDefault="002F1B0A" w:rsidP="002F1B0A">
            <w:pPr>
              <w:rPr>
                <w:b/>
                <w:bCs/>
                <w:lang w:val="en-US"/>
              </w:rPr>
            </w:pPr>
            <w:r w:rsidRPr="002F1B0A">
              <w:rPr>
                <w:b/>
                <w:bCs/>
                <w:lang w:val="en-US"/>
              </w:rPr>
              <w:t>W0114</w:t>
            </w:r>
          </w:p>
        </w:tc>
        <w:tc>
          <w:tcPr>
            <w:tcW w:w="832" w:type="dxa"/>
            <w:tcBorders>
              <w:top w:val="nil"/>
              <w:left w:val="single" w:sz="4" w:space="0" w:color="auto"/>
              <w:bottom w:val="nil"/>
              <w:right w:val="nil"/>
            </w:tcBorders>
            <w:shd w:val="clear" w:color="000000" w:fill="FFFFFF"/>
            <w:noWrap/>
            <w:vAlign w:val="center"/>
          </w:tcPr>
          <w:p w14:paraId="165F0699" w14:textId="77777777" w:rsidR="002F1B0A" w:rsidRPr="002F1B0A" w:rsidRDefault="002F1B0A" w:rsidP="002F1B0A">
            <w:pPr>
              <w:rPr>
                <w:lang w:val="en-US"/>
              </w:rPr>
            </w:pPr>
            <w:r w:rsidRPr="002F1B0A">
              <w:rPr>
                <w:rFonts w:hint="eastAsia"/>
                <w:lang w:val="en-US"/>
              </w:rPr>
              <w:t>0</w:t>
            </w:r>
            <w:r w:rsidRPr="002F1B0A">
              <w:rPr>
                <w:lang w:val="en-US"/>
              </w:rPr>
              <w:t>.19%</w:t>
            </w:r>
          </w:p>
        </w:tc>
        <w:tc>
          <w:tcPr>
            <w:tcW w:w="942" w:type="dxa"/>
            <w:tcBorders>
              <w:top w:val="nil"/>
              <w:left w:val="nil"/>
              <w:bottom w:val="nil"/>
              <w:right w:val="nil"/>
            </w:tcBorders>
            <w:shd w:val="clear" w:color="000000" w:fill="FFFFFF"/>
            <w:noWrap/>
            <w:vAlign w:val="center"/>
          </w:tcPr>
          <w:p w14:paraId="568CE8D5" w14:textId="77777777" w:rsidR="002F1B0A" w:rsidRPr="002F1B0A" w:rsidRDefault="002F1B0A" w:rsidP="002F1B0A">
            <w:pPr>
              <w:rPr>
                <w:lang w:val="en-US"/>
              </w:rPr>
            </w:pPr>
            <w:r w:rsidRPr="002F1B0A">
              <w:rPr>
                <w:lang w:val="en-US"/>
              </w:rPr>
              <w:t>0.26%</w:t>
            </w:r>
          </w:p>
        </w:tc>
        <w:tc>
          <w:tcPr>
            <w:tcW w:w="942" w:type="dxa"/>
            <w:tcBorders>
              <w:top w:val="nil"/>
              <w:left w:val="nil"/>
              <w:bottom w:val="nil"/>
              <w:right w:val="nil"/>
            </w:tcBorders>
            <w:shd w:val="clear" w:color="000000" w:fill="FFFFFF"/>
            <w:noWrap/>
            <w:vAlign w:val="center"/>
          </w:tcPr>
          <w:p w14:paraId="76CD17A1" w14:textId="77777777" w:rsidR="002F1B0A" w:rsidRPr="002F1B0A" w:rsidRDefault="002F1B0A" w:rsidP="002F1B0A">
            <w:pPr>
              <w:rPr>
                <w:lang w:val="en-US"/>
              </w:rPr>
            </w:pPr>
            <w:r w:rsidRPr="002F1B0A">
              <w:rPr>
                <w:lang w:val="en-US"/>
              </w:rPr>
              <w:t>0.17%</w:t>
            </w:r>
          </w:p>
        </w:tc>
        <w:tc>
          <w:tcPr>
            <w:tcW w:w="942" w:type="dxa"/>
            <w:tcBorders>
              <w:top w:val="nil"/>
              <w:left w:val="nil"/>
              <w:bottom w:val="nil"/>
              <w:right w:val="single" w:sz="4" w:space="0" w:color="auto"/>
            </w:tcBorders>
            <w:shd w:val="clear" w:color="000000" w:fill="FFFFFF"/>
            <w:noWrap/>
            <w:vAlign w:val="center"/>
          </w:tcPr>
          <w:p w14:paraId="35107D0A" w14:textId="77777777" w:rsidR="002F1B0A" w:rsidRPr="002F1B0A" w:rsidRDefault="002F1B0A" w:rsidP="002F1B0A">
            <w:pPr>
              <w:rPr>
                <w:lang w:val="en-US"/>
              </w:rPr>
            </w:pPr>
            <w:r w:rsidRPr="002F1B0A">
              <w:rPr>
                <w:lang w:val="en-US"/>
              </w:rPr>
              <w:t>0.15%</w:t>
            </w:r>
          </w:p>
        </w:tc>
      </w:tr>
      <w:tr w:rsidR="002F1B0A" w:rsidRPr="002F1B0A" w14:paraId="152D25EB"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A1CA9C0"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28A8FB99" w14:textId="77777777" w:rsidR="002F1B0A" w:rsidRPr="002F1B0A" w:rsidRDefault="002F1B0A" w:rsidP="002F1B0A">
            <w:pPr>
              <w:rPr>
                <w:b/>
                <w:bCs/>
                <w:lang w:val="en-US"/>
              </w:rPr>
            </w:pPr>
            <w:r w:rsidRPr="002F1B0A">
              <w:rPr>
                <w:b/>
                <w:bCs/>
                <w:lang w:val="en-US"/>
              </w:rPr>
              <w:t>W0117</w:t>
            </w:r>
          </w:p>
        </w:tc>
        <w:tc>
          <w:tcPr>
            <w:tcW w:w="832" w:type="dxa"/>
            <w:tcBorders>
              <w:top w:val="nil"/>
              <w:left w:val="single" w:sz="4" w:space="0" w:color="auto"/>
              <w:bottom w:val="nil"/>
              <w:right w:val="nil"/>
            </w:tcBorders>
            <w:shd w:val="clear" w:color="000000" w:fill="FFFFFF"/>
            <w:noWrap/>
            <w:vAlign w:val="center"/>
          </w:tcPr>
          <w:p w14:paraId="75C8F60B" w14:textId="77777777" w:rsidR="002F1B0A" w:rsidRPr="002F1B0A" w:rsidRDefault="002F1B0A" w:rsidP="002F1B0A">
            <w:pPr>
              <w:rPr>
                <w:lang w:val="en-US"/>
              </w:rPr>
            </w:pPr>
            <w:r w:rsidRPr="002F1B0A">
              <w:rPr>
                <w:lang w:val="en-US"/>
              </w:rPr>
              <w:t>0.08%</w:t>
            </w:r>
          </w:p>
        </w:tc>
        <w:tc>
          <w:tcPr>
            <w:tcW w:w="942" w:type="dxa"/>
            <w:tcBorders>
              <w:top w:val="nil"/>
              <w:left w:val="nil"/>
              <w:bottom w:val="nil"/>
              <w:right w:val="nil"/>
            </w:tcBorders>
            <w:shd w:val="clear" w:color="000000" w:fill="FFFFFF"/>
            <w:noWrap/>
            <w:vAlign w:val="center"/>
          </w:tcPr>
          <w:p w14:paraId="3993FF8E" w14:textId="77777777" w:rsidR="002F1B0A" w:rsidRPr="002F1B0A" w:rsidRDefault="002F1B0A" w:rsidP="002F1B0A">
            <w:pPr>
              <w:rPr>
                <w:lang w:val="en-US"/>
              </w:rPr>
            </w:pPr>
            <w:r w:rsidRPr="002F1B0A">
              <w:rPr>
                <w:rFonts w:hint="eastAsia"/>
                <w:lang w:val="en-US"/>
              </w:rPr>
              <w:t>0.06%</w:t>
            </w:r>
          </w:p>
        </w:tc>
        <w:tc>
          <w:tcPr>
            <w:tcW w:w="942" w:type="dxa"/>
            <w:tcBorders>
              <w:top w:val="nil"/>
              <w:left w:val="nil"/>
              <w:bottom w:val="nil"/>
              <w:right w:val="nil"/>
            </w:tcBorders>
            <w:shd w:val="clear" w:color="000000" w:fill="FFFFFF"/>
            <w:noWrap/>
            <w:vAlign w:val="center"/>
          </w:tcPr>
          <w:p w14:paraId="7DBFB24A" w14:textId="77777777" w:rsidR="002F1B0A" w:rsidRPr="002F1B0A" w:rsidRDefault="002F1B0A" w:rsidP="002F1B0A">
            <w:pPr>
              <w:rPr>
                <w:lang w:val="en-US"/>
              </w:rPr>
            </w:pPr>
            <w:r w:rsidRPr="002F1B0A">
              <w:rPr>
                <w:rFonts w:hint="eastAsia"/>
                <w:lang w:val="en-US"/>
              </w:rPr>
              <w:t>0.09%</w:t>
            </w:r>
          </w:p>
        </w:tc>
        <w:tc>
          <w:tcPr>
            <w:tcW w:w="942" w:type="dxa"/>
            <w:tcBorders>
              <w:top w:val="nil"/>
              <w:left w:val="nil"/>
              <w:bottom w:val="nil"/>
              <w:right w:val="single" w:sz="4" w:space="0" w:color="auto"/>
            </w:tcBorders>
            <w:shd w:val="clear" w:color="000000" w:fill="FFFFFF"/>
            <w:noWrap/>
            <w:vAlign w:val="center"/>
          </w:tcPr>
          <w:p w14:paraId="3E27BA91" w14:textId="77777777" w:rsidR="002F1B0A" w:rsidRPr="002F1B0A" w:rsidRDefault="002F1B0A" w:rsidP="002F1B0A">
            <w:pPr>
              <w:rPr>
                <w:lang w:val="en-US"/>
              </w:rPr>
            </w:pPr>
            <w:r w:rsidRPr="002F1B0A">
              <w:rPr>
                <w:rFonts w:hint="eastAsia"/>
                <w:lang w:val="en-US"/>
              </w:rPr>
              <w:t>0.07%</w:t>
            </w:r>
          </w:p>
        </w:tc>
      </w:tr>
      <w:tr w:rsidR="002F1B0A" w:rsidRPr="002F1B0A" w14:paraId="6B4AAFC0"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001468AA" w14:textId="77777777" w:rsidR="002F1B0A" w:rsidRPr="002F1B0A" w:rsidRDefault="002F1B0A" w:rsidP="002F1B0A">
            <w:pPr>
              <w:rPr>
                <w:b/>
                <w:bCs/>
                <w:lang w:val="en-US"/>
              </w:rPr>
            </w:pPr>
          </w:p>
        </w:tc>
        <w:tc>
          <w:tcPr>
            <w:tcW w:w="1740" w:type="dxa"/>
            <w:tcBorders>
              <w:top w:val="nil"/>
              <w:left w:val="single" w:sz="4" w:space="0" w:color="auto"/>
              <w:right w:val="single" w:sz="4" w:space="0" w:color="auto"/>
            </w:tcBorders>
            <w:shd w:val="clear" w:color="000000" w:fill="FFFFFF"/>
            <w:noWrap/>
            <w:vAlign w:val="center"/>
          </w:tcPr>
          <w:p w14:paraId="29FFEF64" w14:textId="77777777" w:rsidR="002F1B0A" w:rsidRPr="002F1B0A" w:rsidRDefault="002F1B0A" w:rsidP="002F1B0A">
            <w:pPr>
              <w:rPr>
                <w:b/>
                <w:bCs/>
                <w:lang w:val="en-US"/>
              </w:rPr>
            </w:pPr>
            <w:r w:rsidRPr="002F1B0A">
              <w:rPr>
                <w:b/>
                <w:bCs/>
                <w:lang w:val="en-US"/>
              </w:rPr>
              <w:t>W0118</w:t>
            </w:r>
          </w:p>
        </w:tc>
        <w:tc>
          <w:tcPr>
            <w:tcW w:w="832" w:type="dxa"/>
            <w:tcBorders>
              <w:top w:val="nil"/>
              <w:left w:val="single" w:sz="4" w:space="0" w:color="auto"/>
              <w:right w:val="nil"/>
            </w:tcBorders>
            <w:shd w:val="clear" w:color="000000" w:fill="FFFFFF"/>
            <w:noWrap/>
            <w:vAlign w:val="center"/>
          </w:tcPr>
          <w:p w14:paraId="5A8F9A8E" w14:textId="77777777" w:rsidR="002F1B0A" w:rsidRPr="002F1B0A" w:rsidRDefault="002F1B0A" w:rsidP="002F1B0A">
            <w:pPr>
              <w:rPr>
                <w:lang w:val="en-US"/>
              </w:rPr>
            </w:pPr>
            <w:r w:rsidRPr="002F1B0A">
              <w:rPr>
                <w:lang w:val="en-US"/>
              </w:rPr>
              <w:t>-0.21%</w:t>
            </w:r>
          </w:p>
        </w:tc>
        <w:tc>
          <w:tcPr>
            <w:tcW w:w="942" w:type="dxa"/>
            <w:tcBorders>
              <w:top w:val="nil"/>
              <w:left w:val="nil"/>
              <w:right w:val="nil"/>
            </w:tcBorders>
            <w:shd w:val="clear" w:color="000000" w:fill="FFFFFF"/>
            <w:noWrap/>
            <w:vAlign w:val="center"/>
          </w:tcPr>
          <w:p w14:paraId="52292F26" w14:textId="77777777" w:rsidR="002F1B0A" w:rsidRPr="002F1B0A" w:rsidRDefault="002F1B0A" w:rsidP="002F1B0A">
            <w:pPr>
              <w:rPr>
                <w:lang w:val="en-US"/>
              </w:rPr>
            </w:pPr>
            <w:r w:rsidRPr="002F1B0A">
              <w:rPr>
                <w:lang w:val="en-US"/>
              </w:rPr>
              <w:t>-0.23%</w:t>
            </w:r>
          </w:p>
        </w:tc>
        <w:tc>
          <w:tcPr>
            <w:tcW w:w="942" w:type="dxa"/>
            <w:tcBorders>
              <w:top w:val="nil"/>
              <w:left w:val="nil"/>
              <w:right w:val="nil"/>
            </w:tcBorders>
            <w:shd w:val="clear" w:color="000000" w:fill="FFFFFF"/>
            <w:noWrap/>
            <w:vAlign w:val="center"/>
          </w:tcPr>
          <w:p w14:paraId="11029E6C" w14:textId="77777777" w:rsidR="002F1B0A" w:rsidRPr="002F1B0A" w:rsidRDefault="002F1B0A" w:rsidP="002F1B0A">
            <w:pPr>
              <w:rPr>
                <w:lang w:val="en-US"/>
              </w:rPr>
            </w:pPr>
            <w:r w:rsidRPr="002F1B0A">
              <w:rPr>
                <w:lang w:val="en-US"/>
              </w:rPr>
              <w:t>-0.19%</w:t>
            </w:r>
          </w:p>
        </w:tc>
        <w:tc>
          <w:tcPr>
            <w:tcW w:w="942" w:type="dxa"/>
            <w:tcBorders>
              <w:top w:val="nil"/>
              <w:left w:val="nil"/>
              <w:right w:val="single" w:sz="4" w:space="0" w:color="auto"/>
            </w:tcBorders>
            <w:shd w:val="clear" w:color="000000" w:fill="FFFFFF"/>
            <w:noWrap/>
            <w:vAlign w:val="center"/>
          </w:tcPr>
          <w:p w14:paraId="2C845201" w14:textId="77777777" w:rsidR="002F1B0A" w:rsidRPr="002F1B0A" w:rsidRDefault="002F1B0A" w:rsidP="002F1B0A">
            <w:pPr>
              <w:rPr>
                <w:lang w:val="en-US"/>
              </w:rPr>
            </w:pPr>
            <w:r w:rsidRPr="002F1B0A">
              <w:rPr>
                <w:lang w:val="en-US"/>
              </w:rPr>
              <w:t>-0.20%</w:t>
            </w:r>
          </w:p>
        </w:tc>
      </w:tr>
      <w:tr w:rsidR="002F1B0A" w:rsidRPr="002F1B0A" w14:paraId="7141A0CB"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B454C37" w14:textId="77777777" w:rsidR="002F1B0A" w:rsidRPr="002F1B0A" w:rsidRDefault="002F1B0A" w:rsidP="002F1B0A">
            <w:pPr>
              <w:rPr>
                <w:b/>
                <w:bCs/>
                <w:lang w:val="en-US"/>
              </w:rPr>
            </w:pPr>
          </w:p>
        </w:tc>
        <w:tc>
          <w:tcPr>
            <w:tcW w:w="1740" w:type="dxa"/>
            <w:tcBorders>
              <w:top w:val="nil"/>
              <w:left w:val="single" w:sz="4" w:space="0" w:color="auto"/>
              <w:right w:val="single" w:sz="4" w:space="0" w:color="auto"/>
            </w:tcBorders>
            <w:shd w:val="clear" w:color="000000" w:fill="FFFFFF"/>
            <w:noWrap/>
            <w:vAlign w:val="center"/>
          </w:tcPr>
          <w:p w14:paraId="1C89B060"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832" w:type="dxa"/>
            <w:tcBorders>
              <w:top w:val="nil"/>
              <w:left w:val="single" w:sz="4" w:space="0" w:color="auto"/>
            </w:tcBorders>
            <w:shd w:val="clear" w:color="000000" w:fill="FFFFFF"/>
            <w:noWrap/>
            <w:vAlign w:val="center"/>
          </w:tcPr>
          <w:p w14:paraId="694016E8" w14:textId="77777777" w:rsidR="002F1B0A" w:rsidRPr="002F1B0A" w:rsidRDefault="002F1B0A" w:rsidP="002F1B0A">
            <w:pPr>
              <w:rPr>
                <w:lang w:val="en-US"/>
              </w:rPr>
            </w:pPr>
            <w:r w:rsidRPr="002F1B0A">
              <w:rPr>
                <w:lang w:val="en-US"/>
              </w:rPr>
              <w:t>0.01%</w:t>
            </w:r>
          </w:p>
        </w:tc>
        <w:tc>
          <w:tcPr>
            <w:tcW w:w="942" w:type="dxa"/>
            <w:tcBorders>
              <w:top w:val="nil"/>
            </w:tcBorders>
            <w:shd w:val="clear" w:color="000000" w:fill="FFFFFF"/>
            <w:noWrap/>
            <w:vAlign w:val="center"/>
          </w:tcPr>
          <w:p w14:paraId="5ABBBFC9" w14:textId="77777777" w:rsidR="002F1B0A" w:rsidRPr="002F1B0A" w:rsidRDefault="002F1B0A" w:rsidP="002F1B0A">
            <w:pPr>
              <w:rPr>
                <w:lang w:val="en-US"/>
              </w:rPr>
            </w:pPr>
            <w:r w:rsidRPr="002F1B0A">
              <w:rPr>
                <w:lang w:val="en-US"/>
              </w:rPr>
              <w:t>0.01%</w:t>
            </w:r>
          </w:p>
        </w:tc>
        <w:tc>
          <w:tcPr>
            <w:tcW w:w="942" w:type="dxa"/>
            <w:tcBorders>
              <w:top w:val="nil"/>
            </w:tcBorders>
            <w:shd w:val="clear" w:color="000000" w:fill="FFFFFF"/>
            <w:noWrap/>
            <w:vAlign w:val="center"/>
          </w:tcPr>
          <w:p w14:paraId="6FB9655F" w14:textId="77777777" w:rsidR="002F1B0A" w:rsidRPr="002F1B0A" w:rsidRDefault="002F1B0A" w:rsidP="002F1B0A">
            <w:pPr>
              <w:rPr>
                <w:lang w:val="en-US"/>
              </w:rPr>
            </w:pPr>
            <w:r w:rsidRPr="002F1B0A">
              <w:rPr>
                <w:lang w:val="en-US"/>
              </w:rPr>
              <w:t>0.02%</w:t>
            </w:r>
          </w:p>
        </w:tc>
        <w:tc>
          <w:tcPr>
            <w:tcW w:w="942" w:type="dxa"/>
            <w:tcBorders>
              <w:top w:val="nil"/>
              <w:right w:val="single" w:sz="4" w:space="0" w:color="auto"/>
            </w:tcBorders>
            <w:shd w:val="clear" w:color="000000" w:fill="FFFFFF"/>
            <w:noWrap/>
            <w:vAlign w:val="center"/>
          </w:tcPr>
          <w:p w14:paraId="3672E82C" w14:textId="77777777" w:rsidR="002F1B0A" w:rsidRPr="002F1B0A" w:rsidRDefault="002F1B0A" w:rsidP="002F1B0A">
            <w:pPr>
              <w:rPr>
                <w:lang w:val="en-US"/>
              </w:rPr>
            </w:pPr>
            <w:r w:rsidRPr="002F1B0A">
              <w:rPr>
                <w:lang w:val="en-US"/>
              </w:rPr>
              <w:t>0.01%</w:t>
            </w:r>
          </w:p>
        </w:tc>
      </w:tr>
      <w:tr w:rsidR="002F1B0A" w:rsidRPr="002F1B0A" w14:paraId="3959C3C5"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7DC29084" w14:textId="77777777" w:rsidR="002F1B0A" w:rsidRPr="002F1B0A" w:rsidRDefault="002F1B0A" w:rsidP="002F1B0A">
            <w:pPr>
              <w:rPr>
                <w:b/>
                <w:bCs/>
                <w:lang w:val="en-US"/>
              </w:rPr>
            </w:pPr>
          </w:p>
        </w:tc>
        <w:tc>
          <w:tcPr>
            <w:tcW w:w="1740" w:type="dxa"/>
            <w:tcBorders>
              <w:top w:val="nil"/>
              <w:left w:val="single" w:sz="4" w:space="0" w:color="auto"/>
              <w:right w:val="single" w:sz="4" w:space="0" w:color="auto"/>
            </w:tcBorders>
            <w:shd w:val="clear" w:color="000000" w:fill="FFFFFF"/>
            <w:noWrap/>
            <w:vAlign w:val="center"/>
          </w:tcPr>
          <w:p w14:paraId="2C2F1310"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832" w:type="dxa"/>
            <w:tcBorders>
              <w:top w:val="nil"/>
              <w:left w:val="single" w:sz="4" w:space="0" w:color="auto"/>
            </w:tcBorders>
            <w:shd w:val="clear" w:color="000000" w:fill="FFFFFF"/>
            <w:noWrap/>
            <w:vAlign w:val="center"/>
          </w:tcPr>
          <w:p w14:paraId="24FB1113" w14:textId="77777777" w:rsidR="002F1B0A" w:rsidRPr="002F1B0A" w:rsidRDefault="002F1B0A" w:rsidP="002F1B0A">
            <w:pPr>
              <w:rPr>
                <w:lang w:val="en-US"/>
              </w:rPr>
            </w:pPr>
            <w:r w:rsidRPr="002F1B0A">
              <w:rPr>
                <w:lang w:val="en-US"/>
              </w:rPr>
              <w:t>0.03%</w:t>
            </w:r>
          </w:p>
        </w:tc>
        <w:tc>
          <w:tcPr>
            <w:tcW w:w="942" w:type="dxa"/>
            <w:tcBorders>
              <w:top w:val="nil"/>
            </w:tcBorders>
            <w:shd w:val="clear" w:color="000000" w:fill="FFFFFF"/>
            <w:noWrap/>
            <w:vAlign w:val="center"/>
          </w:tcPr>
          <w:p w14:paraId="4ECACB96" w14:textId="77777777" w:rsidR="002F1B0A" w:rsidRPr="002F1B0A" w:rsidRDefault="002F1B0A" w:rsidP="002F1B0A">
            <w:pPr>
              <w:rPr>
                <w:lang w:val="en-US"/>
              </w:rPr>
            </w:pPr>
            <w:r w:rsidRPr="002F1B0A">
              <w:rPr>
                <w:lang w:val="en-US"/>
              </w:rPr>
              <w:t>0.03%</w:t>
            </w:r>
          </w:p>
        </w:tc>
        <w:tc>
          <w:tcPr>
            <w:tcW w:w="942" w:type="dxa"/>
            <w:tcBorders>
              <w:top w:val="nil"/>
            </w:tcBorders>
            <w:shd w:val="clear" w:color="000000" w:fill="FFFFFF"/>
            <w:noWrap/>
            <w:vAlign w:val="center"/>
          </w:tcPr>
          <w:p w14:paraId="54F1107C" w14:textId="77777777" w:rsidR="002F1B0A" w:rsidRPr="002F1B0A" w:rsidRDefault="002F1B0A" w:rsidP="002F1B0A">
            <w:pPr>
              <w:rPr>
                <w:lang w:val="en-US"/>
              </w:rPr>
            </w:pPr>
            <w:r w:rsidRPr="002F1B0A">
              <w:rPr>
                <w:lang w:val="en-US"/>
              </w:rPr>
              <w:t>0.03%</w:t>
            </w:r>
          </w:p>
        </w:tc>
        <w:tc>
          <w:tcPr>
            <w:tcW w:w="942" w:type="dxa"/>
            <w:tcBorders>
              <w:top w:val="nil"/>
              <w:right w:val="single" w:sz="4" w:space="0" w:color="auto"/>
            </w:tcBorders>
            <w:shd w:val="clear" w:color="000000" w:fill="FFFFFF"/>
            <w:noWrap/>
            <w:vAlign w:val="center"/>
          </w:tcPr>
          <w:p w14:paraId="3F123A77" w14:textId="77777777" w:rsidR="002F1B0A" w:rsidRPr="002F1B0A" w:rsidRDefault="002F1B0A" w:rsidP="002F1B0A">
            <w:pPr>
              <w:rPr>
                <w:lang w:val="en-US"/>
              </w:rPr>
            </w:pPr>
            <w:r w:rsidRPr="002F1B0A">
              <w:rPr>
                <w:lang w:val="en-US"/>
              </w:rPr>
              <w:t>0.02%</w:t>
            </w:r>
          </w:p>
        </w:tc>
      </w:tr>
      <w:tr w:rsidR="002F1B0A" w:rsidRPr="002F1B0A" w14:paraId="3A15E31D" w14:textId="77777777" w:rsidTr="002F1B0A">
        <w:trPr>
          <w:trHeight w:val="300"/>
        </w:trPr>
        <w:tc>
          <w:tcPr>
            <w:tcW w:w="960" w:type="dxa"/>
            <w:vMerge/>
            <w:tcBorders>
              <w:left w:val="single" w:sz="4" w:space="0" w:color="auto"/>
              <w:bottom w:val="single" w:sz="4" w:space="0" w:color="auto"/>
              <w:right w:val="single" w:sz="4" w:space="0" w:color="auto"/>
            </w:tcBorders>
            <w:shd w:val="clear" w:color="000000" w:fill="D9D9D9"/>
            <w:noWrap/>
            <w:vAlign w:val="center"/>
          </w:tcPr>
          <w:p w14:paraId="43B81C8E" w14:textId="77777777" w:rsidR="002F1B0A" w:rsidRPr="002F1B0A" w:rsidRDefault="002F1B0A" w:rsidP="002F1B0A">
            <w:pPr>
              <w:rPr>
                <w:b/>
                <w:bCs/>
                <w:lang w:val="en-US"/>
              </w:rPr>
            </w:pPr>
          </w:p>
        </w:tc>
        <w:tc>
          <w:tcPr>
            <w:tcW w:w="1740" w:type="dxa"/>
            <w:tcBorders>
              <w:top w:val="nil"/>
              <w:left w:val="single" w:sz="4" w:space="0" w:color="auto"/>
              <w:bottom w:val="single" w:sz="4" w:space="0" w:color="auto"/>
              <w:right w:val="single" w:sz="4" w:space="0" w:color="auto"/>
            </w:tcBorders>
            <w:shd w:val="clear" w:color="000000" w:fill="FFFFFF"/>
            <w:noWrap/>
            <w:vAlign w:val="center"/>
          </w:tcPr>
          <w:p w14:paraId="092C5213"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832" w:type="dxa"/>
            <w:tcBorders>
              <w:top w:val="nil"/>
              <w:left w:val="single" w:sz="4" w:space="0" w:color="auto"/>
              <w:bottom w:val="single" w:sz="4" w:space="0" w:color="auto"/>
            </w:tcBorders>
            <w:shd w:val="clear" w:color="000000" w:fill="FFFFFF"/>
            <w:noWrap/>
            <w:vAlign w:val="center"/>
          </w:tcPr>
          <w:p w14:paraId="04555841"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592775AD"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59DA534D"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right w:val="single" w:sz="4" w:space="0" w:color="auto"/>
            </w:tcBorders>
            <w:shd w:val="clear" w:color="000000" w:fill="FFFFFF"/>
            <w:noWrap/>
            <w:vAlign w:val="center"/>
          </w:tcPr>
          <w:p w14:paraId="27BA8891" w14:textId="77777777" w:rsidR="002F1B0A" w:rsidRPr="002F1B0A" w:rsidRDefault="002F1B0A" w:rsidP="002F1B0A">
            <w:pPr>
              <w:rPr>
                <w:lang w:val="en-US"/>
              </w:rPr>
            </w:pPr>
            <w:r w:rsidRPr="002F1B0A">
              <w:rPr>
                <w:lang w:val="en-US"/>
              </w:rPr>
              <w:t>0.02%</w:t>
            </w:r>
          </w:p>
        </w:tc>
      </w:tr>
      <w:tr w:rsidR="002F1B0A" w:rsidRPr="002F1B0A" w14:paraId="742A5209" w14:textId="77777777" w:rsidTr="002F1B0A">
        <w:trPr>
          <w:trHeight w:val="300"/>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74B6B177" w14:textId="77777777" w:rsidR="002F1B0A" w:rsidRPr="002F1B0A" w:rsidRDefault="002F1B0A" w:rsidP="002F1B0A">
            <w:pPr>
              <w:rPr>
                <w:b/>
                <w:bCs/>
                <w:lang w:val="en-US"/>
              </w:rPr>
            </w:pPr>
            <w:r w:rsidRPr="002F1B0A">
              <w:rPr>
                <w:b/>
                <w:bCs/>
                <w:lang w:val="en-US"/>
              </w:rPr>
              <w:t>LDB</w:t>
            </w:r>
          </w:p>
        </w:tc>
        <w:tc>
          <w:tcPr>
            <w:tcW w:w="1740" w:type="dxa"/>
            <w:tcBorders>
              <w:top w:val="single" w:sz="4" w:space="0" w:color="auto"/>
              <w:left w:val="single" w:sz="4" w:space="0" w:color="auto"/>
              <w:bottom w:val="nil"/>
              <w:right w:val="single" w:sz="4" w:space="0" w:color="auto"/>
            </w:tcBorders>
            <w:shd w:val="clear" w:color="000000" w:fill="FFFFFF"/>
            <w:noWrap/>
            <w:hideMark/>
          </w:tcPr>
          <w:p w14:paraId="1FC30B95" w14:textId="77777777" w:rsidR="002F1B0A" w:rsidRPr="002F1B0A" w:rsidRDefault="002F1B0A" w:rsidP="002F1B0A">
            <w:pPr>
              <w:rPr>
                <w:b/>
                <w:bCs/>
                <w:lang w:val="en-US"/>
              </w:rPr>
            </w:pPr>
            <w:r w:rsidRPr="002F1B0A">
              <w:rPr>
                <w:b/>
                <w:bCs/>
                <w:lang w:val="en-US"/>
              </w:rPr>
              <w:t>CE3.1</w:t>
            </w:r>
          </w:p>
        </w:tc>
        <w:tc>
          <w:tcPr>
            <w:tcW w:w="832" w:type="dxa"/>
            <w:tcBorders>
              <w:top w:val="single" w:sz="4" w:space="0" w:color="auto"/>
              <w:left w:val="single" w:sz="4" w:space="0" w:color="auto"/>
              <w:bottom w:val="nil"/>
            </w:tcBorders>
            <w:shd w:val="clear" w:color="000000" w:fill="FFFFFF"/>
            <w:noWrap/>
            <w:vAlign w:val="center"/>
          </w:tcPr>
          <w:p w14:paraId="18A01598" w14:textId="77777777" w:rsidR="002F1B0A" w:rsidRPr="002F1B0A" w:rsidRDefault="002F1B0A" w:rsidP="002F1B0A">
            <w:pPr>
              <w:rPr>
                <w:lang w:val="en-US"/>
              </w:rPr>
            </w:pPr>
            <w:r w:rsidRPr="002F1B0A">
              <w:rPr>
                <w:lang w:val="en-US"/>
              </w:rPr>
              <w:t>0.47%</w:t>
            </w:r>
          </w:p>
        </w:tc>
        <w:tc>
          <w:tcPr>
            <w:tcW w:w="942" w:type="dxa"/>
            <w:tcBorders>
              <w:top w:val="single" w:sz="4" w:space="0" w:color="auto"/>
              <w:bottom w:val="nil"/>
            </w:tcBorders>
            <w:shd w:val="clear" w:color="000000" w:fill="FFFFFF"/>
            <w:noWrap/>
            <w:vAlign w:val="center"/>
          </w:tcPr>
          <w:p w14:paraId="5069201D" w14:textId="77777777" w:rsidR="002F1B0A" w:rsidRPr="002F1B0A" w:rsidRDefault="002F1B0A" w:rsidP="002F1B0A">
            <w:pPr>
              <w:rPr>
                <w:lang w:val="en-US"/>
              </w:rPr>
            </w:pPr>
            <w:r w:rsidRPr="002F1B0A">
              <w:rPr>
                <w:lang w:val="en-US"/>
              </w:rPr>
              <w:t>0.46%</w:t>
            </w:r>
          </w:p>
        </w:tc>
        <w:tc>
          <w:tcPr>
            <w:tcW w:w="942" w:type="dxa"/>
            <w:tcBorders>
              <w:top w:val="single" w:sz="4" w:space="0" w:color="auto"/>
              <w:bottom w:val="nil"/>
            </w:tcBorders>
            <w:shd w:val="clear" w:color="000000" w:fill="FFFFFF"/>
            <w:noWrap/>
            <w:vAlign w:val="center"/>
          </w:tcPr>
          <w:p w14:paraId="6C01E5B4" w14:textId="77777777" w:rsidR="002F1B0A" w:rsidRPr="002F1B0A" w:rsidRDefault="002F1B0A" w:rsidP="002F1B0A">
            <w:pPr>
              <w:rPr>
                <w:lang w:val="en-US"/>
              </w:rPr>
            </w:pPr>
            <w:r w:rsidRPr="002F1B0A">
              <w:rPr>
                <w:lang w:val="en-US"/>
              </w:rPr>
              <w:t>0.47%</w:t>
            </w:r>
          </w:p>
        </w:tc>
        <w:tc>
          <w:tcPr>
            <w:tcW w:w="942" w:type="dxa"/>
            <w:tcBorders>
              <w:top w:val="single" w:sz="4" w:space="0" w:color="auto"/>
              <w:bottom w:val="nil"/>
              <w:right w:val="single" w:sz="4" w:space="0" w:color="auto"/>
            </w:tcBorders>
            <w:shd w:val="clear" w:color="000000" w:fill="FFFFFF"/>
            <w:noWrap/>
            <w:vAlign w:val="center"/>
          </w:tcPr>
          <w:p w14:paraId="1FD61D2F" w14:textId="77777777" w:rsidR="002F1B0A" w:rsidRPr="002F1B0A" w:rsidRDefault="002F1B0A" w:rsidP="002F1B0A">
            <w:pPr>
              <w:rPr>
                <w:lang w:val="en-US"/>
              </w:rPr>
            </w:pPr>
            <w:r w:rsidRPr="002F1B0A">
              <w:rPr>
                <w:lang w:val="en-US"/>
              </w:rPr>
              <w:t>0.47%</w:t>
            </w:r>
          </w:p>
        </w:tc>
      </w:tr>
      <w:tr w:rsidR="002F1B0A" w:rsidRPr="002F1B0A" w14:paraId="665BA605"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169A2BCB"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tcPr>
          <w:p w14:paraId="338EBC6D" w14:textId="77777777" w:rsidR="002F1B0A" w:rsidRPr="002F1B0A" w:rsidRDefault="002F1B0A" w:rsidP="002F1B0A">
            <w:pPr>
              <w:rPr>
                <w:b/>
                <w:bCs/>
                <w:lang w:val="en-US"/>
              </w:rPr>
            </w:pPr>
            <w:r w:rsidRPr="002F1B0A">
              <w:rPr>
                <w:b/>
                <w:bCs/>
                <w:lang w:val="en-US"/>
              </w:rPr>
              <w:t>CE3.2</w:t>
            </w:r>
          </w:p>
        </w:tc>
        <w:tc>
          <w:tcPr>
            <w:tcW w:w="832" w:type="dxa"/>
            <w:tcBorders>
              <w:top w:val="nil"/>
              <w:left w:val="single" w:sz="4" w:space="0" w:color="auto"/>
              <w:bottom w:val="nil"/>
            </w:tcBorders>
            <w:shd w:val="clear" w:color="000000" w:fill="FFFFFF"/>
            <w:noWrap/>
            <w:vAlign w:val="center"/>
          </w:tcPr>
          <w:p w14:paraId="05DF657D" w14:textId="77777777" w:rsidR="002F1B0A" w:rsidRPr="002F1B0A" w:rsidRDefault="002F1B0A" w:rsidP="002F1B0A">
            <w:pPr>
              <w:rPr>
                <w:lang w:val="en-US"/>
              </w:rPr>
            </w:pPr>
            <w:r w:rsidRPr="002F1B0A">
              <w:rPr>
                <w:lang w:val="en-US"/>
              </w:rPr>
              <w:t>0.34%</w:t>
            </w:r>
          </w:p>
        </w:tc>
        <w:tc>
          <w:tcPr>
            <w:tcW w:w="942" w:type="dxa"/>
            <w:tcBorders>
              <w:top w:val="nil"/>
              <w:bottom w:val="nil"/>
            </w:tcBorders>
            <w:shd w:val="clear" w:color="000000" w:fill="FFFFFF"/>
            <w:noWrap/>
            <w:vAlign w:val="center"/>
          </w:tcPr>
          <w:p w14:paraId="66450F40" w14:textId="77777777" w:rsidR="002F1B0A" w:rsidRPr="002F1B0A" w:rsidRDefault="002F1B0A" w:rsidP="002F1B0A">
            <w:pPr>
              <w:rPr>
                <w:lang w:val="en-US"/>
              </w:rPr>
            </w:pPr>
            <w:r w:rsidRPr="002F1B0A">
              <w:rPr>
                <w:lang w:val="en-US"/>
              </w:rPr>
              <w:t>0.32%</w:t>
            </w:r>
          </w:p>
        </w:tc>
        <w:tc>
          <w:tcPr>
            <w:tcW w:w="942" w:type="dxa"/>
            <w:tcBorders>
              <w:top w:val="nil"/>
              <w:bottom w:val="nil"/>
            </w:tcBorders>
            <w:shd w:val="clear" w:color="000000" w:fill="FFFFFF"/>
            <w:noWrap/>
            <w:vAlign w:val="center"/>
          </w:tcPr>
          <w:p w14:paraId="0266F5DA" w14:textId="77777777" w:rsidR="002F1B0A" w:rsidRPr="002F1B0A" w:rsidRDefault="002F1B0A" w:rsidP="002F1B0A">
            <w:pPr>
              <w:rPr>
                <w:lang w:val="en-US"/>
              </w:rPr>
            </w:pPr>
            <w:r w:rsidRPr="002F1B0A">
              <w:rPr>
                <w:lang w:val="en-US"/>
              </w:rPr>
              <w:t>0.36%</w:t>
            </w:r>
          </w:p>
        </w:tc>
        <w:tc>
          <w:tcPr>
            <w:tcW w:w="942" w:type="dxa"/>
            <w:tcBorders>
              <w:top w:val="nil"/>
              <w:bottom w:val="nil"/>
              <w:right w:val="single" w:sz="4" w:space="0" w:color="auto"/>
            </w:tcBorders>
            <w:shd w:val="clear" w:color="000000" w:fill="FFFFFF"/>
            <w:noWrap/>
            <w:vAlign w:val="center"/>
          </w:tcPr>
          <w:p w14:paraId="42F25961" w14:textId="77777777" w:rsidR="002F1B0A" w:rsidRPr="002F1B0A" w:rsidRDefault="002F1B0A" w:rsidP="002F1B0A">
            <w:pPr>
              <w:rPr>
                <w:lang w:val="en-US"/>
              </w:rPr>
            </w:pPr>
            <w:r w:rsidRPr="002F1B0A">
              <w:rPr>
                <w:lang w:val="en-US"/>
              </w:rPr>
              <w:t>0.35%</w:t>
            </w:r>
          </w:p>
        </w:tc>
      </w:tr>
      <w:tr w:rsidR="002F1B0A" w:rsidRPr="002F1B0A" w14:paraId="3B651813"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64FCFF1B"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58D3A139" w14:textId="77777777" w:rsidR="002F1B0A" w:rsidRPr="002F1B0A" w:rsidRDefault="002F1B0A" w:rsidP="002F1B0A">
            <w:pPr>
              <w:rPr>
                <w:b/>
                <w:bCs/>
                <w:lang w:val="en-US"/>
              </w:rPr>
            </w:pPr>
            <w:r w:rsidRPr="002F1B0A">
              <w:rPr>
                <w:b/>
                <w:bCs/>
                <w:lang w:val="en-US"/>
              </w:rPr>
              <w:t>W0051</w:t>
            </w:r>
          </w:p>
        </w:tc>
        <w:tc>
          <w:tcPr>
            <w:tcW w:w="832" w:type="dxa"/>
            <w:tcBorders>
              <w:top w:val="nil"/>
              <w:left w:val="single" w:sz="4" w:space="0" w:color="auto"/>
              <w:bottom w:val="nil"/>
            </w:tcBorders>
            <w:shd w:val="clear" w:color="000000" w:fill="FFFFFF"/>
            <w:noWrap/>
            <w:vAlign w:val="center"/>
          </w:tcPr>
          <w:p w14:paraId="49DCEF8F" w14:textId="77777777" w:rsidR="002F1B0A" w:rsidRPr="002F1B0A" w:rsidRDefault="002F1B0A" w:rsidP="002F1B0A">
            <w:pPr>
              <w:rPr>
                <w:lang w:val="en-US"/>
              </w:rPr>
            </w:pPr>
            <w:r w:rsidRPr="002F1B0A">
              <w:rPr>
                <w:lang w:val="en-US"/>
              </w:rPr>
              <w:t>0.23%</w:t>
            </w:r>
          </w:p>
        </w:tc>
        <w:tc>
          <w:tcPr>
            <w:tcW w:w="942" w:type="dxa"/>
            <w:tcBorders>
              <w:top w:val="nil"/>
              <w:bottom w:val="nil"/>
            </w:tcBorders>
            <w:shd w:val="clear" w:color="000000" w:fill="FFFFFF"/>
            <w:noWrap/>
            <w:vAlign w:val="center"/>
          </w:tcPr>
          <w:p w14:paraId="3BDF1159" w14:textId="77777777" w:rsidR="002F1B0A" w:rsidRPr="002F1B0A" w:rsidRDefault="002F1B0A" w:rsidP="002F1B0A">
            <w:pPr>
              <w:rPr>
                <w:lang w:val="en-US"/>
              </w:rPr>
            </w:pPr>
            <w:r w:rsidRPr="002F1B0A">
              <w:rPr>
                <w:lang w:val="en-US"/>
              </w:rPr>
              <w:t>0.21%</w:t>
            </w:r>
          </w:p>
        </w:tc>
        <w:tc>
          <w:tcPr>
            <w:tcW w:w="942" w:type="dxa"/>
            <w:tcBorders>
              <w:top w:val="nil"/>
              <w:bottom w:val="nil"/>
            </w:tcBorders>
            <w:shd w:val="clear" w:color="000000" w:fill="FFFFFF"/>
            <w:noWrap/>
            <w:vAlign w:val="center"/>
          </w:tcPr>
          <w:p w14:paraId="77A95959" w14:textId="77777777" w:rsidR="002F1B0A" w:rsidRPr="002F1B0A" w:rsidRDefault="002F1B0A" w:rsidP="002F1B0A">
            <w:pPr>
              <w:rPr>
                <w:lang w:val="en-US"/>
              </w:rPr>
            </w:pPr>
            <w:r w:rsidRPr="002F1B0A">
              <w:rPr>
                <w:lang w:val="en-US"/>
              </w:rPr>
              <w:t>0.25%</w:t>
            </w:r>
          </w:p>
        </w:tc>
        <w:tc>
          <w:tcPr>
            <w:tcW w:w="942" w:type="dxa"/>
            <w:tcBorders>
              <w:top w:val="nil"/>
              <w:bottom w:val="nil"/>
              <w:right w:val="single" w:sz="4" w:space="0" w:color="auto"/>
            </w:tcBorders>
            <w:shd w:val="clear" w:color="000000" w:fill="FFFFFF"/>
            <w:noWrap/>
            <w:vAlign w:val="center"/>
          </w:tcPr>
          <w:p w14:paraId="36D59941" w14:textId="77777777" w:rsidR="002F1B0A" w:rsidRPr="002F1B0A" w:rsidRDefault="002F1B0A" w:rsidP="002F1B0A">
            <w:pPr>
              <w:rPr>
                <w:lang w:val="en-US"/>
              </w:rPr>
            </w:pPr>
            <w:r w:rsidRPr="002F1B0A">
              <w:rPr>
                <w:lang w:val="en-US"/>
              </w:rPr>
              <w:t>0.24%</w:t>
            </w:r>
          </w:p>
        </w:tc>
      </w:tr>
      <w:tr w:rsidR="002F1B0A" w:rsidRPr="002F1B0A" w14:paraId="7F52A393"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305952FE"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6DD195B0" w14:textId="77777777" w:rsidR="002F1B0A" w:rsidRPr="002F1B0A" w:rsidRDefault="002F1B0A" w:rsidP="002F1B0A">
            <w:pPr>
              <w:rPr>
                <w:b/>
                <w:bCs/>
                <w:lang w:val="en-US"/>
              </w:rPr>
            </w:pPr>
            <w:r w:rsidRPr="002F1B0A">
              <w:rPr>
                <w:b/>
                <w:bCs/>
                <w:lang w:val="en-US"/>
              </w:rPr>
              <w:t>W0052</w:t>
            </w:r>
          </w:p>
        </w:tc>
        <w:tc>
          <w:tcPr>
            <w:tcW w:w="832" w:type="dxa"/>
            <w:tcBorders>
              <w:top w:val="nil"/>
              <w:left w:val="single" w:sz="4" w:space="0" w:color="auto"/>
              <w:bottom w:val="nil"/>
            </w:tcBorders>
            <w:shd w:val="clear" w:color="000000" w:fill="FFFFFF"/>
            <w:noWrap/>
            <w:vAlign w:val="center"/>
          </w:tcPr>
          <w:p w14:paraId="1C6882B7" w14:textId="77777777" w:rsidR="002F1B0A" w:rsidRPr="002F1B0A" w:rsidRDefault="002F1B0A" w:rsidP="002F1B0A">
            <w:pPr>
              <w:rPr>
                <w:lang w:val="en-US"/>
              </w:rPr>
            </w:pPr>
            <w:r w:rsidRPr="002F1B0A">
              <w:rPr>
                <w:lang w:val="en-US"/>
              </w:rPr>
              <w:t>1.77%</w:t>
            </w:r>
          </w:p>
        </w:tc>
        <w:tc>
          <w:tcPr>
            <w:tcW w:w="942" w:type="dxa"/>
            <w:tcBorders>
              <w:top w:val="nil"/>
              <w:bottom w:val="nil"/>
            </w:tcBorders>
            <w:shd w:val="clear" w:color="000000" w:fill="FFFFFF"/>
            <w:noWrap/>
            <w:vAlign w:val="center"/>
          </w:tcPr>
          <w:p w14:paraId="706B7108" w14:textId="77777777" w:rsidR="002F1B0A" w:rsidRPr="002F1B0A" w:rsidRDefault="002F1B0A" w:rsidP="002F1B0A">
            <w:pPr>
              <w:rPr>
                <w:lang w:val="en-US"/>
              </w:rPr>
            </w:pPr>
            <w:r w:rsidRPr="002F1B0A">
              <w:rPr>
                <w:lang w:val="en-US"/>
              </w:rPr>
              <w:t>1.68%</w:t>
            </w:r>
          </w:p>
        </w:tc>
        <w:tc>
          <w:tcPr>
            <w:tcW w:w="942" w:type="dxa"/>
            <w:tcBorders>
              <w:top w:val="nil"/>
              <w:bottom w:val="nil"/>
            </w:tcBorders>
            <w:shd w:val="clear" w:color="000000" w:fill="FFFFFF"/>
            <w:noWrap/>
            <w:vAlign w:val="center"/>
          </w:tcPr>
          <w:p w14:paraId="64DC35D7" w14:textId="77777777" w:rsidR="002F1B0A" w:rsidRPr="002F1B0A" w:rsidRDefault="002F1B0A" w:rsidP="002F1B0A">
            <w:pPr>
              <w:rPr>
                <w:lang w:val="en-US"/>
              </w:rPr>
            </w:pPr>
            <w:r w:rsidRPr="002F1B0A">
              <w:rPr>
                <w:lang w:val="en-US"/>
              </w:rPr>
              <w:t>1.82%</w:t>
            </w:r>
          </w:p>
        </w:tc>
        <w:tc>
          <w:tcPr>
            <w:tcW w:w="942" w:type="dxa"/>
            <w:tcBorders>
              <w:top w:val="nil"/>
              <w:bottom w:val="nil"/>
              <w:right w:val="single" w:sz="4" w:space="0" w:color="auto"/>
            </w:tcBorders>
            <w:shd w:val="clear" w:color="000000" w:fill="FFFFFF"/>
            <w:noWrap/>
            <w:vAlign w:val="center"/>
          </w:tcPr>
          <w:p w14:paraId="6F0A75B5" w14:textId="77777777" w:rsidR="002F1B0A" w:rsidRPr="002F1B0A" w:rsidRDefault="002F1B0A" w:rsidP="002F1B0A">
            <w:pPr>
              <w:rPr>
                <w:lang w:val="en-US"/>
              </w:rPr>
            </w:pPr>
            <w:r w:rsidRPr="002F1B0A">
              <w:rPr>
                <w:lang w:val="en-US"/>
              </w:rPr>
              <w:t>1.82%</w:t>
            </w:r>
          </w:p>
        </w:tc>
      </w:tr>
      <w:tr w:rsidR="002F1B0A" w:rsidRPr="002F1B0A" w14:paraId="0497641B"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05A444D"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41FB083A" w14:textId="77777777" w:rsidR="002F1B0A" w:rsidRPr="002F1B0A" w:rsidRDefault="002F1B0A" w:rsidP="002F1B0A">
            <w:pPr>
              <w:rPr>
                <w:b/>
                <w:bCs/>
                <w:lang w:val="en-US"/>
              </w:rPr>
            </w:pPr>
            <w:r w:rsidRPr="002F1B0A">
              <w:rPr>
                <w:b/>
                <w:bCs/>
                <w:lang w:val="en-US"/>
              </w:rPr>
              <w:t>W0114</w:t>
            </w:r>
          </w:p>
        </w:tc>
        <w:tc>
          <w:tcPr>
            <w:tcW w:w="832" w:type="dxa"/>
            <w:tcBorders>
              <w:top w:val="nil"/>
              <w:left w:val="single" w:sz="4" w:space="0" w:color="auto"/>
              <w:bottom w:val="nil"/>
            </w:tcBorders>
            <w:shd w:val="clear" w:color="000000" w:fill="FFFFFF"/>
            <w:noWrap/>
            <w:vAlign w:val="center"/>
          </w:tcPr>
          <w:p w14:paraId="56777322" w14:textId="77777777" w:rsidR="002F1B0A" w:rsidRPr="002F1B0A" w:rsidRDefault="002F1B0A" w:rsidP="002F1B0A">
            <w:pPr>
              <w:rPr>
                <w:lang w:val="en-US"/>
              </w:rPr>
            </w:pPr>
            <w:r w:rsidRPr="002F1B0A">
              <w:rPr>
                <w:rFonts w:hint="eastAsia"/>
                <w:lang w:val="en-US"/>
              </w:rPr>
              <w:t>0</w:t>
            </w:r>
            <w:r w:rsidRPr="002F1B0A">
              <w:rPr>
                <w:lang w:val="en-US"/>
              </w:rPr>
              <w:t>.31%</w:t>
            </w:r>
          </w:p>
        </w:tc>
        <w:tc>
          <w:tcPr>
            <w:tcW w:w="942" w:type="dxa"/>
            <w:tcBorders>
              <w:top w:val="nil"/>
              <w:bottom w:val="nil"/>
            </w:tcBorders>
            <w:shd w:val="clear" w:color="000000" w:fill="FFFFFF"/>
            <w:noWrap/>
            <w:vAlign w:val="center"/>
          </w:tcPr>
          <w:p w14:paraId="3F88C5EE" w14:textId="77777777" w:rsidR="002F1B0A" w:rsidRPr="002F1B0A" w:rsidRDefault="002F1B0A" w:rsidP="002F1B0A">
            <w:pPr>
              <w:rPr>
                <w:lang w:val="en-US"/>
              </w:rPr>
            </w:pPr>
            <w:r w:rsidRPr="002F1B0A">
              <w:rPr>
                <w:lang w:val="en-US"/>
              </w:rPr>
              <w:t>0.31%</w:t>
            </w:r>
          </w:p>
        </w:tc>
        <w:tc>
          <w:tcPr>
            <w:tcW w:w="942" w:type="dxa"/>
            <w:tcBorders>
              <w:top w:val="nil"/>
              <w:bottom w:val="nil"/>
            </w:tcBorders>
            <w:shd w:val="clear" w:color="000000" w:fill="FFFFFF"/>
            <w:noWrap/>
            <w:vAlign w:val="center"/>
          </w:tcPr>
          <w:p w14:paraId="7D1E087C" w14:textId="77777777" w:rsidR="002F1B0A" w:rsidRPr="002F1B0A" w:rsidRDefault="002F1B0A" w:rsidP="002F1B0A">
            <w:pPr>
              <w:rPr>
                <w:lang w:val="en-US"/>
              </w:rPr>
            </w:pPr>
            <w:r w:rsidRPr="002F1B0A">
              <w:rPr>
                <w:lang w:val="en-US"/>
              </w:rPr>
              <w:t>0.31%</w:t>
            </w:r>
          </w:p>
        </w:tc>
        <w:tc>
          <w:tcPr>
            <w:tcW w:w="942" w:type="dxa"/>
            <w:tcBorders>
              <w:top w:val="nil"/>
              <w:bottom w:val="nil"/>
              <w:right w:val="single" w:sz="4" w:space="0" w:color="auto"/>
            </w:tcBorders>
            <w:shd w:val="clear" w:color="000000" w:fill="FFFFFF"/>
            <w:noWrap/>
            <w:vAlign w:val="center"/>
          </w:tcPr>
          <w:p w14:paraId="043872C3" w14:textId="77777777" w:rsidR="002F1B0A" w:rsidRPr="002F1B0A" w:rsidRDefault="002F1B0A" w:rsidP="002F1B0A">
            <w:pPr>
              <w:rPr>
                <w:lang w:val="en-US"/>
              </w:rPr>
            </w:pPr>
            <w:r w:rsidRPr="002F1B0A">
              <w:rPr>
                <w:lang w:val="en-US"/>
              </w:rPr>
              <w:t>0.31%</w:t>
            </w:r>
          </w:p>
        </w:tc>
      </w:tr>
      <w:tr w:rsidR="002F1B0A" w:rsidRPr="002F1B0A" w14:paraId="7107F4CA"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3EE81B4D"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696C3B5A" w14:textId="77777777" w:rsidR="002F1B0A" w:rsidRPr="002F1B0A" w:rsidRDefault="002F1B0A" w:rsidP="002F1B0A">
            <w:pPr>
              <w:rPr>
                <w:b/>
                <w:bCs/>
                <w:lang w:val="en-US"/>
              </w:rPr>
            </w:pPr>
            <w:r w:rsidRPr="002F1B0A">
              <w:rPr>
                <w:b/>
                <w:bCs/>
                <w:lang w:val="en-US"/>
              </w:rPr>
              <w:t>W0117</w:t>
            </w:r>
          </w:p>
        </w:tc>
        <w:tc>
          <w:tcPr>
            <w:tcW w:w="832" w:type="dxa"/>
            <w:tcBorders>
              <w:top w:val="nil"/>
              <w:left w:val="single" w:sz="4" w:space="0" w:color="auto"/>
              <w:bottom w:val="nil"/>
            </w:tcBorders>
            <w:shd w:val="clear" w:color="000000" w:fill="FFFFFF"/>
            <w:noWrap/>
            <w:vAlign w:val="center"/>
          </w:tcPr>
          <w:p w14:paraId="782DD87D" w14:textId="77777777" w:rsidR="002F1B0A" w:rsidRPr="002F1B0A" w:rsidRDefault="002F1B0A" w:rsidP="002F1B0A">
            <w:pPr>
              <w:rPr>
                <w:lang w:val="en-US"/>
              </w:rPr>
            </w:pPr>
            <w:r w:rsidRPr="002F1B0A">
              <w:rPr>
                <w:rFonts w:hint="eastAsia"/>
                <w:lang w:val="en-US"/>
              </w:rPr>
              <w:t>0.32%</w:t>
            </w:r>
          </w:p>
        </w:tc>
        <w:tc>
          <w:tcPr>
            <w:tcW w:w="942" w:type="dxa"/>
            <w:tcBorders>
              <w:top w:val="nil"/>
              <w:bottom w:val="nil"/>
            </w:tcBorders>
            <w:shd w:val="clear" w:color="000000" w:fill="FFFFFF"/>
            <w:noWrap/>
            <w:vAlign w:val="center"/>
          </w:tcPr>
          <w:p w14:paraId="11D729BA" w14:textId="77777777" w:rsidR="002F1B0A" w:rsidRPr="002F1B0A" w:rsidRDefault="002F1B0A" w:rsidP="002F1B0A">
            <w:pPr>
              <w:rPr>
                <w:lang w:val="en-US"/>
              </w:rPr>
            </w:pPr>
            <w:r w:rsidRPr="002F1B0A">
              <w:rPr>
                <w:rFonts w:hint="eastAsia"/>
                <w:lang w:val="en-US"/>
              </w:rPr>
              <w:t>0.29%</w:t>
            </w:r>
          </w:p>
        </w:tc>
        <w:tc>
          <w:tcPr>
            <w:tcW w:w="942" w:type="dxa"/>
            <w:tcBorders>
              <w:top w:val="nil"/>
              <w:bottom w:val="nil"/>
            </w:tcBorders>
            <w:shd w:val="clear" w:color="000000" w:fill="FFFFFF"/>
            <w:noWrap/>
            <w:vAlign w:val="center"/>
          </w:tcPr>
          <w:p w14:paraId="066870DB" w14:textId="77777777" w:rsidR="002F1B0A" w:rsidRPr="002F1B0A" w:rsidRDefault="002F1B0A" w:rsidP="002F1B0A">
            <w:pPr>
              <w:rPr>
                <w:lang w:val="en-US"/>
              </w:rPr>
            </w:pPr>
            <w:r w:rsidRPr="002F1B0A">
              <w:rPr>
                <w:rFonts w:hint="eastAsia"/>
                <w:lang w:val="en-US"/>
              </w:rPr>
              <w:t>0.33%</w:t>
            </w:r>
          </w:p>
        </w:tc>
        <w:tc>
          <w:tcPr>
            <w:tcW w:w="942" w:type="dxa"/>
            <w:tcBorders>
              <w:top w:val="nil"/>
              <w:bottom w:val="nil"/>
              <w:right w:val="single" w:sz="4" w:space="0" w:color="auto"/>
            </w:tcBorders>
            <w:shd w:val="clear" w:color="000000" w:fill="FFFFFF"/>
            <w:noWrap/>
            <w:vAlign w:val="center"/>
          </w:tcPr>
          <w:p w14:paraId="6FBE4272" w14:textId="77777777" w:rsidR="002F1B0A" w:rsidRPr="002F1B0A" w:rsidRDefault="002F1B0A" w:rsidP="002F1B0A">
            <w:pPr>
              <w:rPr>
                <w:lang w:val="en-US"/>
              </w:rPr>
            </w:pPr>
            <w:r w:rsidRPr="002F1B0A">
              <w:rPr>
                <w:rFonts w:hint="eastAsia"/>
                <w:lang w:val="en-US"/>
              </w:rPr>
              <w:t>0.32%</w:t>
            </w:r>
          </w:p>
        </w:tc>
      </w:tr>
      <w:tr w:rsidR="002F1B0A" w:rsidRPr="002F1B0A" w14:paraId="7340D1FF"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5946E071"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0F1D4105" w14:textId="77777777" w:rsidR="002F1B0A" w:rsidRPr="002F1B0A" w:rsidRDefault="002F1B0A" w:rsidP="002F1B0A">
            <w:pPr>
              <w:rPr>
                <w:b/>
                <w:bCs/>
                <w:lang w:val="en-US"/>
              </w:rPr>
            </w:pPr>
            <w:r w:rsidRPr="002F1B0A">
              <w:rPr>
                <w:b/>
                <w:bCs/>
                <w:lang w:val="en-US"/>
              </w:rPr>
              <w:t>W0118</w:t>
            </w:r>
          </w:p>
        </w:tc>
        <w:tc>
          <w:tcPr>
            <w:tcW w:w="832" w:type="dxa"/>
            <w:tcBorders>
              <w:top w:val="nil"/>
              <w:left w:val="single" w:sz="4" w:space="0" w:color="auto"/>
              <w:bottom w:val="nil"/>
            </w:tcBorders>
            <w:shd w:val="clear" w:color="000000" w:fill="FFFFFF"/>
            <w:noWrap/>
            <w:vAlign w:val="center"/>
          </w:tcPr>
          <w:p w14:paraId="70541ADB" w14:textId="77777777" w:rsidR="002F1B0A" w:rsidRPr="002F1B0A" w:rsidRDefault="002F1B0A" w:rsidP="002F1B0A">
            <w:pPr>
              <w:rPr>
                <w:lang w:val="en-US"/>
              </w:rPr>
            </w:pPr>
            <w:r w:rsidRPr="002F1B0A">
              <w:rPr>
                <w:lang w:val="en-US"/>
              </w:rPr>
              <w:t>0.05%</w:t>
            </w:r>
          </w:p>
        </w:tc>
        <w:tc>
          <w:tcPr>
            <w:tcW w:w="942" w:type="dxa"/>
            <w:tcBorders>
              <w:top w:val="nil"/>
              <w:bottom w:val="nil"/>
            </w:tcBorders>
            <w:shd w:val="clear" w:color="000000" w:fill="FFFFFF"/>
            <w:noWrap/>
            <w:vAlign w:val="center"/>
          </w:tcPr>
          <w:p w14:paraId="65972CAE" w14:textId="77777777" w:rsidR="002F1B0A" w:rsidRPr="002F1B0A" w:rsidRDefault="002F1B0A" w:rsidP="002F1B0A">
            <w:pPr>
              <w:rPr>
                <w:lang w:val="en-US"/>
              </w:rPr>
            </w:pPr>
            <w:r w:rsidRPr="002F1B0A">
              <w:rPr>
                <w:lang w:val="en-US"/>
              </w:rPr>
              <w:t>0.01%</w:t>
            </w:r>
          </w:p>
        </w:tc>
        <w:tc>
          <w:tcPr>
            <w:tcW w:w="942" w:type="dxa"/>
            <w:tcBorders>
              <w:top w:val="nil"/>
              <w:bottom w:val="nil"/>
            </w:tcBorders>
            <w:shd w:val="clear" w:color="000000" w:fill="FFFFFF"/>
            <w:noWrap/>
            <w:vAlign w:val="center"/>
          </w:tcPr>
          <w:p w14:paraId="739A096B" w14:textId="77777777" w:rsidR="002F1B0A" w:rsidRPr="002F1B0A" w:rsidRDefault="002F1B0A" w:rsidP="002F1B0A">
            <w:pPr>
              <w:rPr>
                <w:lang w:val="en-US"/>
              </w:rPr>
            </w:pPr>
            <w:r w:rsidRPr="002F1B0A">
              <w:rPr>
                <w:lang w:val="en-US"/>
              </w:rPr>
              <w:t>0.07%</w:t>
            </w:r>
          </w:p>
        </w:tc>
        <w:tc>
          <w:tcPr>
            <w:tcW w:w="942" w:type="dxa"/>
            <w:tcBorders>
              <w:top w:val="nil"/>
              <w:bottom w:val="nil"/>
              <w:right w:val="single" w:sz="4" w:space="0" w:color="auto"/>
            </w:tcBorders>
            <w:shd w:val="clear" w:color="000000" w:fill="FFFFFF"/>
            <w:noWrap/>
            <w:vAlign w:val="center"/>
          </w:tcPr>
          <w:p w14:paraId="77683186" w14:textId="77777777" w:rsidR="002F1B0A" w:rsidRPr="002F1B0A" w:rsidRDefault="002F1B0A" w:rsidP="002F1B0A">
            <w:pPr>
              <w:rPr>
                <w:lang w:val="en-US"/>
              </w:rPr>
            </w:pPr>
            <w:r w:rsidRPr="002F1B0A">
              <w:rPr>
                <w:lang w:val="en-US"/>
              </w:rPr>
              <w:t>0.06%</w:t>
            </w:r>
          </w:p>
        </w:tc>
      </w:tr>
      <w:tr w:rsidR="002F1B0A" w:rsidRPr="002F1B0A" w14:paraId="11774250"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18C50845" w14:textId="77777777" w:rsidR="002F1B0A" w:rsidRPr="002F1B0A" w:rsidRDefault="002F1B0A" w:rsidP="002F1B0A">
            <w:pPr>
              <w:rPr>
                <w:b/>
                <w:bCs/>
                <w:lang w:val="en-US"/>
              </w:rPr>
            </w:pPr>
          </w:p>
        </w:tc>
        <w:tc>
          <w:tcPr>
            <w:tcW w:w="1740" w:type="dxa"/>
            <w:tcBorders>
              <w:top w:val="nil"/>
              <w:left w:val="single" w:sz="4" w:space="0" w:color="auto"/>
              <w:right w:val="single" w:sz="4" w:space="0" w:color="auto"/>
            </w:tcBorders>
            <w:shd w:val="clear" w:color="000000" w:fill="FFFFFF"/>
            <w:noWrap/>
            <w:vAlign w:val="center"/>
          </w:tcPr>
          <w:p w14:paraId="59DAF071"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832" w:type="dxa"/>
            <w:tcBorders>
              <w:top w:val="nil"/>
              <w:left w:val="single" w:sz="4" w:space="0" w:color="auto"/>
            </w:tcBorders>
            <w:shd w:val="clear" w:color="000000" w:fill="FFFFFF"/>
            <w:noWrap/>
            <w:vAlign w:val="center"/>
          </w:tcPr>
          <w:p w14:paraId="3F4713CA" w14:textId="77777777" w:rsidR="002F1B0A" w:rsidRPr="002F1B0A" w:rsidRDefault="002F1B0A" w:rsidP="002F1B0A">
            <w:pPr>
              <w:rPr>
                <w:lang w:val="en-US"/>
              </w:rPr>
            </w:pPr>
            <w:r w:rsidRPr="002F1B0A">
              <w:rPr>
                <w:lang w:val="en-US"/>
              </w:rPr>
              <w:t>0.02%</w:t>
            </w:r>
          </w:p>
        </w:tc>
        <w:tc>
          <w:tcPr>
            <w:tcW w:w="942" w:type="dxa"/>
            <w:tcBorders>
              <w:top w:val="nil"/>
            </w:tcBorders>
            <w:shd w:val="clear" w:color="000000" w:fill="FFFFFF"/>
            <w:noWrap/>
            <w:vAlign w:val="center"/>
          </w:tcPr>
          <w:p w14:paraId="24CF0613" w14:textId="77777777" w:rsidR="002F1B0A" w:rsidRPr="002F1B0A" w:rsidRDefault="002F1B0A" w:rsidP="002F1B0A">
            <w:pPr>
              <w:rPr>
                <w:lang w:val="en-US"/>
              </w:rPr>
            </w:pPr>
            <w:r w:rsidRPr="002F1B0A">
              <w:rPr>
                <w:lang w:val="en-US"/>
              </w:rPr>
              <w:t>0.01%</w:t>
            </w:r>
          </w:p>
        </w:tc>
        <w:tc>
          <w:tcPr>
            <w:tcW w:w="942" w:type="dxa"/>
            <w:tcBorders>
              <w:top w:val="nil"/>
            </w:tcBorders>
            <w:shd w:val="clear" w:color="000000" w:fill="FFFFFF"/>
            <w:noWrap/>
            <w:vAlign w:val="center"/>
          </w:tcPr>
          <w:p w14:paraId="3528CAA3" w14:textId="77777777" w:rsidR="002F1B0A" w:rsidRPr="002F1B0A" w:rsidRDefault="002F1B0A" w:rsidP="002F1B0A">
            <w:pPr>
              <w:rPr>
                <w:lang w:val="en-US"/>
              </w:rPr>
            </w:pPr>
            <w:r w:rsidRPr="002F1B0A">
              <w:rPr>
                <w:lang w:val="en-US"/>
              </w:rPr>
              <w:t>0.02%</w:t>
            </w:r>
          </w:p>
        </w:tc>
        <w:tc>
          <w:tcPr>
            <w:tcW w:w="942" w:type="dxa"/>
            <w:tcBorders>
              <w:top w:val="nil"/>
              <w:right w:val="single" w:sz="4" w:space="0" w:color="auto"/>
            </w:tcBorders>
            <w:shd w:val="clear" w:color="000000" w:fill="FFFFFF"/>
            <w:noWrap/>
            <w:vAlign w:val="center"/>
          </w:tcPr>
          <w:p w14:paraId="78F2B0D8" w14:textId="77777777" w:rsidR="002F1B0A" w:rsidRPr="002F1B0A" w:rsidRDefault="002F1B0A" w:rsidP="002F1B0A">
            <w:pPr>
              <w:rPr>
                <w:lang w:val="en-US"/>
              </w:rPr>
            </w:pPr>
            <w:r w:rsidRPr="002F1B0A">
              <w:rPr>
                <w:lang w:val="en-US"/>
              </w:rPr>
              <w:t>0.02%</w:t>
            </w:r>
          </w:p>
        </w:tc>
      </w:tr>
      <w:tr w:rsidR="002F1B0A" w:rsidRPr="002F1B0A" w14:paraId="1112A163"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737A3A6" w14:textId="77777777" w:rsidR="002F1B0A" w:rsidRPr="002F1B0A" w:rsidRDefault="002F1B0A" w:rsidP="002F1B0A">
            <w:pPr>
              <w:rPr>
                <w:b/>
                <w:bCs/>
                <w:lang w:val="en-US"/>
              </w:rPr>
            </w:pPr>
          </w:p>
        </w:tc>
        <w:tc>
          <w:tcPr>
            <w:tcW w:w="1740" w:type="dxa"/>
            <w:tcBorders>
              <w:top w:val="nil"/>
              <w:left w:val="single" w:sz="4" w:space="0" w:color="auto"/>
              <w:right w:val="single" w:sz="4" w:space="0" w:color="auto"/>
            </w:tcBorders>
            <w:shd w:val="clear" w:color="000000" w:fill="FFFFFF"/>
            <w:noWrap/>
            <w:vAlign w:val="center"/>
          </w:tcPr>
          <w:p w14:paraId="1C8DCDB5"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832" w:type="dxa"/>
            <w:tcBorders>
              <w:top w:val="nil"/>
              <w:left w:val="single" w:sz="4" w:space="0" w:color="auto"/>
            </w:tcBorders>
            <w:shd w:val="clear" w:color="000000" w:fill="FFFFFF"/>
            <w:noWrap/>
            <w:vAlign w:val="center"/>
          </w:tcPr>
          <w:p w14:paraId="0719474A" w14:textId="77777777" w:rsidR="002F1B0A" w:rsidRPr="002F1B0A" w:rsidRDefault="002F1B0A" w:rsidP="002F1B0A">
            <w:pPr>
              <w:rPr>
                <w:lang w:val="en-US"/>
              </w:rPr>
            </w:pPr>
            <w:r w:rsidRPr="002F1B0A">
              <w:rPr>
                <w:lang w:val="en-US"/>
              </w:rPr>
              <w:t>0.04%</w:t>
            </w:r>
          </w:p>
        </w:tc>
        <w:tc>
          <w:tcPr>
            <w:tcW w:w="942" w:type="dxa"/>
            <w:tcBorders>
              <w:top w:val="nil"/>
            </w:tcBorders>
            <w:shd w:val="clear" w:color="000000" w:fill="FFFFFF"/>
            <w:noWrap/>
            <w:vAlign w:val="center"/>
          </w:tcPr>
          <w:p w14:paraId="6FD08DA3" w14:textId="77777777" w:rsidR="002F1B0A" w:rsidRPr="002F1B0A" w:rsidRDefault="002F1B0A" w:rsidP="002F1B0A">
            <w:pPr>
              <w:rPr>
                <w:lang w:val="en-US"/>
              </w:rPr>
            </w:pPr>
            <w:r w:rsidRPr="002F1B0A">
              <w:rPr>
                <w:lang w:val="en-US"/>
              </w:rPr>
              <w:t>0.04%</w:t>
            </w:r>
          </w:p>
        </w:tc>
        <w:tc>
          <w:tcPr>
            <w:tcW w:w="942" w:type="dxa"/>
            <w:tcBorders>
              <w:top w:val="nil"/>
            </w:tcBorders>
            <w:shd w:val="clear" w:color="000000" w:fill="FFFFFF"/>
            <w:noWrap/>
            <w:vAlign w:val="center"/>
          </w:tcPr>
          <w:p w14:paraId="2ED6A96A" w14:textId="77777777" w:rsidR="002F1B0A" w:rsidRPr="002F1B0A" w:rsidRDefault="002F1B0A" w:rsidP="002F1B0A">
            <w:pPr>
              <w:rPr>
                <w:lang w:val="en-US"/>
              </w:rPr>
            </w:pPr>
            <w:r w:rsidRPr="002F1B0A">
              <w:rPr>
                <w:lang w:val="en-US"/>
              </w:rPr>
              <w:t>0.04%</w:t>
            </w:r>
          </w:p>
        </w:tc>
        <w:tc>
          <w:tcPr>
            <w:tcW w:w="942" w:type="dxa"/>
            <w:tcBorders>
              <w:top w:val="nil"/>
              <w:right w:val="single" w:sz="4" w:space="0" w:color="auto"/>
            </w:tcBorders>
            <w:shd w:val="clear" w:color="000000" w:fill="FFFFFF"/>
            <w:noWrap/>
            <w:vAlign w:val="center"/>
          </w:tcPr>
          <w:p w14:paraId="7C2E2371" w14:textId="77777777" w:rsidR="002F1B0A" w:rsidRPr="002F1B0A" w:rsidRDefault="002F1B0A" w:rsidP="002F1B0A">
            <w:pPr>
              <w:rPr>
                <w:lang w:val="en-US"/>
              </w:rPr>
            </w:pPr>
            <w:r w:rsidRPr="002F1B0A">
              <w:rPr>
                <w:lang w:val="en-US"/>
              </w:rPr>
              <w:t>0.04%</w:t>
            </w:r>
          </w:p>
        </w:tc>
      </w:tr>
      <w:tr w:rsidR="002F1B0A" w:rsidRPr="002F1B0A" w14:paraId="7274780B" w14:textId="77777777" w:rsidTr="002F1B0A">
        <w:trPr>
          <w:trHeight w:val="300"/>
        </w:trPr>
        <w:tc>
          <w:tcPr>
            <w:tcW w:w="960" w:type="dxa"/>
            <w:vMerge/>
            <w:tcBorders>
              <w:left w:val="single" w:sz="4" w:space="0" w:color="auto"/>
              <w:bottom w:val="single" w:sz="4" w:space="0" w:color="auto"/>
              <w:right w:val="single" w:sz="4" w:space="0" w:color="auto"/>
            </w:tcBorders>
            <w:shd w:val="clear" w:color="000000" w:fill="D9D9D9"/>
            <w:noWrap/>
            <w:vAlign w:val="center"/>
          </w:tcPr>
          <w:p w14:paraId="12C605D8" w14:textId="77777777" w:rsidR="002F1B0A" w:rsidRPr="002F1B0A" w:rsidRDefault="002F1B0A" w:rsidP="002F1B0A">
            <w:pPr>
              <w:rPr>
                <w:b/>
                <w:bCs/>
                <w:lang w:val="en-US"/>
              </w:rPr>
            </w:pPr>
          </w:p>
        </w:tc>
        <w:tc>
          <w:tcPr>
            <w:tcW w:w="1740" w:type="dxa"/>
            <w:tcBorders>
              <w:top w:val="nil"/>
              <w:left w:val="single" w:sz="4" w:space="0" w:color="auto"/>
              <w:bottom w:val="single" w:sz="4" w:space="0" w:color="auto"/>
              <w:right w:val="single" w:sz="4" w:space="0" w:color="auto"/>
            </w:tcBorders>
            <w:shd w:val="clear" w:color="000000" w:fill="FFFFFF"/>
            <w:noWrap/>
            <w:vAlign w:val="center"/>
          </w:tcPr>
          <w:p w14:paraId="51DAEFC2"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832" w:type="dxa"/>
            <w:tcBorders>
              <w:top w:val="nil"/>
              <w:left w:val="single" w:sz="4" w:space="0" w:color="auto"/>
              <w:bottom w:val="single" w:sz="4" w:space="0" w:color="auto"/>
            </w:tcBorders>
            <w:shd w:val="clear" w:color="000000" w:fill="FFFFFF"/>
            <w:noWrap/>
            <w:vAlign w:val="center"/>
          </w:tcPr>
          <w:p w14:paraId="572CB978"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69D4222F"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0A304D01"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right w:val="single" w:sz="4" w:space="0" w:color="auto"/>
            </w:tcBorders>
            <w:shd w:val="clear" w:color="000000" w:fill="FFFFFF"/>
            <w:noWrap/>
            <w:vAlign w:val="center"/>
          </w:tcPr>
          <w:p w14:paraId="7A06D05D" w14:textId="77777777" w:rsidR="002F1B0A" w:rsidRPr="002F1B0A" w:rsidRDefault="002F1B0A" w:rsidP="002F1B0A">
            <w:pPr>
              <w:rPr>
                <w:lang w:val="en-US"/>
              </w:rPr>
            </w:pPr>
            <w:r w:rsidRPr="002F1B0A">
              <w:rPr>
                <w:lang w:val="en-US"/>
              </w:rPr>
              <w:t>0.03%</w:t>
            </w:r>
          </w:p>
        </w:tc>
      </w:tr>
      <w:tr w:rsidR="002F1B0A" w:rsidRPr="002F1B0A" w14:paraId="6F201D27" w14:textId="77777777" w:rsidTr="002F1B0A">
        <w:trPr>
          <w:trHeight w:val="300"/>
        </w:trPr>
        <w:tc>
          <w:tcPr>
            <w:tcW w:w="960" w:type="dxa"/>
            <w:vMerge w:val="restart"/>
            <w:tcBorders>
              <w:top w:val="single" w:sz="4" w:space="0" w:color="auto"/>
              <w:left w:val="single" w:sz="4" w:space="0" w:color="auto"/>
              <w:right w:val="single" w:sz="8" w:space="0" w:color="auto"/>
            </w:tcBorders>
            <w:shd w:val="clear" w:color="000000" w:fill="D9D9D9"/>
            <w:noWrap/>
            <w:vAlign w:val="center"/>
            <w:hideMark/>
          </w:tcPr>
          <w:p w14:paraId="792E2C5D" w14:textId="77777777" w:rsidR="002F1B0A" w:rsidRPr="002F1B0A" w:rsidRDefault="002F1B0A" w:rsidP="002F1B0A">
            <w:pPr>
              <w:rPr>
                <w:b/>
                <w:bCs/>
                <w:lang w:val="en-US"/>
              </w:rPr>
            </w:pPr>
            <w:r w:rsidRPr="002F1B0A">
              <w:rPr>
                <w:b/>
                <w:bCs/>
                <w:lang w:val="en-US"/>
              </w:rPr>
              <w:t>RA</w:t>
            </w:r>
          </w:p>
        </w:tc>
        <w:tc>
          <w:tcPr>
            <w:tcW w:w="1740" w:type="dxa"/>
            <w:tcBorders>
              <w:top w:val="single" w:sz="4" w:space="0" w:color="auto"/>
              <w:left w:val="nil"/>
              <w:bottom w:val="nil"/>
              <w:right w:val="single" w:sz="8" w:space="0" w:color="auto"/>
            </w:tcBorders>
            <w:shd w:val="clear" w:color="000000" w:fill="FFFFFF"/>
            <w:noWrap/>
            <w:hideMark/>
          </w:tcPr>
          <w:p w14:paraId="7B68DB0D" w14:textId="77777777" w:rsidR="002F1B0A" w:rsidRPr="002F1B0A" w:rsidRDefault="002F1B0A" w:rsidP="002F1B0A">
            <w:pPr>
              <w:rPr>
                <w:b/>
                <w:bCs/>
                <w:lang w:val="en-US"/>
              </w:rPr>
            </w:pPr>
            <w:r w:rsidRPr="002F1B0A">
              <w:rPr>
                <w:b/>
                <w:bCs/>
                <w:lang w:val="en-US"/>
              </w:rPr>
              <w:t>CE3.1</w:t>
            </w:r>
          </w:p>
        </w:tc>
        <w:tc>
          <w:tcPr>
            <w:tcW w:w="832" w:type="dxa"/>
            <w:tcBorders>
              <w:top w:val="single" w:sz="4" w:space="0" w:color="auto"/>
              <w:left w:val="nil"/>
              <w:bottom w:val="nil"/>
              <w:right w:val="nil"/>
            </w:tcBorders>
            <w:shd w:val="clear" w:color="000000" w:fill="FFFFFF"/>
            <w:noWrap/>
            <w:vAlign w:val="center"/>
          </w:tcPr>
          <w:p w14:paraId="00A877E4" w14:textId="77777777" w:rsidR="002F1B0A" w:rsidRPr="002F1B0A" w:rsidRDefault="002F1B0A" w:rsidP="002F1B0A">
            <w:pPr>
              <w:rPr>
                <w:lang w:val="en-US"/>
              </w:rPr>
            </w:pPr>
            <w:r w:rsidRPr="002F1B0A">
              <w:rPr>
                <w:lang w:val="en-US"/>
              </w:rPr>
              <w:t>0.48%</w:t>
            </w:r>
          </w:p>
        </w:tc>
        <w:tc>
          <w:tcPr>
            <w:tcW w:w="942" w:type="dxa"/>
            <w:tcBorders>
              <w:top w:val="single" w:sz="4" w:space="0" w:color="auto"/>
              <w:left w:val="nil"/>
              <w:bottom w:val="nil"/>
              <w:right w:val="nil"/>
            </w:tcBorders>
            <w:shd w:val="clear" w:color="000000" w:fill="FFFFFF"/>
            <w:noWrap/>
            <w:vAlign w:val="center"/>
          </w:tcPr>
          <w:p w14:paraId="5A0C042C" w14:textId="77777777" w:rsidR="002F1B0A" w:rsidRPr="002F1B0A" w:rsidRDefault="002F1B0A" w:rsidP="002F1B0A">
            <w:pPr>
              <w:rPr>
                <w:lang w:val="en-US"/>
              </w:rPr>
            </w:pPr>
            <w:r w:rsidRPr="002F1B0A">
              <w:rPr>
                <w:lang w:val="en-US"/>
              </w:rPr>
              <w:t>0.46%</w:t>
            </w:r>
          </w:p>
        </w:tc>
        <w:tc>
          <w:tcPr>
            <w:tcW w:w="942" w:type="dxa"/>
            <w:tcBorders>
              <w:top w:val="single" w:sz="4" w:space="0" w:color="auto"/>
              <w:left w:val="nil"/>
              <w:bottom w:val="nil"/>
              <w:right w:val="nil"/>
            </w:tcBorders>
            <w:shd w:val="clear" w:color="000000" w:fill="FFFFFF"/>
            <w:noWrap/>
            <w:vAlign w:val="center"/>
          </w:tcPr>
          <w:p w14:paraId="1A08FB7B" w14:textId="77777777" w:rsidR="002F1B0A" w:rsidRPr="002F1B0A" w:rsidRDefault="002F1B0A" w:rsidP="002F1B0A">
            <w:pPr>
              <w:rPr>
                <w:lang w:val="en-US"/>
              </w:rPr>
            </w:pPr>
            <w:r w:rsidRPr="002F1B0A">
              <w:rPr>
                <w:lang w:val="en-US"/>
              </w:rPr>
              <w:t>0.49%</w:t>
            </w:r>
          </w:p>
        </w:tc>
        <w:tc>
          <w:tcPr>
            <w:tcW w:w="942" w:type="dxa"/>
            <w:tcBorders>
              <w:top w:val="single" w:sz="4" w:space="0" w:color="auto"/>
              <w:left w:val="nil"/>
              <w:bottom w:val="nil"/>
              <w:right w:val="single" w:sz="4" w:space="0" w:color="auto"/>
            </w:tcBorders>
            <w:shd w:val="clear" w:color="000000" w:fill="FFFFFF"/>
            <w:noWrap/>
            <w:vAlign w:val="center"/>
          </w:tcPr>
          <w:p w14:paraId="65A46769" w14:textId="77777777" w:rsidR="002F1B0A" w:rsidRPr="002F1B0A" w:rsidRDefault="002F1B0A" w:rsidP="002F1B0A">
            <w:pPr>
              <w:rPr>
                <w:lang w:val="en-US"/>
              </w:rPr>
            </w:pPr>
            <w:r w:rsidRPr="002F1B0A">
              <w:rPr>
                <w:lang w:val="en-US"/>
              </w:rPr>
              <w:t>0.49%</w:t>
            </w:r>
          </w:p>
        </w:tc>
      </w:tr>
      <w:tr w:rsidR="002F1B0A" w:rsidRPr="002F1B0A" w14:paraId="6FF6F0DE" w14:textId="77777777" w:rsidTr="002F1B0A">
        <w:trPr>
          <w:trHeight w:val="300"/>
        </w:trPr>
        <w:tc>
          <w:tcPr>
            <w:tcW w:w="960" w:type="dxa"/>
            <w:vMerge/>
            <w:tcBorders>
              <w:left w:val="single" w:sz="4" w:space="0" w:color="auto"/>
              <w:right w:val="single" w:sz="8" w:space="0" w:color="auto"/>
            </w:tcBorders>
            <w:shd w:val="clear" w:color="000000" w:fill="D9D9D9"/>
            <w:noWrap/>
            <w:vAlign w:val="center"/>
          </w:tcPr>
          <w:p w14:paraId="3E0B6498"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tcPr>
          <w:p w14:paraId="561EE5C5" w14:textId="77777777" w:rsidR="002F1B0A" w:rsidRPr="002F1B0A" w:rsidRDefault="002F1B0A" w:rsidP="002F1B0A">
            <w:pPr>
              <w:rPr>
                <w:b/>
                <w:bCs/>
                <w:lang w:val="en-US"/>
              </w:rPr>
            </w:pPr>
            <w:r w:rsidRPr="002F1B0A">
              <w:rPr>
                <w:b/>
                <w:bCs/>
                <w:lang w:val="en-US"/>
              </w:rPr>
              <w:t>CE3.2</w:t>
            </w:r>
          </w:p>
        </w:tc>
        <w:tc>
          <w:tcPr>
            <w:tcW w:w="832" w:type="dxa"/>
            <w:tcBorders>
              <w:top w:val="nil"/>
              <w:left w:val="nil"/>
              <w:bottom w:val="nil"/>
              <w:right w:val="nil"/>
            </w:tcBorders>
            <w:shd w:val="clear" w:color="000000" w:fill="FFFFFF"/>
            <w:noWrap/>
            <w:vAlign w:val="center"/>
          </w:tcPr>
          <w:p w14:paraId="7A61AC80" w14:textId="77777777" w:rsidR="002F1B0A" w:rsidRPr="002F1B0A" w:rsidRDefault="002F1B0A" w:rsidP="002F1B0A">
            <w:pPr>
              <w:rPr>
                <w:lang w:val="en-US"/>
              </w:rPr>
            </w:pPr>
            <w:r w:rsidRPr="002F1B0A">
              <w:rPr>
                <w:lang w:val="en-US"/>
              </w:rPr>
              <w:t>0.39%</w:t>
            </w:r>
          </w:p>
        </w:tc>
        <w:tc>
          <w:tcPr>
            <w:tcW w:w="942" w:type="dxa"/>
            <w:tcBorders>
              <w:top w:val="nil"/>
              <w:left w:val="nil"/>
              <w:bottom w:val="nil"/>
              <w:right w:val="nil"/>
            </w:tcBorders>
            <w:shd w:val="clear" w:color="000000" w:fill="FFFFFF"/>
            <w:noWrap/>
            <w:vAlign w:val="center"/>
          </w:tcPr>
          <w:p w14:paraId="1023A6F6" w14:textId="77777777" w:rsidR="002F1B0A" w:rsidRPr="002F1B0A" w:rsidRDefault="002F1B0A" w:rsidP="002F1B0A">
            <w:pPr>
              <w:rPr>
                <w:lang w:val="en-US"/>
              </w:rPr>
            </w:pPr>
            <w:r w:rsidRPr="002F1B0A">
              <w:rPr>
                <w:lang w:val="en-US"/>
              </w:rPr>
              <w:t>0.35%</w:t>
            </w:r>
          </w:p>
        </w:tc>
        <w:tc>
          <w:tcPr>
            <w:tcW w:w="942" w:type="dxa"/>
            <w:tcBorders>
              <w:top w:val="nil"/>
              <w:left w:val="nil"/>
              <w:bottom w:val="nil"/>
              <w:right w:val="nil"/>
            </w:tcBorders>
            <w:shd w:val="clear" w:color="000000" w:fill="FFFFFF"/>
            <w:noWrap/>
            <w:vAlign w:val="center"/>
          </w:tcPr>
          <w:p w14:paraId="42C8D39B" w14:textId="77777777" w:rsidR="002F1B0A" w:rsidRPr="002F1B0A" w:rsidRDefault="002F1B0A" w:rsidP="002F1B0A">
            <w:pPr>
              <w:rPr>
                <w:lang w:val="en-US"/>
              </w:rPr>
            </w:pPr>
            <w:r w:rsidRPr="002F1B0A">
              <w:rPr>
                <w:lang w:val="en-US"/>
              </w:rPr>
              <w:t>0.41%</w:t>
            </w:r>
          </w:p>
        </w:tc>
        <w:tc>
          <w:tcPr>
            <w:tcW w:w="942" w:type="dxa"/>
            <w:tcBorders>
              <w:top w:val="nil"/>
              <w:left w:val="nil"/>
              <w:bottom w:val="nil"/>
              <w:right w:val="single" w:sz="4" w:space="0" w:color="auto"/>
            </w:tcBorders>
            <w:shd w:val="clear" w:color="000000" w:fill="FFFFFF"/>
            <w:noWrap/>
            <w:vAlign w:val="center"/>
          </w:tcPr>
          <w:p w14:paraId="2D6AA98A" w14:textId="77777777" w:rsidR="002F1B0A" w:rsidRPr="002F1B0A" w:rsidRDefault="002F1B0A" w:rsidP="002F1B0A">
            <w:pPr>
              <w:rPr>
                <w:lang w:val="en-US"/>
              </w:rPr>
            </w:pPr>
            <w:r w:rsidRPr="002F1B0A">
              <w:rPr>
                <w:lang w:val="en-US"/>
              </w:rPr>
              <w:t>0.41%</w:t>
            </w:r>
          </w:p>
        </w:tc>
      </w:tr>
      <w:tr w:rsidR="002F1B0A" w:rsidRPr="002F1B0A" w14:paraId="706EF203"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6F835767"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1CBCF3D8" w14:textId="77777777" w:rsidR="002F1B0A" w:rsidRPr="002F1B0A" w:rsidRDefault="002F1B0A" w:rsidP="002F1B0A">
            <w:pPr>
              <w:rPr>
                <w:b/>
                <w:bCs/>
                <w:lang w:val="en-US"/>
              </w:rPr>
            </w:pPr>
            <w:r w:rsidRPr="002F1B0A">
              <w:rPr>
                <w:b/>
                <w:bCs/>
                <w:lang w:val="en-US"/>
              </w:rPr>
              <w:t>W0051</w:t>
            </w:r>
          </w:p>
        </w:tc>
        <w:tc>
          <w:tcPr>
            <w:tcW w:w="832" w:type="dxa"/>
            <w:tcBorders>
              <w:top w:val="nil"/>
              <w:left w:val="nil"/>
              <w:bottom w:val="nil"/>
              <w:right w:val="nil"/>
            </w:tcBorders>
            <w:shd w:val="clear" w:color="000000" w:fill="FFFFFF"/>
            <w:noWrap/>
            <w:vAlign w:val="center"/>
          </w:tcPr>
          <w:p w14:paraId="17E36ED4" w14:textId="77777777" w:rsidR="002F1B0A" w:rsidRPr="002F1B0A" w:rsidRDefault="002F1B0A" w:rsidP="002F1B0A">
            <w:pPr>
              <w:rPr>
                <w:lang w:val="en-US"/>
              </w:rPr>
            </w:pPr>
            <w:r w:rsidRPr="002F1B0A">
              <w:rPr>
                <w:lang w:val="en-US"/>
              </w:rPr>
              <w:t>0.28%</w:t>
            </w:r>
          </w:p>
        </w:tc>
        <w:tc>
          <w:tcPr>
            <w:tcW w:w="942" w:type="dxa"/>
            <w:tcBorders>
              <w:top w:val="nil"/>
              <w:left w:val="nil"/>
              <w:bottom w:val="nil"/>
              <w:right w:val="nil"/>
            </w:tcBorders>
            <w:shd w:val="clear" w:color="000000" w:fill="FFFFFF"/>
            <w:noWrap/>
            <w:vAlign w:val="center"/>
          </w:tcPr>
          <w:p w14:paraId="0B1F67D4" w14:textId="77777777" w:rsidR="002F1B0A" w:rsidRPr="002F1B0A" w:rsidRDefault="002F1B0A" w:rsidP="002F1B0A">
            <w:pPr>
              <w:rPr>
                <w:lang w:val="en-US"/>
              </w:rPr>
            </w:pPr>
            <w:r w:rsidRPr="002F1B0A">
              <w:rPr>
                <w:lang w:val="en-US"/>
              </w:rPr>
              <w:t>0.24%</w:t>
            </w:r>
          </w:p>
        </w:tc>
        <w:tc>
          <w:tcPr>
            <w:tcW w:w="942" w:type="dxa"/>
            <w:tcBorders>
              <w:top w:val="nil"/>
              <w:left w:val="nil"/>
              <w:bottom w:val="nil"/>
              <w:right w:val="nil"/>
            </w:tcBorders>
            <w:shd w:val="clear" w:color="000000" w:fill="FFFFFF"/>
            <w:noWrap/>
            <w:vAlign w:val="center"/>
          </w:tcPr>
          <w:p w14:paraId="4EDED4F4" w14:textId="77777777" w:rsidR="002F1B0A" w:rsidRPr="002F1B0A" w:rsidRDefault="002F1B0A" w:rsidP="002F1B0A">
            <w:pPr>
              <w:rPr>
                <w:lang w:val="en-US"/>
              </w:rPr>
            </w:pPr>
            <w:r w:rsidRPr="002F1B0A">
              <w:rPr>
                <w:lang w:val="en-US"/>
              </w:rPr>
              <w:t>0.30%</w:t>
            </w:r>
          </w:p>
        </w:tc>
        <w:tc>
          <w:tcPr>
            <w:tcW w:w="942" w:type="dxa"/>
            <w:tcBorders>
              <w:top w:val="nil"/>
              <w:left w:val="nil"/>
              <w:bottom w:val="nil"/>
              <w:right w:val="single" w:sz="4" w:space="0" w:color="auto"/>
            </w:tcBorders>
            <w:shd w:val="clear" w:color="000000" w:fill="FFFFFF"/>
            <w:noWrap/>
            <w:vAlign w:val="center"/>
          </w:tcPr>
          <w:p w14:paraId="559C8389" w14:textId="77777777" w:rsidR="002F1B0A" w:rsidRPr="002F1B0A" w:rsidRDefault="002F1B0A" w:rsidP="002F1B0A">
            <w:pPr>
              <w:rPr>
                <w:lang w:val="en-US"/>
              </w:rPr>
            </w:pPr>
            <w:r w:rsidRPr="002F1B0A">
              <w:rPr>
                <w:lang w:val="en-US"/>
              </w:rPr>
              <w:t>0.29%</w:t>
            </w:r>
          </w:p>
        </w:tc>
      </w:tr>
      <w:tr w:rsidR="002F1B0A" w:rsidRPr="002F1B0A" w14:paraId="65CCA226"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6B4755B9"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2AB08522" w14:textId="77777777" w:rsidR="002F1B0A" w:rsidRPr="002F1B0A" w:rsidRDefault="002F1B0A" w:rsidP="002F1B0A">
            <w:pPr>
              <w:rPr>
                <w:b/>
                <w:bCs/>
                <w:lang w:val="en-US"/>
              </w:rPr>
            </w:pPr>
            <w:r w:rsidRPr="002F1B0A">
              <w:rPr>
                <w:b/>
                <w:bCs/>
                <w:lang w:val="en-US"/>
              </w:rPr>
              <w:t>W0052</w:t>
            </w:r>
          </w:p>
        </w:tc>
        <w:tc>
          <w:tcPr>
            <w:tcW w:w="832" w:type="dxa"/>
            <w:tcBorders>
              <w:top w:val="nil"/>
              <w:left w:val="nil"/>
              <w:bottom w:val="nil"/>
              <w:right w:val="nil"/>
            </w:tcBorders>
            <w:shd w:val="clear" w:color="000000" w:fill="FFFFFF"/>
            <w:noWrap/>
            <w:vAlign w:val="center"/>
          </w:tcPr>
          <w:p w14:paraId="50F0249E" w14:textId="77777777" w:rsidR="002F1B0A" w:rsidRPr="002F1B0A" w:rsidRDefault="002F1B0A" w:rsidP="002F1B0A">
            <w:pPr>
              <w:rPr>
                <w:lang w:val="en-US"/>
              </w:rPr>
            </w:pPr>
            <w:r w:rsidRPr="002F1B0A">
              <w:rPr>
                <w:lang w:val="en-US"/>
              </w:rPr>
              <w:t>1.76%</w:t>
            </w:r>
          </w:p>
        </w:tc>
        <w:tc>
          <w:tcPr>
            <w:tcW w:w="942" w:type="dxa"/>
            <w:tcBorders>
              <w:top w:val="nil"/>
              <w:left w:val="nil"/>
              <w:bottom w:val="nil"/>
              <w:right w:val="nil"/>
            </w:tcBorders>
            <w:shd w:val="clear" w:color="000000" w:fill="FFFFFF"/>
            <w:noWrap/>
            <w:vAlign w:val="center"/>
          </w:tcPr>
          <w:p w14:paraId="27B9B53D" w14:textId="77777777" w:rsidR="002F1B0A" w:rsidRPr="002F1B0A" w:rsidRDefault="002F1B0A" w:rsidP="002F1B0A">
            <w:pPr>
              <w:rPr>
                <w:lang w:val="en-US"/>
              </w:rPr>
            </w:pPr>
            <w:r w:rsidRPr="002F1B0A">
              <w:rPr>
                <w:lang w:val="en-US"/>
              </w:rPr>
              <w:t>1.75%</w:t>
            </w:r>
          </w:p>
        </w:tc>
        <w:tc>
          <w:tcPr>
            <w:tcW w:w="942" w:type="dxa"/>
            <w:tcBorders>
              <w:top w:val="nil"/>
              <w:left w:val="nil"/>
              <w:bottom w:val="nil"/>
              <w:right w:val="nil"/>
            </w:tcBorders>
            <w:shd w:val="clear" w:color="000000" w:fill="FFFFFF"/>
            <w:noWrap/>
            <w:vAlign w:val="center"/>
          </w:tcPr>
          <w:p w14:paraId="1A6AB7F5" w14:textId="77777777" w:rsidR="002F1B0A" w:rsidRPr="002F1B0A" w:rsidRDefault="002F1B0A" w:rsidP="002F1B0A">
            <w:pPr>
              <w:rPr>
                <w:lang w:val="en-US"/>
              </w:rPr>
            </w:pPr>
            <w:r w:rsidRPr="002F1B0A">
              <w:rPr>
                <w:lang w:val="en-US"/>
              </w:rPr>
              <w:t>1.77%</w:t>
            </w:r>
          </w:p>
        </w:tc>
        <w:tc>
          <w:tcPr>
            <w:tcW w:w="942" w:type="dxa"/>
            <w:tcBorders>
              <w:top w:val="nil"/>
              <w:left w:val="nil"/>
              <w:bottom w:val="nil"/>
              <w:right w:val="single" w:sz="4" w:space="0" w:color="auto"/>
            </w:tcBorders>
            <w:shd w:val="clear" w:color="000000" w:fill="FFFFFF"/>
            <w:noWrap/>
            <w:vAlign w:val="center"/>
          </w:tcPr>
          <w:p w14:paraId="0B2000D5" w14:textId="77777777" w:rsidR="002F1B0A" w:rsidRPr="002F1B0A" w:rsidRDefault="002F1B0A" w:rsidP="002F1B0A">
            <w:pPr>
              <w:rPr>
                <w:lang w:val="en-US"/>
              </w:rPr>
            </w:pPr>
            <w:r w:rsidRPr="002F1B0A">
              <w:rPr>
                <w:lang w:val="en-US"/>
              </w:rPr>
              <w:t>1.77%</w:t>
            </w:r>
          </w:p>
        </w:tc>
      </w:tr>
      <w:tr w:rsidR="002F1B0A" w:rsidRPr="002F1B0A" w14:paraId="46915A5B"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76758389"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15442904" w14:textId="77777777" w:rsidR="002F1B0A" w:rsidRPr="002F1B0A" w:rsidRDefault="002F1B0A" w:rsidP="002F1B0A">
            <w:pPr>
              <w:rPr>
                <w:b/>
                <w:bCs/>
                <w:lang w:val="en-US"/>
              </w:rPr>
            </w:pPr>
            <w:r w:rsidRPr="002F1B0A">
              <w:rPr>
                <w:b/>
                <w:bCs/>
                <w:lang w:val="en-US"/>
              </w:rPr>
              <w:t>W0114</w:t>
            </w:r>
          </w:p>
        </w:tc>
        <w:tc>
          <w:tcPr>
            <w:tcW w:w="832" w:type="dxa"/>
            <w:tcBorders>
              <w:top w:val="nil"/>
              <w:left w:val="nil"/>
              <w:bottom w:val="nil"/>
              <w:right w:val="nil"/>
            </w:tcBorders>
            <w:shd w:val="clear" w:color="000000" w:fill="FFFFFF"/>
            <w:noWrap/>
            <w:vAlign w:val="center"/>
          </w:tcPr>
          <w:p w14:paraId="72E636DF" w14:textId="77777777" w:rsidR="002F1B0A" w:rsidRPr="002F1B0A" w:rsidRDefault="002F1B0A" w:rsidP="002F1B0A">
            <w:pPr>
              <w:rPr>
                <w:lang w:val="en-US"/>
              </w:rPr>
            </w:pPr>
            <w:r w:rsidRPr="002F1B0A">
              <w:rPr>
                <w:rFonts w:hint="eastAsia"/>
                <w:lang w:val="en-US"/>
              </w:rPr>
              <w:t>0</w:t>
            </w:r>
            <w:r w:rsidRPr="002F1B0A">
              <w:rPr>
                <w:lang w:val="en-US"/>
              </w:rPr>
              <w:t>.35%</w:t>
            </w:r>
          </w:p>
        </w:tc>
        <w:tc>
          <w:tcPr>
            <w:tcW w:w="942" w:type="dxa"/>
            <w:tcBorders>
              <w:top w:val="nil"/>
              <w:left w:val="nil"/>
              <w:bottom w:val="nil"/>
              <w:right w:val="nil"/>
            </w:tcBorders>
            <w:shd w:val="clear" w:color="000000" w:fill="FFFFFF"/>
            <w:noWrap/>
            <w:vAlign w:val="center"/>
          </w:tcPr>
          <w:p w14:paraId="04D4009A" w14:textId="77777777" w:rsidR="002F1B0A" w:rsidRPr="002F1B0A" w:rsidRDefault="002F1B0A" w:rsidP="002F1B0A">
            <w:pPr>
              <w:rPr>
                <w:lang w:val="en-US"/>
              </w:rPr>
            </w:pPr>
            <w:r w:rsidRPr="002F1B0A">
              <w:rPr>
                <w:lang w:val="en-US"/>
              </w:rPr>
              <w:t>0.35%</w:t>
            </w:r>
          </w:p>
        </w:tc>
        <w:tc>
          <w:tcPr>
            <w:tcW w:w="942" w:type="dxa"/>
            <w:tcBorders>
              <w:top w:val="nil"/>
              <w:left w:val="nil"/>
              <w:bottom w:val="nil"/>
              <w:right w:val="nil"/>
            </w:tcBorders>
            <w:shd w:val="clear" w:color="000000" w:fill="FFFFFF"/>
            <w:noWrap/>
            <w:vAlign w:val="center"/>
          </w:tcPr>
          <w:p w14:paraId="5427C386" w14:textId="77777777" w:rsidR="002F1B0A" w:rsidRPr="002F1B0A" w:rsidRDefault="002F1B0A" w:rsidP="002F1B0A">
            <w:pPr>
              <w:rPr>
                <w:lang w:val="en-US"/>
              </w:rPr>
            </w:pPr>
            <w:r w:rsidRPr="002F1B0A">
              <w:rPr>
                <w:lang w:val="en-US"/>
              </w:rPr>
              <w:t>0.35%</w:t>
            </w:r>
          </w:p>
        </w:tc>
        <w:tc>
          <w:tcPr>
            <w:tcW w:w="942" w:type="dxa"/>
            <w:tcBorders>
              <w:top w:val="nil"/>
              <w:left w:val="nil"/>
              <w:bottom w:val="nil"/>
              <w:right w:val="single" w:sz="4" w:space="0" w:color="auto"/>
            </w:tcBorders>
            <w:shd w:val="clear" w:color="000000" w:fill="FFFFFF"/>
            <w:noWrap/>
            <w:vAlign w:val="center"/>
          </w:tcPr>
          <w:p w14:paraId="1484D2A2" w14:textId="77777777" w:rsidR="002F1B0A" w:rsidRPr="002F1B0A" w:rsidRDefault="002F1B0A" w:rsidP="002F1B0A">
            <w:pPr>
              <w:rPr>
                <w:lang w:val="en-US"/>
              </w:rPr>
            </w:pPr>
            <w:r w:rsidRPr="002F1B0A">
              <w:rPr>
                <w:lang w:val="en-US"/>
              </w:rPr>
              <w:t>0.35%</w:t>
            </w:r>
          </w:p>
        </w:tc>
      </w:tr>
      <w:tr w:rsidR="002F1B0A" w:rsidRPr="002F1B0A" w14:paraId="49F14BB0"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5144362A"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40DED2AF" w14:textId="77777777" w:rsidR="002F1B0A" w:rsidRPr="002F1B0A" w:rsidRDefault="002F1B0A" w:rsidP="002F1B0A">
            <w:pPr>
              <w:rPr>
                <w:b/>
                <w:bCs/>
                <w:lang w:val="en-US"/>
              </w:rPr>
            </w:pPr>
            <w:r w:rsidRPr="002F1B0A">
              <w:rPr>
                <w:b/>
                <w:bCs/>
                <w:lang w:val="en-US"/>
              </w:rPr>
              <w:t>W0117</w:t>
            </w:r>
          </w:p>
        </w:tc>
        <w:tc>
          <w:tcPr>
            <w:tcW w:w="832" w:type="dxa"/>
            <w:tcBorders>
              <w:top w:val="nil"/>
              <w:left w:val="nil"/>
              <w:bottom w:val="nil"/>
              <w:right w:val="nil"/>
            </w:tcBorders>
            <w:shd w:val="clear" w:color="000000" w:fill="FFFFFF"/>
            <w:noWrap/>
            <w:vAlign w:val="center"/>
          </w:tcPr>
          <w:p w14:paraId="3F454CDB" w14:textId="77777777" w:rsidR="002F1B0A" w:rsidRPr="002F1B0A" w:rsidRDefault="002F1B0A" w:rsidP="002F1B0A">
            <w:pPr>
              <w:rPr>
                <w:lang w:val="en-US"/>
              </w:rPr>
            </w:pPr>
            <w:r w:rsidRPr="002F1B0A">
              <w:rPr>
                <w:rFonts w:hint="eastAsia"/>
                <w:lang w:val="en-US"/>
              </w:rPr>
              <w:t>0.28%</w:t>
            </w:r>
          </w:p>
        </w:tc>
        <w:tc>
          <w:tcPr>
            <w:tcW w:w="942" w:type="dxa"/>
            <w:tcBorders>
              <w:top w:val="nil"/>
              <w:left w:val="nil"/>
              <w:bottom w:val="nil"/>
              <w:right w:val="nil"/>
            </w:tcBorders>
            <w:shd w:val="clear" w:color="000000" w:fill="FFFFFF"/>
            <w:noWrap/>
            <w:vAlign w:val="center"/>
          </w:tcPr>
          <w:p w14:paraId="60A239C2" w14:textId="77777777" w:rsidR="002F1B0A" w:rsidRPr="002F1B0A" w:rsidRDefault="002F1B0A" w:rsidP="002F1B0A">
            <w:pPr>
              <w:rPr>
                <w:lang w:val="en-US"/>
              </w:rPr>
            </w:pPr>
            <w:r w:rsidRPr="002F1B0A">
              <w:rPr>
                <w:rFonts w:hint="eastAsia"/>
                <w:lang w:val="en-US"/>
              </w:rPr>
              <w:t>0.23%</w:t>
            </w:r>
          </w:p>
        </w:tc>
        <w:tc>
          <w:tcPr>
            <w:tcW w:w="942" w:type="dxa"/>
            <w:tcBorders>
              <w:top w:val="nil"/>
              <w:left w:val="nil"/>
              <w:bottom w:val="nil"/>
              <w:right w:val="nil"/>
            </w:tcBorders>
            <w:shd w:val="clear" w:color="000000" w:fill="FFFFFF"/>
            <w:noWrap/>
            <w:vAlign w:val="center"/>
          </w:tcPr>
          <w:p w14:paraId="4A8EBD43" w14:textId="77777777" w:rsidR="002F1B0A" w:rsidRPr="002F1B0A" w:rsidRDefault="002F1B0A" w:rsidP="002F1B0A">
            <w:pPr>
              <w:rPr>
                <w:lang w:val="en-US"/>
              </w:rPr>
            </w:pPr>
            <w:r w:rsidRPr="002F1B0A">
              <w:rPr>
                <w:rFonts w:hint="eastAsia"/>
                <w:lang w:val="en-US"/>
              </w:rPr>
              <w:t>0.30%</w:t>
            </w:r>
          </w:p>
        </w:tc>
        <w:tc>
          <w:tcPr>
            <w:tcW w:w="942" w:type="dxa"/>
            <w:tcBorders>
              <w:top w:val="nil"/>
              <w:left w:val="nil"/>
              <w:bottom w:val="nil"/>
              <w:right w:val="single" w:sz="4" w:space="0" w:color="auto"/>
            </w:tcBorders>
            <w:shd w:val="clear" w:color="000000" w:fill="FFFFFF"/>
            <w:noWrap/>
            <w:vAlign w:val="center"/>
          </w:tcPr>
          <w:p w14:paraId="60FFA1DB" w14:textId="77777777" w:rsidR="002F1B0A" w:rsidRPr="002F1B0A" w:rsidRDefault="002F1B0A" w:rsidP="002F1B0A">
            <w:pPr>
              <w:rPr>
                <w:lang w:val="en-US"/>
              </w:rPr>
            </w:pPr>
            <w:r w:rsidRPr="002F1B0A">
              <w:rPr>
                <w:rFonts w:hint="eastAsia"/>
                <w:lang w:val="en-US"/>
              </w:rPr>
              <w:t>0.30%</w:t>
            </w:r>
          </w:p>
        </w:tc>
      </w:tr>
      <w:tr w:rsidR="002F1B0A" w:rsidRPr="002F1B0A" w14:paraId="7C536ED4"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48F185D0"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74A76576" w14:textId="77777777" w:rsidR="002F1B0A" w:rsidRPr="002F1B0A" w:rsidRDefault="002F1B0A" w:rsidP="002F1B0A">
            <w:pPr>
              <w:rPr>
                <w:b/>
                <w:bCs/>
                <w:lang w:val="en-US"/>
              </w:rPr>
            </w:pPr>
            <w:r w:rsidRPr="002F1B0A">
              <w:rPr>
                <w:b/>
                <w:bCs/>
                <w:lang w:val="en-US"/>
              </w:rPr>
              <w:t>W0118</w:t>
            </w:r>
          </w:p>
        </w:tc>
        <w:tc>
          <w:tcPr>
            <w:tcW w:w="832" w:type="dxa"/>
            <w:tcBorders>
              <w:top w:val="nil"/>
              <w:left w:val="nil"/>
              <w:bottom w:val="nil"/>
              <w:right w:val="nil"/>
            </w:tcBorders>
            <w:shd w:val="clear" w:color="000000" w:fill="FFFFFF"/>
            <w:noWrap/>
            <w:vAlign w:val="center"/>
          </w:tcPr>
          <w:p w14:paraId="54EC4518" w14:textId="77777777" w:rsidR="002F1B0A" w:rsidRPr="002F1B0A" w:rsidRDefault="002F1B0A" w:rsidP="002F1B0A">
            <w:pPr>
              <w:rPr>
                <w:lang w:val="en-US"/>
              </w:rPr>
            </w:pPr>
            <w:r w:rsidRPr="002F1B0A">
              <w:rPr>
                <w:lang w:val="en-US"/>
              </w:rPr>
              <w:t>0.10%</w:t>
            </w:r>
          </w:p>
        </w:tc>
        <w:tc>
          <w:tcPr>
            <w:tcW w:w="942" w:type="dxa"/>
            <w:tcBorders>
              <w:top w:val="nil"/>
              <w:left w:val="nil"/>
              <w:bottom w:val="nil"/>
              <w:right w:val="nil"/>
            </w:tcBorders>
            <w:shd w:val="clear" w:color="000000" w:fill="FFFFFF"/>
            <w:noWrap/>
            <w:vAlign w:val="center"/>
          </w:tcPr>
          <w:p w14:paraId="072392D9" w14:textId="77777777" w:rsidR="002F1B0A" w:rsidRPr="002F1B0A" w:rsidRDefault="002F1B0A" w:rsidP="002F1B0A">
            <w:pPr>
              <w:rPr>
                <w:lang w:val="en-US"/>
              </w:rPr>
            </w:pPr>
            <w:r w:rsidRPr="002F1B0A">
              <w:rPr>
                <w:lang w:val="en-US"/>
              </w:rPr>
              <w:t>0.04%</w:t>
            </w:r>
          </w:p>
        </w:tc>
        <w:tc>
          <w:tcPr>
            <w:tcW w:w="942" w:type="dxa"/>
            <w:tcBorders>
              <w:top w:val="nil"/>
              <w:left w:val="nil"/>
              <w:bottom w:val="nil"/>
              <w:right w:val="nil"/>
            </w:tcBorders>
            <w:shd w:val="clear" w:color="000000" w:fill="FFFFFF"/>
            <w:noWrap/>
            <w:vAlign w:val="center"/>
          </w:tcPr>
          <w:p w14:paraId="7AC53C3C" w14:textId="77777777" w:rsidR="002F1B0A" w:rsidRPr="002F1B0A" w:rsidRDefault="002F1B0A" w:rsidP="002F1B0A">
            <w:pPr>
              <w:rPr>
                <w:lang w:val="en-US"/>
              </w:rPr>
            </w:pPr>
            <w:r w:rsidRPr="002F1B0A">
              <w:rPr>
                <w:lang w:val="en-US"/>
              </w:rPr>
              <w:t>0.13%</w:t>
            </w:r>
          </w:p>
        </w:tc>
        <w:tc>
          <w:tcPr>
            <w:tcW w:w="942" w:type="dxa"/>
            <w:tcBorders>
              <w:top w:val="nil"/>
              <w:left w:val="nil"/>
              <w:bottom w:val="nil"/>
              <w:right w:val="single" w:sz="4" w:space="0" w:color="auto"/>
            </w:tcBorders>
            <w:shd w:val="clear" w:color="000000" w:fill="FFFFFF"/>
            <w:noWrap/>
            <w:vAlign w:val="center"/>
          </w:tcPr>
          <w:p w14:paraId="7BA4CCD8" w14:textId="77777777" w:rsidR="002F1B0A" w:rsidRPr="002F1B0A" w:rsidRDefault="002F1B0A" w:rsidP="002F1B0A">
            <w:pPr>
              <w:rPr>
                <w:lang w:val="en-US"/>
              </w:rPr>
            </w:pPr>
            <w:r w:rsidRPr="002F1B0A">
              <w:rPr>
                <w:lang w:val="en-US"/>
              </w:rPr>
              <w:t>0.12%</w:t>
            </w:r>
          </w:p>
        </w:tc>
      </w:tr>
      <w:tr w:rsidR="002F1B0A" w:rsidRPr="002F1B0A" w14:paraId="21729ABA"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27CFBEAB"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67D25F24"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832" w:type="dxa"/>
            <w:tcBorders>
              <w:top w:val="nil"/>
              <w:left w:val="nil"/>
              <w:bottom w:val="nil"/>
              <w:right w:val="nil"/>
            </w:tcBorders>
            <w:shd w:val="clear" w:color="000000" w:fill="FFFFFF"/>
            <w:noWrap/>
            <w:vAlign w:val="bottom"/>
          </w:tcPr>
          <w:p w14:paraId="0C98CAB0" w14:textId="77777777" w:rsidR="002F1B0A" w:rsidRPr="002F1B0A" w:rsidRDefault="002F1B0A" w:rsidP="002F1B0A">
            <w:pPr>
              <w:rPr>
                <w:lang w:val="en-US"/>
              </w:rPr>
            </w:pPr>
            <w:r w:rsidRPr="002F1B0A">
              <w:rPr>
                <w:lang w:val="en-US"/>
              </w:rPr>
              <w:t>0.01%</w:t>
            </w:r>
          </w:p>
        </w:tc>
        <w:tc>
          <w:tcPr>
            <w:tcW w:w="942" w:type="dxa"/>
            <w:tcBorders>
              <w:top w:val="nil"/>
              <w:left w:val="nil"/>
              <w:bottom w:val="nil"/>
              <w:right w:val="nil"/>
            </w:tcBorders>
            <w:shd w:val="clear" w:color="000000" w:fill="FFFFFF"/>
            <w:noWrap/>
            <w:vAlign w:val="center"/>
          </w:tcPr>
          <w:p w14:paraId="5CA476E9" w14:textId="77777777" w:rsidR="002F1B0A" w:rsidRPr="002F1B0A" w:rsidRDefault="002F1B0A" w:rsidP="002F1B0A">
            <w:pPr>
              <w:rPr>
                <w:lang w:val="en-US"/>
              </w:rPr>
            </w:pPr>
            <w:r w:rsidRPr="002F1B0A">
              <w:rPr>
                <w:lang w:val="en-US"/>
              </w:rPr>
              <w:t>0.02%</w:t>
            </w:r>
          </w:p>
        </w:tc>
        <w:tc>
          <w:tcPr>
            <w:tcW w:w="942" w:type="dxa"/>
            <w:tcBorders>
              <w:top w:val="nil"/>
              <w:left w:val="nil"/>
              <w:bottom w:val="nil"/>
              <w:right w:val="nil"/>
            </w:tcBorders>
            <w:shd w:val="clear" w:color="000000" w:fill="FFFFFF"/>
            <w:noWrap/>
            <w:vAlign w:val="center"/>
          </w:tcPr>
          <w:p w14:paraId="2C72B298" w14:textId="77777777" w:rsidR="002F1B0A" w:rsidRPr="002F1B0A" w:rsidRDefault="002F1B0A" w:rsidP="002F1B0A">
            <w:pPr>
              <w:rPr>
                <w:lang w:val="en-US"/>
              </w:rPr>
            </w:pPr>
            <w:r w:rsidRPr="002F1B0A">
              <w:rPr>
                <w:lang w:val="en-US"/>
              </w:rPr>
              <w:t>0.01%</w:t>
            </w:r>
          </w:p>
        </w:tc>
        <w:tc>
          <w:tcPr>
            <w:tcW w:w="942" w:type="dxa"/>
            <w:tcBorders>
              <w:top w:val="nil"/>
              <w:left w:val="nil"/>
              <w:bottom w:val="nil"/>
              <w:right w:val="single" w:sz="4" w:space="0" w:color="auto"/>
            </w:tcBorders>
            <w:shd w:val="clear" w:color="000000" w:fill="FFFFFF"/>
            <w:noWrap/>
            <w:vAlign w:val="center"/>
          </w:tcPr>
          <w:p w14:paraId="473A44EA" w14:textId="77777777" w:rsidR="002F1B0A" w:rsidRPr="002F1B0A" w:rsidRDefault="002F1B0A" w:rsidP="002F1B0A">
            <w:pPr>
              <w:rPr>
                <w:lang w:val="en-US"/>
              </w:rPr>
            </w:pPr>
            <w:r w:rsidRPr="002F1B0A">
              <w:rPr>
                <w:lang w:val="en-US"/>
              </w:rPr>
              <w:t>0.01%</w:t>
            </w:r>
          </w:p>
        </w:tc>
      </w:tr>
      <w:tr w:rsidR="002F1B0A" w:rsidRPr="002F1B0A" w14:paraId="047E0571"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44A6A39E"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47DFBA44"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832" w:type="dxa"/>
            <w:tcBorders>
              <w:top w:val="nil"/>
              <w:left w:val="nil"/>
              <w:bottom w:val="nil"/>
              <w:right w:val="nil"/>
            </w:tcBorders>
            <w:shd w:val="clear" w:color="000000" w:fill="FFFFFF"/>
            <w:noWrap/>
            <w:vAlign w:val="bottom"/>
          </w:tcPr>
          <w:p w14:paraId="6CF9A2AF" w14:textId="77777777" w:rsidR="002F1B0A" w:rsidRPr="002F1B0A" w:rsidRDefault="002F1B0A" w:rsidP="002F1B0A">
            <w:pPr>
              <w:rPr>
                <w:lang w:val="en-US"/>
              </w:rPr>
            </w:pPr>
            <w:r w:rsidRPr="002F1B0A">
              <w:rPr>
                <w:lang w:val="en-US"/>
              </w:rPr>
              <w:t>0.04%</w:t>
            </w:r>
          </w:p>
        </w:tc>
        <w:tc>
          <w:tcPr>
            <w:tcW w:w="942" w:type="dxa"/>
            <w:tcBorders>
              <w:top w:val="nil"/>
              <w:left w:val="nil"/>
              <w:bottom w:val="nil"/>
              <w:right w:val="nil"/>
            </w:tcBorders>
            <w:shd w:val="clear" w:color="000000" w:fill="FFFFFF"/>
            <w:noWrap/>
            <w:vAlign w:val="center"/>
          </w:tcPr>
          <w:p w14:paraId="3FE30790" w14:textId="77777777" w:rsidR="002F1B0A" w:rsidRPr="002F1B0A" w:rsidRDefault="002F1B0A" w:rsidP="002F1B0A">
            <w:pPr>
              <w:rPr>
                <w:lang w:val="en-US"/>
              </w:rPr>
            </w:pPr>
            <w:r w:rsidRPr="002F1B0A">
              <w:rPr>
                <w:lang w:val="en-US"/>
              </w:rPr>
              <w:t>0.06%</w:t>
            </w:r>
          </w:p>
        </w:tc>
        <w:tc>
          <w:tcPr>
            <w:tcW w:w="942" w:type="dxa"/>
            <w:tcBorders>
              <w:top w:val="nil"/>
              <w:left w:val="nil"/>
              <w:bottom w:val="nil"/>
              <w:right w:val="nil"/>
            </w:tcBorders>
            <w:shd w:val="clear" w:color="000000" w:fill="FFFFFF"/>
            <w:noWrap/>
            <w:vAlign w:val="center"/>
          </w:tcPr>
          <w:p w14:paraId="03A6000D" w14:textId="77777777" w:rsidR="002F1B0A" w:rsidRPr="002F1B0A" w:rsidRDefault="002F1B0A" w:rsidP="002F1B0A">
            <w:pPr>
              <w:rPr>
                <w:lang w:val="en-US"/>
              </w:rPr>
            </w:pPr>
            <w:r w:rsidRPr="002F1B0A">
              <w:rPr>
                <w:lang w:val="en-US"/>
              </w:rPr>
              <w:t>0.03%</w:t>
            </w:r>
          </w:p>
        </w:tc>
        <w:tc>
          <w:tcPr>
            <w:tcW w:w="942" w:type="dxa"/>
            <w:tcBorders>
              <w:top w:val="nil"/>
              <w:left w:val="nil"/>
              <w:bottom w:val="nil"/>
              <w:right w:val="single" w:sz="4" w:space="0" w:color="auto"/>
            </w:tcBorders>
            <w:shd w:val="clear" w:color="000000" w:fill="FFFFFF"/>
            <w:noWrap/>
            <w:vAlign w:val="center"/>
          </w:tcPr>
          <w:p w14:paraId="125C92F2" w14:textId="77777777" w:rsidR="002F1B0A" w:rsidRPr="002F1B0A" w:rsidRDefault="002F1B0A" w:rsidP="002F1B0A">
            <w:pPr>
              <w:rPr>
                <w:lang w:val="en-US"/>
              </w:rPr>
            </w:pPr>
            <w:r w:rsidRPr="002F1B0A">
              <w:rPr>
                <w:lang w:val="en-US"/>
              </w:rPr>
              <w:t>0.03%</w:t>
            </w:r>
          </w:p>
        </w:tc>
      </w:tr>
      <w:tr w:rsidR="002F1B0A" w:rsidRPr="002F1B0A" w14:paraId="2CA377D4" w14:textId="77777777" w:rsidTr="002F1B0A">
        <w:trPr>
          <w:trHeight w:val="300"/>
        </w:trPr>
        <w:tc>
          <w:tcPr>
            <w:tcW w:w="960" w:type="dxa"/>
            <w:tcBorders>
              <w:left w:val="single" w:sz="4" w:space="0" w:color="auto"/>
              <w:bottom w:val="single" w:sz="4" w:space="0" w:color="auto"/>
              <w:right w:val="single" w:sz="8" w:space="0" w:color="auto"/>
            </w:tcBorders>
            <w:shd w:val="clear" w:color="000000" w:fill="D9D9D9"/>
            <w:noWrap/>
            <w:vAlign w:val="center"/>
          </w:tcPr>
          <w:p w14:paraId="71A36403" w14:textId="77777777" w:rsidR="002F1B0A" w:rsidRPr="002F1B0A" w:rsidRDefault="002F1B0A" w:rsidP="002F1B0A">
            <w:pPr>
              <w:rPr>
                <w:b/>
                <w:bCs/>
                <w:lang w:val="en-US"/>
              </w:rPr>
            </w:pPr>
          </w:p>
        </w:tc>
        <w:tc>
          <w:tcPr>
            <w:tcW w:w="1740" w:type="dxa"/>
            <w:tcBorders>
              <w:top w:val="nil"/>
              <w:left w:val="nil"/>
              <w:bottom w:val="single" w:sz="4" w:space="0" w:color="auto"/>
              <w:right w:val="single" w:sz="8" w:space="0" w:color="auto"/>
            </w:tcBorders>
            <w:shd w:val="clear" w:color="000000" w:fill="FFFFFF"/>
            <w:noWrap/>
            <w:vAlign w:val="center"/>
          </w:tcPr>
          <w:p w14:paraId="2440CE7D"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832" w:type="dxa"/>
            <w:tcBorders>
              <w:top w:val="nil"/>
              <w:left w:val="nil"/>
              <w:bottom w:val="single" w:sz="4" w:space="0" w:color="auto"/>
              <w:right w:val="nil"/>
            </w:tcBorders>
            <w:shd w:val="clear" w:color="000000" w:fill="FFFFFF"/>
            <w:noWrap/>
            <w:vAlign w:val="bottom"/>
          </w:tcPr>
          <w:p w14:paraId="653E4D93" w14:textId="77777777" w:rsidR="002F1B0A" w:rsidRPr="002F1B0A" w:rsidRDefault="002F1B0A" w:rsidP="002F1B0A">
            <w:pPr>
              <w:rPr>
                <w:lang w:val="en-US"/>
              </w:rPr>
            </w:pPr>
            <w:r w:rsidRPr="002F1B0A">
              <w:rPr>
                <w:lang w:val="en-US"/>
              </w:rPr>
              <w:t>0.03%</w:t>
            </w:r>
          </w:p>
        </w:tc>
        <w:tc>
          <w:tcPr>
            <w:tcW w:w="942" w:type="dxa"/>
            <w:tcBorders>
              <w:top w:val="nil"/>
              <w:left w:val="nil"/>
              <w:bottom w:val="single" w:sz="4" w:space="0" w:color="auto"/>
              <w:right w:val="nil"/>
            </w:tcBorders>
            <w:shd w:val="clear" w:color="000000" w:fill="FFFFFF"/>
            <w:noWrap/>
            <w:vAlign w:val="center"/>
          </w:tcPr>
          <w:p w14:paraId="2232FB23" w14:textId="77777777" w:rsidR="002F1B0A" w:rsidRPr="002F1B0A" w:rsidRDefault="002F1B0A" w:rsidP="002F1B0A">
            <w:pPr>
              <w:rPr>
                <w:lang w:val="en-US"/>
              </w:rPr>
            </w:pPr>
            <w:r w:rsidRPr="002F1B0A">
              <w:rPr>
                <w:lang w:val="en-US"/>
              </w:rPr>
              <w:t>0.04%</w:t>
            </w:r>
          </w:p>
        </w:tc>
        <w:tc>
          <w:tcPr>
            <w:tcW w:w="942" w:type="dxa"/>
            <w:tcBorders>
              <w:top w:val="nil"/>
              <w:left w:val="nil"/>
              <w:bottom w:val="single" w:sz="4" w:space="0" w:color="auto"/>
              <w:right w:val="nil"/>
            </w:tcBorders>
            <w:shd w:val="clear" w:color="000000" w:fill="FFFFFF"/>
            <w:noWrap/>
            <w:vAlign w:val="center"/>
          </w:tcPr>
          <w:p w14:paraId="18D9356D" w14:textId="77777777" w:rsidR="002F1B0A" w:rsidRPr="002F1B0A" w:rsidRDefault="002F1B0A" w:rsidP="002F1B0A">
            <w:pPr>
              <w:rPr>
                <w:lang w:val="en-US"/>
              </w:rPr>
            </w:pPr>
            <w:r w:rsidRPr="002F1B0A">
              <w:rPr>
                <w:lang w:val="en-US"/>
              </w:rPr>
              <w:t>0.03%</w:t>
            </w:r>
          </w:p>
        </w:tc>
        <w:tc>
          <w:tcPr>
            <w:tcW w:w="942" w:type="dxa"/>
            <w:tcBorders>
              <w:top w:val="nil"/>
              <w:left w:val="nil"/>
              <w:bottom w:val="single" w:sz="4" w:space="0" w:color="auto"/>
              <w:right w:val="single" w:sz="4" w:space="0" w:color="auto"/>
            </w:tcBorders>
            <w:shd w:val="clear" w:color="000000" w:fill="FFFFFF"/>
            <w:noWrap/>
            <w:vAlign w:val="center"/>
          </w:tcPr>
          <w:p w14:paraId="5FE3438E" w14:textId="77777777" w:rsidR="002F1B0A" w:rsidRPr="002F1B0A" w:rsidRDefault="002F1B0A" w:rsidP="002F1B0A">
            <w:pPr>
              <w:rPr>
                <w:lang w:val="en-US"/>
              </w:rPr>
            </w:pPr>
            <w:r w:rsidRPr="002F1B0A">
              <w:rPr>
                <w:lang w:val="en-US"/>
              </w:rPr>
              <w:t>0.03%</w:t>
            </w:r>
          </w:p>
        </w:tc>
      </w:tr>
    </w:tbl>
    <w:p w14:paraId="1638C04F" w14:textId="77777777" w:rsidR="002F1B0A" w:rsidRPr="002F1B0A" w:rsidRDefault="002F1B0A" w:rsidP="002F1B0A">
      <w:pPr>
        <w:rPr>
          <w:lang w:val="en-US"/>
        </w:rPr>
      </w:pPr>
    </w:p>
    <w:p w14:paraId="1A364455" w14:textId="77777777" w:rsidR="002F1B0A" w:rsidRPr="002F1B0A" w:rsidRDefault="002F1B0A" w:rsidP="002F1B0A">
      <w:pPr>
        <w:rPr>
          <w:lang w:val="en-US"/>
        </w:rPr>
      </w:pPr>
    </w:p>
    <w:p w14:paraId="2EE83C1C" w14:textId="77777777" w:rsidR="002F1B0A" w:rsidRPr="002F1B0A" w:rsidRDefault="002F1B0A" w:rsidP="002F1B0A">
      <w:pPr>
        <w:rPr>
          <w:iCs/>
          <w:lang w:val="en-US"/>
        </w:rPr>
      </w:pPr>
      <w:r w:rsidRPr="002F1B0A">
        <w:rPr>
          <w:i/>
          <w:lang w:val="en-US"/>
        </w:rPr>
        <w:br w:type="page"/>
      </w:r>
    </w:p>
    <w:p w14:paraId="1E56BFBD" w14:textId="77777777" w:rsidR="002F1B0A" w:rsidRPr="002F1B0A" w:rsidRDefault="002F1B0A" w:rsidP="002F1B0A">
      <w:pPr>
        <w:rPr>
          <w:i/>
          <w:iCs/>
          <w:lang w:val="en-US"/>
        </w:rPr>
      </w:pPr>
      <w:r w:rsidRPr="002F1B0A">
        <w:rPr>
          <w:iCs/>
          <w:lang w:val="en-US"/>
        </w:rPr>
        <w:lastRenderedPageBreak/>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3</w:t>
      </w:r>
      <w:r w:rsidRPr="002F1B0A">
        <w:fldChar w:fldCharType="end"/>
      </w:r>
      <w:r w:rsidRPr="002F1B0A">
        <w:rPr>
          <w:iCs/>
          <w:lang w:val="en-US"/>
        </w:rPr>
        <w:t>: Reported run-time estimates for HBD/HBR CTC, LowQP test configuration.</w:t>
      </w:r>
    </w:p>
    <w:tbl>
      <w:tblPr>
        <w:tblW w:w="10485" w:type="dxa"/>
        <w:tblLook w:val="04A0" w:firstRow="1" w:lastRow="0" w:firstColumn="1" w:lastColumn="0" w:noHBand="0" w:noVBand="1"/>
      </w:tblPr>
      <w:tblGrid>
        <w:gridCol w:w="960"/>
        <w:gridCol w:w="960"/>
        <w:gridCol w:w="1137"/>
        <w:gridCol w:w="960"/>
        <w:gridCol w:w="1137"/>
        <w:gridCol w:w="960"/>
        <w:gridCol w:w="1137"/>
        <w:gridCol w:w="1137"/>
        <w:gridCol w:w="1137"/>
        <w:gridCol w:w="960"/>
      </w:tblGrid>
      <w:tr w:rsidR="002F1B0A" w:rsidRPr="002F1B0A" w14:paraId="1C4A36CC" w14:textId="77777777" w:rsidTr="002F1B0A">
        <w:trPr>
          <w:trHeight w:val="315"/>
        </w:trPr>
        <w:tc>
          <w:tcPr>
            <w:tcW w:w="960" w:type="dxa"/>
            <w:tcBorders>
              <w:top w:val="nil"/>
              <w:left w:val="nil"/>
              <w:bottom w:val="nil"/>
              <w:right w:val="nil"/>
            </w:tcBorders>
            <w:shd w:val="clear" w:color="auto" w:fill="auto"/>
            <w:noWrap/>
            <w:vAlign w:val="bottom"/>
            <w:hideMark/>
          </w:tcPr>
          <w:p w14:paraId="010666AB" w14:textId="77777777" w:rsidR="002F1B0A" w:rsidRPr="002F1B0A" w:rsidRDefault="002F1B0A" w:rsidP="002F1B0A">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D9D59A7" w14:textId="77777777" w:rsidR="002F1B0A" w:rsidRPr="002F1B0A" w:rsidRDefault="002F1B0A" w:rsidP="002F1B0A">
            <w:pPr>
              <w:rPr>
                <w:b/>
                <w:bCs/>
                <w:lang w:val="en-US"/>
              </w:rPr>
            </w:pPr>
            <w:r w:rsidRPr="002F1B0A">
              <w:rPr>
                <w:b/>
                <w:bCs/>
                <w:lang w:val="en-US"/>
              </w:rPr>
              <w:t>Test</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88549F7" w14:textId="77777777" w:rsidR="002F1B0A" w:rsidRPr="002F1B0A" w:rsidRDefault="002F1B0A" w:rsidP="002F1B0A">
            <w:pPr>
              <w:rPr>
                <w:b/>
                <w:bCs/>
                <w:lang w:val="en-US"/>
              </w:rPr>
            </w:pPr>
            <w:r w:rsidRPr="002F1B0A">
              <w:rPr>
                <w:b/>
                <w:bCs/>
                <w:lang w:val="en-US"/>
              </w:rPr>
              <w:t>HDR PQ</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C735622" w14:textId="77777777" w:rsidR="002F1B0A" w:rsidRPr="002F1B0A" w:rsidRDefault="002F1B0A" w:rsidP="002F1B0A">
            <w:pPr>
              <w:rPr>
                <w:b/>
                <w:bCs/>
                <w:lang w:val="en-US"/>
              </w:rPr>
            </w:pPr>
            <w:r w:rsidRPr="002F1B0A">
              <w:rPr>
                <w:b/>
                <w:bCs/>
                <w:lang w:val="en-US"/>
              </w:rPr>
              <w:t>HDR HLG</w:t>
            </w:r>
          </w:p>
        </w:tc>
        <w:tc>
          <w:tcPr>
            <w:tcW w:w="2274"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FBC222E" w14:textId="77777777" w:rsidR="002F1B0A" w:rsidRPr="002F1B0A" w:rsidRDefault="002F1B0A" w:rsidP="002F1B0A">
            <w:pPr>
              <w:rPr>
                <w:b/>
                <w:bCs/>
                <w:lang w:val="en-US"/>
              </w:rPr>
            </w:pPr>
            <w:r w:rsidRPr="002F1B0A">
              <w:rPr>
                <w:b/>
                <w:bCs/>
                <w:lang w:val="en-US"/>
              </w:rPr>
              <w:t>SVT12 RGB</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F7811A8" w14:textId="77777777" w:rsidR="002F1B0A" w:rsidRPr="002F1B0A" w:rsidRDefault="002F1B0A" w:rsidP="002F1B0A">
            <w:pPr>
              <w:rPr>
                <w:b/>
                <w:bCs/>
                <w:lang w:val="en-US"/>
              </w:rPr>
            </w:pPr>
            <w:r w:rsidRPr="002F1B0A">
              <w:rPr>
                <w:b/>
                <w:bCs/>
                <w:lang w:val="en-US"/>
              </w:rPr>
              <w:t>SVT16 RGB</w:t>
            </w:r>
          </w:p>
        </w:tc>
      </w:tr>
      <w:tr w:rsidR="002F1B0A" w:rsidRPr="002F1B0A" w14:paraId="059F12F5" w14:textId="77777777" w:rsidTr="002F1B0A">
        <w:trPr>
          <w:trHeight w:val="315"/>
        </w:trPr>
        <w:tc>
          <w:tcPr>
            <w:tcW w:w="960" w:type="dxa"/>
            <w:tcBorders>
              <w:top w:val="nil"/>
              <w:left w:val="nil"/>
              <w:bottom w:val="single" w:sz="4" w:space="0" w:color="auto"/>
              <w:right w:val="nil"/>
            </w:tcBorders>
            <w:shd w:val="clear" w:color="auto" w:fill="auto"/>
            <w:noWrap/>
            <w:vAlign w:val="bottom"/>
            <w:hideMark/>
          </w:tcPr>
          <w:p w14:paraId="6624DEA3" w14:textId="77777777" w:rsidR="002F1B0A" w:rsidRPr="002F1B0A" w:rsidRDefault="002F1B0A" w:rsidP="002F1B0A">
            <w:pPr>
              <w:rPr>
                <w:b/>
                <w:bCs/>
                <w:lang w:val="en-US"/>
              </w:rPr>
            </w:pPr>
          </w:p>
        </w:tc>
        <w:tc>
          <w:tcPr>
            <w:tcW w:w="960" w:type="dxa"/>
            <w:vMerge/>
            <w:tcBorders>
              <w:top w:val="single" w:sz="8" w:space="0" w:color="auto"/>
              <w:left w:val="single" w:sz="8" w:space="0" w:color="auto"/>
              <w:bottom w:val="single" w:sz="4" w:space="0" w:color="auto"/>
              <w:right w:val="single" w:sz="8" w:space="0" w:color="auto"/>
            </w:tcBorders>
            <w:vAlign w:val="center"/>
            <w:hideMark/>
          </w:tcPr>
          <w:p w14:paraId="2F7E0BB3" w14:textId="77777777" w:rsidR="002F1B0A" w:rsidRPr="002F1B0A" w:rsidRDefault="002F1B0A" w:rsidP="002F1B0A">
            <w:pPr>
              <w:rPr>
                <w:b/>
                <w:bCs/>
                <w:lang w:val="en-US"/>
              </w:rPr>
            </w:pPr>
          </w:p>
        </w:tc>
        <w:tc>
          <w:tcPr>
            <w:tcW w:w="1137" w:type="dxa"/>
            <w:tcBorders>
              <w:top w:val="nil"/>
              <w:left w:val="nil"/>
              <w:bottom w:val="single" w:sz="4" w:space="0" w:color="auto"/>
              <w:right w:val="nil"/>
            </w:tcBorders>
            <w:shd w:val="clear" w:color="000000" w:fill="FFFFFF"/>
            <w:noWrap/>
            <w:vAlign w:val="center"/>
            <w:hideMark/>
          </w:tcPr>
          <w:p w14:paraId="1193AEDE" w14:textId="77777777" w:rsidR="002F1B0A" w:rsidRPr="002F1B0A" w:rsidRDefault="002F1B0A" w:rsidP="002F1B0A">
            <w:pPr>
              <w:rPr>
                <w:lang w:val="en-US"/>
              </w:rPr>
            </w:pPr>
            <w:r w:rsidRPr="002F1B0A">
              <w:rPr>
                <w:lang w:val="en-US"/>
              </w:rPr>
              <w:t>Enc</w:t>
            </w:r>
          </w:p>
        </w:tc>
        <w:tc>
          <w:tcPr>
            <w:tcW w:w="960" w:type="dxa"/>
            <w:tcBorders>
              <w:top w:val="nil"/>
              <w:left w:val="nil"/>
              <w:bottom w:val="single" w:sz="4" w:space="0" w:color="auto"/>
              <w:right w:val="single" w:sz="8" w:space="0" w:color="auto"/>
            </w:tcBorders>
            <w:shd w:val="clear" w:color="000000" w:fill="FFFFFF"/>
            <w:noWrap/>
            <w:vAlign w:val="center"/>
            <w:hideMark/>
          </w:tcPr>
          <w:p w14:paraId="69A83025" w14:textId="77777777" w:rsidR="002F1B0A" w:rsidRPr="002F1B0A" w:rsidRDefault="002F1B0A" w:rsidP="002F1B0A">
            <w:pPr>
              <w:rPr>
                <w:lang w:val="en-US"/>
              </w:rPr>
            </w:pPr>
            <w:r w:rsidRPr="002F1B0A">
              <w:rPr>
                <w:lang w:val="en-US"/>
              </w:rPr>
              <w:t>Dec</w:t>
            </w:r>
          </w:p>
        </w:tc>
        <w:tc>
          <w:tcPr>
            <w:tcW w:w="1137" w:type="dxa"/>
            <w:tcBorders>
              <w:top w:val="nil"/>
              <w:left w:val="nil"/>
              <w:bottom w:val="single" w:sz="4" w:space="0" w:color="auto"/>
              <w:right w:val="nil"/>
            </w:tcBorders>
            <w:shd w:val="clear" w:color="000000" w:fill="FFFFFF"/>
            <w:noWrap/>
            <w:vAlign w:val="center"/>
            <w:hideMark/>
          </w:tcPr>
          <w:p w14:paraId="744BEFCD" w14:textId="77777777" w:rsidR="002F1B0A" w:rsidRPr="002F1B0A" w:rsidRDefault="002F1B0A" w:rsidP="002F1B0A">
            <w:pPr>
              <w:rPr>
                <w:lang w:val="en-US"/>
              </w:rPr>
            </w:pPr>
            <w:r w:rsidRPr="002F1B0A">
              <w:rPr>
                <w:lang w:val="en-US"/>
              </w:rPr>
              <w:t>Enc</w:t>
            </w:r>
          </w:p>
        </w:tc>
        <w:tc>
          <w:tcPr>
            <w:tcW w:w="960" w:type="dxa"/>
            <w:tcBorders>
              <w:top w:val="nil"/>
              <w:left w:val="nil"/>
              <w:bottom w:val="single" w:sz="4" w:space="0" w:color="auto"/>
              <w:right w:val="single" w:sz="8" w:space="0" w:color="auto"/>
            </w:tcBorders>
            <w:shd w:val="clear" w:color="000000" w:fill="FFFFFF"/>
            <w:noWrap/>
            <w:vAlign w:val="center"/>
            <w:hideMark/>
          </w:tcPr>
          <w:p w14:paraId="203B8F0D" w14:textId="77777777" w:rsidR="002F1B0A" w:rsidRPr="002F1B0A" w:rsidRDefault="002F1B0A" w:rsidP="002F1B0A">
            <w:pPr>
              <w:rPr>
                <w:lang w:val="en-US"/>
              </w:rPr>
            </w:pPr>
            <w:r w:rsidRPr="002F1B0A">
              <w:rPr>
                <w:lang w:val="en-US"/>
              </w:rPr>
              <w:t>Dec</w:t>
            </w:r>
          </w:p>
        </w:tc>
        <w:tc>
          <w:tcPr>
            <w:tcW w:w="1137" w:type="dxa"/>
            <w:tcBorders>
              <w:top w:val="nil"/>
              <w:left w:val="nil"/>
              <w:bottom w:val="single" w:sz="4" w:space="0" w:color="auto"/>
              <w:right w:val="nil"/>
            </w:tcBorders>
            <w:shd w:val="clear" w:color="000000" w:fill="FFFFFF"/>
            <w:noWrap/>
            <w:vAlign w:val="center"/>
            <w:hideMark/>
          </w:tcPr>
          <w:p w14:paraId="27EB97B4" w14:textId="77777777" w:rsidR="002F1B0A" w:rsidRPr="002F1B0A" w:rsidRDefault="002F1B0A" w:rsidP="002F1B0A">
            <w:pPr>
              <w:rPr>
                <w:lang w:val="en-US"/>
              </w:rPr>
            </w:pPr>
            <w:r w:rsidRPr="002F1B0A">
              <w:rPr>
                <w:lang w:val="en-US"/>
              </w:rPr>
              <w:t>Enc</w:t>
            </w:r>
          </w:p>
        </w:tc>
        <w:tc>
          <w:tcPr>
            <w:tcW w:w="1137" w:type="dxa"/>
            <w:tcBorders>
              <w:top w:val="nil"/>
              <w:left w:val="nil"/>
              <w:bottom w:val="single" w:sz="4" w:space="0" w:color="auto"/>
              <w:right w:val="single" w:sz="8" w:space="0" w:color="auto"/>
            </w:tcBorders>
            <w:shd w:val="clear" w:color="000000" w:fill="FFFFFF"/>
            <w:noWrap/>
            <w:vAlign w:val="center"/>
            <w:hideMark/>
          </w:tcPr>
          <w:p w14:paraId="14278DCA" w14:textId="77777777" w:rsidR="002F1B0A" w:rsidRPr="002F1B0A" w:rsidRDefault="002F1B0A" w:rsidP="002F1B0A">
            <w:pPr>
              <w:rPr>
                <w:lang w:val="en-US"/>
              </w:rPr>
            </w:pPr>
            <w:r w:rsidRPr="002F1B0A">
              <w:rPr>
                <w:lang w:val="en-US"/>
              </w:rPr>
              <w:t>Dec</w:t>
            </w:r>
          </w:p>
        </w:tc>
        <w:tc>
          <w:tcPr>
            <w:tcW w:w="1137" w:type="dxa"/>
            <w:tcBorders>
              <w:top w:val="nil"/>
              <w:left w:val="nil"/>
              <w:bottom w:val="single" w:sz="4" w:space="0" w:color="auto"/>
              <w:right w:val="nil"/>
            </w:tcBorders>
            <w:shd w:val="clear" w:color="000000" w:fill="FFFFFF"/>
            <w:noWrap/>
            <w:vAlign w:val="center"/>
            <w:hideMark/>
          </w:tcPr>
          <w:p w14:paraId="4C77371A" w14:textId="77777777" w:rsidR="002F1B0A" w:rsidRPr="002F1B0A" w:rsidRDefault="002F1B0A" w:rsidP="002F1B0A">
            <w:pPr>
              <w:rPr>
                <w:lang w:val="en-US"/>
              </w:rPr>
            </w:pPr>
            <w:r w:rsidRPr="002F1B0A">
              <w:rPr>
                <w:lang w:val="en-US"/>
              </w:rPr>
              <w:t>Enc</w:t>
            </w:r>
          </w:p>
        </w:tc>
        <w:tc>
          <w:tcPr>
            <w:tcW w:w="960" w:type="dxa"/>
            <w:tcBorders>
              <w:top w:val="nil"/>
              <w:left w:val="nil"/>
              <w:bottom w:val="single" w:sz="4" w:space="0" w:color="auto"/>
              <w:right w:val="single" w:sz="8" w:space="0" w:color="auto"/>
            </w:tcBorders>
            <w:shd w:val="clear" w:color="000000" w:fill="FFFFFF"/>
            <w:noWrap/>
            <w:vAlign w:val="center"/>
            <w:hideMark/>
          </w:tcPr>
          <w:p w14:paraId="1489CD8B" w14:textId="77777777" w:rsidR="002F1B0A" w:rsidRPr="002F1B0A" w:rsidRDefault="002F1B0A" w:rsidP="002F1B0A">
            <w:pPr>
              <w:rPr>
                <w:lang w:val="en-US"/>
              </w:rPr>
            </w:pPr>
            <w:r w:rsidRPr="002F1B0A">
              <w:rPr>
                <w:lang w:val="en-US"/>
              </w:rPr>
              <w:t>Dec</w:t>
            </w:r>
          </w:p>
        </w:tc>
      </w:tr>
      <w:tr w:rsidR="002F1B0A" w:rsidRPr="002F1B0A" w14:paraId="1F58DE3A" w14:textId="77777777" w:rsidTr="002F1B0A">
        <w:trPr>
          <w:trHeight w:val="300"/>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42A70317" w14:textId="77777777" w:rsidR="002F1B0A" w:rsidRPr="002F1B0A" w:rsidRDefault="002F1B0A" w:rsidP="002F1B0A">
            <w:pPr>
              <w:rPr>
                <w:b/>
                <w:bCs/>
                <w:lang w:val="en-US"/>
              </w:rPr>
            </w:pPr>
            <w:r w:rsidRPr="002F1B0A">
              <w:rPr>
                <w:b/>
                <w:bCs/>
                <w:lang w:val="en-US"/>
              </w:rPr>
              <w:t>AI</w:t>
            </w:r>
          </w:p>
        </w:tc>
        <w:tc>
          <w:tcPr>
            <w:tcW w:w="960" w:type="dxa"/>
            <w:tcBorders>
              <w:top w:val="single" w:sz="4" w:space="0" w:color="auto"/>
              <w:left w:val="single" w:sz="4" w:space="0" w:color="auto"/>
              <w:bottom w:val="nil"/>
              <w:right w:val="single" w:sz="4" w:space="0" w:color="auto"/>
            </w:tcBorders>
            <w:shd w:val="clear" w:color="000000" w:fill="FFFFFF"/>
            <w:noWrap/>
            <w:vAlign w:val="center"/>
            <w:hideMark/>
          </w:tcPr>
          <w:p w14:paraId="1C2E6B24" w14:textId="77777777" w:rsidR="002F1B0A" w:rsidRPr="002F1B0A" w:rsidRDefault="002F1B0A" w:rsidP="002F1B0A">
            <w:pPr>
              <w:rPr>
                <w:b/>
                <w:bCs/>
                <w:lang w:val="en-US"/>
              </w:rPr>
            </w:pPr>
            <w:r w:rsidRPr="002F1B0A">
              <w:rPr>
                <w:b/>
                <w:bCs/>
                <w:lang w:val="en-US"/>
              </w:rPr>
              <w:t>CE3.1</w:t>
            </w:r>
          </w:p>
        </w:tc>
        <w:tc>
          <w:tcPr>
            <w:tcW w:w="1137" w:type="dxa"/>
            <w:tcBorders>
              <w:top w:val="single" w:sz="4" w:space="0" w:color="auto"/>
              <w:left w:val="single" w:sz="4" w:space="0" w:color="auto"/>
              <w:bottom w:val="nil"/>
              <w:right w:val="nil"/>
            </w:tcBorders>
            <w:shd w:val="clear" w:color="000000" w:fill="FFFFFF"/>
            <w:noWrap/>
            <w:vAlign w:val="center"/>
          </w:tcPr>
          <w:p w14:paraId="3BD0F921" w14:textId="77777777" w:rsidR="002F1B0A" w:rsidRPr="002F1B0A" w:rsidRDefault="002F1B0A" w:rsidP="002F1B0A">
            <w:pPr>
              <w:rPr>
                <w:lang w:val="en-US"/>
              </w:rPr>
            </w:pPr>
            <w:r w:rsidRPr="002F1B0A">
              <w:rPr>
                <w:lang w:val="en-US"/>
              </w:rPr>
              <w:t>100%</w:t>
            </w:r>
          </w:p>
        </w:tc>
        <w:tc>
          <w:tcPr>
            <w:tcW w:w="960" w:type="dxa"/>
            <w:tcBorders>
              <w:top w:val="single" w:sz="4" w:space="0" w:color="auto"/>
              <w:left w:val="nil"/>
              <w:bottom w:val="nil"/>
              <w:right w:val="single" w:sz="4" w:space="0" w:color="auto"/>
            </w:tcBorders>
            <w:shd w:val="clear" w:color="000000" w:fill="FFFFFF"/>
            <w:noWrap/>
            <w:vAlign w:val="center"/>
          </w:tcPr>
          <w:p w14:paraId="5AF2318A" w14:textId="77777777" w:rsidR="002F1B0A" w:rsidRPr="002F1B0A" w:rsidRDefault="002F1B0A" w:rsidP="002F1B0A">
            <w:pPr>
              <w:rPr>
                <w:lang w:val="en-US"/>
              </w:rPr>
            </w:pPr>
            <w:r w:rsidRPr="002F1B0A">
              <w:rPr>
                <w:lang w:val="en-US"/>
              </w:rPr>
              <w:t>98%</w:t>
            </w:r>
          </w:p>
        </w:tc>
        <w:tc>
          <w:tcPr>
            <w:tcW w:w="1137" w:type="dxa"/>
            <w:tcBorders>
              <w:top w:val="single" w:sz="4" w:space="0" w:color="auto"/>
              <w:left w:val="single" w:sz="4" w:space="0" w:color="auto"/>
              <w:bottom w:val="nil"/>
              <w:right w:val="nil"/>
            </w:tcBorders>
            <w:shd w:val="clear" w:color="000000" w:fill="FFFFFF"/>
            <w:noWrap/>
            <w:vAlign w:val="center"/>
          </w:tcPr>
          <w:p w14:paraId="18637113" w14:textId="77777777" w:rsidR="002F1B0A" w:rsidRPr="002F1B0A" w:rsidRDefault="002F1B0A" w:rsidP="002F1B0A">
            <w:pPr>
              <w:rPr>
                <w:lang w:val="en-US"/>
              </w:rPr>
            </w:pPr>
            <w:r w:rsidRPr="002F1B0A">
              <w:rPr>
                <w:lang w:val="en-US"/>
              </w:rPr>
              <w:t>100%</w:t>
            </w:r>
          </w:p>
        </w:tc>
        <w:tc>
          <w:tcPr>
            <w:tcW w:w="960" w:type="dxa"/>
            <w:tcBorders>
              <w:top w:val="single" w:sz="4" w:space="0" w:color="auto"/>
              <w:left w:val="nil"/>
              <w:bottom w:val="nil"/>
              <w:right w:val="single" w:sz="4" w:space="0" w:color="auto"/>
            </w:tcBorders>
            <w:shd w:val="clear" w:color="000000" w:fill="FFFFFF"/>
            <w:noWrap/>
            <w:vAlign w:val="center"/>
          </w:tcPr>
          <w:p w14:paraId="39F595A2" w14:textId="77777777" w:rsidR="002F1B0A" w:rsidRPr="002F1B0A" w:rsidRDefault="002F1B0A" w:rsidP="002F1B0A">
            <w:pPr>
              <w:rPr>
                <w:lang w:val="en-US"/>
              </w:rPr>
            </w:pPr>
            <w:r w:rsidRPr="002F1B0A">
              <w:rPr>
                <w:lang w:val="en-US"/>
              </w:rPr>
              <w:t>99%</w:t>
            </w:r>
          </w:p>
        </w:tc>
        <w:tc>
          <w:tcPr>
            <w:tcW w:w="1137" w:type="dxa"/>
            <w:tcBorders>
              <w:top w:val="single" w:sz="4" w:space="0" w:color="auto"/>
              <w:left w:val="single" w:sz="4" w:space="0" w:color="auto"/>
              <w:bottom w:val="nil"/>
              <w:right w:val="nil"/>
            </w:tcBorders>
            <w:shd w:val="clear" w:color="000000" w:fill="FFFFFF"/>
            <w:noWrap/>
            <w:vAlign w:val="center"/>
          </w:tcPr>
          <w:p w14:paraId="1D7A3661" w14:textId="77777777" w:rsidR="002F1B0A" w:rsidRPr="002F1B0A" w:rsidRDefault="002F1B0A" w:rsidP="002F1B0A">
            <w:pPr>
              <w:rPr>
                <w:lang w:val="en-US"/>
              </w:rPr>
            </w:pPr>
            <w:r w:rsidRPr="002F1B0A">
              <w:rPr>
                <w:lang w:val="en-US"/>
              </w:rPr>
              <w:t>101%</w:t>
            </w:r>
          </w:p>
        </w:tc>
        <w:tc>
          <w:tcPr>
            <w:tcW w:w="1137" w:type="dxa"/>
            <w:tcBorders>
              <w:top w:val="single" w:sz="4" w:space="0" w:color="auto"/>
              <w:left w:val="nil"/>
              <w:bottom w:val="nil"/>
              <w:right w:val="single" w:sz="4" w:space="0" w:color="auto"/>
            </w:tcBorders>
            <w:shd w:val="clear" w:color="000000" w:fill="FFFFFF"/>
            <w:noWrap/>
            <w:vAlign w:val="center"/>
          </w:tcPr>
          <w:p w14:paraId="7484E87F" w14:textId="77777777" w:rsidR="002F1B0A" w:rsidRPr="002F1B0A" w:rsidRDefault="002F1B0A" w:rsidP="002F1B0A">
            <w:pPr>
              <w:rPr>
                <w:lang w:val="en-US"/>
              </w:rPr>
            </w:pPr>
            <w:r w:rsidRPr="002F1B0A">
              <w:rPr>
                <w:lang w:val="en-US"/>
              </w:rPr>
              <w:t>99%</w:t>
            </w:r>
          </w:p>
        </w:tc>
        <w:tc>
          <w:tcPr>
            <w:tcW w:w="1137" w:type="dxa"/>
            <w:tcBorders>
              <w:top w:val="single" w:sz="4" w:space="0" w:color="auto"/>
              <w:left w:val="single" w:sz="4" w:space="0" w:color="auto"/>
              <w:bottom w:val="nil"/>
              <w:right w:val="nil"/>
            </w:tcBorders>
            <w:shd w:val="clear" w:color="000000" w:fill="FFFFFF"/>
            <w:noWrap/>
            <w:vAlign w:val="center"/>
          </w:tcPr>
          <w:p w14:paraId="29D8585C" w14:textId="77777777" w:rsidR="002F1B0A" w:rsidRPr="002F1B0A" w:rsidRDefault="002F1B0A" w:rsidP="002F1B0A">
            <w:pPr>
              <w:rPr>
                <w:lang w:val="en-US"/>
              </w:rPr>
            </w:pPr>
            <w:r w:rsidRPr="002F1B0A">
              <w:rPr>
                <w:lang w:val="en-US"/>
              </w:rPr>
              <w:t>101%</w:t>
            </w:r>
          </w:p>
        </w:tc>
        <w:tc>
          <w:tcPr>
            <w:tcW w:w="960" w:type="dxa"/>
            <w:tcBorders>
              <w:top w:val="single" w:sz="4" w:space="0" w:color="auto"/>
              <w:left w:val="nil"/>
              <w:bottom w:val="nil"/>
              <w:right w:val="single" w:sz="4" w:space="0" w:color="auto"/>
            </w:tcBorders>
            <w:shd w:val="clear" w:color="000000" w:fill="FFFFFF"/>
            <w:noWrap/>
            <w:vAlign w:val="center"/>
          </w:tcPr>
          <w:p w14:paraId="6BC27D96" w14:textId="77777777" w:rsidR="002F1B0A" w:rsidRPr="002F1B0A" w:rsidRDefault="002F1B0A" w:rsidP="002F1B0A">
            <w:pPr>
              <w:rPr>
                <w:lang w:val="en-US"/>
              </w:rPr>
            </w:pPr>
            <w:r w:rsidRPr="002F1B0A">
              <w:rPr>
                <w:lang w:val="en-US"/>
              </w:rPr>
              <w:t>93%</w:t>
            </w:r>
          </w:p>
        </w:tc>
      </w:tr>
      <w:tr w:rsidR="002F1B0A" w:rsidRPr="002F1B0A" w14:paraId="74A36141"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F521EEE"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7C794B5A" w14:textId="77777777" w:rsidR="002F1B0A" w:rsidRPr="002F1B0A" w:rsidRDefault="002F1B0A" w:rsidP="002F1B0A">
            <w:pPr>
              <w:rPr>
                <w:b/>
                <w:bCs/>
                <w:lang w:val="en-US"/>
              </w:rPr>
            </w:pPr>
            <w:r w:rsidRPr="002F1B0A">
              <w:rPr>
                <w:b/>
                <w:bCs/>
                <w:lang w:val="en-US"/>
              </w:rPr>
              <w:t>CE3.2</w:t>
            </w:r>
          </w:p>
        </w:tc>
        <w:tc>
          <w:tcPr>
            <w:tcW w:w="1137" w:type="dxa"/>
            <w:tcBorders>
              <w:top w:val="nil"/>
              <w:left w:val="single" w:sz="4" w:space="0" w:color="auto"/>
              <w:bottom w:val="nil"/>
              <w:right w:val="nil"/>
            </w:tcBorders>
            <w:shd w:val="clear" w:color="000000" w:fill="FFFFFF"/>
            <w:noWrap/>
            <w:vAlign w:val="center"/>
          </w:tcPr>
          <w:p w14:paraId="544CB30E" w14:textId="77777777" w:rsidR="002F1B0A" w:rsidRPr="002F1B0A" w:rsidRDefault="002F1B0A" w:rsidP="002F1B0A">
            <w:pPr>
              <w:rPr>
                <w:lang w:val="en-US"/>
              </w:rPr>
            </w:pPr>
            <w:r w:rsidRPr="002F1B0A">
              <w:rPr>
                <w:lang w:val="en-US"/>
              </w:rPr>
              <w:t>91%</w:t>
            </w:r>
          </w:p>
        </w:tc>
        <w:tc>
          <w:tcPr>
            <w:tcW w:w="960" w:type="dxa"/>
            <w:tcBorders>
              <w:top w:val="nil"/>
              <w:left w:val="nil"/>
              <w:bottom w:val="nil"/>
              <w:right w:val="single" w:sz="4" w:space="0" w:color="auto"/>
            </w:tcBorders>
            <w:shd w:val="clear" w:color="000000" w:fill="FFFFFF"/>
            <w:noWrap/>
            <w:vAlign w:val="center"/>
          </w:tcPr>
          <w:p w14:paraId="1D7E0790" w14:textId="77777777" w:rsidR="002F1B0A" w:rsidRPr="002F1B0A" w:rsidRDefault="002F1B0A" w:rsidP="002F1B0A">
            <w:pPr>
              <w:rPr>
                <w:lang w:val="en-US"/>
              </w:rPr>
            </w:pPr>
            <w:r w:rsidRPr="002F1B0A">
              <w:rPr>
                <w:lang w:val="en-US"/>
              </w:rPr>
              <w:t>88%</w:t>
            </w:r>
          </w:p>
        </w:tc>
        <w:tc>
          <w:tcPr>
            <w:tcW w:w="1137" w:type="dxa"/>
            <w:tcBorders>
              <w:top w:val="nil"/>
              <w:left w:val="single" w:sz="4" w:space="0" w:color="auto"/>
              <w:bottom w:val="nil"/>
              <w:right w:val="nil"/>
            </w:tcBorders>
            <w:shd w:val="clear" w:color="000000" w:fill="FFFFFF"/>
            <w:noWrap/>
            <w:vAlign w:val="center"/>
          </w:tcPr>
          <w:p w14:paraId="06F4F33C" w14:textId="77777777" w:rsidR="002F1B0A" w:rsidRPr="002F1B0A" w:rsidRDefault="002F1B0A" w:rsidP="002F1B0A">
            <w:pPr>
              <w:rPr>
                <w:lang w:val="en-US"/>
              </w:rPr>
            </w:pPr>
            <w:r w:rsidRPr="002F1B0A">
              <w:rPr>
                <w:lang w:val="en-US"/>
              </w:rPr>
              <w:t>84%</w:t>
            </w:r>
          </w:p>
        </w:tc>
        <w:tc>
          <w:tcPr>
            <w:tcW w:w="960" w:type="dxa"/>
            <w:tcBorders>
              <w:top w:val="nil"/>
              <w:left w:val="nil"/>
              <w:bottom w:val="nil"/>
              <w:right w:val="single" w:sz="4" w:space="0" w:color="auto"/>
            </w:tcBorders>
            <w:shd w:val="clear" w:color="000000" w:fill="FFFFFF"/>
            <w:noWrap/>
            <w:vAlign w:val="center"/>
          </w:tcPr>
          <w:p w14:paraId="7E24090E" w14:textId="77777777" w:rsidR="002F1B0A" w:rsidRPr="002F1B0A" w:rsidRDefault="002F1B0A" w:rsidP="002F1B0A">
            <w:pPr>
              <w:rPr>
                <w:lang w:val="en-US"/>
              </w:rPr>
            </w:pPr>
            <w:r w:rsidRPr="002F1B0A">
              <w:rPr>
                <w:lang w:val="en-US"/>
              </w:rPr>
              <w:t>83%</w:t>
            </w:r>
          </w:p>
        </w:tc>
        <w:tc>
          <w:tcPr>
            <w:tcW w:w="1137" w:type="dxa"/>
            <w:tcBorders>
              <w:top w:val="nil"/>
              <w:left w:val="single" w:sz="4" w:space="0" w:color="auto"/>
              <w:bottom w:val="nil"/>
              <w:right w:val="nil"/>
            </w:tcBorders>
            <w:shd w:val="clear" w:color="000000" w:fill="FFFFFF"/>
            <w:noWrap/>
            <w:vAlign w:val="center"/>
          </w:tcPr>
          <w:p w14:paraId="477C4A22" w14:textId="77777777" w:rsidR="002F1B0A" w:rsidRPr="002F1B0A" w:rsidRDefault="002F1B0A" w:rsidP="002F1B0A">
            <w:pPr>
              <w:rPr>
                <w:lang w:val="en-US"/>
              </w:rPr>
            </w:pPr>
            <w:r w:rsidRPr="002F1B0A">
              <w:rPr>
                <w:lang w:val="en-US"/>
              </w:rPr>
              <w:t>86%</w:t>
            </w:r>
          </w:p>
        </w:tc>
        <w:tc>
          <w:tcPr>
            <w:tcW w:w="1137" w:type="dxa"/>
            <w:tcBorders>
              <w:top w:val="nil"/>
              <w:left w:val="nil"/>
              <w:bottom w:val="nil"/>
              <w:right w:val="single" w:sz="4" w:space="0" w:color="auto"/>
            </w:tcBorders>
            <w:shd w:val="clear" w:color="000000" w:fill="FFFFFF"/>
            <w:noWrap/>
            <w:vAlign w:val="center"/>
          </w:tcPr>
          <w:p w14:paraId="0634D17F" w14:textId="77777777" w:rsidR="002F1B0A" w:rsidRPr="002F1B0A" w:rsidRDefault="002F1B0A" w:rsidP="002F1B0A">
            <w:pPr>
              <w:rPr>
                <w:lang w:val="en-US"/>
              </w:rPr>
            </w:pPr>
            <w:r w:rsidRPr="002F1B0A">
              <w:rPr>
                <w:lang w:val="en-US"/>
              </w:rPr>
              <w:t>81%</w:t>
            </w:r>
          </w:p>
        </w:tc>
        <w:tc>
          <w:tcPr>
            <w:tcW w:w="1137" w:type="dxa"/>
            <w:tcBorders>
              <w:top w:val="nil"/>
              <w:left w:val="single" w:sz="4" w:space="0" w:color="auto"/>
              <w:bottom w:val="nil"/>
              <w:right w:val="nil"/>
            </w:tcBorders>
            <w:shd w:val="clear" w:color="000000" w:fill="FFFFFF"/>
            <w:noWrap/>
            <w:vAlign w:val="center"/>
          </w:tcPr>
          <w:p w14:paraId="3355B221" w14:textId="77777777" w:rsidR="002F1B0A" w:rsidRPr="002F1B0A" w:rsidRDefault="002F1B0A" w:rsidP="002F1B0A">
            <w:pPr>
              <w:rPr>
                <w:lang w:val="en-US"/>
              </w:rPr>
            </w:pPr>
            <w:r w:rsidRPr="002F1B0A">
              <w:rPr>
                <w:lang w:val="en-US"/>
              </w:rPr>
              <w:t>85%</w:t>
            </w:r>
          </w:p>
        </w:tc>
        <w:tc>
          <w:tcPr>
            <w:tcW w:w="960" w:type="dxa"/>
            <w:tcBorders>
              <w:top w:val="nil"/>
              <w:left w:val="nil"/>
              <w:bottom w:val="nil"/>
              <w:right w:val="single" w:sz="4" w:space="0" w:color="auto"/>
            </w:tcBorders>
            <w:shd w:val="clear" w:color="000000" w:fill="FFFFFF"/>
            <w:noWrap/>
            <w:vAlign w:val="center"/>
          </w:tcPr>
          <w:p w14:paraId="799F7048" w14:textId="77777777" w:rsidR="002F1B0A" w:rsidRPr="002F1B0A" w:rsidRDefault="002F1B0A" w:rsidP="002F1B0A">
            <w:pPr>
              <w:rPr>
                <w:lang w:val="en-US"/>
              </w:rPr>
            </w:pPr>
            <w:r w:rsidRPr="002F1B0A">
              <w:rPr>
                <w:lang w:val="en-US"/>
              </w:rPr>
              <w:t>76%</w:t>
            </w:r>
          </w:p>
        </w:tc>
      </w:tr>
      <w:tr w:rsidR="002F1B0A" w:rsidRPr="002F1B0A" w14:paraId="1F6D39D7"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3AD6F86B"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6404F9CF" w14:textId="77777777" w:rsidR="002F1B0A" w:rsidRPr="002F1B0A" w:rsidRDefault="002F1B0A" w:rsidP="002F1B0A">
            <w:pPr>
              <w:rPr>
                <w:b/>
                <w:bCs/>
                <w:lang w:val="en-US"/>
              </w:rPr>
            </w:pPr>
            <w:r w:rsidRPr="002F1B0A">
              <w:rPr>
                <w:b/>
                <w:bCs/>
                <w:lang w:val="en-US"/>
              </w:rPr>
              <w:t>W0051</w:t>
            </w:r>
          </w:p>
        </w:tc>
        <w:tc>
          <w:tcPr>
            <w:tcW w:w="1137" w:type="dxa"/>
            <w:tcBorders>
              <w:top w:val="nil"/>
              <w:left w:val="single" w:sz="4" w:space="0" w:color="auto"/>
              <w:bottom w:val="nil"/>
              <w:right w:val="nil"/>
            </w:tcBorders>
            <w:shd w:val="clear" w:color="000000" w:fill="FFFFFF"/>
            <w:noWrap/>
            <w:vAlign w:val="center"/>
          </w:tcPr>
          <w:p w14:paraId="2DF06B58" w14:textId="77777777" w:rsidR="002F1B0A" w:rsidRPr="002F1B0A" w:rsidRDefault="002F1B0A" w:rsidP="002F1B0A">
            <w:pPr>
              <w:rPr>
                <w:lang w:val="en-US"/>
              </w:rPr>
            </w:pPr>
            <w:r w:rsidRPr="002F1B0A">
              <w:rPr>
                <w:lang w:val="en-US"/>
              </w:rPr>
              <w:t>96%</w:t>
            </w:r>
          </w:p>
        </w:tc>
        <w:tc>
          <w:tcPr>
            <w:tcW w:w="960" w:type="dxa"/>
            <w:tcBorders>
              <w:top w:val="nil"/>
              <w:left w:val="nil"/>
              <w:bottom w:val="nil"/>
              <w:right w:val="single" w:sz="4" w:space="0" w:color="auto"/>
            </w:tcBorders>
            <w:shd w:val="clear" w:color="000000" w:fill="FFFFFF"/>
            <w:noWrap/>
            <w:vAlign w:val="center"/>
          </w:tcPr>
          <w:p w14:paraId="7B52CD15" w14:textId="77777777" w:rsidR="002F1B0A" w:rsidRPr="002F1B0A" w:rsidRDefault="002F1B0A" w:rsidP="002F1B0A">
            <w:pPr>
              <w:rPr>
                <w:lang w:val="en-US"/>
              </w:rPr>
            </w:pPr>
            <w:r w:rsidRPr="002F1B0A">
              <w:rPr>
                <w:lang w:val="en-US"/>
              </w:rPr>
              <w:t>75%</w:t>
            </w:r>
          </w:p>
        </w:tc>
        <w:tc>
          <w:tcPr>
            <w:tcW w:w="1137" w:type="dxa"/>
            <w:tcBorders>
              <w:top w:val="nil"/>
              <w:left w:val="single" w:sz="4" w:space="0" w:color="auto"/>
              <w:bottom w:val="nil"/>
              <w:right w:val="nil"/>
            </w:tcBorders>
            <w:shd w:val="clear" w:color="000000" w:fill="FFFFFF"/>
            <w:noWrap/>
            <w:vAlign w:val="center"/>
          </w:tcPr>
          <w:p w14:paraId="32928EB9"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3B7A1EDB" w14:textId="77777777" w:rsidR="002F1B0A" w:rsidRPr="002F1B0A" w:rsidRDefault="002F1B0A" w:rsidP="002F1B0A">
            <w:pPr>
              <w:rPr>
                <w:lang w:val="en-US"/>
              </w:rPr>
            </w:pPr>
            <w:r w:rsidRPr="002F1B0A">
              <w:rPr>
                <w:lang w:val="en-US"/>
              </w:rPr>
              <w:t>72%</w:t>
            </w:r>
          </w:p>
        </w:tc>
        <w:tc>
          <w:tcPr>
            <w:tcW w:w="1137" w:type="dxa"/>
            <w:tcBorders>
              <w:top w:val="nil"/>
              <w:left w:val="single" w:sz="4" w:space="0" w:color="auto"/>
              <w:bottom w:val="nil"/>
              <w:right w:val="nil"/>
            </w:tcBorders>
            <w:shd w:val="clear" w:color="000000" w:fill="FFFFFF"/>
            <w:noWrap/>
            <w:vAlign w:val="center"/>
          </w:tcPr>
          <w:p w14:paraId="56FE949E" w14:textId="77777777" w:rsidR="002F1B0A" w:rsidRPr="002F1B0A" w:rsidRDefault="002F1B0A" w:rsidP="002F1B0A">
            <w:pPr>
              <w:rPr>
                <w:lang w:val="en-US"/>
              </w:rPr>
            </w:pPr>
            <w:r w:rsidRPr="002F1B0A">
              <w:rPr>
                <w:lang w:val="en-US"/>
              </w:rPr>
              <w:t>84%</w:t>
            </w:r>
          </w:p>
        </w:tc>
        <w:tc>
          <w:tcPr>
            <w:tcW w:w="1137" w:type="dxa"/>
            <w:tcBorders>
              <w:top w:val="nil"/>
              <w:left w:val="nil"/>
              <w:bottom w:val="nil"/>
              <w:right w:val="single" w:sz="4" w:space="0" w:color="auto"/>
            </w:tcBorders>
            <w:shd w:val="clear" w:color="000000" w:fill="FFFFFF"/>
            <w:noWrap/>
            <w:vAlign w:val="center"/>
          </w:tcPr>
          <w:p w14:paraId="7F986229" w14:textId="77777777" w:rsidR="002F1B0A" w:rsidRPr="002F1B0A" w:rsidRDefault="002F1B0A" w:rsidP="002F1B0A">
            <w:pPr>
              <w:rPr>
                <w:lang w:val="en-US"/>
              </w:rPr>
            </w:pPr>
            <w:r w:rsidRPr="002F1B0A">
              <w:rPr>
                <w:lang w:val="en-US"/>
              </w:rPr>
              <w:t>78%</w:t>
            </w:r>
          </w:p>
        </w:tc>
        <w:tc>
          <w:tcPr>
            <w:tcW w:w="1137" w:type="dxa"/>
            <w:tcBorders>
              <w:top w:val="nil"/>
              <w:left w:val="single" w:sz="4" w:space="0" w:color="auto"/>
              <w:bottom w:val="nil"/>
              <w:right w:val="nil"/>
            </w:tcBorders>
            <w:shd w:val="clear" w:color="000000" w:fill="FFFFFF"/>
            <w:noWrap/>
            <w:vAlign w:val="center"/>
          </w:tcPr>
          <w:p w14:paraId="13FACD43" w14:textId="77777777" w:rsidR="002F1B0A" w:rsidRPr="002F1B0A" w:rsidRDefault="002F1B0A" w:rsidP="002F1B0A">
            <w:pPr>
              <w:rPr>
                <w:lang w:val="en-US"/>
              </w:rPr>
            </w:pPr>
            <w:r w:rsidRPr="002F1B0A">
              <w:rPr>
                <w:lang w:val="en-US"/>
              </w:rPr>
              <w:t>83%</w:t>
            </w:r>
          </w:p>
        </w:tc>
        <w:tc>
          <w:tcPr>
            <w:tcW w:w="960" w:type="dxa"/>
            <w:tcBorders>
              <w:top w:val="nil"/>
              <w:left w:val="nil"/>
              <w:bottom w:val="nil"/>
              <w:right w:val="single" w:sz="4" w:space="0" w:color="auto"/>
            </w:tcBorders>
            <w:shd w:val="clear" w:color="000000" w:fill="FFFFFF"/>
            <w:noWrap/>
            <w:vAlign w:val="center"/>
          </w:tcPr>
          <w:p w14:paraId="17A13B50" w14:textId="77777777" w:rsidR="002F1B0A" w:rsidRPr="002F1B0A" w:rsidRDefault="002F1B0A" w:rsidP="002F1B0A">
            <w:pPr>
              <w:rPr>
                <w:lang w:val="en-US"/>
              </w:rPr>
            </w:pPr>
            <w:r w:rsidRPr="002F1B0A">
              <w:rPr>
                <w:lang w:val="en-US"/>
              </w:rPr>
              <w:t>73%</w:t>
            </w:r>
          </w:p>
        </w:tc>
      </w:tr>
      <w:tr w:rsidR="002F1B0A" w:rsidRPr="002F1B0A" w14:paraId="71D211CC"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3C50B569"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7F4C61D8" w14:textId="77777777" w:rsidR="002F1B0A" w:rsidRPr="002F1B0A" w:rsidRDefault="002F1B0A" w:rsidP="002F1B0A">
            <w:pPr>
              <w:rPr>
                <w:b/>
                <w:bCs/>
                <w:lang w:val="en-US"/>
              </w:rPr>
            </w:pPr>
            <w:r w:rsidRPr="002F1B0A">
              <w:rPr>
                <w:b/>
                <w:bCs/>
                <w:lang w:val="en-US"/>
              </w:rPr>
              <w:t>W0052</w:t>
            </w:r>
          </w:p>
        </w:tc>
        <w:tc>
          <w:tcPr>
            <w:tcW w:w="1137" w:type="dxa"/>
            <w:tcBorders>
              <w:top w:val="nil"/>
              <w:left w:val="single" w:sz="4" w:space="0" w:color="auto"/>
              <w:bottom w:val="nil"/>
              <w:right w:val="nil"/>
            </w:tcBorders>
            <w:shd w:val="clear" w:color="000000" w:fill="FFFFFF"/>
            <w:noWrap/>
            <w:vAlign w:val="center"/>
          </w:tcPr>
          <w:p w14:paraId="3052A078" w14:textId="77777777" w:rsidR="002F1B0A" w:rsidRPr="002F1B0A" w:rsidRDefault="002F1B0A" w:rsidP="002F1B0A">
            <w:pPr>
              <w:rPr>
                <w:lang w:val="en-US"/>
              </w:rPr>
            </w:pPr>
            <w:r w:rsidRPr="002F1B0A">
              <w:rPr>
                <w:lang w:val="en-US"/>
              </w:rPr>
              <w:t>87%</w:t>
            </w:r>
          </w:p>
        </w:tc>
        <w:tc>
          <w:tcPr>
            <w:tcW w:w="960" w:type="dxa"/>
            <w:tcBorders>
              <w:top w:val="nil"/>
              <w:left w:val="nil"/>
              <w:bottom w:val="nil"/>
              <w:right w:val="single" w:sz="4" w:space="0" w:color="auto"/>
            </w:tcBorders>
            <w:shd w:val="clear" w:color="000000" w:fill="FFFFFF"/>
            <w:noWrap/>
            <w:vAlign w:val="center"/>
          </w:tcPr>
          <w:p w14:paraId="6CE2DEF4" w14:textId="77777777" w:rsidR="002F1B0A" w:rsidRPr="002F1B0A" w:rsidRDefault="002F1B0A" w:rsidP="002F1B0A">
            <w:pPr>
              <w:rPr>
                <w:lang w:val="en-US"/>
              </w:rPr>
            </w:pPr>
            <w:r w:rsidRPr="002F1B0A">
              <w:rPr>
                <w:lang w:val="en-US"/>
              </w:rPr>
              <w:t>82%</w:t>
            </w:r>
          </w:p>
        </w:tc>
        <w:tc>
          <w:tcPr>
            <w:tcW w:w="1137" w:type="dxa"/>
            <w:tcBorders>
              <w:top w:val="nil"/>
              <w:left w:val="single" w:sz="4" w:space="0" w:color="auto"/>
              <w:bottom w:val="nil"/>
              <w:right w:val="nil"/>
            </w:tcBorders>
            <w:shd w:val="clear" w:color="000000" w:fill="FFFFFF"/>
            <w:noWrap/>
            <w:vAlign w:val="center"/>
          </w:tcPr>
          <w:p w14:paraId="56901BCB" w14:textId="77777777" w:rsidR="002F1B0A" w:rsidRPr="002F1B0A" w:rsidRDefault="002F1B0A" w:rsidP="002F1B0A">
            <w:pPr>
              <w:rPr>
                <w:lang w:val="en-US"/>
              </w:rPr>
            </w:pPr>
            <w:r w:rsidRPr="002F1B0A">
              <w:rPr>
                <w:lang w:val="en-US"/>
              </w:rPr>
              <w:t>89%</w:t>
            </w:r>
          </w:p>
        </w:tc>
        <w:tc>
          <w:tcPr>
            <w:tcW w:w="960" w:type="dxa"/>
            <w:tcBorders>
              <w:top w:val="nil"/>
              <w:left w:val="nil"/>
              <w:bottom w:val="nil"/>
              <w:right w:val="single" w:sz="4" w:space="0" w:color="auto"/>
            </w:tcBorders>
            <w:shd w:val="clear" w:color="000000" w:fill="FFFFFF"/>
            <w:noWrap/>
            <w:vAlign w:val="center"/>
          </w:tcPr>
          <w:p w14:paraId="71871CF9" w14:textId="77777777" w:rsidR="002F1B0A" w:rsidRPr="002F1B0A" w:rsidRDefault="002F1B0A" w:rsidP="002F1B0A">
            <w:pPr>
              <w:rPr>
                <w:lang w:val="en-US"/>
              </w:rPr>
            </w:pPr>
            <w:r w:rsidRPr="002F1B0A">
              <w:rPr>
                <w:lang w:val="en-US"/>
              </w:rPr>
              <w:t>70%</w:t>
            </w:r>
          </w:p>
        </w:tc>
        <w:tc>
          <w:tcPr>
            <w:tcW w:w="1137" w:type="dxa"/>
            <w:tcBorders>
              <w:top w:val="nil"/>
              <w:left w:val="single" w:sz="4" w:space="0" w:color="auto"/>
              <w:bottom w:val="nil"/>
              <w:right w:val="nil"/>
            </w:tcBorders>
            <w:shd w:val="clear" w:color="000000" w:fill="FFFFFF"/>
            <w:noWrap/>
            <w:vAlign w:val="center"/>
          </w:tcPr>
          <w:p w14:paraId="676F81AD" w14:textId="77777777" w:rsidR="002F1B0A" w:rsidRPr="002F1B0A" w:rsidRDefault="002F1B0A" w:rsidP="002F1B0A">
            <w:pPr>
              <w:rPr>
                <w:lang w:val="en-US"/>
              </w:rPr>
            </w:pPr>
            <w:r w:rsidRPr="002F1B0A">
              <w:rPr>
                <w:lang w:val="en-US"/>
              </w:rPr>
              <w:t>82%</w:t>
            </w:r>
          </w:p>
        </w:tc>
        <w:tc>
          <w:tcPr>
            <w:tcW w:w="1137" w:type="dxa"/>
            <w:tcBorders>
              <w:top w:val="nil"/>
              <w:left w:val="nil"/>
              <w:bottom w:val="nil"/>
              <w:right w:val="single" w:sz="4" w:space="0" w:color="auto"/>
            </w:tcBorders>
            <w:shd w:val="clear" w:color="000000" w:fill="FFFFFF"/>
            <w:noWrap/>
            <w:vAlign w:val="center"/>
          </w:tcPr>
          <w:p w14:paraId="3BCEC88D" w14:textId="77777777" w:rsidR="002F1B0A" w:rsidRPr="002F1B0A" w:rsidRDefault="002F1B0A" w:rsidP="002F1B0A">
            <w:pPr>
              <w:rPr>
                <w:lang w:val="en-US"/>
              </w:rPr>
            </w:pPr>
            <w:r w:rsidRPr="002F1B0A">
              <w:rPr>
                <w:lang w:val="en-US"/>
              </w:rPr>
              <w:t>63%</w:t>
            </w:r>
          </w:p>
        </w:tc>
        <w:tc>
          <w:tcPr>
            <w:tcW w:w="1137" w:type="dxa"/>
            <w:tcBorders>
              <w:top w:val="nil"/>
              <w:left w:val="single" w:sz="4" w:space="0" w:color="auto"/>
              <w:bottom w:val="nil"/>
              <w:right w:val="nil"/>
            </w:tcBorders>
            <w:shd w:val="clear" w:color="000000" w:fill="FFFFFF"/>
            <w:noWrap/>
            <w:vAlign w:val="center"/>
          </w:tcPr>
          <w:p w14:paraId="06F0A8FC" w14:textId="77777777" w:rsidR="002F1B0A" w:rsidRPr="002F1B0A" w:rsidRDefault="002F1B0A" w:rsidP="002F1B0A">
            <w:pPr>
              <w:rPr>
                <w:lang w:val="en-US"/>
              </w:rPr>
            </w:pPr>
            <w:r w:rsidRPr="002F1B0A">
              <w:rPr>
                <w:lang w:val="en-US"/>
              </w:rPr>
              <w:t>80%</w:t>
            </w:r>
          </w:p>
        </w:tc>
        <w:tc>
          <w:tcPr>
            <w:tcW w:w="960" w:type="dxa"/>
            <w:tcBorders>
              <w:top w:val="nil"/>
              <w:left w:val="nil"/>
              <w:bottom w:val="nil"/>
              <w:right w:val="single" w:sz="4" w:space="0" w:color="auto"/>
            </w:tcBorders>
            <w:shd w:val="clear" w:color="000000" w:fill="FFFFFF"/>
            <w:noWrap/>
            <w:vAlign w:val="center"/>
          </w:tcPr>
          <w:p w14:paraId="598F8444" w14:textId="77777777" w:rsidR="002F1B0A" w:rsidRPr="002F1B0A" w:rsidRDefault="002F1B0A" w:rsidP="002F1B0A">
            <w:pPr>
              <w:rPr>
                <w:lang w:val="en-US"/>
              </w:rPr>
            </w:pPr>
            <w:r w:rsidRPr="002F1B0A">
              <w:rPr>
                <w:lang w:val="en-US"/>
              </w:rPr>
              <w:t>59%</w:t>
            </w:r>
          </w:p>
        </w:tc>
      </w:tr>
      <w:tr w:rsidR="002F1B0A" w:rsidRPr="002F1B0A" w14:paraId="4B9E92EC"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301AAEF"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120754FD" w14:textId="77777777" w:rsidR="002F1B0A" w:rsidRPr="002F1B0A" w:rsidRDefault="002F1B0A" w:rsidP="002F1B0A">
            <w:pPr>
              <w:rPr>
                <w:b/>
                <w:bCs/>
                <w:lang w:val="en-US"/>
              </w:rPr>
            </w:pPr>
            <w:r w:rsidRPr="002F1B0A">
              <w:rPr>
                <w:b/>
                <w:bCs/>
                <w:lang w:val="en-US"/>
              </w:rPr>
              <w:t>W0114</w:t>
            </w:r>
          </w:p>
        </w:tc>
        <w:tc>
          <w:tcPr>
            <w:tcW w:w="1137" w:type="dxa"/>
            <w:tcBorders>
              <w:top w:val="nil"/>
              <w:left w:val="single" w:sz="4" w:space="0" w:color="auto"/>
              <w:bottom w:val="nil"/>
              <w:right w:val="nil"/>
            </w:tcBorders>
            <w:shd w:val="clear" w:color="000000" w:fill="FFFFFF"/>
            <w:noWrap/>
            <w:vAlign w:val="center"/>
          </w:tcPr>
          <w:p w14:paraId="3E54304C" w14:textId="77777777" w:rsidR="002F1B0A" w:rsidRPr="002F1B0A" w:rsidRDefault="002F1B0A" w:rsidP="002F1B0A">
            <w:pPr>
              <w:rPr>
                <w:lang w:val="en-US"/>
              </w:rPr>
            </w:pPr>
            <w:r w:rsidRPr="002F1B0A">
              <w:rPr>
                <w:lang w:val="en-US"/>
              </w:rPr>
              <w:t>93%</w:t>
            </w:r>
          </w:p>
        </w:tc>
        <w:tc>
          <w:tcPr>
            <w:tcW w:w="960" w:type="dxa"/>
            <w:tcBorders>
              <w:top w:val="nil"/>
              <w:left w:val="nil"/>
              <w:bottom w:val="nil"/>
              <w:right w:val="single" w:sz="4" w:space="0" w:color="auto"/>
            </w:tcBorders>
            <w:shd w:val="clear" w:color="000000" w:fill="FFFFFF"/>
            <w:noWrap/>
            <w:vAlign w:val="center"/>
          </w:tcPr>
          <w:p w14:paraId="3ECDAAE7" w14:textId="77777777" w:rsidR="002F1B0A" w:rsidRPr="002F1B0A" w:rsidRDefault="002F1B0A" w:rsidP="002F1B0A">
            <w:pPr>
              <w:rPr>
                <w:lang w:val="en-US"/>
              </w:rPr>
            </w:pPr>
            <w:r w:rsidRPr="002F1B0A">
              <w:rPr>
                <w:lang w:val="en-US"/>
              </w:rPr>
              <w:t>87%</w:t>
            </w:r>
          </w:p>
        </w:tc>
        <w:tc>
          <w:tcPr>
            <w:tcW w:w="1137" w:type="dxa"/>
            <w:tcBorders>
              <w:top w:val="nil"/>
              <w:left w:val="single" w:sz="4" w:space="0" w:color="auto"/>
              <w:bottom w:val="nil"/>
              <w:right w:val="nil"/>
            </w:tcBorders>
            <w:shd w:val="clear" w:color="000000" w:fill="FFFFFF"/>
            <w:noWrap/>
            <w:vAlign w:val="center"/>
          </w:tcPr>
          <w:p w14:paraId="73222AD8" w14:textId="77777777" w:rsidR="002F1B0A" w:rsidRPr="002F1B0A" w:rsidRDefault="002F1B0A" w:rsidP="002F1B0A">
            <w:pPr>
              <w:rPr>
                <w:lang w:val="en-US"/>
              </w:rPr>
            </w:pPr>
            <w:r w:rsidRPr="002F1B0A">
              <w:rPr>
                <w:lang w:val="en-US"/>
              </w:rPr>
              <w:t>87%</w:t>
            </w:r>
          </w:p>
        </w:tc>
        <w:tc>
          <w:tcPr>
            <w:tcW w:w="960" w:type="dxa"/>
            <w:tcBorders>
              <w:top w:val="nil"/>
              <w:left w:val="nil"/>
              <w:bottom w:val="nil"/>
              <w:right w:val="single" w:sz="4" w:space="0" w:color="auto"/>
            </w:tcBorders>
            <w:shd w:val="clear" w:color="000000" w:fill="FFFFFF"/>
            <w:noWrap/>
            <w:vAlign w:val="center"/>
          </w:tcPr>
          <w:p w14:paraId="00D292E3" w14:textId="77777777" w:rsidR="002F1B0A" w:rsidRPr="002F1B0A" w:rsidRDefault="002F1B0A" w:rsidP="002F1B0A">
            <w:pPr>
              <w:rPr>
                <w:lang w:val="en-US"/>
              </w:rPr>
            </w:pPr>
            <w:r w:rsidRPr="002F1B0A">
              <w:rPr>
                <w:lang w:val="en-US"/>
              </w:rPr>
              <w:t>78%</w:t>
            </w:r>
          </w:p>
        </w:tc>
        <w:tc>
          <w:tcPr>
            <w:tcW w:w="1137" w:type="dxa"/>
            <w:tcBorders>
              <w:top w:val="nil"/>
              <w:left w:val="single" w:sz="4" w:space="0" w:color="auto"/>
              <w:bottom w:val="nil"/>
              <w:right w:val="nil"/>
            </w:tcBorders>
            <w:shd w:val="clear" w:color="000000" w:fill="FFFFFF"/>
            <w:noWrap/>
            <w:vAlign w:val="center"/>
          </w:tcPr>
          <w:p w14:paraId="2959D007" w14:textId="77777777" w:rsidR="002F1B0A" w:rsidRPr="002F1B0A" w:rsidRDefault="002F1B0A" w:rsidP="002F1B0A">
            <w:pPr>
              <w:rPr>
                <w:lang w:val="en-US"/>
              </w:rPr>
            </w:pPr>
            <w:r w:rsidRPr="002F1B0A">
              <w:rPr>
                <w:lang w:val="en-US"/>
              </w:rPr>
              <w:t>83%</w:t>
            </w:r>
          </w:p>
        </w:tc>
        <w:tc>
          <w:tcPr>
            <w:tcW w:w="1137" w:type="dxa"/>
            <w:tcBorders>
              <w:top w:val="nil"/>
              <w:left w:val="nil"/>
              <w:bottom w:val="nil"/>
              <w:right w:val="single" w:sz="4" w:space="0" w:color="auto"/>
            </w:tcBorders>
            <w:shd w:val="clear" w:color="000000" w:fill="FFFFFF"/>
            <w:noWrap/>
            <w:vAlign w:val="center"/>
          </w:tcPr>
          <w:p w14:paraId="758E73E8" w14:textId="77777777" w:rsidR="002F1B0A" w:rsidRPr="002F1B0A" w:rsidRDefault="002F1B0A" w:rsidP="002F1B0A">
            <w:pPr>
              <w:rPr>
                <w:lang w:val="en-US"/>
              </w:rPr>
            </w:pPr>
            <w:r w:rsidRPr="002F1B0A">
              <w:rPr>
                <w:lang w:val="en-US"/>
              </w:rPr>
              <w:t>76%</w:t>
            </w:r>
          </w:p>
        </w:tc>
        <w:tc>
          <w:tcPr>
            <w:tcW w:w="1137" w:type="dxa"/>
            <w:tcBorders>
              <w:top w:val="nil"/>
              <w:left w:val="single" w:sz="4" w:space="0" w:color="auto"/>
              <w:bottom w:val="nil"/>
              <w:right w:val="nil"/>
            </w:tcBorders>
            <w:shd w:val="clear" w:color="000000" w:fill="FFFFFF"/>
            <w:noWrap/>
            <w:vAlign w:val="center"/>
          </w:tcPr>
          <w:p w14:paraId="75018F0A" w14:textId="77777777" w:rsidR="002F1B0A" w:rsidRPr="002F1B0A" w:rsidRDefault="002F1B0A" w:rsidP="002F1B0A">
            <w:pPr>
              <w:rPr>
                <w:lang w:val="en-US"/>
              </w:rPr>
            </w:pPr>
            <w:r w:rsidRPr="002F1B0A">
              <w:rPr>
                <w:lang w:val="en-US"/>
              </w:rPr>
              <w:t>81%</w:t>
            </w:r>
          </w:p>
        </w:tc>
        <w:tc>
          <w:tcPr>
            <w:tcW w:w="960" w:type="dxa"/>
            <w:tcBorders>
              <w:top w:val="nil"/>
              <w:left w:val="nil"/>
              <w:bottom w:val="nil"/>
              <w:right w:val="single" w:sz="4" w:space="0" w:color="auto"/>
            </w:tcBorders>
            <w:shd w:val="clear" w:color="000000" w:fill="FFFFFF"/>
            <w:noWrap/>
            <w:vAlign w:val="center"/>
          </w:tcPr>
          <w:p w14:paraId="57D96FB0" w14:textId="77777777" w:rsidR="002F1B0A" w:rsidRPr="002F1B0A" w:rsidRDefault="002F1B0A" w:rsidP="002F1B0A">
            <w:pPr>
              <w:rPr>
                <w:lang w:val="en-US"/>
              </w:rPr>
            </w:pPr>
            <w:r w:rsidRPr="002F1B0A">
              <w:rPr>
                <w:lang w:val="en-US"/>
              </w:rPr>
              <w:t>71%</w:t>
            </w:r>
          </w:p>
        </w:tc>
      </w:tr>
      <w:tr w:rsidR="002F1B0A" w:rsidRPr="002F1B0A" w14:paraId="2586664B"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1D77355D"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0146EB29" w14:textId="77777777" w:rsidR="002F1B0A" w:rsidRPr="002F1B0A" w:rsidRDefault="002F1B0A" w:rsidP="002F1B0A">
            <w:pPr>
              <w:rPr>
                <w:b/>
                <w:bCs/>
                <w:lang w:val="en-US"/>
              </w:rPr>
            </w:pPr>
            <w:r w:rsidRPr="002F1B0A">
              <w:rPr>
                <w:b/>
                <w:bCs/>
                <w:lang w:val="en-US"/>
              </w:rPr>
              <w:t>W0117</w:t>
            </w:r>
          </w:p>
        </w:tc>
        <w:tc>
          <w:tcPr>
            <w:tcW w:w="1137" w:type="dxa"/>
            <w:tcBorders>
              <w:top w:val="nil"/>
              <w:left w:val="single" w:sz="4" w:space="0" w:color="auto"/>
              <w:bottom w:val="nil"/>
              <w:right w:val="nil"/>
            </w:tcBorders>
            <w:shd w:val="clear" w:color="000000" w:fill="FFFFFF"/>
            <w:noWrap/>
            <w:vAlign w:val="center"/>
          </w:tcPr>
          <w:p w14:paraId="18B8241E" w14:textId="77777777" w:rsidR="002F1B0A" w:rsidRPr="002F1B0A" w:rsidRDefault="002F1B0A" w:rsidP="002F1B0A">
            <w:pPr>
              <w:rPr>
                <w:lang w:val="en-US"/>
              </w:rPr>
            </w:pPr>
            <w:r w:rsidRPr="002F1B0A">
              <w:rPr>
                <w:lang w:val="en-US"/>
              </w:rPr>
              <w:t>101%</w:t>
            </w:r>
          </w:p>
        </w:tc>
        <w:tc>
          <w:tcPr>
            <w:tcW w:w="960" w:type="dxa"/>
            <w:tcBorders>
              <w:top w:val="nil"/>
              <w:left w:val="nil"/>
              <w:bottom w:val="nil"/>
              <w:right w:val="single" w:sz="4" w:space="0" w:color="auto"/>
            </w:tcBorders>
            <w:shd w:val="clear" w:color="000000" w:fill="FFFFFF"/>
            <w:noWrap/>
            <w:vAlign w:val="center"/>
          </w:tcPr>
          <w:p w14:paraId="6B4E4A6B" w14:textId="77777777" w:rsidR="002F1B0A" w:rsidRPr="002F1B0A" w:rsidRDefault="002F1B0A" w:rsidP="002F1B0A">
            <w:pPr>
              <w:rPr>
                <w:lang w:val="en-US"/>
              </w:rPr>
            </w:pPr>
            <w:r w:rsidRPr="002F1B0A">
              <w:rPr>
                <w:lang w:val="en-US"/>
              </w:rPr>
              <w:t>102%</w:t>
            </w:r>
          </w:p>
        </w:tc>
        <w:tc>
          <w:tcPr>
            <w:tcW w:w="1137" w:type="dxa"/>
            <w:tcBorders>
              <w:top w:val="nil"/>
              <w:left w:val="single" w:sz="4" w:space="0" w:color="auto"/>
              <w:bottom w:val="nil"/>
              <w:right w:val="nil"/>
            </w:tcBorders>
            <w:shd w:val="clear" w:color="000000" w:fill="FFFFFF"/>
            <w:noWrap/>
            <w:vAlign w:val="center"/>
          </w:tcPr>
          <w:p w14:paraId="3589E711" w14:textId="77777777" w:rsidR="002F1B0A" w:rsidRPr="002F1B0A" w:rsidRDefault="002F1B0A" w:rsidP="002F1B0A">
            <w:pPr>
              <w:rPr>
                <w:lang w:val="en-US"/>
              </w:rPr>
            </w:pPr>
            <w:r w:rsidRPr="002F1B0A">
              <w:rPr>
                <w:lang w:val="en-US"/>
              </w:rPr>
              <w:t>101%</w:t>
            </w:r>
          </w:p>
        </w:tc>
        <w:tc>
          <w:tcPr>
            <w:tcW w:w="960" w:type="dxa"/>
            <w:tcBorders>
              <w:top w:val="nil"/>
              <w:left w:val="nil"/>
              <w:bottom w:val="nil"/>
              <w:right w:val="single" w:sz="4" w:space="0" w:color="auto"/>
            </w:tcBorders>
            <w:shd w:val="clear" w:color="000000" w:fill="FFFFFF"/>
            <w:noWrap/>
            <w:vAlign w:val="center"/>
          </w:tcPr>
          <w:p w14:paraId="06724089" w14:textId="77777777" w:rsidR="002F1B0A" w:rsidRPr="002F1B0A" w:rsidRDefault="002F1B0A" w:rsidP="002F1B0A">
            <w:pPr>
              <w:rPr>
                <w:lang w:val="en-US"/>
              </w:rPr>
            </w:pPr>
            <w:r w:rsidRPr="002F1B0A">
              <w:rPr>
                <w:lang w:val="en-US"/>
              </w:rPr>
              <w:t>102%</w:t>
            </w:r>
          </w:p>
        </w:tc>
        <w:tc>
          <w:tcPr>
            <w:tcW w:w="1137" w:type="dxa"/>
            <w:tcBorders>
              <w:top w:val="nil"/>
              <w:left w:val="single" w:sz="4" w:space="0" w:color="auto"/>
              <w:bottom w:val="nil"/>
              <w:right w:val="nil"/>
            </w:tcBorders>
            <w:shd w:val="clear" w:color="000000" w:fill="FFFFFF"/>
            <w:noWrap/>
            <w:vAlign w:val="center"/>
          </w:tcPr>
          <w:p w14:paraId="68227493" w14:textId="77777777" w:rsidR="002F1B0A" w:rsidRPr="002F1B0A" w:rsidRDefault="002F1B0A" w:rsidP="002F1B0A">
            <w:pPr>
              <w:rPr>
                <w:lang w:val="en-US"/>
              </w:rPr>
            </w:pPr>
            <w:r w:rsidRPr="002F1B0A">
              <w:rPr>
                <w:lang w:val="en-US"/>
              </w:rPr>
              <w:t>94%</w:t>
            </w:r>
          </w:p>
        </w:tc>
        <w:tc>
          <w:tcPr>
            <w:tcW w:w="1137" w:type="dxa"/>
            <w:tcBorders>
              <w:top w:val="nil"/>
              <w:left w:val="nil"/>
              <w:bottom w:val="nil"/>
              <w:right w:val="single" w:sz="4" w:space="0" w:color="auto"/>
            </w:tcBorders>
            <w:shd w:val="clear" w:color="000000" w:fill="FFFFFF"/>
            <w:noWrap/>
            <w:vAlign w:val="center"/>
          </w:tcPr>
          <w:p w14:paraId="0CDF1D12" w14:textId="77777777" w:rsidR="002F1B0A" w:rsidRPr="002F1B0A" w:rsidRDefault="002F1B0A" w:rsidP="002F1B0A">
            <w:pPr>
              <w:rPr>
                <w:lang w:val="en-US"/>
              </w:rPr>
            </w:pPr>
            <w:r w:rsidRPr="002F1B0A">
              <w:rPr>
                <w:lang w:val="en-US"/>
              </w:rPr>
              <w:t>94%</w:t>
            </w:r>
          </w:p>
        </w:tc>
        <w:tc>
          <w:tcPr>
            <w:tcW w:w="1137" w:type="dxa"/>
            <w:tcBorders>
              <w:top w:val="nil"/>
              <w:left w:val="single" w:sz="4" w:space="0" w:color="auto"/>
              <w:bottom w:val="nil"/>
              <w:right w:val="nil"/>
            </w:tcBorders>
            <w:shd w:val="clear" w:color="000000" w:fill="FFFFFF"/>
            <w:noWrap/>
            <w:vAlign w:val="center"/>
          </w:tcPr>
          <w:p w14:paraId="666B0411" w14:textId="77777777" w:rsidR="002F1B0A" w:rsidRPr="002F1B0A" w:rsidRDefault="002F1B0A" w:rsidP="002F1B0A">
            <w:pPr>
              <w:rPr>
                <w:lang w:val="en-US"/>
              </w:rPr>
            </w:pPr>
            <w:r w:rsidRPr="002F1B0A">
              <w:rPr>
                <w:lang w:val="en-US"/>
              </w:rPr>
              <w:t>85%</w:t>
            </w:r>
          </w:p>
        </w:tc>
        <w:tc>
          <w:tcPr>
            <w:tcW w:w="960" w:type="dxa"/>
            <w:tcBorders>
              <w:top w:val="nil"/>
              <w:left w:val="nil"/>
              <w:bottom w:val="nil"/>
              <w:right w:val="single" w:sz="4" w:space="0" w:color="auto"/>
            </w:tcBorders>
            <w:shd w:val="clear" w:color="000000" w:fill="FFFFFF"/>
            <w:noWrap/>
            <w:vAlign w:val="center"/>
          </w:tcPr>
          <w:p w14:paraId="3287F9C9" w14:textId="77777777" w:rsidR="002F1B0A" w:rsidRPr="002F1B0A" w:rsidRDefault="002F1B0A" w:rsidP="002F1B0A">
            <w:pPr>
              <w:rPr>
                <w:lang w:val="en-US"/>
              </w:rPr>
            </w:pPr>
            <w:r w:rsidRPr="002F1B0A">
              <w:rPr>
                <w:lang w:val="en-US"/>
              </w:rPr>
              <w:t>80%</w:t>
            </w:r>
          </w:p>
        </w:tc>
      </w:tr>
      <w:tr w:rsidR="002F1B0A" w:rsidRPr="002F1B0A" w14:paraId="434CC6E3"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300F0FA8"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4CD873A7" w14:textId="77777777" w:rsidR="002F1B0A" w:rsidRPr="002F1B0A" w:rsidRDefault="002F1B0A" w:rsidP="002F1B0A">
            <w:pPr>
              <w:rPr>
                <w:b/>
                <w:bCs/>
                <w:lang w:val="en-US"/>
              </w:rPr>
            </w:pPr>
            <w:r w:rsidRPr="002F1B0A">
              <w:rPr>
                <w:b/>
                <w:bCs/>
                <w:lang w:val="en-US"/>
              </w:rPr>
              <w:t>W0118</w:t>
            </w:r>
          </w:p>
        </w:tc>
        <w:tc>
          <w:tcPr>
            <w:tcW w:w="1137" w:type="dxa"/>
            <w:tcBorders>
              <w:top w:val="nil"/>
              <w:left w:val="single" w:sz="4" w:space="0" w:color="auto"/>
              <w:right w:val="nil"/>
            </w:tcBorders>
            <w:shd w:val="clear" w:color="000000" w:fill="FFFFFF"/>
            <w:noWrap/>
            <w:vAlign w:val="center"/>
          </w:tcPr>
          <w:p w14:paraId="26D99C6B" w14:textId="77777777" w:rsidR="002F1B0A" w:rsidRPr="002F1B0A" w:rsidRDefault="002F1B0A" w:rsidP="002F1B0A">
            <w:pPr>
              <w:rPr>
                <w:lang w:val="en-US"/>
              </w:rPr>
            </w:pPr>
            <w:r w:rsidRPr="002F1B0A">
              <w:rPr>
                <w:lang w:val="en-US"/>
              </w:rPr>
              <w:t>93%</w:t>
            </w:r>
          </w:p>
        </w:tc>
        <w:tc>
          <w:tcPr>
            <w:tcW w:w="960" w:type="dxa"/>
            <w:tcBorders>
              <w:top w:val="nil"/>
              <w:left w:val="nil"/>
              <w:right w:val="single" w:sz="4" w:space="0" w:color="auto"/>
            </w:tcBorders>
            <w:shd w:val="clear" w:color="000000" w:fill="FFFFFF"/>
            <w:noWrap/>
            <w:vAlign w:val="center"/>
          </w:tcPr>
          <w:p w14:paraId="05528B0B" w14:textId="77777777" w:rsidR="002F1B0A" w:rsidRPr="002F1B0A" w:rsidRDefault="002F1B0A" w:rsidP="002F1B0A">
            <w:pPr>
              <w:rPr>
                <w:lang w:val="en-US"/>
              </w:rPr>
            </w:pPr>
            <w:r w:rsidRPr="002F1B0A">
              <w:rPr>
                <w:lang w:val="en-US"/>
              </w:rPr>
              <w:t>91%</w:t>
            </w:r>
          </w:p>
        </w:tc>
        <w:tc>
          <w:tcPr>
            <w:tcW w:w="1137" w:type="dxa"/>
            <w:tcBorders>
              <w:top w:val="nil"/>
              <w:left w:val="single" w:sz="4" w:space="0" w:color="auto"/>
              <w:right w:val="nil"/>
            </w:tcBorders>
            <w:shd w:val="clear" w:color="000000" w:fill="FFFFFF"/>
            <w:noWrap/>
            <w:vAlign w:val="center"/>
          </w:tcPr>
          <w:p w14:paraId="4AACD420" w14:textId="77777777" w:rsidR="002F1B0A" w:rsidRPr="002F1B0A" w:rsidRDefault="002F1B0A" w:rsidP="002F1B0A">
            <w:pPr>
              <w:rPr>
                <w:lang w:val="en-US"/>
              </w:rPr>
            </w:pPr>
            <w:r w:rsidRPr="002F1B0A">
              <w:rPr>
                <w:lang w:val="en-US"/>
              </w:rPr>
              <w:t>88%</w:t>
            </w:r>
          </w:p>
        </w:tc>
        <w:tc>
          <w:tcPr>
            <w:tcW w:w="960" w:type="dxa"/>
            <w:tcBorders>
              <w:top w:val="nil"/>
              <w:left w:val="nil"/>
              <w:right w:val="single" w:sz="4" w:space="0" w:color="auto"/>
            </w:tcBorders>
            <w:shd w:val="clear" w:color="000000" w:fill="FFFFFF"/>
            <w:noWrap/>
            <w:vAlign w:val="center"/>
          </w:tcPr>
          <w:p w14:paraId="6352B321" w14:textId="77777777" w:rsidR="002F1B0A" w:rsidRPr="002F1B0A" w:rsidRDefault="002F1B0A" w:rsidP="002F1B0A">
            <w:pPr>
              <w:rPr>
                <w:lang w:val="en-US"/>
              </w:rPr>
            </w:pPr>
            <w:r w:rsidRPr="002F1B0A">
              <w:rPr>
                <w:lang w:val="en-US"/>
              </w:rPr>
              <w:t>84%</w:t>
            </w:r>
          </w:p>
        </w:tc>
        <w:tc>
          <w:tcPr>
            <w:tcW w:w="1137" w:type="dxa"/>
            <w:tcBorders>
              <w:top w:val="nil"/>
              <w:left w:val="single" w:sz="4" w:space="0" w:color="auto"/>
              <w:right w:val="nil"/>
            </w:tcBorders>
            <w:shd w:val="clear" w:color="000000" w:fill="FFFFFF"/>
            <w:noWrap/>
            <w:vAlign w:val="center"/>
          </w:tcPr>
          <w:p w14:paraId="76AEDB37" w14:textId="77777777" w:rsidR="002F1B0A" w:rsidRPr="002F1B0A" w:rsidRDefault="002F1B0A" w:rsidP="002F1B0A">
            <w:pPr>
              <w:rPr>
                <w:lang w:val="en-US"/>
              </w:rPr>
            </w:pPr>
            <w:r w:rsidRPr="002F1B0A">
              <w:rPr>
                <w:lang w:val="en-US"/>
              </w:rPr>
              <w:t>84%</w:t>
            </w:r>
          </w:p>
        </w:tc>
        <w:tc>
          <w:tcPr>
            <w:tcW w:w="1137" w:type="dxa"/>
            <w:tcBorders>
              <w:top w:val="nil"/>
              <w:left w:val="nil"/>
              <w:right w:val="single" w:sz="4" w:space="0" w:color="auto"/>
            </w:tcBorders>
            <w:shd w:val="clear" w:color="000000" w:fill="FFFFFF"/>
            <w:noWrap/>
            <w:vAlign w:val="center"/>
          </w:tcPr>
          <w:p w14:paraId="2D1CD234" w14:textId="77777777" w:rsidR="002F1B0A" w:rsidRPr="002F1B0A" w:rsidRDefault="002F1B0A" w:rsidP="002F1B0A">
            <w:pPr>
              <w:rPr>
                <w:lang w:val="en-US"/>
              </w:rPr>
            </w:pPr>
            <w:r w:rsidRPr="002F1B0A">
              <w:rPr>
                <w:lang w:val="en-US"/>
              </w:rPr>
              <w:t>80%</w:t>
            </w:r>
          </w:p>
        </w:tc>
        <w:tc>
          <w:tcPr>
            <w:tcW w:w="1137" w:type="dxa"/>
            <w:tcBorders>
              <w:top w:val="nil"/>
              <w:left w:val="single" w:sz="4" w:space="0" w:color="auto"/>
              <w:right w:val="nil"/>
            </w:tcBorders>
            <w:shd w:val="clear" w:color="000000" w:fill="FFFFFF"/>
            <w:noWrap/>
            <w:vAlign w:val="center"/>
          </w:tcPr>
          <w:p w14:paraId="45B8ED3B" w14:textId="77777777" w:rsidR="002F1B0A" w:rsidRPr="002F1B0A" w:rsidRDefault="002F1B0A" w:rsidP="002F1B0A">
            <w:pPr>
              <w:rPr>
                <w:lang w:val="en-US"/>
              </w:rPr>
            </w:pPr>
            <w:r w:rsidRPr="002F1B0A">
              <w:rPr>
                <w:lang w:val="en-US"/>
              </w:rPr>
              <w:t>81%</w:t>
            </w:r>
          </w:p>
        </w:tc>
        <w:tc>
          <w:tcPr>
            <w:tcW w:w="960" w:type="dxa"/>
            <w:tcBorders>
              <w:top w:val="nil"/>
              <w:left w:val="nil"/>
              <w:right w:val="single" w:sz="4" w:space="0" w:color="auto"/>
            </w:tcBorders>
            <w:shd w:val="clear" w:color="000000" w:fill="FFFFFF"/>
            <w:noWrap/>
            <w:vAlign w:val="center"/>
          </w:tcPr>
          <w:p w14:paraId="6271D031" w14:textId="77777777" w:rsidR="002F1B0A" w:rsidRPr="002F1B0A" w:rsidRDefault="002F1B0A" w:rsidP="002F1B0A">
            <w:pPr>
              <w:rPr>
                <w:lang w:val="en-US"/>
              </w:rPr>
            </w:pPr>
            <w:r w:rsidRPr="002F1B0A">
              <w:rPr>
                <w:lang w:val="en-US"/>
              </w:rPr>
              <w:t>74%</w:t>
            </w:r>
          </w:p>
        </w:tc>
      </w:tr>
      <w:tr w:rsidR="002F1B0A" w:rsidRPr="002F1B0A" w14:paraId="18D25E10"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7376B932"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2CAB9EFD"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1137" w:type="dxa"/>
            <w:tcBorders>
              <w:top w:val="nil"/>
              <w:left w:val="single" w:sz="4" w:space="0" w:color="auto"/>
            </w:tcBorders>
            <w:shd w:val="clear" w:color="000000" w:fill="FFFFFF"/>
            <w:noWrap/>
            <w:vAlign w:val="center"/>
          </w:tcPr>
          <w:p w14:paraId="4EFF1212" w14:textId="77777777" w:rsidR="002F1B0A" w:rsidRPr="002F1B0A" w:rsidRDefault="002F1B0A" w:rsidP="002F1B0A">
            <w:pPr>
              <w:rPr>
                <w:lang w:val="en-US"/>
              </w:rPr>
            </w:pPr>
            <w:r w:rsidRPr="002F1B0A">
              <w:rPr>
                <w:lang w:val="en-US"/>
              </w:rPr>
              <w:t>102%</w:t>
            </w:r>
          </w:p>
        </w:tc>
        <w:tc>
          <w:tcPr>
            <w:tcW w:w="960" w:type="dxa"/>
            <w:tcBorders>
              <w:top w:val="nil"/>
              <w:right w:val="single" w:sz="4" w:space="0" w:color="auto"/>
            </w:tcBorders>
            <w:shd w:val="clear" w:color="000000" w:fill="FFFFFF"/>
            <w:noWrap/>
            <w:vAlign w:val="center"/>
          </w:tcPr>
          <w:p w14:paraId="2A65254A" w14:textId="77777777" w:rsidR="002F1B0A" w:rsidRPr="002F1B0A" w:rsidRDefault="002F1B0A" w:rsidP="002F1B0A">
            <w:pPr>
              <w:rPr>
                <w:lang w:val="en-US"/>
              </w:rPr>
            </w:pPr>
            <w:r w:rsidRPr="002F1B0A">
              <w:rPr>
                <w:lang w:val="en-US"/>
              </w:rPr>
              <w:t>100%</w:t>
            </w:r>
          </w:p>
        </w:tc>
        <w:tc>
          <w:tcPr>
            <w:tcW w:w="1137" w:type="dxa"/>
            <w:tcBorders>
              <w:top w:val="nil"/>
              <w:left w:val="single" w:sz="4" w:space="0" w:color="auto"/>
            </w:tcBorders>
            <w:shd w:val="clear" w:color="000000" w:fill="FFFFFF"/>
            <w:noWrap/>
            <w:vAlign w:val="center"/>
          </w:tcPr>
          <w:p w14:paraId="05545F2E" w14:textId="77777777" w:rsidR="002F1B0A" w:rsidRPr="002F1B0A" w:rsidRDefault="002F1B0A" w:rsidP="002F1B0A">
            <w:pPr>
              <w:rPr>
                <w:lang w:val="en-US"/>
              </w:rPr>
            </w:pPr>
            <w:r w:rsidRPr="002F1B0A">
              <w:rPr>
                <w:lang w:val="en-US"/>
              </w:rPr>
              <w:t>105%</w:t>
            </w:r>
          </w:p>
        </w:tc>
        <w:tc>
          <w:tcPr>
            <w:tcW w:w="960" w:type="dxa"/>
            <w:tcBorders>
              <w:top w:val="nil"/>
              <w:right w:val="single" w:sz="4" w:space="0" w:color="auto"/>
            </w:tcBorders>
            <w:shd w:val="clear" w:color="000000" w:fill="FFFFFF"/>
            <w:noWrap/>
            <w:vAlign w:val="center"/>
          </w:tcPr>
          <w:p w14:paraId="10D40C47"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tcBorders>
            <w:shd w:val="clear" w:color="000000" w:fill="FFFFFF"/>
            <w:noWrap/>
            <w:vAlign w:val="center"/>
          </w:tcPr>
          <w:p w14:paraId="31E7CBD9" w14:textId="77777777" w:rsidR="002F1B0A" w:rsidRPr="002F1B0A" w:rsidRDefault="002F1B0A" w:rsidP="002F1B0A">
            <w:pPr>
              <w:rPr>
                <w:lang w:val="en-US"/>
              </w:rPr>
            </w:pPr>
            <w:r w:rsidRPr="002F1B0A">
              <w:rPr>
                <w:lang w:val="en-US"/>
              </w:rPr>
              <w:t>104%</w:t>
            </w:r>
          </w:p>
        </w:tc>
        <w:tc>
          <w:tcPr>
            <w:tcW w:w="1137" w:type="dxa"/>
            <w:tcBorders>
              <w:top w:val="nil"/>
              <w:right w:val="single" w:sz="4" w:space="0" w:color="auto"/>
            </w:tcBorders>
            <w:shd w:val="clear" w:color="000000" w:fill="FFFFFF"/>
            <w:noWrap/>
            <w:vAlign w:val="center"/>
          </w:tcPr>
          <w:p w14:paraId="24840552" w14:textId="77777777" w:rsidR="002F1B0A" w:rsidRPr="002F1B0A" w:rsidRDefault="002F1B0A" w:rsidP="002F1B0A">
            <w:pPr>
              <w:rPr>
                <w:lang w:val="en-US"/>
              </w:rPr>
            </w:pPr>
            <w:r w:rsidRPr="002F1B0A">
              <w:rPr>
                <w:lang w:val="en-US"/>
              </w:rPr>
              <w:t>100%</w:t>
            </w:r>
          </w:p>
        </w:tc>
        <w:tc>
          <w:tcPr>
            <w:tcW w:w="1137" w:type="dxa"/>
            <w:tcBorders>
              <w:top w:val="nil"/>
              <w:left w:val="single" w:sz="4" w:space="0" w:color="auto"/>
            </w:tcBorders>
            <w:shd w:val="clear" w:color="000000" w:fill="FFFFFF"/>
            <w:noWrap/>
            <w:vAlign w:val="center"/>
          </w:tcPr>
          <w:p w14:paraId="77CCEB2F" w14:textId="77777777" w:rsidR="002F1B0A" w:rsidRPr="002F1B0A" w:rsidRDefault="002F1B0A" w:rsidP="002F1B0A">
            <w:pPr>
              <w:rPr>
                <w:lang w:val="en-US"/>
              </w:rPr>
            </w:pPr>
            <w:r w:rsidRPr="002F1B0A">
              <w:rPr>
                <w:rFonts w:hint="eastAsia"/>
                <w:lang w:val="en-US"/>
              </w:rPr>
              <w:t>1</w:t>
            </w:r>
            <w:r w:rsidRPr="002F1B0A">
              <w:rPr>
                <w:lang w:val="en-US"/>
              </w:rPr>
              <w:t>06%</w:t>
            </w:r>
          </w:p>
        </w:tc>
        <w:tc>
          <w:tcPr>
            <w:tcW w:w="960" w:type="dxa"/>
            <w:tcBorders>
              <w:top w:val="nil"/>
              <w:right w:val="single" w:sz="4" w:space="0" w:color="auto"/>
            </w:tcBorders>
            <w:shd w:val="clear" w:color="000000" w:fill="FFFFFF"/>
            <w:noWrap/>
            <w:vAlign w:val="center"/>
          </w:tcPr>
          <w:p w14:paraId="0B676675" w14:textId="77777777" w:rsidR="002F1B0A" w:rsidRPr="002F1B0A" w:rsidRDefault="002F1B0A" w:rsidP="002F1B0A">
            <w:pPr>
              <w:rPr>
                <w:lang w:val="en-US"/>
              </w:rPr>
            </w:pPr>
            <w:r w:rsidRPr="002F1B0A">
              <w:rPr>
                <w:lang w:val="en-US"/>
              </w:rPr>
              <w:t>100%</w:t>
            </w:r>
          </w:p>
        </w:tc>
      </w:tr>
      <w:tr w:rsidR="002F1B0A" w:rsidRPr="002F1B0A" w14:paraId="373796A8"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596F5132"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1E8ACCA6"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1137" w:type="dxa"/>
            <w:tcBorders>
              <w:top w:val="nil"/>
              <w:left w:val="single" w:sz="4" w:space="0" w:color="auto"/>
            </w:tcBorders>
            <w:shd w:val="clear" w:color="000000" w:fill="FFFFFF"/>
            <w:noWrap/>
            <w:vAlign w:val="center"/>
          </w:tcPr>
          <w:p w14:paraId="4DD9BBD8" w14:textId="77777777" w:rsidR="002F1B0A" w:rsidRPr="002F1B0A" w:rsidRDefault="002F1B0A" w:rsidP="002F1B0A">
            <w:pPr>
              <w:rPr>
                <w:lang w:val="en-US"/>
              </w:rPr>
            </w:pPr>
            <w:r w:rsidRPr="002F1B0A">
              <w:rPr>
                <w:lang w:val="en-US"/>
              </w:rPr>
              <w:t>101%</w:t>
            </w:r>
          </w:p>
        </w:tc>
        <w:tc>
          <w:tcPr>
            <w:tcW w:w="960" w:type="dxa"/>
            <w:tcBorders>
              <w:top w:val="nil"/>
              <w:right w:val="single" w:sz="4" w:space="0" w:color="auto"/>
            </w:tcBorders>
            <w:shd w:val="clear" w:color="000000" w:fill="FFFFFF"/>
            <w:noWrap/>
            <w:vAlign w:val="center"/>
          </w:tcPr>
          <w:p w14:paraId="35082882"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tcBorders>
            <w:shd w:val="clear" w:color="000000" w:fill="FFFFFF"/>
            <w:noWrap/>
            <w:vAlign w:val="center"/>
          </w:tcPr>
          <w:p w14:paraId="1506D14E" w14:textId="77777777" w:rsidR="002F1B0A" w:rsidRPr="002F1B0A" w:rsidRDefault="002F1B0A" w:rsidP="002F1B0A">
            <w:pPr>
              <w:rPr>
                <w:lang w:val="en-US"/>
              </w:rPr>
            </w:pPr>
            <w:r w:rsidRPr="002F1B0A">
              <w:rPr>
                <w:lang w:val="en-US"/>
              </w:rPr>
              <w:t>103%</w:t>
            </w:r>
          </w:p>
        </w:tc>
        <w:tc>
          <w:tcPr>
            <w:tcW w:w="960" w:type="dxa"/>
            <w:tcBorders>
              <w:top w:val="nil"/>
              <w:right w:val="single" w:sz="4" w:space="0" w:color="auto"/>
            </w:tcBorders>
            <w:shd w:val="clear" w:color="000000" w:fill="FFFFFF"/>
            <w:noWrap/>
            <w:vAlign w:val="center"/>
          </w:tcPr>
          <w:p w14:paraId="41985B27" w14:textId="77777777" w:rsidR="002F1B0A" w:rsidRPr="002F1B0A" w:rsidRDefault="002F1B0A" w:rsidP="002F1B0A">
            <w:pPr>
              <w:rPr>
                <w:lang w:val="en-US"/>
              </w:rPr>
            </w:pPr>
            <w:r w:rsidRPr="002F1B0A">
              <w:rPr>
                <w:lang w:val="en-US"/>
              </w:rPr>
              <w:t>98%</w:t>
            </w:r>
          </w:p>
        </w:tc>
        <w:tc>
          <w:tcPr>
            <w:tcW w:w="1137" w:type="dxa"/>
            <w:tcBorders>
              <w:top w:val="nil"/>
              <w:left w:val="single" w:sz="4" w:space="0" w:color="auto"/>
            </w:tcBorders>
            <w:shd w:val="clear" w:color="000000" w:fill="FFFFFF"/>
            <w:noWrap/>
            <w:vAlign w:val="center"/>
          </w:tcPr>
          <w:p w14:paraId="0CEDBB64" w14:textId="77777777" w:rsidR="002F1B0A" w:rsidRPr="002F1B0A" w:rsidRDefault="002F1B0A" w:rsidP="002F1B0A">
            <w:pPr>
              <w:rPr>
                <w:lang w:val="en-US"/>
              </w:rPr>
            </w:pPr>
            <w:r w:rsidRPr="002F1B0A">
              <w:rPr>
                <w:lang w:val="en-US"/>
              </w:rPr>
              <w:t>105%</w:t>
            </w:r>
          </w:p>
        </w:tc>
        <w:tc>
          <w:tcPr>
            <w:tcW w:w="1137" w:type="dxa"/>
            <w:tcBorders>
              <w:top w:val="nil"/>
              <w:right w:val="single" w:sz="4" w:space="0" w:color="auto"/>
            </w:tcBorders>
            <w:shd w:val="clear" w:color="000000" w:fill="FFFFFF"/>
            <w:noWrap/>
            <w:vAlign w:val="center"/>
          </w:tcPr>
          <w:p w14:paraId="173AA51A"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tcBorders>
            <w:shd w:val="clear" w:color="000000" w:fill="FFFFFF"/>
            <w:noWrap/>
            <w:vAlign w:val="center"/>
          </w:tcPr>
          <w:p w14:paraId="3FDC8BA5" w14:textId="77777777" w:rsidR="002F1B0A" w:rsidRPr="002F1B0A" w:rsidRDefault="002F1B0A" w:rsidP="002F1B0A">
            <w:pPr>
              <w:rPr>
                <w:lang w:val="en-US"/>
              </w:rPr>
            </w:pPr>
            <w:r w:rsidRPr="002F1B0A">
              <w:rPr>
                <w:lang w:val="en-US"/>
              </w:rPr>
              <w:t>106%</w:t>
            </w:r>
          </w:p>
        </w:tc>
        <w:tc>
          <w:tcPr>
            <w:tcW w:w="960" w:type="dxa"/>
            <w:tcBorders>
              <w:top w:val="nil"/>
              <w:right w:val="single" w:sz="4" w:space="0" w:color="auto"/>
            </w:tcBorders>
            <w:shd w:val="clear" w:color="000000" w:fill="FFFFFF"/>
            <w:noWrap/>
            <w:vAlign w:val="center"/>
          </w:tcPr>
          <w:p w14:paraId="0AE6116F" w14:textId="77777777" w:rsidR="002F1B0A" w:rsidRPr="002F1B0A" w:rsidRDefault="002F1B0A" w:rsidP="002F1B0A">
            <w:pPr>
              <w:rPr>
                <w:lang w:val="en-US"/>
              </w:rPr>
            </w:pPr>
            <w:r w:rsidRPr="002F1B0A">
              <w:rPr>
                <w:lang w:val="en-US"/>
              </w:rPr>
              <w:t>99%</w:t>
            </w:r>
          </w:p>
        </w:tc>
      </w:tr>
      <w:tr w:rsidR="002F1B0A" w:rsidRPr="002F1B0A" w14:paraId="1C44A5DF" w14:textId="77777777" w:rsidTr="002F1B0A">
        <w:trPr>
          <w:trHeight w:val="300"/>
        </w:trPr>
        <w:tc>
          <w:tcPr>
            <w:tcW w:w="960" w:type="dxa"/>
            <w:vMerge/>
            <w:tcBorders>
              <w:left w:val="single" w:sz="4" w:space="0" w:color="auto"/>
              <w:bottom w:val="single" w:sz="4" w:space="0" w:color="auto"/>
              <w:right w:val="single" w:sz="4" w:space="0" w:color="auto"/>
            </w:tcBorders>
            <w:shd w:val="clear" w:color="000000" w:fill="D9D9D9"/>
            <w:noWrap/>
            <w:vAlign w:val="center"/>
          </w:tcPr>
          <w:p w14:paraId="6A9B81DF" w14:textId="77777777" w:rsidR="002F1B0A" w:rsidRPr="002F1B0A" w:rsidRDefault="002F1B0A" w:rsidP="002F1B0A">
            <w:pPr>
              <w:rPr>
                <w:b/>
                <w:bCs/>
                <w:lang w:val="en-US"/>
              </w:rPr>
            </w:pPr>
          </w:p>
        </w:tc>
        <w:tc>
          <w:tcPr>
            <w:tcW w:w="960" w:type="dxa"/>
            <w:tcBorders>
              <w:top w:val="nil"/>
              <w:left w:val="single" w:sz="4" w:space="0" w:color="auto"/>
              <w:bottom w:val="single" w:sz="4" w:space="0" w:color="auto"/>
              <w:right w:val="single" w:sz="4" w:space="0" w:color="auto"/>
            </w:tcBorders>
            <w:shd w:val="clear" w:color="000000" w:fill="FFFFFF"/>
            <w:noWrap/>
            <w:vAlign w:val="center"/>
          </w:tcPr>
          <w:p w14:paraId="6AD235DB"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1137" w:type="dxa"/>
            <w:tcBorders>
              <w:top w:val="nil"/>
              <w:left w:val="single" w:sz="4" w:space="0" w:color="auto"/>
              <w:bottom w:val="single" w:sz="4" w:space="0" w:color="auto"/>
            </w:tcBorders>
            <w:shd w:val="clear" w:color="000000" w:fill="FFFFFF"/>
            <w:noWrap/>
            <w:vAlign w:val="center"/>
          </w:tcPr>
          <w:p w14:paraId="1D68F757" w14:textId="77777777" w:rsidR="002F1B0A" w:rsidRPr="002F1B0A" w:rsidRDefault="002F1B0A" w:rsidP="002F1B0A">
            <w:pPr>
              <w:rPr>
                <w:lang w:val="en-US"/>
              </w:rPr>
            </w:pPr>
            <w:r w:rsidRPr="002F1B0A">
              <w:rPr>
                <w:lang w:val="en-US"/>
              </w:rPr>
              <w:t>99%</w:t>
            </w:r>
          </w:p>
        </w:tc>
        <w:tc>
          <w:tcPr>
            <w:tcW w:w="960" w:type="dxa"/>
            <w:tcBorders>
              <w:top w:val="nil"/>
              <w:bottom w:val="single" w:sz="4" w:space="0" w:color="auto"/>
              <w:right w:val="single" w:sz="4" w:space="0" w:color="auto"/>
            </w:tcBorders>
            <w:shd w:val="clear" w:color="000000" w:fill="FFFFFF"/>
            <w:noWrap/>
            <w:vAlign w:val="center"/>
          </w:tcPr>
          <w:p w14:paraId="5EE583EB"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bottom w:val="single" w:sz="4" w:space="0" w:color="auto"/>
            </w:tcBorders>
            <w:shd w:val="clear" w:color="000000" w:fill="FFFFFF"/>
            <w:noWrap/>
            <w:vAlign w:val="center"/>
          </w:tcPr>
          <w:p w14:paraId="2602BADF" w14:textId="77777777" w:rsidR="002F1B0A" w:rsidRPr="002F1B0A" w:rsidRDefault="002F1B0A" w:rsidP="002F1B0A">
            <w:pPr>
              <w:rPr>
                <w:lang w:val="en-US"/>
              </w:rPr>
            </w:pPr>
            <w:r w:rsidRPr="002F1B0A">
              <w:rPr>
                <w:lang w:val="en-US"/>
              </w:rPr>
              <w:t>98%</w:t>
            </w:r>
          </w:p>
        </w:tc>
        <w:tc>
          <w:tcPr>
            <w:tcW w:w="960" w:type="dxa"/>
            <w:tcBorders>
              <w:top w:val="nil"/>
              <w:bottom w:val="single" w:sz="4" w:space="0" w:color="auto"/>
              <w:right w:val="single" w:sz="4" w:space="0" w:color="auto"/>
            </w:tcBorders>
            <w:shd w:val="clear" w:color="000000" w:fill="FFFFFF"/>
            <w:noWrap/>
            <w:vAlign w:val="center"/>
          </w:tcPr>
          <w:p w14:paraId="51C7B116" w14:textId="77777777" w:rsidR="002F1B0A" w:rsidRPr="002F1B0A" w:rsidRDefault="002F1B0A" w:rsidP="002F1B0A">
            <w:pPr>
              <w:rPr>
                <w:lang w:val="en-US"/>
              </w:rPr>
            </w:pPr>
            <w:r w:rsidRPr="002F1B0A">
              <w:rPr>
                <w:lang w:val="en-US"/>
              </w:rPr>
              <w:t>100%</w:t>
            </w:r>
          </w:p>
        </w:tc>
        <w:tc>
          <w:tcPr>
            <w:tcW w:w="1137" w:type="dxa"/>
            <w:tcBorders>
              <w:top w:val="nil"/>
              <w:left w:val="single" w:sz="4" w:space="0" w:color="auto"/>
              <w:bottom w:val="single" w:sz="4" w:space="0" w:color="auto"/>
            </w:tcBorders>
            <w:shd w:val="clear" w:color="000000" w:fill="FFFFFF"/>
            <w:noWrap/>
            <w:vAlign w:val="center"/>
          </w:tcPr>
          <w:p w14:paraId="74E17C0B" w14:textId="77777777" w:rsidR="002F1B0A" w:rsidRPr="002F1B0A" w:rsidRDefault="002F1B0A" w:rsidP="002F1B0A">
            <w:pPr>
              <w:rPr>
                <w:lang w:val="en-US"/>
              </w:rPr>
            </w:pPr>
            <w:r w:rsidRPr="002F1B0A">
              <w:rPr>
                <w:lang w:val="en-US"/>
              </w:rPr>
              <w:t>100%</w:t>
            </w:r>
          </w:p>
        </w:tc>
        <w:tc>
          <w:tcPr>
            <w:tcW w:w="1137" w:type="dxa"/>
            <w:tcBorders>
              <w:top w:val="nil"/>
              <w:bottom w:val="single" w:sz="4" w:space="0" w:color="auto"/>
              <w:right w:val="single" w:sz="4" w:space="0" w:color="auto"/>
            </w:tcBorders>
            <w:shd w:val="clear" w:color="000000" w:fill="FFFFFF"/>
            <w:noWrap/>
            <w:vAlign w:val="center"/>
          </w:tcPr>
          <w:p w14:paraId="0960B726"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bottom w:val="single" w:sz="4" w:space="0" w:color="auto"/>
            </w:tcBorders>
            <w:shd w:val="clear" w:color="000000" w:fill="FFFFFF"/>
            <w:noWrap/>
            <w:vAlign w:val="center"/>
          </w:tcPr>
          <w:p w14:paraId="5E5ED7BD" w14:textId="77777777" w:rsidR="002F1B0A" w:rsidRPr="002F1B0A" w:rsidRDefault="002F1B0A" w:rsidP="002F1B0A">
            <w:pPr>
              <w:rPr>
                <w:lang w:val="en-US"/>
              </w:rPr>
            </w:pPr>
            <w:r w:rsidRPr="002F1B0A">
              <w:rPr>
                <w:lang w:val="en-US"/>
              </w:rPr>
              <w:t>102%</w:t>
            </w:r>
          </w:p>
        </w:tc>
        <w:tc>
          <w:tcPr>
            <w:tcW w:w="960" w:type="dxa"/>
            <w:tcBorders>
              <w:top w:val="nil"/>
              <w:bottom w:val="single" w:sz="4" w:space="0" w:color="auto"/>
              <w:right w:val="single" w:sz="4" w:space="0" w:color="auto"/>
            </w:tcBorders>
            <w:shd w:val="clear" w:color="000000" w:fill="FFFFFF"/>
            <w:noWrap/>
            <w:vAlign w:val="center"/>
          </w:tcPr>
          <w:p w14:paraId="77874A91" w14:textId="77777777" w:rsidR="002F1B0A" w:rsidRPr="002F1B0A" w:rsidRDefault="002F1B0A" w:rsidP="002F1B0A">
            <w:pPr>
              <w:rPr>
                <w:lang w:val="en-US"/>
              </w:rPr>
            </w:pPr>
            <w:r w:rsidRPr="002F1B0A">
              <w:rPr>
                <w:lang w:val="en-US"/>
              </w:rPr>
              <w:t>100%</w:t>
            </w:r>
          </w:p>
        </w:tc>
      </w:tr>
      <w:tr w:rsidR="002F1B0A" w:rsidRPr="002F1B0A" w14:paraId="3E50540B" w14:textId="77777777" w:rsidTr="002F1B0A">
        <w:trPr>
          <w:trHeight w:val="300"/>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109C25F8" w14:textId="77777777" w:rsidR="002F1B0A" w:rsidRPr="002F1B0A" w:rsidRDefault="002F1B0A" w:rsidP="002F1B0A">
            <w:pPr>
              <w:rPr>
                <w:b/>
                <w:bCs/>
                <w:lang w:val="en-US"/>
              </w:rPr>
            </w:pPr>
            <w:r w:rsidRPr="002F1B0A">
              <w:rPr>
                <w:b/>
                <w:bCs/>
                <w:lang w:val="en-US"/>
              </w:rPr>
              <w:t>LDB</w:t>
            </w:r>
          </w:p>
        </w:tc>
        <w:tc>
          <w:tcPr>
            <w:tcW w:w="960" w:type="dxa"/>
            <w:tcBorders>
              <w:top w:val="single" w:sz="4" w:space="0" w:color="auto"/>
              <w:left w:val="single" w:sz="4" w:space="0" w:color="auto"/>
              <w:bottom w:val="nil"/>
              <w:right w:val="single" w:sz="4" w:space="0" w:color="auto"/>
            </w:tcBorders>
            <w:shd w:val="clear" w:color="000000" w:fill="FFFFFF"/>
            <w:noWrap/>
            <w:hideMark/>
          </w:tcPr>
          <w:p w14:paraId="51695949" w14:textId="77777777" w:rsidR="002F1B0A" w:rsidRPr="002F1B0A" w:rsidRDefault="002F1B0A" w:rsidP="002F1B0A">
            <w:pPr>
              <w:rPr>
                <w:b/>
                <w:bCs/>
                <w:lang w:val="en-US"/>
              </w:rPr>
            </w:pPr>
            <w:r w:rsidRPr="002F1B0A">
              <w:rPr>
                <w:b/>
                <w:bCs/>
                <w:lang w:val="en-US"/>
              </w:rPr>
              <w:t>CE3.1</w:t>
            </w:r>
          </w:p>
        </w:tc>
        <w:tc>
          <w:tcPr>
            <w:tcW w:w="1137" w:type="dxa"/>
            <w:tcBorders>
              <w:top w:val="single" w:sz="4" w:space="0" w:color="auto"/>
              <w:left w:val="single" w:sz="4" w:space="0" w:color="auto"/>
              <w:bottom w:val="nil"/>
              <w:right w:val="nil"/>
            </w:tcBorders>
            <w:shd w:val="clear" w:color="000000" w:fill="FFFFFF"/>
            <w:noWrap/>
            <w:vAlign w:val="center"/>
          </w:tcPr>
          <w:p w14:paraId="51931637" w14:textId="77777777" w:rsidR="002F1B0A" w:rsidRPr="002F1B0A" w:rsidRDefault="002F1B0A" w:rsidP="002F1B0A">
            <w:pPr>
              <w:rPr>
                <w:lang w:val="en-US"/>
              </w:rPr>
            </w:pPr>
            <w:r w:rsidRPr="002F1B0A">
              <w:rPr>
                <w:lang w:val="en-US"/>
              </w:rPr>
              <w:t>100%</w:t>
            </w:r>
          </w:p>
        </w:tc>
        <w:tc>
          <w:tcPr>
            <w:tcW w:w="960" w:type="dxa"/>
            <w:tcBorders>
              <w:top w:val="single" w:sz="4" w:space="0" w:color="auto"/>
              <w:left w:val="nil"/>
              <w:bottom w:val="nil"/>
              <w:right w:val="single" w:sz="4" w:space="0" w:color="auto"/>
            </w:tcBorders>
            <w:shd w:val="clear" w:color="000000" w:fill="FFFFFF"/>
            <w:noWrap/>
            <w:vAlign w:val="center"/>
          </w:tcPr>
          <w:p w14:paraId="12C82DE0" w14:textId="77777777" w:rsidR="002F1B0A" w:rsidRPr="002F1B0A" w:rsidRDefault="002F1B0A" w:rsidP="002F1B0A">
            <w:pPr>
              <w:rPr>
                <w:lang w:val="en-US"/>
              </w:rPr>
            </w:pPr>
            <w:r w:rsidRPr="002F1B0A">
              <w:rPr>
                <w:lang w:val="en-US"/>
              </w:rPr>
              <w:t>98%</w:t>
            </w:r>
          </w:p>
        </w:tc>
        <w:tc>
          <w:tcPr>
            <w:tcW w:w="1137" w:type="dxa"/>
            <w:tcBorders>
              <w:top w:val="single" w:sz="4" w:space="0" w:color="auto"/>
              <w:left w:val="single" w:sz="4" w:space="0" w:color="auto"/>
              <w:bottom w:val="nil"/>
              <w:right w:val="nil"/>
            </w:tcBorders>
            <w:shd w:val="clear" w:color="000000" w:fill="FFFFFF"/>
            <w:noWrap/>
            <w:vAlign w:val="center"/>
          </w:tcPr>
          <w:p w14:paraId="2494A173" w14:textId="77777777" w:rsidR="002F1B0A" w:rsidRPr="002F1B0A" w:rsidRDefault="002F1B0A" w:rsidP="002F1B0A">
            <w:pPr>
              <w:rPr>
                <w:lang w:val="en-US"/>
              </w:rPr>
            </w:pPr>
            <w:r w:rsidRPr="002F1B0A">
              <w:rPr>
                <w:lang w:val="en-US"/>
              </w:rPr>
              <w:t>99%</w:t>
            </w:r>
          </w:p>
        </w:tc>
        <w:tc>
          <w:tcPr>
            <w:tcW w:w="960" w:type="dxa"/>
            <w:tcBorders>
              <w:top w:val="single" w:sz="4" w:space="0" w:color="auto"/>
              <w:left w:val="nil"/>
              <w:bottom w:val="nil"/>
              <w:right w:val="single" w:sz="4" w:space="0" w:color="auto"/>
            </w:tcBorders>
            <w:shd w:val="clear" w:color="000000" w:fill="FFFFFF"/>
            <w:noWrap/>
            <w:vAlign w:val="center"/>
          </w:tcPr>
          <w:p w14:paraId="75027FA8" w14:textId="77777777" w:rsidR="002F1B0A" w:rsidRPr="002F1B0A" w:rsidRDefault="002F1B0A" w:rsidP="002F1B0A">
            <w:pPr>
              <w:rPr>
                <w:lang w:val="en-US"/>
              </w:rPr>
            </w:pPr>
            <w:r w:rsidRPr="002F1B0A">
              <w:rPr>
                <w:lang w:val="en-US"/>
              </w:rPr>
              <w:t>99%</w:t>
            </w:r>
          </w:p>
        </w:tc>
        <w:tc>
          <w:tcPr>
            <w:tcW w:w="1137" w:type="dxa"/>
            <w:tcBorders>
              <w:top w:val="single" w:sz="4" w:space="0" w:color="auto"/>
              <w:left w:val="single" w:sz="4" w:space="0" w:color="auto"/>
              <w:bottom w:val="nil"/>
              <w:right w:val="nil"/>
            </w:tcBorders>
            <w:shd w:val="clear" w:color="000000" w:fill="FFFFFF"/>
            <w:noWrap/>
            <w:vAlign w:val="center"/>
          </w:tcPr>
          <w:p w14:paraId="7BE849C9" w14:textId="77777777" w:rsidR="002F1B0A" w:rsidRPr="002F1B0A" w:rsidRDefault="002F1B0A" w:rsidP="002F1B0A">
            <w:pPr>
              <w:rPr>
                <w:lang w:val="en-US"/>
              </w:rPr>
            </w:pPr>
            <w:r w:rsidRPr="002F1B0A">
              <w:rPr>
                <w:lang w:val="en-US"/>
              </w:rPr>
              <w:t>102%</w:t>
            </w:r>
          </w:p>
        </w:tc>
        <w:tc>
          <w:tcPr>
            <w:tcW w:w="1137" w:type="dxa"/>
            <w:tcBorders>
              <w:top w:val="single" w:sz="4" w:space="0" w:color="auto"/>
              <w:left w:val="nil"/>
              <w:bottom w:val="nil"/>
              <w:right w:val="single" w:sz="4" w:space="0" w:color="auto"/>
            </w:tcBorders>
            <w:shd w:val="clear" w:color="000000" w:fill="FFFFFF"/>
            <w:noWrap/>
            <w:vAlign w:val="center"/>
          </w:tcPr>
          <w:p w14:paraId="1963AAAB" w14:textId="77777777" w:rsidR="002F1B0A" w:rsidRPr="002F1B0A" w:rsidRDefault="002F1B0A" w:rsidP="002F1B0A">
            <w:pPr>
              <w:rPr>
                <w:lang w:val="en-US"/>
              </w:rPr>
            </w:pPr>
            <w:r w:rsidRPr="002F1B0A">
              <w:rPr>
                <w:lang w:val="en-US"/>
              </w:rPr>
              <w:t>101%</w:t>
            </w:r>
          </w:p>
        </w:tc>
        <w:tc>
          <w:tcPr>
            <w:tcW w:w="1137" w:type="dxa"/>
            <w:tcBorders>
              <w:top w:val="single" w:sz="4" w:space="0" w:color="auto"/>
              <w:left w:val="single" w:sz="4" w:space="0" w:color="auto"/>
              <w:bottom w:val="nil"/>
              <w:right w:val="nil"/>
            </w:tcBorders>
            <w:shd w:val="clear" w:color="000000" w:fill="FFFFFF"/>
            <w:noWrap/>
            <w:vAlign w:val="center"/>
          </w:tcPr>
          <w:p w14:paraId="1F972556" w14:textId="77777777" w:rsidR="002F1B0A" w:rsidRPr="002F1B0A" w:rsidRDefault="002F1B0A" w:rsidP="002F1B0A">
            <w:pPr>
              <w:rPr>
                <w:lang w:val="en-US"/>
              </w:rPr>
            </w:pPr>
            <w:r w:rsidRPr="002F1B0A">
              <w:rPr>
                <w:lang w:val="en-US"/>
              </w:rPr>
              <w:t>101%</w:t>
            </w:r>
          </w:p>
        </w:tc>
        <w:tc>
          <w:tcPr>
            <w:tcW w:w="960" w:type="dxa"/>
            <w:tcBorders>
              <w:top w:val="single" w:sz="4" w:space="0" w:color="auto"/>
              <w:left w:val="nil"/>
              <w:bottom w:val="nil"/>
              <w:right w:val="single" w:sz="4" w:space="0" w:color="auto"/>
            </w:tcBorders>
            <w:shd w:val="clear" w:color="000000" w:fill="FFFFFF"/>
            <w:noWrap/>
            <w:vAlign w:val="center"/>
          </w:tcPr>
          <w:p w14:paraId="04800519" w14:textId="77777777" w:rsidR="002F1B0A" w:rsidRPr="002F1B0A" w:rsidRDefault="002F1B0A" w:rsidP="002F1B0A">
            <w:pPr>
              <w:rPr>
                <w:lang w:val="en-US"/>
              </w:rPr>
            </w:pPr>
            <w:r w:rsidRPr="002F1B0A">
              <w:rPr>
                <w:lang w:val="en-US"/>
              </w:rPr>
              <w:t>96%</w:t>
            </w:r>
          </w:p>
        </w:tc>
      </w:tr>
      <w:tr w:rsidR="002F1B0A" w:rsidRPr="002F1B0A" w14:paraId="3C0C94B6"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AB4FA2C"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tcPr>
          <w:p w14:paraId="7BEE2B18" w14:textId="77777777" w:rsidR="002F1B0A" w:rsidRPr="002F1B0A" w:rsidRDefault="002F1B0A" w:rsidP="002F1B0A">
            <w:pPr>
              <w:rPr>
                <w:b/>
                <w:bCs/>
                <w:lang w:val="en-US"/>
              </w:rPr>
            </w:pPr>
            <w:r w:rsidRPr="002F1B0A">
              <w:rPr>
                <w:b/>
                <w:bCs/>
                <w:lang w:val="en-US"/>
              </w:rPr>
              <w:t>CE3.2</w:t>
            </w:r>
          </w:p>
        </w:tc>
        <w:tc>
          <w:tcPr>
            <w:tcW w:w="1137" w:type="dxa"/>
            <w:tcBorders>
              <w:top w:val="nil"/>
              <w:left w:val="single" w:sz="4" w:space="0" w:color="auto"/>
              <w:bottom w:val="nil"/>
              <w:right w:val="nil"/>
            </w:tcBorders>
            <w:shd w:val="clear" w:color="000000" w:fill="FFFFFF"/>
            <w:noWrap/>
            <w:vAlign w:val="center"/>
          </w:tcPr>
          <w:p w14:paraId="7AF83200"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1EA314A0" w14:textId="77777777" w:rsidR="002F1B0A" w:rsidRPr="002F1B0A" w:rsidRDefault="002F1B0A" w:rsidP="002F1B0A">
            <w:pPr>
              <w:rPr>
                <w:lang w:val="en-US"/>
              </w:rPr>
            </w:pPr>
            <w:r w:rsidRPr="002F1B0A">
              <w:rPr>
                <w:lang w:val="en-US"/>
              </w:rPr>
              <w:t>92%</w:t>
            </w:r>
          </w:p>
        </w:tc>
        <w:tc>
          <w:tcPr>
            <w:tcW w:w="1137" w:type="dxa"/>
            <w:tcBorders>
              <w:top w:val="nil"/>
              <w:left w:val="single" w:sz="4" w:space="0" w:color="auto"/>
              <w:bottom w:val="nil"/>
              <w:right w:val="nil"/>
            </w:tcBorders>
            <w:shd w:val="clear" w:color="000000" w:fill="FFFFFF"/>
            <w:noWrap/>
            <w:vAlign w:val="center"/>
          </w:tcPr>
          <w:p w14:paraId="715B03E1" w14:textId="77777777" w:rsidR="002F1B0A" w:rsidRPr="002F1B0A" w:rsidRDefault="002F1B0A" w:rsidP="002F1B0A">
            <w:pPr>
              <w:rPr>
                <w:lang w:val="en-US"/>
              </w:rPr>
            </w:pPr>
            <w:r w:rsidRPr="002F1B0A">
              <w:rPr>
                <w:lang w:val="en-US"/>
              </w:rPr>
              <w:t>73%</w:t>
            </w:r>
          </w:p>
        </w:tc>
        <w:tc>
          <w:tcPr>
            <w:tcW w:w="960" w:type="dxa"/>
            <w:tcBorders>
              <w:top w:val="nil"/>
              <w:left w:val="nil"/>
              <w:bottom w:val="nil"/>
              <w:right w:val="single" w:sz="4" w:space="0" w:color="auto"/>
            </w:tcBorders>
            <w:shd w:val="clear" w:color="000000" w:fill="FFFFFF"/>
            <w:noWrap/>
            <w:vAlign w:val="center"/>
          </w:tcPr>
          <w:p w14:paraId="4BB0D310" w14:textId="77777777" w:rsidR="002F1B0A" w:rsidRPr="002F1B0A" w:rsidRDefault="002F1B0A" w:rsidP="002F1B0A">
            <w:pPr>
              <w:rPr>
                <w:lang w:val="en-US"/>
              </w:rPr>
            </w:pPr>
            <w:r w:rsidRPr="002F1B0A">
              <w:rPr>
                <w:lang w:val="en-US"/>
              </w:rPr>
              <w:t>81%</w:t>
            </w:r>
          </w:p>
        </w:tc>
        <w:tc>
          <w:tcPr>
            <w:tcW w:w="1137" w:type="dxa"/>
            <w:tcBorders>
              <w:top w:val="nil"/>
              <w:left w:val="single" w:sz="4" w:space="0" w:color="auto"/>
              <w:bottom w:val="nil"/>
              <w:right w:val="nil"/>
            </w:tcBorders>
            <w:shd w:val="clear" w:color="000000" w:fill="FFFFFF"/>
            <w:noWrap/>
            <w:vAlign w:val="center"/>
          </w:tcPr>
          <w:p w14:paraId="599DDE42" w14:textId="77777777" w:rsidR="002F1B0A" w:rsidRPr="002F1B0A" w:rsidRDefault="002F1B0A" w:rsidP="002F1B0A">
            <w:pPr>
              <w:rPr>
                <w:lang w:val="en-US"/>
              </w:rPr>
            </w:pPr>
            <w:r w:rsidRPr="002F1B0A">
              <w:rPr>
                <w:lang w:val="en-US"/>
              </w:rPr>
              <w:t>81%</w:t>
            </w:r>
          </w:p>
        </w:tc>
        <w:tc>
          <w:tcPr>
            <w:tcW w:w="1137" w:type="dxa"/>
            <w:tcBorders>
              <w:top w:val="nil"/>
              <w:left w:val="nil"/>
              <w:bottom w:val="nil"/>
              <w:right w:val="single" w:sz="4" w:space="0" w:color="auto"/>
            </w:tcBorders>
            <w:shd w:val="clear" w:color="000000" w:fill="FFFFFF"/>
            <w:noWrap/>
            <w:vAlign w:val="center"/>
          </w:tcPr>
          <w:p w14:paraId="186474D4" w14:textId="77777777" w:rsidR="002F1B0A" w:rsidRPr="002F1B0A" w:rsidRDefault="002F1B0A" w:rsidP="002F1B0A">
            <w:pPr>
              <w:rPr>
                <w:lang w:val="en-US"/>
              </w:rPr>
            </w:pPr>
            <w:r w:rsidRPr="002F1B0A">
              <w:rPr>
                <w:lang w:val="en-US"/>
              </w:rPr>
              <w:t>83%</w:t>
            </w:r>
          </w:p>
        </w:tc>
        <w:tc>
          <w:tcPr>
            <w:tcW w:w="1137" w:type="dxa"/>
            <w:tcBorders>
              <w:top w:val="nil"/>
              <w:left w:val="single" w:sz="4" w:space="0" w:color="auto"/>
              <w:bottom w:val="nil"/>
              <w:right w:val="nil"/>
            </w:tcBorders>
            <w:shd w:val="clear" w:color="000000" w:fill="FFFFFF"/>
            <w:noWrap/>
            <w:vAlign w:val="center"/>
          </w:tcPr>
          <w:p w14:paraId="60E29D3D"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70B71E26" w14:textId="77777777" w:rsidR="002F1B0A" w:rsidRPr="002F1B0A" w:rsidRDefault="002F1B0A" w:rsidP="002F1B0A">
            <w:pPr>
              <w:rPr>
                <w:lang w:val="en-US"/>
              </w:rPr>
            </w:pPr>
            <w:r w:rsidRPr="002F1B0A">
              <w:rPr>
                <w:lang w:val="en-US"/>
              </w:rPr>
              <w:t>82%</w:t>
            </w:r>
          </w:p>
        </w:tc>
      </w:tr>
      <w:tr w:rsidR="002F1B0A" w:rsidRPr="002F1B0A" w14:paraId="04E380E5"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49B1DC2A"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47580D20" w14:textId="77777777" w:rsidR="002F1B0A" w:rsidRPr="002F1B0A" w:rsidRDefault="002F1B0A" w:rsidP="002F1B0A">
            <w:pPr>
              <w:rPr>
                <w:b/>
                <w:bCs/>
                <w:lang w:val="en-US"/>
              </w:rPr>
            </w:pPr>
            <w:r w:rsidRPr="002F1B0A">
              <w:rPr>
                <w:b/>
                <w:bCs/>
                <w:lang w:val="en-US"/>
              </w:rPr>
              <w:t>W0051</w:t>
            </w:r>
          </w:p>
        </w:tc>
        <w:tc>
          <w:tcPr>
            <w:tcW w:w="1137" w:type="dxa"/>
            <w:tcBorders>
              <w:top w:val="nil"/>
              <w:left w:val="single" w:sz="4" w:space="0" w:color="auto"/>
              <w:bottom w:val="nil"/>
              <w:right w:val="nil"/>
            </w:tcBorders>
            <w:shd w:val="clear" w:color="000000" w:fill="FFFFFF"/>
            <w:noWrap/>
            <w:vAlign w:val="center"/>
          </w:tcPr>
          <w:p w14:paraId="17FC649C" w14:textId="77777777" w:rsidR="002F1B0A" w:rsidRPr="002F1B0A" w:rsidRDefault="002F1B0A" w:rsidP="002F1B0A">
            <w:pPr>
              <w:rPr>
                <w:lang w:val="en-US"/>
              </w:rPr>
            </w:pPr>
            <w:r w:rsidRPr="002F1B0A">
              <w:rPr>
                <w:lang w:val="en-US"/>
              </w:rPr>
              <w:t>82%</w:t>
            </w:r>
          </w:p>
        </w:tc>
        <w:tc>
          <w:tcPr>
            <w:tcW w:w="960" w:type="dxa"/>
            <w:tcBorders>
              <w:top w:val="nil"/>
              <w:left w:val="nil"/>
              <w:bottom w:val="nil"/>
              <w:right w:val="single" w:sz="4" w:space="0" w:color="auto"/>
            </w:tcBorders>
            <w:shd w:val="clear" w:color="000000" w:fill="FFFFFF"/>
            <w:noWrap/>
            <w:vAlign w:val="center"/>
          </w:tcPr>
          <w:p w14:paraId="48AC824C" w14:textId="77777777" w:rsidR="002F1B0A" w:rsidRPr="002F1B0A" w:rsidRDefault="002F1B0A" w:rsidP="002F1B0A">
            <w:pPr>
              <w:rPr>
                <w:lang w:val="en-US"/>
              </w:rPr>
            </w:pPr>
            <w:r w:rsidRPr="002F1B0A">
              <w:rPr>
                <w:lang w:val="en-US"/>
              </w:rPr>
              <w:t>74%</w:t>
            </w:r>
          </w:p>
        </w:tc>
        <w:tc>
          <w:tcPr>
            <w:tcW w:w="1137" w:type="dxa"/>
            <w:tcBorders>
              <w:top w:val="nil"/>
              <w:left w:val="single" w:sz="4" w:space="0" w:color="auto"/>
              <w:bottom w:val="nil"/>
              <w:right w:val="nil"/>
            </w:tcBorders>
            <w:shd w:val="clear" w:color="000000" w:fill="FFFFFF"/>
            <w:noWrap/>
            <w:vAlign w:val="center"/>
          </w:tcPr>
          <w:p w14:paraId="1D0F7E58" w14:textId="77777777" w:rsidR="002F1B0A" w:rsidRPr="002F1B0A" w:rsidRDefault="002F1B0A" w:rsidP="002F1B0A">
            <w:pPr>
              <w:rPr>
                <w:lang w:val="en-US"/>
              </w:rPr>
            </w:pPr>
            <w:r w:rsidRPr="002F1B0A">
              <w:rPr>
                <w:lang w:val="en-US"/>
              </w:rPr>
              <w:t>68%</w:t>
            </w:r>
          </w:p>
        </w:tc>
        <w:tc>
          <w:tcPr>
            <w:tcW w:w="960" w:type="dxa"/>
            <w:tcBorders>
              <w:top w:val="nil"/>
              <w:left w:val="nil"/>
              <w:bottom w:val="nil"/>
              <w:right w:val="single" w:sz="4" w:space="0" w:color="auto"/>
            </w:tcBorders>
            <w:shd w:val="clear" w:color="000000" w:fill="FFFFFF"/>
            <w:noWrap/>
            <w:vAlign w:val="center"/>
          </w:tcPr>
          <w:p w14:paraId="766EBC8C" w14:textId="77777777" w:rsidR="002F1B0A" w:rsidRPr="002F1B0A" w:rsidRDefault="002F1B0A" w:rsidP="002F1B0A">
            <w:pPr>
              <w:rPr>
                <w:lang w:val="en-US"/>
              </w:rPr>
            </w:pPr>
            <w:r w:rsidRPr="002F1B0A">
              <w:rPr>
                <w:lang w:val="en-US"/>
              </w:rPr>
              <w:t>71%</w:t>
            </w:r>
          </w:p>
        </w:tc>
        <w:tc>
          <w:tcPr>
            <w:tcW w:w="1137" w:type="dxa"/>
            <w:tcBorders>
              <w:top w:val="nil"/>
              <w:left w:val="single" w:sz="4" w:space="0" w:color="auto"/>
              <w:bottom w:val="nil"/>
              <w:right w:val="nil"/>
            </w:tcBorders>
            <w:shd w:val="clear" w:color="000000" w:fill="FFFFFF"/>
            <w:noWrap/>
            <w:vAlign w:val="center"/>
          </w:tcPr>
          <w:p w14:paraId="11444B1C" w14:textId="77777777" w:rsidR="002F1B0A" w:rsidRPr="002F1B0A" w:rsidRDefault="002F1B0A" w:rsidP="002F1B0A">
            <w:pPr>
              <w:rPr>
                <w:lang w:val="en-US"/>
              </w:rPr>
            </w:pPr>
            <w:r w:rsidRPr="002F1B0A">
              <w:rPr>
                <w:lang w:val="en-US"/>
              </w:rPr>
              <w:t>80%</w:t>
            </w:r>
          </w:p>
        </w:tc>
        <w:tc>
          <w:tcPr>
            <w:tcW w:w="1137" w:type="dxa"/>
            <w:tcBorders>
              <w:top w:val="nil"/>
              <w:left w:val="nil"/>
              <w:bottom w:val="nil"/>
              <w:right w:val="single" w:sz="4" w:space="0" w:color="auto"/>
            </w:tcBorders>
            <w:shd w:val="clear" w:color="000000" w:fill="FFFFFF"/>
            <w:noWrap/>
            <w:vAlign w:val="center"/>
          </w:tcPr>
          <w:p w14:paraId="04023B94" w14:textId="77777777" w:rsidR="002F1B0A" w:rsidRPr="002F1B0A" w:rsidRDefault="002F1B0A" w:rsidP="002F1B0A">
            <w:pPr>
              <w:rPr>
                <w:lang w:val="en-US"/>
              </w:rPr>
            </w:pPr>
            <w:r w:rsidRPr="002F1B0A">
              <w:rPr>
                <w:lang w:val="en-US"/>
              </w:rPr>
              <w:t>79%</w:t>
            </w:r>
          </w:p>
        </w:tc>
        <w:tc>
          <w:tcPr>
            <w:tcW w:w="1137" w:type="dxa"/>
            <w:tcBorders>
              <w:top w:val="nil"/>
              <w:left w:val="single" w:sz="4" w:space="0" w:color="auto"/>
              <w:bottom w:val="nil"/>
              <w:right w:val="nil"/>
            </w:tcBorders>
            <w:shd w:val="clear" w:color="000000" w:fill="FFFFFF"/>
            <w:noWrap/>
            <w:vAlign w:val="center"/>
          </w:tcPr>
          <w:p w14:paraId="64B45E67"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769673C0" w14:textId="77777777" w:rsidR="002F1B0A" w:rsidRPr="002F1B0A" w:rsidRDefault="002F1B0A" w:rsidP="002F1B0A">
            <w:pPr>
              <w:rPr>
                <w:lang w:val="en-US"/>
              </w:rPr>
            </w:pPr>
            <w:r w:rsidRPr="002F1B0A">
              <w:rPr>
                <w:lang w:val="en-US"/>
              </w:rPr>
              <w:t>79%</w:t>
            </w:r>
          </w:p>
        </w:tc>
      </w:tr>
      <w:tr w:rsidR="002F1B0A" w:rsidRPr="002F1B0A" w14:paraId="48219F88"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6D47349"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3F5783CC" w14:textId="77777777" w:rsidR="002F1B0A" w:rsidRPr="002F1B0A" w:rsidRDefault="002F1B0A" w:rsidP="002F1B0A">
            <w:pPr>
              <w:rPr>
                <w:b/>
                <w:bCs/>
                <w:lang w:val="en-US"/>
              </w:rPr>
            </w:pPr>
            <w:r w:rsidRPr="002F1B0A">
              <w:rPr>
                <w:b/>
                <w:bCs/>
                <w:lang w:val="en-US"/>
              </w:rPr>
              <w:t>W0052</w:t>
            </w:r>
          </w:p>
        </w:tc>
        <w:tc>
          <w:tcPr>
            <w:tcW w:w="1137" w:type="dxa"/>
            <w:tcBorders>
              <w:top w:val="nil"/>
              <w:left w:val="single" w:sz="4" w:space="0" w:color="auto"/>
              <w:bottom w:val="nil"/>
              <w:right w:val="nil"/>
            </w:tcBorders>
            <w:shd w:val="clear" w:color="000000" w:fill="FFFFFF"/>
            <w:noWrap/>
            <w:vAlign w:val="center"/>
          </w:tcPr>
          <w:p w14:paraId="1B67FF81" w14:textId="77777777" w:rsidR="002F1B0A" w:rsidRPr="002F1B0A" w:rsidRDefault="002F1B0A" w:rsidP="002F1B0A">
            <w:pPr>
              <w:rPr>
                <w:lang w:val="en-US"/>
              </w:rPr>
            </w:pPr>
            <w:r w:rsidRPr="002F1B0A">
              <w:rPr>
                <w:lang w:val="en-US"/>
              </w:rPr>
              <w:t>84%</w:t>
            </w:r>
          </w:p>
        </w:tc>
        <w:tc>
          <w:tcPr>
            <w:tcW w:w="960" w:type="dxa"/>
            <w:tcBorders>
              <w:top w:val="nil"/>
              <w:left w:val="nil"/>
              <w:bottom w:val="nil"/>
              <w:right w:val="single" w:sz="4" w:space="0" w:color="auto"/>
            </w:tcBorders>
            <w:shd w:val="clear" w:color="000000" w:fill="FFFFFF"/>
            <w:noWrap/>
            <w:vAlign w:val="center"/>
          </w:tcPr>
          <w:p w14:paraId="7FC1BBE5" w14:textId="77777777" w:rsidR="002F1B0A" w:rsidRPr="002F1B0A" w:rsidRDefault="002F1B0A" w:rsidP="002F1B0A">
            <w:pPr>
              <w:rPr>
                <w:lang w:val="en-US"/>
              </w:rPr>
            </w:pPr>
            <w:r w:rsidRPr="002F1B0A">
              <w:rPr>
                <w:lang w:val="en-US"/>
              </w:rPr>
              <w:t>87%</w:t>
            </w:r>
          </w:p>
        </w:tc>
        <w:tc>
          <w:tcPr>
            <w:tcW w:w="1137" w:type="dxa"/>
            <w:tcBorders>
              <w:top w:val="nil"/>
              <w:left w:val="single" w:sz="4" w:space="0" w:color="auto"/>
              <w:bottom w:val="nil"/>
              <w:right w:val="nil"/>
            </w:tcBorders>
            <w:shd w:val="clear" w:color="000000" w:fill="FFFFFF"/>
            <w:noWrap/>
            <w:vAlign w:val="center"/>
          </w:tcPr>
          <w:p w14:paraId="46523DB2" w14:textId="77777777" w:rsidR="002F1B0A" w:rsidRPr="002F1B0A" w:rsidRDefault="002F1B0A" w:rsidP="002F1B0A">
            <w:pPr>
              <w:rPr>
                <w:lang w:val="en-US"/>
              </w:rPr>
            </w:pPr>
            <w:r w:rsidRPr="002F1B0A">
              <w:rPr>
                <w:lang w:val="en-US"/>
              </w:rPr>
              <w:t>77%</w:t>
            </w:r>
          </w:p>
        </w:tc>
        <w:tc>
          <w:tcPr>
            <w:tcW w:w="960" w:type="dxa"/>
            <w:tcBorders>
              <w:top w:val="nil"/>
              <w:left w:val="nil"/>
              <w:bottom w:val="nil"/>
              <w:right w:val="single" w:sz="4" w:space="0" w:color="auto"/>
            </w:tcBorders>
            <w:shd w:val="clear" w:color="000000" w:fill="FFFFFF"/>
            <w:noWrap/>
            <w:vAlign w:val="center"/>
          </w:tcPr>
          <w:p w14:paraId="5C15B918" w14:textId="77777777" w:rsidR="002F1B0A" w:rsidRPr="002F1B0A" w:rsidRDefault="002F1B0A" w:rsidP="002F1B0A">
            <w:pPr>
              <w:rPr>
                <w:lang w:val="en-US"/>
              </w:rPr>
            </w:pPr>
            <w:r w:rsidRPr="002F1B0A">
              <w:rPr>
                <w:lang w:val="en-US"/>
              </w:rPr>
              <w:t>80%</w:t>
            </w:r>
          </w:p>
        </w:tc>
        <w:tc>
          <w:tcPr>
            <w:tcW w:w="1137" w:type="dxa"/>
            <w:tcBorders>
              <w:top w:val="nil"/>
              <w:left w:val="single" w:sz="4" w:space="0" w:color="auto"/>
              <w:bottom w:val="nil"/>
              <w:right w:val="nil"/>
            </w:tcBorders>
            <w:shd w:val="clear" w:color="000000" w:fill="FFFFFF"/>
            <w:noWrap/>
            <w:vAlign w:val="center"/>
          </w:tcPr>
          <w:p w14:paraId="486AA8FB" w14:textId="77777777" w:rsidR="002F1B0A" w:rsidRPr="002F1B0A" w:rsidRDefault="002F1B0A" w:rsidP="002F1B0A">
            <w:pPr>
              <w:rPr>
                <w:lang w:val="en-US"/>
              </w:rPr>
            </w:pPr>
            <w:r w:rsidRPr="002F1B0A">
              <w:rPr>
                <w:lang w:val="en-US"/>
              </w:rPr>
              <w:t>70%</w:t>
            </w:r>
          </w:p>
        </w:tc>
        <w:tc>
          <w:tcPr>
            <w:tcW w:w="1137" w:type="dxa"/>
            <w:tcBorders>
              <w:top w:val="nil"/>
              <w:left w:val="nil"/>
              <w:bottom w:val="nil"/>
              <w:right w:val="single" w:sz="4" w:space="0" w:color="auto"/>
            </w:tcBorders>
            <w:shd w:val="clear" w:color="000000" w:fill="FFFFFF"/>
            <w:noWrap/>
            <w:vAlign w:val="center"/>
          </w:tcPr>
          <w:p w14:paraId="3EE1882A" w14:textId="77777777" w:rsidR="002F1B0A" w:rsidRPr="002F1B0A" w:rsidRDefault="002F1B0A" w:rsidP="002F1B0A">
            <w:pPr>
              <w:rPr>
                <w:lang w:val="en-US"/>
              </w:rPr>
            </w:pPr>
            <w:r w:rsidRPr="002F1B0A">
              <w:rPr>
                <w:lang w:val="en-US"/>
              </w:rPr>
              <w:t>74%</w:t>
            </w:r>
          </w:p>
        </w:tc>
        <w:tc>
          <w:tcPr>
            <w:tcW w:w="1137" w:type="dxa"/>
            <w:tcBorders>
              <w:top w:val="nil"/>
              <w:left w:val="single" w:sz="4" w:space="0" w:color="auto"/>
              <w:bottom w:val="nil"/>
              <w:right w:val="nil"/>
            </w:tcBorders>
            <w:shd w:val="clear" w:color="000000" w:fill="FFFFFF"/>
            <w:noWrap/>
            <w:vAlign w:val="center"/>
          </w:tcPr>
          <w:p w14:paraId="6D318B12" w14:textId="77777777" w:rsidR="002F1B0A" w:rsidRPr="002F1B0A" w:rsidRDefault="002F1B0A" w:rsidP="002F1B0A">
            <w:pPr>
              <w:rPr>
                <w:lang w:val="en-US"/>
              </w:rPr>
            </w:pPr>
            <w:r w:rsidRPr="002F1B0A">
              <w:rPr>
                <w:lang w:val="en-US"/>
              </w:rPr>
              <w:t>72%</w:t>
            </w:r>
          </w:p>
        </w:tc>
        <w:tc>
          <w:tcPr>
            <w:tcW w:w="960" w:type="dxa"/>
            <w:tcBorders>
              <w:top w:val="nil"/>
              <w:left w:val="nil"/>
              <w:bottom w:val="nil"/>
              <w:right w:val="single" w:sz="4" w:space="0" w:color="auto"/>
            </w:tcBorders>
            <w:shd w:val="clear" w:color="000000" w:fill="FFFFFF"/>
            <w:noWrap/>
            <w:vAlign w:val="center"/>
          </w:tcPr>
          <w:p w14:paraId="20B12D3F" w14:textId="77777777" w:rsidR="002F1B0A" w:rsidRPr="002F1B0A" w:rsidRDefault="002F1B0A" w:rsidP="002F1B0A">
            <w:pPr>
              <w:rPr>
                <w:lang w:val="en-US"/>
              </w:rPr>
            </w:pPr>
            <w:r w:rsidRPr="002F1B0A">
              <w:rPr>
                <w:lang w:val="en-US"/>
              </w:rPr>
              <w:t>70%</w:t>
            </w:r>
          </w:p>
        </w:tc>
      </w:tr>
      <w:tr w:rsidR="002F1B0A" w:rsidRPr="002F1B0A" w14:paraId="6F33A19E"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4CF1EF7C"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787D4208" w14:textId="77777777" w:rsidR="002F1B0A" w:rsidRPr="002F1B0A" w:rsidRDefault="002F1B0A" w:rsidP="002F1B0A">
            <w:pPr>
              <w:rPr>
                <w:b/>
                <w:bCs/>
                <w:lang w:val="en-US"/>
              </w:rPr>
            </w:pPr>
            <w:r w:rsidRPr="002F1B0A">
              <w:rPr>
                <w:b/>
                <w:bCs/>
                <w:lang w:val="en-US"/>
              </w:rPr>
              <w:t>W0114</w:t>
            </w:r>
          </w:p>
        </w:tc>
        <w:tc>
          <w:tcPr>
            <w:tcW w:w="1137" w:type="dxa"/>
            <w:tcBorders>
              <w:top w:val="nil"/>
              <w:left w:val="single" w:sz="4" w:space="0" w:color="auto"/>
              <w:bottom w:val="nil"/>
              <w:right w:val="nil"/>
            </w:tcBorders>
            <w:shd w:val="clear" w:color="000000" w:fill="FFFFFF"/>
            <w:noWrap/>
            <w:vAlign w:val="center"/>
          </w:tcPr>
          <w:p w14:paraId="785B32E0"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5DBBB2E2" w14:textId="77777777" w:rsidR="002F1B0A" w:rsidRPr="002F1B0A" w:rsidRDefault="002F1B0A" w:rsidP="002F1B0A">
            <w:pPr>
              <w:rPr>
                <w:lang w:val="en-US"/>
              </w:rPr>
            </w:pPr>
            <w:r w:rsidRPr="002F1B0A">
              <w:rPr>
                <w:lang w:val="en-US"/>
              </w:rPr>
              <w:t>89%</w:t>
            </w:r>
          </w:p>
        </w:tc>
        <w:tc>
          <w:tcPr>
            <w:tcW w:w="1137" w:type="dxa"/>
            <w:tcBorders>
              <w:top w:val="nil"/>
              <w:left w:val="single" w:sz="4" w:space="0" w:color="auto"/>
              <w:bottom w:val="nil"/>
              <w:right w:val="nil"/>
            </w:tcBorders>
            <w:shd w:val="clear" w:color="000000" w:fill="FFFFFF"/>
            <w:noWrap/>
            <w:vAlign w:val="center"/>
          </w:tcPr>
          <w:p w14:paraId="04CA7D85" w14:textId="77777777" w:rsidR="002F1B0A" w:rsidRPr="002F1B0A" w:rsidRDefault="002F1B0A" w:rsidP="002F1B0A">
            <w:pPr>
              <w:rPr>
                <w:lang w:val="en-US"/>
              </w:rPr>
            </w:pPr>
            <w:r w:rsidRPr="002F1B0A">
              <w:rPr>
                <w:lang w:val="en-US"/>
              </w:rPr>
              <w:t>70%</w:t>
            </w:r>
          </w:p>
        </w:tc>
        <w:tc>
          <w:tcPr>
            <w:tcW w:w="960" w:type="dxa"/>
            <w:tcBorders>
              <w:top w:val="nil"/>
              <w:left w:val="nil"/>
              <w:bottom w:val="nil"/>
              <w:right w:val="single" w:sz="4" w:space="0" w:color="auto"/>
            </w:tcBorders>
            <w:shd w:val="clear" w:color="000000" w:fill="FFFFFF"/>
            <w:noWrap/>
            <w:vAlign w:val="center"/>
          </w:tcPr>
          <w:p w14:paraId="673DFCA1" w14:textId="77777777" w:rsidR="002F1B0A" w:rsidRPr="002F1B0A" w:rsidRDefault="002F1B0A" w:rsidP="002F1B0A">
            <w:pPr>
              <w:rPr>
                <w:lang w:val="en-US"/>
              </w:rPr>
            </w:pPr>
            <w:r w:rsidRPr="002F1B0A">
              <w:rPr>
                <w:lang w:val="en-US"/>
              </w:rPr>
              <w:t>81%</w:t>
            </w:r>
          </w:p>
        </w:tc>
        <w:tc>
          <w:tcPr>
            <w:tcW w:w="1137" w:type="dxa"/>
            <w:tcBorders>
              <w:top w:val="nil"/>
              <w:left w:val="single" w:sz="4" w:space="0" w:color="auto"/>
              <w:bottom w:val="nil"/>
              <w:right w:val="nil"/>
            </w:tcBorders>
            <w:shd w:val="clear" w:color="000000" w:fill="FFFFFF"/>
            <w:noWrap/>
            <w:vAlign w:val="center"/>
          </w:tcPr>
          <w:p w14:paraId="501197DC" w14:textId="77777777" w:rsidR="002F1B0A" w:rsidRPr="002F1B0A" w:rsidRDefault="002F1B0A" w:rsidP="002F1B0A">
            <w:pPr>
              <w:rPr>
                <w:lang w:val="en-US"/>
              </w:rPr>
            </w:pPr>
            <w:r w:rsidRPr="002F1B0A">
              <w:rPr>
                <w:lang w:val="en-US"/>
              </w:rPr>
              <w:t>82%</w:t>
            </w:r>
          </w:p>
        </w:tc>
        <w:tc>
          <w:tcPr>
            <w:tcW w:w="1137" w:type="dxa"/>
            <w:tcBorders>
              <w:top w:val="nil"/>
              <w:left w:val="nil"/>
              <w:bottom w:val="nil"/>
              <w:right w:val="single" w:sz="4" w:space="0" w:color="auto"/>
            </w:tcBorders>
            <w:shd w:val="clear" w:color="000000" w:fill="FFFFFF"/>
            <w:noWrap/>
            <w:vAlign w:val="center"/>
          </w:tcPr>
          <w:p w14:paraId="4DFBB7ED" w14:textId="77777777" w:rsidR="002F1B0A" w:rsidRPr="002F1B0A" w:rsidRDefault="002F1B0A" w:rsidP="002F1B0A">
            <w:pPr>
              <w:rPr>
                <w:lang w:val="en-US"/>
              </w:rPr>
            </w:pPr>
            <w:r w:rsidRPr="002F1B0A">
              <w:rPr>
                <w:lang w:val="en-US"/>
              </w:rPr>
              <w:t>80%</w:t>
            </w:r>
          </w:p>
        </w:tc>
        <w:tc>
          <w:tcPr>
            <w:tcW w:w="1137" w:type="dxa"/>
            <w:tcBorders>
              <w:top w:val="nil"/>
              <w:left w:val="single" w:sz="4" w:space="0" w:color="auto"/>
              <w:bottom w:val="nil"/>
              <w:right w:val="nil"/>
            </w:tcBorders>
            <w:shd w:val="clear" w:color="000000" w:fill="FFFFFF"/>
            <w:noWrap/>
            <w:vAlign w:val="center"/>
          </w:tcPr>
          <w:p w14:paraId="4CCBD33E" w14:textId="77777777" w:rsidR="002F1B0A" w:rsidRPr="002F1B0A" w:rsidRDefault="002F1B0A" w:rsidP="002F1B0A">
            <w:pPr>
              <w:rPr>
                <w:lang w:val="en-US"/>
              </w:rPr>
            </w:pPr>
            <w:r w:rsidRPr="002F1B0A">
              <w:rPr>
                <w:lang w:val="en-US"/>
              </w:rPr>
              <w:t>90%</w:t>
            </w:r>
          </w:p>
        </w:tc>
        <w:tc>
          <w:tcPr>
            <w:tcW w:w="960" w:type="dxa"/>
            <w:tcBorders>
              <w:top w:val="nil"/>
              <w:left w:val="nil"/>
              <w:bottom w:val="nil"/>
              <w:right w:val="single" w:sz="4" w:space="0" w:color="auto"/>
            </w:tcBorders>
            <w:shd w:val="clear" w:color="000000" w:fill="FFFFFF"/>
            <w:noWrap/>
            <w:vAlign w:val="center"/>
          </w:tcPr>
          <w:p w14:paraId="4273CAB0" w14:textId="77777777" w:rsidR="002F1B0A" w:rsidRPr="002F1B0A" w:rsidRDefault="002F1B0A" w:rsidP="002F1B0A">
            <w:pPr>
              <w:rPr>
                <w:lang w:val="en-US"/>
              </w:rPr>
            </w:pPr>
            <w:r w:rsidRPr="002F1B0A">
              <w:rPr>
                <w:lang w:val="en-US"/>
              </w:rPr>
              <w:t>79%</w:t>
            </w:r>
          </w:p>
        </w:tc>
      </w:tr>
      <w:tr w:rsidR="002F1B0A" w:rsidRPr="002F1B0A" w14:paraId="28C34CC8"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ACC28E1"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75490A97" w14:textId="77777777" w:rsidR="002F1B0A" w:rsidRPr="002F1B0A" w:rsidRDefault="002F1B0A" w:rsidP="002F1B0A">
            <w:pPr>
              <w:rPr>
                <w:b/>
                <w:bCs/>
                <w:lang w:val="en-US"/>
              </w:rPr>
            </w:pPr>
            <w:r w:rsidRPr="002F1B0A">
              <w:rPr>
                <w:b/>
                <w:bCs/>
                <w:lang w:val="en-US"/>
              </w:rPr>
              <w:t>W0117</w:t>
            </w:r>
          </w:p>
        </w:tc>
        <w:tc>
          <w:tcPr>
            <w:tcW w:w="1137" w:type="dxa"/>
            <w:tcBorders>
              <w:top w:val="nil"/>
              <w:left w:val="single" w:sz="4" w:space="0" w:color="auto"/>
              <w:bottom w:val="nil"/>
              <w:right w:val="nil"/>
            </w:tcBorders>
            <w:shd w:val="clear" w:color="000000" w:fill="FFFFFF"/>
            <w:noWrap/>
            <w:vAlign w:val="center"/>
          </w:tcPr>
          <w:p w14:paraId="0E282E4E" w14:textId="77777777" w:rsidR="002F1B0A" w:rsidRPr="002F1B0A" w:rsidRDefault="002F1B0A" w:rsidP="002F1B0A">
            <w:pPr>
              <w:rPr>
                <w:lang w:val="en-US"/>
              </w:rPr>
            </w:pPr>
            <w:r w:rsidRPr="002F1B0A">
              <w:rPr>
                <w:lang w:val="en-US"/>
              </w:rPr>
              <w:t>100%</w:t>
            </w:r>
          </w:p>
        </w:tc>
        <w:tc>
          <w:tcPr>
            <w:tcW w:w="960" w:type="dxa"/>
            <w:tcBorders>
              <w:top w:val="nil"/>
              <w:left w:val="nil"/>
              <w:bottom w:val="nil"/>
              <w:right w:val="single" w:sz="4" w:space="0" w:color="auto"/>
            </w:tcBorders>
            <w:shd w:val="clear" w:color="000000" w:fill="FFFFFF"/>
            <w:noWrap/>
            <w:vAlign w:val="center"/>
          </w:tcPr>
          <w:p w14:paraId="36852C18" w14:textId="77777777" w:rsidR="002F1B0A" w:rsidRPr="002F1B0A" w:rsidRDefault="002F1B0A" w:rsidP="002F1B0A">
            <w:pPr>
              <w:rPr>
                <w:lang w:val="en-US"/>
              </w:rPr>
            </w:pPr>
            <w:r w:rsidRPr="002F1B0A">
              <w:rPr>
                <w:lang w:val="en-US"/>
              </w:rPr>
              <w:t>102%</w:t>
            </w:r>
          </w:p>
        </w:tc>
        <w:tc>
          <w:tcPr>
            <w:tcW w:w="1137" w:type="dxa"/>
            <w:tcBorders>
              <w:top w:val="nil"/>
              <w:left w:val="single" w:sz="4" w:space="0" w:color="auto"/>
              <w:bottom w:val="nil"/>
              <w:right w:val="nil"/>
            </w:tcBorders>
            <w:shd w:val="clear" w:color="000000" w:fill="FFFFFF"/>
            <w:noWrap/>
            <w:vAlign w:val="center"/>
          </w:tcPr>
          <w:p w14:paraId="2DF972AE" w14:textId="77777777" w:rsidR="002F1B0A" w:rsidRPr="002F1B0A" w:rsidRDefault="002F1B0A" w:rsidP="002F1B0A">
            <w:pPr>
              <w:rPr>
                <w:lang w:val="en-US"/>
              </w:rPr>
            </w:pPr>
            <w:r w:rsidRPr="002F1B0A">
              <w:rPr>
                <w:lang w:val="en-US"/>
              </w:rPr>
              <w:t>97%</w:t>
            </w:r>
          </w:p>
        </w:tc>
        <w:tc>
          <w:tcPr>
            <w:tcW w:w="960" w:type="dxa"/>
            <w:tcBorders>
              <w:top w:val="nil"/>
              <w:left w:val="nil"/>
              <w:bottom w:val="nil"/>
              <w:right w:val="single" w:sz="4" w:space="0" w:color="auto"/>
            </w:tcBorders>
            <w:shd w:val="clear" w:color="000000" w:fill="FFFFFF"/>
            <w:noWrap/>
            <w:vAlign w:val="center"/>
          </w:tcPr>
          <w:p w14:paraId="55B14E82" w14:textId="77777777" w:rsidR="002F1B0A" w:rsidRPr="002F1B0A" w:rsidRDefault="002F1B0A" w:rsidP="002F1B0A">
            <w:pPr>
              <w:rPr>
                <w:lang w:val="en-US"/>
              </w:rPr>
            </w:pPr>
            <w:r w:rsidRPr="002F1B0A">
              <w:rPr>
                <w:lang w:val="en-US"/>
              </w:rPr>
              <w:t>98%</w:t>
            </w:r>
          </w:p>
        </w:tc>
        <w:tc>
          <w:tcPr>
            <w:tcW w:w="1137" w:type="dxa"/>
            <w:tcBorders>
              <w:top w:val="nil"/>
              <w:left w:val="single" w:sz="4" w:space="0" w:color="auto"/>
              <w:bottom w:val="nil"/>
              <w:right w:val="nil"/>
            </w:tcBorders>
            <w:shd w:val="clear" w:color="000000" w:fill="FFFFFF"/>
            <w:noWrap/>
            <w:vAlign w:val="center"/>
          </w:tcPr>
          <w:p w14:paraId="0E1DAE24" w14:textId="77777777" w:rsidR="002F1B0A" w:rsidRPr="002F1B0A" w:rsidRDefault="002F1B0A" w:rsidP="002F1B0A">
            <w:pPr>
              <w:rPr>
                <w:lang w:val="en-US"/>
              </w:rPr>
            </w:pPr>
            <w:r w:rsidRPr="002F1B0A">
              <w:rPr>
                <w:lang w:val="en-US"/>
              </w:rPr>
              <w:t>98%</w:t>
            </w:r>
          </w:p>
        </w:tc>
        <w:tc>
          <w:tcPr>
            <w:tcW w:w="1137" w:type="dxa"/>
            <w:tcBorders>
              <w:top w:val="nil"/>
              <w:left w:val="nil"/>
              <w:bottom w:val="nil"/>
              <w:right w:val="single" w:sz="4" w:space="0" w:color="auto"/>
            </w:tcBorders>
            <w:shd w:val="clear" w:color="000000" w:fill="FFFFFF"/>
            <w:noWrap/>
            <w:vAlign w:val="center"/>
          </w:tcPr>
          <w:p w14:paraId="23AE578C" w14:textId="77777777" w:rsidR="002F1B0A" w:rsidRPr="002F1B0A" w:rsidRDefault="002F1B0A" w:rsidP="002F1B0A">
            <w:pPr>
              <w:rPr>
                <w:lang w:val="en-US"/>
              </w:rPr>
            </w:pPr>
            <w:r w:rsidRPr="002F1B0A">
              <w:rPr>
                <w:lang w:val="en-US"/>
              </w:rPr>
              <w:t>98%</w:t>
            </w:r>
          </w:p>
        </w:tc>
        <w:tc>
          <w:tcPr>
            <w:tcW w:w="1137" w:type="dxa"/>
            <w:tcBorders>
              <w:top w:val="nil"/>
              <w:left w:val="single" w:sz="4" w:space="0" w:color="auto"/>
              <w:bottom w:val="nil"/>
              <w:right w:val="nil"/>
            </w:tcBorders>
            <w:shd w:val="clear" w:color="000000" w:fill="FFFFFF"/>
            <w:noWrap/>
            <w:vAlign w:val="center"/>
          </w:tcPr>
          <w:p w14:paraId="72615FBC"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1CA2B340" w14:textId="77777777" w:rsidR="002F1B0A" w:rsidRPr="002F1B0A" w:rsidRDefault="002F1B0A" w:rsidP="002F1B0A">
            <w:pPr>
              <w:rPr>
                <w:lang w:val="en-US"/>
              </w:rPr>
            </w:pPr>
            <w:r w:rsidRPr="002F1B0A">
              <w:rPr>
                <w:lang w:val="en-US"/>
              </w:rPr>
              <w:t>85%</w:t>
            </w:r>
          </w:p>
        </w:tc>
      </w:tr>
      <w:tr w:rsidR="002F1B0A" w:rsidRPr="002F1B0A" w14:paraId="26F41A73"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676566C7"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3824BD21" w14:textId="77777777" w:rsidR="002F1B0A" w:rsidRPr="002F1B0A" w:rsidRDefault="002F1B0A" w:rsidP="002F1B0A">
            <w:pPr>
              <w:rPr>
                <w:b/>
                <w:bCs/>
                <w:lang w:val="en-US"/>
              </w:rPr>
            </w:pPr>
            <w:r w:rsidRPr="002F1B0A">
              <w:rPr>
                <w:b/>
                <w:bCs/>
                <w:lang w:val="en-US"/>
              </w:rPr>
              <w:t>W0118</w:t>
            </w:r>
          </w:p>
        </w:tc>
        <w:tc>
          <w:tcPr>
            <w:tcW w:w="1137" w:type="dxa"/>
            <w:tcBorders>
              <w:top w:val="nil"/>
              <w:left w:val="single" w:sz="4" w:space="0" w:color="auto"/>
              <w:right w:val="nil"/>
            </w:tcBorders>
            <w:shd w:val="clear" w:color="000000" w:fill="FFFFFF"/>
            <w:noWrap/>
            <w:vAlign w:val="center"/>
          </w:tcPr>
          <w:p w14:paraId="747876D9" w14:textId="77777777" w:rsidR="002F1B0A" w:rsidRPr="002F1B0A" w:rsidRDefault="002F1B0A" w:rsidP="002F1B0A">
            <w:pPr>
              <w:rPr>
                <w:lang w:val="en-US"/>
              </w:rPr>
            </w:pPr>
            <w:r w:rsidRPr="002F1B0A">
              <w:rPr>
                <w:lang w:val="en-US"/>
              </w:rPr>
              <w:t>88%</w:t>
            </w:r>
          </w:p>
        </w:tc>
        <w:tc>
          <w:tcPr>
            <w:tcW w:w="960" w:type="dxa"/>
            <w:tcBorders>
              <w:top w:val="nil"/>
              <w:left w:val="nil"/>
              <w:right w:val="single" w:sz="4" w:space="0" w:color="auto"/>
            </w:tcBorders>
            <w:shd w:val="clear" w:color="000000" w:fill="FFFFFF"/>
            <w:noWrap/>
            <w:vAlign w:val="center"/>
          </w:tcPr>
          <w:p w14:paraId="4C745732" w14:textId="77777777" w:rsidR="002F1B0A" w:rsidRPr="002F1B0A" w:rsidRDefault="002F1B0A" w:rsidP="002F1B0A">
            <w:pPr>
              <w:rPr>
                <w:lang w:val="en-US"/>
              </w:rPr>
            </w:pPr>
            <w:r w:rsidRPr="002F1B0A">
              <w:rPr>
                <w:lang w:val="en-US"/>
              </w:rPr>
              <w:t>92%</w:t>
            </w:r>
          </w:p>
        </w:tc>
        <w:tc>
          <w:tcPr>
            <w:tcW w:w="1137" w:type="dxa"/>
            <w:tcBorders>
              <w:top w:val="nil"/>
              <w:left w:val="single" w:sz="4" w:space="0" w:color="auto"/>
              <w:right w:val="nil"/>
            </w:tcBorders>
            <w:shd w:val="clear" w:color="000000" w:fill="FFFFFF"/>
            <w:noWrap/>
            <w:vAlign w:val="center"/>
          </w:tcPr>
          <w:p w14:paraId="2641F674" w14:textId="77777777" w:rsidR="002F1B0A" w:rsidRPr="002F1B0A" w:rsidRDefault="002F1B0A" w:rsidP="002F1B0A">
            <w:pPr>
              <w:rPr>
                <w:lang w:val="en-US"/>
              </w:rPr>
            </w:pPr>
            <w:r w:rsidRPr="002F1B0A">
              <w:rPr>
                <w:lang w:val="en-US"/>
              </w:rPr>
              <w:t>73%</w:t>
            </w:r>
          </w:p>
        </w:tc>
        <w:tc>
          <w:tcPr>
            <w:tcW w:w="960" w:type="dxa"/>
            <w:tcBorders>
              <w:top w:val="nil"/>
              <w:left w:val="nil"/>
              <w:right w:val="single" w:sz="4" w:space="0" w:color="auto"/>
            </w:tcBorders>
            <w:shd w:val="clear" w:color="000000" w:fill="FFFFFF"/>
            <w:noWrap/>
            <w:vAlign w:val="center"/>
          </w:tcPr>
          <w:p w14:paraId="4B987916" w14:textId="77777777" w:rsidR="002F1B0A" w:rsidRPr="002F1B0A" w:rsidRDefault="002F1B0A" w:rsidP="002F1B0A">
            <w:pPr>
              <w:rPr>
                <w:lang w:val="en-US"/>
              </w:rPr>
            </w:pPr>
            <w:r w:rsidRPr="002F1B0A">
              <w:rPr>
                <w:lang w:val="en-US"/>
              </w:rPr>
              <w:t>81%</w:t>
            </w:r>
          </w:p>
        </w:tc>
        <w:tc>
          <w:tcPr>
            <w:tcW w:w="1137" w:type="dxa"/>
            <w:tcBorders>
              <w:top w:val="nil"/>
              <w:left w:val="single" w:sz="4" w:space="0" w:color="auto"/>
              <w:right w:val="nil"/>
            </w:tcBorders>
            <w:shd w:val="clear" w:color="000000" w:fill="FFFFFF"/>
            <w:noWrap/>
            <w:vAlign w:val="center"/>
          </w:tcPr>
          <w:p w14:paraId="336A1CA1" w14:textId="77777777" w:rsidR="002F1B0A" w:rsidRPr="002F1B0A" w:rsidRDefault="002F1B0A" w:rsidP="002F1B0A">
            <w:pPr>
              <w:rPr>
                <w:lang w:val="en-US"/>
              </w:rPr>
            </w:pPr>
            <w:r w:rsidRPr="002F1B0A">
              <w:rPr>
                <w:lang w:val="en-US"/>
              </w:rPr>
              <w:t>82%</w:t>
            </w:r>
          </w:p>
        </w:tc>
        <w:tc>
          <w:tcPr>
            <w:tcW w:w="1137" w:type="dxa"/>
            <w:tcBorders>
              <w:top w:val="nil"/>
              <w:left w:val="nil"/>
              <w:right w:val="single" w:sz="4" w:space="0" w:color="auto"/>
            </w:tcBorders>
            <w:shd w:val="clear" w:color="000000" w:fill="FFFFFF"/>
            <w:noWrap/>
            <w:vAlign w:val="center"/>
          </w:tcPr>
          <w:p w14:paraId="08D92BF3" w14:textId="77777777" w:rsidR="002F1B0A" w:rsidRPr="002F1B0A" w:rsidRDefault="002F1B0A" w:rsidP="002F1B0A">
            <w:pPr>
              <w:rPr>
                <w:lang w:val="en-US"/>
              </w:rPr>
            </w:pPr>
            <w:r w:rsidRPr="002F1B0A">
              <w:rPr>
                <w:lang w:val="en-US"/>
              </w:rPr>
              <w:t>85%</w:t>
            </w:r>
          </w:p>
        </w:tc>
        <w:tc>
          <w:tcPr>
            <w:tcW w:w="1137" w:type="dxa"/>
            <w:tcBorders>
              <w:top w:val="nil"/>
              <w:left w:val="single" w:sz="4" w:space="0" w:color="auto"/>
              <w:right w:val="nil"/>
            </w:tcBorders>
            <w:shd w:val="clear" w:color="000000" w:fill="FFFFFF"/>
            <w:noWrap/>
            <w:vAlign w:val="center"/>
          </w:tcPr>
          <w:p w14:paraId="0E77CC7E" w14:textId="77777777" w:rsidR="002F1B0A" w:rsidRPr="002F1B0A" w:rsidRDefault="002F1B0A" w:rsidP="002F1B0A">
            <w:pPr>
              <w:rPr>
                <w:lang w:val="en-US"/>
              </w:rPr>
            </w:pPr>
            <w:r w:rsidRPr="002F1B0A">
              <w:rPr>
                <w:lang w:val="en-US"/>
              </w:rPr>
              <w:t>87%</w:t>
            </w:r>
          </w:p>
        </w:tc>
        <w:tc>
          <w:tcPr>
            <w:tcW w:w="960" w:type="dxa"/>
            <w:tcBorders>
              <w:top w:val="nil"/>
              <w:left w:val="nil"/>
              <w:right w:val="single" w:sz="4" w:space="0" w:color="auto"/>
            </w:tcBorders>
            <w:shd w:val="clear" w:color="000000" w:fill="FFFFFF"/>
            <w:noWrap/>
            <w:vAlign w:val="center"/>
          </w:tcPr>
          <w:p w14:paraId="24ECAEA1" w14:textId="77777777" w:rsidR="002F1B0A" w:rsidRPr="002F1B0A" w:rsidRDefault="002F1B0A" w:rsidP="002F1B0A">
            <w:pPr>
              <w:rPr>
                <w:lang w:val="en-US"/>
              </w:rPr>
            </w:pPr>
            <w:r w:rsidRPr="002F1B0A">
              <w:rPr>
                <w:lang w:val="en-US"/>
              </w:rPr>
              <w:t>82%</w:t>
            </w:r>
          </w:p>
        </w:tc>
      </w:tr>
      <w:tr w:rsidR="002F1B0A" w:rsidRPr="002F1B0A" w14:paraId="3B64D085"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7DA77DF2"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1D97BAC1"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1137" w:type="dxa"/>
            <w:tcBorders>
              <w:top w:val="nil"/>
              <w:left w:val="single" w:sz="4" w:space="0" w:color="auto"/>
            </w:tcBorders>
            <w:shd w:val="clear" w:color="000000" w:fill="FFFFFF"/>
            <w:noWrap/>
            <w:vAlign w:val="center"/>
          </w:tcPr>
          <w:p w14:paraId="60E4521B" w14:textId="77777777" w:rsidR="002F1B0A" w:rsidRPr="002F1B0A" w:rsidRDefault="002F1B0A" w:rsidP="002F1B0A">
            <w:pPr>
              <w:rPr>
                <w:lang w:val="en-US"/>
              </w:rPr>
            </w:pPr>
            <w:r w:rsidRPr="002F1B0A">
              <w:rPr>
                <w:lang w:val="en-US"/>
              </w:rPr>
              <w:t>102%</w:t>
            </w:r>
          </w:p>
        </w:tc>
        <w:tc>
          <w:tcPr>
            <w:tcW w:w="960" w:type="dxa"/>
            <w:tcBorders>
              <w:top w:val="nil"/>
              <w:right w:val="single" w:sz="4" w:space="0" w:color="auto"/>
            </w:tcBorders>
            <w:shd w:val="clear" w:color="000000" w:fill="FFFFFF"/>
            <w:noWrap/>
            <w:vAlign w:val="center"/>
          </w:tcPr>
          <w:p w14:paraId="322EC767" w14:textId="77777777" w:rsidR="002F1B0A" w:rsidRPr="002F1B0A" w:rsidRDefault="002F1B0A" w:rsidP="002F1B0A">
            <w:pPr>
              <w:rPr>
                <w:lang w:val="en-US"/>
              </w:rPr>
            </w:pPr>
            <w:r w:rsidRPr="002F1B0A">
              <w:rPr>
                <w:lang w:val="en-US"/>
              </w:rPr>
              <w:t>100%</w:t>
            </w:r>
          </w:p>
        </w:tc>
        <w:tc>
          <w:tcPr>
            <w:tcW w:w="1137" w:type="dxa"/>
            <w:tcBorders>
              <w:top w:val="nil"/>
              <w:left w:val="single" w:sz="4" w:space="0" w:color="auto"/>
            </w:tcBorders>
            <w:shd w:val="clear" w:color="000000" w:fill="FFFFFF"/>
            <w:noWrap/>
            <w:vAlign w:val="center"/>
          </w:tcPr>
          <w:p w14:paraId="47A47BFB" w14:textId="77777777" w:rsidR="002F1B0A" w:rsidRPr="002F1B0A" w:rsidRDefault="002F1B0A" w:rsidP="002F1B0A">
            <w:pPr>
              <w:rPr>
                <w:lang w:val="en-US"/>
              </w:rPr>
            </w:pPr>
            <w:r w:rsidRPr="002F1B0A">
              <w:rPr>
                <w:lang w:val="en-US"/>
              </w:rPr>
              <w:t>107%</w:t>
            </w:r>
          </w:p>
        </w:tc>
        <w:tc>
          <w:tcPr>
            <w:tcW w:w="960" w:type="dxa"/>
            <w:tcBorders>
              <w:top w:val="nil"/>
              <w:right w:val="single" w:sz="4" w:space="0" w:color="auto"/>
            </w:tcBorders>
            <w:shd w:val="clear" w:color="000000" w:fill="FFFFFF"/>
            <w:noWrap/>
            <w:vAlign w:val="center"/>
          </w:tcPr>
          <w:p w14:paraId="0C35238E"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tcBorders>
            <w:shd w:val="clear" w:color="000000" w:fill="FFFFFF"/>
            <w:noWrap/>
            <w:vAlign w:val="center"/>
          </w:tcPr>
          <w:p w14:paraId="6DA1AA1E" w14:textId="77777777" w:rsidR="002F1B0A" w:rsidRPr="002F1B0A" w:rsidRDefault="002F1B0A" w:rsidP="002F1B0A">
            <w:pPr>
              <w:rPr>
                <w:lang w:val="en-US"/>
              </w:rPr>
            </w:pPr>
            <w:r w:rsidRPr="002F1B0A">
              <w:rPr>
                <w:lang w:val="en-US"/>
              </w:rPr>
              <w:t>108%</w:t>
            </w:r>
          </w:p>
        </w:tc>
        <w:tc>
          <w:tcPr>
            <w:tcW w:w="1137" w:type="dxa"/>
            <w:tcBorders>
              <w:top w:val="nil"/>
              <w:right w:val="single" w:sz="4" w:space="0" w:color="auto"/>
            </w:tcBorders>
            <w:shd w:val="clear" w:color="000000" w:fill="FFFFFF"/>
            <w:noWrap/>
            <w:vAlign w:val="center"/>
          </w:tcPr>
          <w:p w14:paraId="6E082F31" w14:textId="77777777" w:rsidR="002F1B0A" w:rsidRPr="002F1B0A" w:rsidRDefault="002F1B0A" w:rsidP="002F1B0A">
            <w:pPr>
              <w:rPr>
                <w:lang w:val="en-US"/>
              </w:rPr>
            </w:pPr>
            <w:r w:rsidRPr="002F1B0A">
              <w:rPr>
                <w:lang w:val="en-US"/>
              </w:rPr>
              <w:t>101%</w:t>
            </w:r>
          </w:p>
        </w:tc>
        <w:tc>
          <w:tcPr>
            <w:tcW w:w="1137" w:type="dxa"/>
            <w:tcBorders>
              <w:top w:val="nil"/>
              <w:left w:val="single" w:sz="4" w:space="0" w:color="auto"/>
            </w:tcBorders>
            <w:shd w:val="clear" w:color="000000" w:fill="FFFFFF"/>
            <w:noWrap/>
            <w:vAlign w:val="center"/>
          </w:tcPr>
          <w:p w14:paraId="4B075307" w14:textId="77777777" w:rsidR="002F1B0A" w:rsidRPr="002F1B0A" w:rsidRDefault="002F1B0A" w:rsidP="002F1B0A">
            <w:pPr>
              <w:rPr>
                <w:lang w:val="en-US"/>
              </w:rPr>
            </w:pPr>
            <w:r w:rsidRPr="002F1B0A">
              <w:rPr>
                <w:lang w:val="en-US"/>
              </w:rPr>
              <w:t>106%</w:t>
            </w:r>
          </w:p>
        </w:tc>
        <w:tc>
          <w:tcPr>
            <w:tcW w:w="960" w:type="dxa"/>
            <w:tcBorders>
              <w:top w:val="nil"/>
              <w:right w:val="single" w:sz="4" w:space="0" w:color="auto"/>
            </w:tcBorders>
            <w:shd w:val="clear" w:color="000000" w:fill="FFFFFF"/>
            <w:noWrap/>
            <w:vAlign w:val="center"/>
          </w:tcPr>
          <w:p w14:paraId="7309007E" w14:textId="77777777" w:rsidR="002F1B0A" w:rsidRPr="002F1B0A" w:rsidRDefault="002F1B0A" w:rsidP="002F1B0A">
            <w:pPr>
              <w:rPr>
                <w:lang w:val="en-US"/>
              </w:rPr>
            </w:pPr>
            <w:r w:rsidRPr="002F1B0A">
              <w:rPr>
                <w:lang w:val="en-US"/>
              </w:rPr>
              <w:t>100%</w:t>
            </w:r>
          </w:p>
        </w:tc>
      </w:tr>
      <w:tr w:rsidR="002F1B0A" w:rsidRPr="002F1B0A" w14:paraId="4846D9B9"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5A043C7"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1054EB62"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1137" w:type="dxa"/>
            <w:tcBorders>
              <w:top w:val="nil"/>
              <w:left w:val="single" w:sz="4" w:space="0" w:color="auto"/>
            </w:tcBorders>
            <w:shd w:val="clear" w:color="000000" w:fill="FFFFFF"/>
            <w:noWrap/>
            <w:vAlign w:val="center"/>
          </w:tcPr>
          <w:p w14:paraId="24D6CA06" w14:textId="77777777" w:rsidR="002F1B0A" w:rsidRPr="002F1B0A" w:rsidRDefault="002F1B0A" w:rsidP="002F1B0A">
            <w:pPr>
              <w:rPr>
                <w:lang w:val="en-US"/>
              </w:rPr>
            </w:pPr>
            <w:r w:rsidRPr="002F1B0A">
              <w:rPr>
                <w:lang w:val="en-US"/>
              </w:rPr>
              <w:t>95%</w:t>
            </w:r>
          </w:p>
        </w:tc>
        <w:tc>
          <w:tcPr>
            <w:tcW w:w="960" w:type="dxa"/>
            <w:tcBorders>
              <w:top w:val="nil"/>
              <w:right w:val="single" w:sz="4" w:space="0" w:color="auto"/>
            </w:tcBorders>
            <w:shd w:val="clear" w:color="000000" w:fill="FFFFFF"/>
            <w:noWrap/>
            <w:vAlign w:val="center"/>
          </w:tcPr>
          <w:p w14:paraId="5F10FD3A" w14:textId="77777777" w:rsidR="002F1B0A" w:rsidRPr="002F1B0A" w:rsidRDefault="002F1B0A" w:rsidP="002F1B0A">
            <w:pPr>
              <w:rPr>
                <w:lang w:val="en-US"/>
              </w:rPr>
            </w:pPr>
            <w:r w:rsidRPr="002F1B0A">
              <w:rPr>
                <w:lang w:val="en-US"/>
              </w:rPr>
              <w:t>96%</w:t>
            </w:r>
          </w:p>
        </w:tc>
        <w:tc>
          <w:tcPr>
            <w:tcW w:w="1137" w:type="dxa"/>
            <w:tcBorders>
              <w:top w:val="nil"/>
              <w:left w:val="single" w:sz="4" w:space="0" w:color="auto"/>
            </w:tcBorders>
            <w:shd w:val="clear" w:color="000000" w:fill="FFFFFF"/>
            <w:noWrap/>
            <w:vAlign w:val="center"/>
          </w:tcPr>
          <w:p w14:paraId="29CF8AFD" w14:textId="77777777" w:rsidR="002F1B0A" w:rsidRPr="002F1B0A" w:rsidRDefault="002F1B0A" w:rsidP="002F1B0A">
            <w:pPr>
              <w:rPr>
                <w:lang w:val="en-US"/>
              </w:rPr>
            </w:pPr>
            <w:r w:rsidRPr="002F1B0A">
              <w:rPr>
                <w:lang w:val="en-US"/>
              </w:rPr>
              <w:t>102%</w:t>
            </w:r>
          </w:p>
        </w:tc>
        <w:tc>
          <w:tcPr>
            <w:tcW w:w="960" w:type="dxa"/>
            <w:tcBorders>
              <w:top w:val="nil"/>
              <w:right w:val="single" w:sz="4" w:space="0" w:color="auto"/>
            </w:tcBorders>
            <w:shd w:val="clear" w:color="000000" w:fill="FFFFFF"/>
            <w:noWrap/>
            <w:vAlign w:val="center"/>
          </w:tcPr>
          <w:p w14:paraId="1A13DB7D" w14:textId="77777777" w:rsidR="002F1B0A" w:rsidRPr="002F1B0A" w:rsidRDefault="002F1B0A" w:rsidP="002F1B0A">
            <w:pPr>
              <w:rPr>
                <w:lang w:val="en-US"/>
              </w:rPr>
            </w:pPr>
            <w:r w:rsidRPr="002F1B0A">
              <w:rPr>
                <w:lang w:val="en-US"/>
              </w:rPr>
              <w:t>96%</w:t>
            </w:r>
          </w:p>
        </w:tc>
        <w:tc>
          <w:tcPr>
            <w:tcW w:w="1137" w:type="dxa"/>
            <w:tcBorders>
              <w:top w:val="nil"/>
              <w:left w:val="single" w:sz="4" w:space="0" w:color="auto"/>
            </w:tcBorders>
            <w:shd w:val="clear" w:color="000000" w:fill="FFFFFF"/>
            <w:noWrap/>
            <w:vAlign w:val="center"/>
          </w:tcPr>
          <w:p w14:paraId="06D7FA25" w14:textId="77777777" w:rsidR="002F1B0A" w:rsidRPr="002F1B0A" w:rsidRDefault="002F1B0A" w:rsidP="002F1B0A">
            <w:pPr>
              <w:rPr>
                <w:lang w:val="en-US"/>
              </w:rPr>
            </w:pPr>
            <w:r w:rsidRPr="002F1B0A">
              <w:rPr>
                <w:lang w:val="en-US"/>
              </w:rPr>
              <w:t>100%</w:t>
            </w:r>
          </w:p>
        </w:tc>
        <w:tc>
          <w:tcPr>
            <w:tcW w:w="1137" w:type="dxa"/>
            <w:tcBorders>
              <w:top w:val="nil"/>
              <w:right w:val="single" w:sz="4" w:space="0" w:color="auto"/>
            </w:tcBorders>
            <w:shd w:val="clear" w:color="000000" w:fill="FFFFFF"/>
            <w:noWrap/>
            <w:vAlign w:val="center"/>
          </w:tcPr>
          <w:p w14:paraId="26A4059B"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tcBorders>
            <w:shd w:val="clear" w:color="000000" w:fill="FFFFFF"/>
            <w:noWrap/>
            <w:vAlign w:val="center"/>
          </w:tcPr>
          <w:p w14:paraId="7D77CC91" w14:textId="77777777" w:rsidR="002F1B0A" w:rsidRPr="002F1B0A" w:rsidRDefault="002F1B0A" w:rsidP="002F1B0A">
            <w:pPr>
              <w:rPr>
                <w:lang w:val="en-US"/>
              </w:rPr>
            </w:pPr>
            <w:r w:rsidRPr="002F1B0A">
              <w:rPr>
                <w:lang w:val="en-US"/>
              </w:rPr>
              <w:t>100%</w:t>
            </w:r>
          </w:p>
        </w:tc>
        <w:tc>
          <w:tcPr>
            <w:tcW w:w="960" w:type="dxa"/>
            <w:tcBorders>
              <w:top w:val="nil"/>
              <w:right w:val="single" w:sz="4" w:space="0" w:color="auto"/>
            </w:tcBorders>
            <w:shd w:val="clear" w:color="000000" w:fill="FFFFFF"/>
            <w:noWrap/>
            <w:vAlign w:val="center"/>
          </w:tcPr>
          <w:p w14:paraId="77EFDEE4" w14:textId="77777777" w:rsidR="002F1B0A" w:rsidRPr="002F1B0A" w:rsidRDefault="002F1B0A" w:rsidP="002F1B0A">
            <w:pPr>
              <w:rPr>
                <w:lang w:val="en-US"/>
              </w:rPr>
            </w:pPr>
            <w:r w:rsidRPr="002F1B0A">
              <w:rPr>
                <w:lang w:val="en-US"/>
              </w:rPr>
              <w:t>98%</w:t>
            </w:r>
          </w:p>
        </w:tc>
      </w:tr>
      <w:tr w:rsidR="002F1B0A" w:rsidRPr="002F1B0A" w14:paraId="42A96A21" w14:textId="77777777" w:rsidTr="002F1B0A">
        <w:trPr>
          <w:trHeight w:val="300"/>
        </w:trPr>
        <w:tc>
          <w:tcPr>
            <w:tcW w:w="960" w:type="dxa"/>
            <w:vMerge/>
            <w:tcBorders>
              <w:left w:val="single" w:sz="4" w:space="0" w:color="auto"/>
              <w:bottom w:val="single" w:sz="4" w:space="0" w:color="auto"/>
              <w:right w:val="single" w:sz="4" w:space="0" w:color="auto"/>
            </w:tcBorders>
            <w:shd w:val="clear" w:color="000000" w:fill="D9D9D9"/>
            <w:noWrap/>
            <w:vAlign w:val="center"/>
          </w:tcPr>
          <w:p w14:paraId="611B62A6" w14:textId="77777777" w:rsidR="002F1B0A" w:rsidRPr="002F1B0A" w:rsidRDefault="002F1B0A" w:rsidP="002F1B0A">
            <w:pPr>
              <w:rPr>
                <w:b/>
                <w:bCs/>
                <w:lang w:val="en-US"/>
              </w:rPr>
            </w:pPr>
          </w:p>
        </w:tc>
        <w:tc>
          <w:tcPr>
            <w:tcW w:w="960" w:type="dxa"/>
            <w:tcBorders>
              <w:top w:val="nil"/>
              <w:left w:val="single" w:sz="4" w:space="0" w:color="auto"/>
              <w:bottom w:val="single" w:sz="4" w:space="0" w:color="auto"/>
              <w:right w:val="single" w:sz="4" w:space="0" w:color="auto"/>
            </w:tcBorders>
            <w:shd w:val="clear" w:color="000000" w:fill="FFFFFF"/>
            <w:noWrap/>
            <w:vAlign w:val="center"/>
          </w:tcPr>
          <w:p w14:paraId="72A46F57"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1137" w:type="dxa"/>
            <w:tcBorders>
              <w:top w:val="nil"/>
              <w:left w:val="single" w:sz="4" w:space="0" w:color="auto"/>
              <w:bottom w:val="single" w:sz="4" w:space="0" w:color="auto"/>
            </w:tcBorders>
            <w:shd w:val="clear" w:color="000000" w:fill="FFFFFF"/>
            <w:noWrap/>
            <w:vAlign w:val="center"/>
          </w:tcPr>
          <w:p w14:paraId="2950522B" w14:textId="77777777" w:rsidR="002F1B0A" w:rsidRPr="002F1B0A" w:rsidRDefault="002F1B0A" w:rsidP="002F1B0A">
            <w:pPr>
              <w:rPr>
                <w:lang w:val="en-US"/>
              </w:rPr>
            </w:pPr>
            <w:r w:rsidRPr="002F1B0A">
              <w:rPr>
                <w:lang w:val="en-US"/>
              </w:rPr>
              <w:t>95%</w:t>
            </w:r>
          </w:p>
        </w:tc>
        <w:tc>
          <w:tcPr>
            <w:tcW w:w="960" w:type="dxa"/>
            <w:tcBorders>
              <w:top w:val="nil"/>
              <w:bottom w:val="single" w:sz="4" w:space="0" w:color="auto"/>
              <w:right w:val="single" w:sz="4" w:space="0" w:color="auto"/>
            </w:tcBorders>
            <w:shd w:val="clear" w:color="000000" w:fill="FFFFFF"/>
            <w:noWrap/>
            <w:vAlign w:val="center"/>
          </w:tcPr>
          <w:p w14:paraId="096D1550" w14:textId="77777777" w:rsidR="002F1B0A" w:rsidRPr="002F1B0A" w:rsidRDefault="002F1B0A" w:rsidP="002F1B0A">
            <w:pPr>
              <w:rPr>
                <w:lang w:val="en-US"/>
              </w:rPr>
            </w:pPr>
            <w:r w:rsidRPr="002F1B0A">
              <w:rPr>
                <w:lang w:val="en-US"/>
              </w:rPr>
              <w:t>100%</w:t>
            </w:r>
          </w:p>
        </w:tc>
        <w:tc>
          <w:tcPr>
            <w:tcW w:w="1137" w:type="dxa"/>
            <w:tcBorders>
              <w:top w:val="nil"/>
              <w:left w:val="single" w:sz="4" w:space="0" w:color="auto"/>
              <w:bottom w:val="single" w:sz="4" w:space="0" w:color="auto"/>
            </w:tcBorders>
            <w:shd w:val="clear" w:color="000000" w:fill="FFFFFF"/>
            <w:noWrap/>
            <w:vAlign w:val="center"/>
          </w:tcPr>
          <w:p w14:paraId="38D761CC" w14:textId="77777777" w:rsidR="002F1B0A" w:rsidRPr="002F1B0A" w:rsidRDefault="002F1B0A" w:rsidP="002F1B0A">
            <w:pPr>
              <w:rPr>
                <w:lang w:val="en-US"/>
              </w:rPr>
            </w:pPr>
            <w:r w:rsidRPr="002F1B0A">
              <w:rPr>
                <w:lang w:val="en-US"/>
              </w:rPr>
              <w:t>99%</w:t>
            </w:r>
          </w:p>
        </w:tc>
        <w:tc>
          <w:tcPr>
            <w:tcW w:w="960" w:type="dxa"/>
            <w:tcBorders>
              <w:top w:val="nil"/>
              <w:bottom w:val="single" w:sz="4" w:space="0" w:color="auto"/>
              <w:right w:val="single" w:sz="4" w:space="0" w:color="auto"/>
            </w:tcBorders>
            <w:shd w:val="clear" w:color="000000" w:fill="FFFFFF"/>
            <w:noWrap/>
            <w:vAlign w:val="center"/>
          </w:tcPr>
          <w:p w14:paraId="39CFB0BE"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bottom w:val="single" w:sz="4" w:space="0" w:color="auto"/>
            </w:tcBorders>
            <w:shd w:val="clear" w:color="000000" w:fill="FFFFFF"/>
            <w:noWrap/>
            <w:vAlign w:val="center"/>
          </w:tcPr>
          <w:p w14:paraId="6FBC367F" w14:textId="77777777" w:rsidR="002F1B0A" w:rsidRPr="002F1B0A" w:rsidRDefault="002F1B0A" w:rsidP="002F1B0A">
            <w:pPr>
              <w:rPr>
                <w:lang w:val="en-US"/>
              </w:rPr>
            </w:pPr>
            <w:r w:rsidRPr="002F1B0A">
              <w:rPr>
                <w:lang w:val="en-US"/>
              </w:rPr>
              <w:t>101%</w:t>
            </w:r>
          </w:p>
        </w:tc>
        <w:tc>
          <w:tcPr>
            <w:tcW w:w="1137" w:type="dxa"/>
            <w:tcBorders>
              <w:top w:val="nil"/>
              <w:bottom w:val="single" w:sz="4" w:space="0" w:color="auto"/>
              <w:right w:val="single" w:sz="4" w:space="0" w:color="auto"/>
            </w:tcBorders>
            <w:shd w:val="clear" w:color="000000" w:fill="FFFFFF"/>
            <w:noWrap/>
            <w:vAlign w:val="center"/>
          </w:tcPr>
          <w:p w14:paraId="22839F4C"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bottom w:val="single" w:sz="4" w:space="0" w:color="auto"/>
            </w:tcBorders>
            <w:shd w:val="clear" w:color="000000" w:fill="FFFFFF"/>
            <w:noWrap/>
            <w:vAlign w:val="center"/>
          </w:tcPr>
          <w:p w14:paraId="2E82F583" w14:textId="77777777" w:rsidR="002F1B0A" w:rsidRPr="002F1B0A" w:rsidRDefault="002F1B0A" w:rsidP="002F1B0A">
            <w:pPr>
              <w:rPr>
                <w:lang w:val="en-US"/>
              </w:rPr>
            </w:pPr>
            <w:r w:rsidRPr="002F1B0A">
              <w:rPr>
                <w:lang w:val="en-US"/>
              </w:rPr>
              <w:t>102%</w:t>
            </w:r>
          </w:p>
        </w:tc>
        <w:tc>
          <w:tcPr>
            <w:tcW w:w="960" w:type="dxa"/>
            <w:tcBorders>
              <w:top w:val="nil"/>
              <w:bottom w:val="single" w:sz="4" w:space="0" w:color="auto"/>
              <w:right w:val="single" w:sz="4" w:space="0" w:color="auto"/>
            </w:tcBorders>
            <w:shd w:val="clear" w:color="000000" w:fill="FFFFFF"/>
            <w:noWrap/>
            <w:vAlign w:val="center"/>
          </w:tcPr>
          <w:p w14:paraId="71116054" w14:textId="77777777" w:rsidR="002F1B0A" w:rsidRPr="002F1B0A" w:rsidRDefault="002F1B0A" w:rsidP="002F1B0A">
            <w:pPr>
              <w:rPr>
                <w:lang w:val="en-US"/>
              </w:rPr>
            </w:pPr>
            <w:r w:rsidRPr="002F1B0A">
              <w:rPr>
                <w:lang w:val="en-US"/>
              </w:rPr>
              <w:t>99%</w:t>
            </w:r>
          </w:p>
        </w:tc>
      </w:tr>
      <w:tr w:rsidR="002F1B0A" w:rsidRPr="002F1B0A" w14:paraId="60D2EB3E" w14:textId="77777777" w:rsidTr="002F1B0A">
        <w:trPr>
          <w:trHeight w:val="300"/>
        </w:trPr>
        <w:tc>
          <w:tcPr>
            <w:tcW w:w="960" w:type="dxa"/>
            <w:vMerge w:val="restart"/>
            <w:tcBorders>
              <w:top w:val="single" w:sz="4" w:space="0" w:color="auto"/>
              <w:left w:val="single" w:sz="4" w:space="0" w:color="auto"/>
              <w:right w:val="single" w:sz="8" w:space="0" w:color="auto"/>
            </w:tcBorders>
            <w:shd w:val="clear" w:color="000000" w:fill="D9D9D9"/>
            <w:noWrap/>
            <w:vAlign w:val="center"/>
            <w:hideMark/>
          </w:tcPr>
          <w:p w14:paraId="78595850" w14:textId="77777777" w:rsidR="002F1B0A" w:rsidRPr="002F1B0A" w:rsidRDefault="002F1B0A" w:rsidP="002F1B0A">
            <w:pPr>
              <w:rPr>
                <w:b/>
                <w:bCs/>
                <w:lang w:val="en-US"/>
              </w:rPr>
            </w:pPr>
            <w:r w:rsidRPr="002F1B0A">
              <w:rPr>
                <w:b/>
                <w:bCs/>
                <w:lang w:val="en-US"/>
              </w:rPr>
              <w:t>RA</w:t>
            </w:r>
          </w:p>
        </w:tc>
        <w:tc>
          <w:tcPr>
            <w:tcW w:w="960" w:type="dxa"/>
            <w:tcBorders>
              <w:top w:val="single" w:sz="4" w:space="0" w:color="auto"/>
              <w:left w:val="nil"/>
              <w:bottom w:val="nil"/>
              <w:right w:val="single" w:sz="8" w:space="0" w:color="auto"/>
            </w:tcBorders>
            <w:shd w:val="clear" w:color="000000" w:fill="FFFFFF"/>
            <w:noWrap/>
            <w:hideMark/>
          </w:tcPr>
          <w:p w14:paraId="169DFD96" w14:textId="77777777" w:rsidR="002F1B0A" w:rsidRPr="002F1B0A" w:rsidRDefault="002F1B0A" w:rsidP="002F1B0A">
            <w:pPr>
              <w:rPr>
                <w:b/>
                <w:bCs/>
                <w:lang w:val="en-US"/>
              </w:rPr>
            </w:pPr>
            <w:r w:rsidRPr="002F1B0A">
              <w:rPr>
                <w:b/>
                <w:bCs/>
                <w:lang w:val="en-US"/>
              </w:rPr>
              <w:t>CE3.1</w:t>
            </w:r>
          </w:p>
        </w:tc>
        <w:tc>
          <w:tcPr>
            <w:tcW w:w="1137" w:type="dxa"/>
            <w:tcBorders>
              <w:top w:val="single" w:sz="4" w:space="0" w:color="auto"/>
              <w:left w:val="nil"/>
              <w:bottom w:val="nil"/>
              <w:right w:val="nil"/>
            </w:tcBorders>
            <w:shd w:val="clear" w:color="000000" w:fill="FFFFFF"/>
            <w:noWrap/>
            <w:vAlign w:val="center"/>
          </w:tcPr>
          <w:p w14:paraId="4616152B" w14:textId="77777777" w:rsidR="002F1B0A" w:rsidRPr="002F1B0A" w:rsidRDefault="002F1B0A" w:rsidP="002F1B0A">
            <w:pPr>
              <w:rPr>
                <w:lang w:val="en-US"/>
              </w:rPr>
            </w:pPr>
            <w:r w:rsidRPr="002F1B0A">
              <w:rPr>
                <w:lang w:val="en-US"/>
              </w:rPr>
              <w:t>100%</w:t>
            </w:r>
          </w:p>
        </w:tc>
        <w:tc>
          <w:tcPr>
            <w:tcW w:w="960" w:type="dxa"/>
            <w:tcBorders>
              <w:top w:val="single" w:sz="4" w:space="0" w:color="auto"/>
              <w:left w:val="nil"/>
              <w:bottom w:val="nil"/>
              <w:right w:val="single" w:sz="8" w:space="0" w:color="auto"/>
            </w:tcBorders>
            <w:shd w:val="clear" w:color="000000" w:fill="FFFFFF"/>
            <w:noWrap/>
            <w:vAlign w:val="center"/>
          </w:tcPr>
          <w:p w14:paraId="5836FCDE" w14:textId="77777777" w:rsidR="002F1B0A" w:rsidRPr="002F1B0A" w:rsidRDefault="002F1B0A" w:rsidP="002F1B0A">
            <w:pPr>
              <w:rPr>
                <w:lang w:val="en-US"/>
              </w:rPr>
            </w:pPr>
            <w:r w:rsidRPr="002F1B0A">
              <w:rPr>
                <w:lang w:val="en-US"/>
              </w:rPr>
              <w:t>98%</w:t>
            </w:r>
          </w:p>
        </w:tc>
        <w:tc>
          <w:tcPr>
            <w:tcW w:w="1137" w:type="dxa"/>
            <w:tcBorders>
              <w:top w:val="single" w:sz="4" w:space="0" w:color="auto"/>
              <w:left w:val="nil"/>
              <w:bottom w:val="nil"/>
              <w:right w:val="nil"/>
            </w:tcBorders>
            <w:shd w:val="clear" w:color="000000" w:fill="FFFFFF"/>
            <w:noWrap/>
            <w:vAlign w:val="center"/>
          </w:tcPr>
          <w:p w14:paraId="508FC037" w14:textId="77777777" w:rsidR="002F1B0A" w:rsidRPr="002F1B0A" w:rsidRDefault="002F1B0A" w:rsidP="002F1B0A">
            <w:pPr>
              <w:rPr>
                <w:lang w:val="en-US"/>
              </w:rPr>
            </w:pPr>
            <w:r w:rsidRPr="002F1B0A">
              <w:rPr>
                <w:lang w:val="en-US"/>
              </w:rPr>
              <w:t>99%</w:t>
            </w:r>
          </w:p>
        </w:tc>
        <w:tc>
          <w:tcPr>
            <w:tcW w:w="960" w:type="dxa"/>
            <w:tcBorders>
              <w:top w:val="single" w:sz="4" w:space="0" w:color="auto"/>
              <w:left w:val="nil"/>
              <w:bottom w:val="nil"/>
              <w:right w:val="single" w:sz="8" w:space="0" w:color="auto"/>
            </w:tcBorders>
            <w:shd w:val="clear" w:color="000000" w:fill="FFFFFF"/>
            <w:noWrap/>
            <w:vAlign w:val="center"/>
          </w:tcPr>
          <w:p w14:paraId="35CDE994" w14:textId="77777777" w:rsidR="002F1B0A" w:rsidRPr="002F1B0A" w:rsidRDefault="002F1B0A" w:rsidP="002F1B0A">
            <w:pPr>
              <w:rPr>
                <w:lang w:val="en-US"/>
              </w:rPr>
            </w:pPr>
            <w:r w:rsidRPr="002F1B0A">
              <w:rPr>
                <w:lang w:val="en-US"/>
              </w:rPr>
              <w:t>99%</w:t>
            </w:r>
          </w:p>
        </w:tc>
        <w:tc>
          <w:tcPr>
            <w:tcW w:w="1137" w:type="dxa"/>
            <w:tcBorders>
              <w:top w:val="single" w:sz="4" w:space="0" w:color="auto"/>
              <w:left w:val="nil"/>
              <w:bottom w:val="nil"/>
              <w:right w:val="nil"/>
            </w:tcBorders>
            <w:shd w:val="clear" w:color="000000" w:fill="FFFFFF"/>
            <w:noWrap/>
            <w:vAlign w:val="center"/>
          </w:tcPr>
          <w:p w14:paraId="3786A650" w14:textId="77777777" w:rsidR="002F1B0A" w:rsidRPr="002F1B0A" w:rsidRDefault="002F1B0A" w:rsidP="002F1B0A">
            <w:pPr>
              <w:rPr>
                <w:lang w:val="en-US"/>
              </w:rPr>
            </w:pPr>
            <w:r w:rsidRPr="002F1B0A">
              <w:rPr>
                <w:lang w:val="en-US"/>
              </w:rPr>
              <w:t>102%</w:t>
            </w:r>
          </w:p>
        </w:tc>
        <w:tc>
          <w:tcPr>
            <w:tcW w:w="1137" w:type="dxa"/>
            <w:tcBorders>
              <w:top w:val="single" w:sz="4" w:space="0" w:color="auto"/>
              <w:left w:val="nil"/>
              <w:bottom w:val="nil"/>
              <w:right w:val="single" w:sz="8" w:space="0" w:color="auto"/>
            </w:tcBorders>
            <w:shd w:val="clear" w:color="000000" w:fill="FFFFFF"/>
            <w:noWrap/>
            <w:vAlign w:val="center"/>
          </w:tcPr>
          <w:p w14:paraId="43A712D8" w14:textId="77777777" w:rsidR="002F1B0A" w:rsidRPr="002F1B0A" w:rsidRDefault="002F1B0A" w:rsidP="002F1B0A">
            <w:pPr>
              <w:rPr>
                <w:lang w:val="en-US"/>
              </w:rPr>
            </w:pPr>
            <w:r w:rsidRPr="002F1B0A">
              <w:rPr>
                <w:lang w:val="en-US"/>
              </w:rPr>
              <w:t>101%</w:t>
            </w:r>
          </w:p>
        </w:tc>
        <w:tc>
          <w:tcPr>
            <w:tcW w:w="1137" w:type="dxa"/>
            <w:tcBorders>
              <w:top w:val="single" w:sz="4" w:space="0" w:color="auto"/>
              <w:left w:val="nil"/>
              <w:bottom w:val="nil"/>
              <w:right w:val="nil"/>
            </w:tcBorders>
            <w:shd w:val="clear" w:color="000000" w:fill="FFFFFF"/>
            <w:noWrap/>
            <w:vAlign w:val="center"/>
          </w:tcPr>
          <w:p w14:paraId="7B8AC2C1" w14:textId="77777777" w:rsidR="002F1B0A" w:rsidRPr="002F1B0A" w:rsidRDefault="002F1B0A" w:rsidP="002F1B0A">
            <w:pPr>
              <w:rPr>
                <w:lang w:val="en-US"/>
              </w:rPr>
            </w:pPr>
            <w:r w:rsidRPr="002F1B0A">
              <w:rPr>
                <w:lang w:val="en-US"/>
              </w:rPr>
              <w:t>101%</w:t>
            </w:r>
          </w:p>
        </w:tc>
        <w:tc>
          <w:tcPr>
            <w:tcW w:w="960" w:type="dxa"/>
            <w:tcBorders>
              <w:top w:val="single" w:sz="4" w:space="0" w:color="auto"/>
              <w:left w:val="nil"/>
              <w:bottom w:val="nil"/>
              <w:right w:val="single" w:sz="4" w:space="0" w:color="auto"/>
            </w:tcBorders>
            <w:shd w:val="clear" w:color="000000" w:fill="FFFFFF"/>
            <w:noWrap/>
            <w:vAlign w:val="center"/>
          </w:tcPr>
          <w:p w14:paraId="155E6199" w14:textId="77777777" w:rsidR="002F1B0A" w:rsidRPr="002F1B0A" w:rsidRDefault="002F1B0A" w:rsidP="002F1B0A">
            <w:pPr>
              <w:rPr>
                <w:lang w:val="en-US"/>
              </w:rPr>
            </w:pPr>
            <w:r w:rsidRPr="002F1B0A">
              <w:rPr>
                <w:lang w:val="en-US"/>
              </w:rPr>
              <w:t>96%</w:t>
            </w:r>
          </w:p>
        </w:tc>
      </w:tr>
      <w:tr w:rsidR="002F1B0A" w:rsidRPr="002F1B0A" w14:paraId="2A65C084" w14:textId="77777777" w:rsidTr="002F1B0A">
        <w:trPr>
          <w:trHeight w:val="300"/>
        </w:trPr>
        <w:tc>
          <w:tcPr>
            <w:tcW w:w="960" w:type="dxa"/>
            <w:vMerge/>
            <w:tcBorders>
              <w:left w:val="single" w:sz="4" w:space="0" w:color="auto"/>
              <w:right w:val="single" w:sz="8" w:space="0" w:color="auto"/>
            </w:tcBorders>
            <w:shd w:val="clear" w:color="000000" w:fill="D9D9D9"/>
            <w:noWrap/>
            <w:vAlign w:val="center"/>
          </w:tcPr>
          <w:p w14:paraId="1697A05D"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tcPr>
          <w:p w14:paraId="51EFC668" w14:textId="77777777" w:rsidR="002F1B0A" w:rsidRPr="002F1B0A" w:rsidRDefault="002F1B0A" w:rsidP="002F1B0A">
            <w:pPr>
              <w:rPr>
                <w:b/>
                <w:bCs/>
                <w:lang w:val="en-US"/>
              </w:rPr>
            </w:pPr>
            <w:r w:rsidRPr="002F1B0A">
              <w:rPr>
                <w:b/>
                <w:bCs/>
                <w:lang w:val="en-US"/>
              </w:rPr>
              <w:t>CE3.2</w:t>
            </w:r>
          </w:p>
        </w:tc>
        <w:tc>
          <w:tcPr>
            <w:tcW w:w="1137" w:type="dxa"/>
            <w:tcBorders>
              <w:top w:val="nil"/>
              <w:left w:val="nil"/>
              <w:bottom w:val="nil"/>
              <w:right w:val="nil"/>
            </w:tcBorders>
            <w:shd w:val="clear" w:color="000000" w:fill="FFFFFF"/>
            <w:noWrap/>
            <w:vAlign w:val="center"/>
          </w:tcPr>
          <w:p w14:paraId="769B6D94"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8" w:space="0" w:color="auto"/>
            </w:tcBorders>
            <w:shd w:val="clear" w:color="000000" w:fill="FFFFFF"/>
            <w:noWrap/>
            <w:vAlign w:val="center"/>
          </w:tcPr>
          <w:p w14:paraId="43C7B2E3" w14:textId="77777777" w:rsidR="002F1B0A" w:rsidRPr="002F1B0A" w:rsidRDefault="002F1B0A" w:rsidP="002F1B0A">
            <w:pPr>
              <w:rPr>
                <w:lang w:val="en-US"/>
              </w:rPr>
            </w:pPr>
            <w:r w:rsidRPr="002F1B0A">
              <w:rPr>
                <w:lang w:val="en-US"/>
              </w:rPr>
              <w:t>90%</w:t>
            </w:r>
          </w:p>
        </w:tc>
        <w:tc>
          <w:tcPr>
            <w:tcW w:w="1137" w:type="dxa"/>
            <w:tcBorders>
              <w:top w:val="nil"/>
              <w:left w:val="nil"/>
              <w:bottom w:val="nil"/>
              <w:right w:val="nil"/>
            </w:tcBorders>
            <w:shd w:val="clear" w:color="000000" w:fill="FFFFFF"/>
            <w:noWrap/>
            <w:vAlign w:val="center"/>
          </w:tcPr>
          <w:p w14:paraId="5F268C80" w14:textId="77777777" w:rsidR="002F1B0A" w:rsidRPr="002F1B0A" w:rsidRDefault="002F1B0A" w:rsidP="002F1B0A">
            <w:pPr>
              <w:rPr>
                <w:lang w:val="en-US"/>
              </w:rPr>
            </w:pPr>
            <w:r w:rsidRPr="002F1B0A">
              <w:rPr>
                <w:lang w:val="en-US"/>
              </w:rPr>
              <w:t>72%</w:t>
            </w:r>
          </w:p>
        </w:tc>
        <w:tc>
          <w:tcPr>
            <w:tcW w:w="960" w:type="dxa"/>
            <w:tcBorders>
              <w:top w:val="nil"/>
              <w:left w:val="nil"/>
              <w:bottom w:val="nil"/>
              <w:right w:val="single" w:sz="8" w:space="0" w:color="auto"/>
            </w:tcBorders>
            <w:shd w:val="clear" w:color="000000" w:fill="FFFFFF"/>
            <w:noWrap/>
            <w:vAlign w:val="center"/>
          </w:tcPr>
          <w:p w14:paraId="64E8E2C3" w14:textId="77777777" w:rsidR="002F1B0A" w:rsidRPr="002F1B0A" w:rsidRDefault="002F1B0A" w:rsidP="002F1B0A">
            <w:pPr>
              <w:rPr>
                <w:lang w:val="en-US"/>
              </w:rPr>
            </w:pPr>
            <w:r w:rsidRPr="002F1B0A">
              <w:rPr>
                <w:lang w:val="en-US"/>
              </w:rPr>
              <w:t>84%</w:t>
            </w:r>
          </w:p>
        </w:tc>
        <w:tc>
          <w:tcPr>
            <w:tcW w:w="1137" w:type="dxa"/>
            <w:tcBorders>
              <w:top w:val="nil"/>
              <w:left w:val="nil"/>
              <w:bottom w:val="nil"/>
              <w:right w:val="nil"/>
            </w:tcBorders>
            <w:shd w:val="clear" w:color="000000" w:fill="FFFFFF"/>
            <w:noWrap/>
            <w:vAlign w:val="center"/>
          </w:tcPr>
          <w:p w14:paraId="555051FE" w14:textId="77777777" w:rsidR="002F1B0A" w:rsidRPr="002F1B0A" w:rsidRDefault="002F1B0A" w:rsidP="002F1B0A">
            <w:pPr>
              <w:rPr>
                <w:lang w:val="en-US"/>
              </w:rPr>
            </w:pPr>
            <w:r w:rsidRPr="002F1B0A">
              <w:rPr>
                <w:lang w:val="en-US"/>
              </w:rPr>
              <w:t>82%</w:t>
            </w:r>
          </w:p>
        </w:tc>
        <w:tc>
          <w:tcPr>
            <w:tcW w:w="1137" w:type="dxa"/>
            <w:tcBorders>
              <w:top w:val="nil"/>
              <w:left w:val="nil"/>
              <w:bottom w:val="nil"/>
              <w:right w:val="single" w:sz="8" w:space="0" w:color="auto"/>
            </w:tcBorders>
            <w:shd w:val="clear" w:color="000000" w:fill="FFFFFF"/>
            <w:noWrap/>
            <w:vAlign w:val="center"/>
          </w:tcPr>
          <w:p w14:paraId="0566607B" w14:textId="77777777" w:rsidR="002F1B0A" w:rsidRPr="002F1B0A" w:rsidRDefault="002F1B0A" w:rsidP="002F1B0A">
            <w:pPr>
              <w:rPr>
                <w:lang w:val="en-US"/>
              </w:rPr>
            </w:pPr>
            <w:r w:rsidRPr="002F1B0A">
              <w:rPr>
                <w:lang w:val="en-US"/>
              </w:rPr>
              <w:t>86%</w:t>
            </w:r>
          </w:p>
        </w:tc>
        <w:tc>
          <w:tcPr>
            <w:tcW w:w="1137" w:type="dxa"/>
            <w:tcBorders>
              <w:top w:val="nil"/>
              <w:left w:val="nil"/>
              <w:bottom w:val="nil"/>
              <w:right w:val="nil"/>
            </w:tcBorders>
            <w:shd w:val="clear" w:color="000000" w:fill="FFFFFF"/>
            <w:noWrap/>
            <w:vAlign w:val="center"/>
          </w:tcPr>
          <w:p w14:paraId="4390150B" w14:textId="77777777" w:rsidR="002F1B0A" w:rsidRPr="002F1B0A" w:rsidRDefault="002F1B0A" w:rsidP="002F1B0A">
            <w:pPr>
              <w:rPr>
                <w:lang w:val="en-US"/>
              </w:rPr>
            </w:pPr>
            <w:r w:rsidRPr="002F1B0A">
              <w:rPr>
                <w:lang w:val="en-US"/>
              </w:rPr>
              <w:t>87%</w:t>
            </w:r>
          </w:p>
        </w:tc>
        <w:tc>
          <w:tcPr>
            <w:tcW w:w="960" w:type="dxa"/>
            <w:tcBorders>
              <w:top w:val="nil"/>
              <w:left w:val="nil"/>
              <w:bottom w:val="nil"/>
              <w:right w:val="single" w:sz="4" w:space="0" w:color="auto"/>
            </w:tcBorders>
            <w:shd w:val="clear" w:color="000000" w:fill="FFFFFF"/>
            <w:noWrap/>
            <w:vAlign w:val="center"/>
          </w:tcPr>
          <w:p w14:paraId="09840FFB" w14:textId="77777777" w:rsidR="002F1B0A" w:rsidRPr="002F1B0A" w:rsidRDefault="002F1B0A" w:rsidP="002F1B0A">
            <w:pPr>
              <w:rPr>
                <w:lang w:val="en-US"/>
              </w:rPr>
            </w:pPr>
            <w:r w:rsidRPr="002F1B0A">
              <w:rPr>
                <w:lang w:val="en-US"/>
              </w:rPr>
              <w:t>86%</w:t>
            </w:r>
          </w:p>
        </w:tc>
      </w:tr>
      <w:tr w:rsidR="002F1B0A" w:rsidRPr="002F1B0A" w14:paraId="0CC8580B"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1C974180"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71B89228" w14:textId="77777777" w:rsidR="002F1B0A" w:rsidRPr="002F1B0A" w:rsidRDefault="002F1B0A" w:rsidP="002F1B0A">
            <w:pPr>
              <w:rPr>
                <w:b/>
                <w:bCs/>
                <w:lang w:val="en-US"/>
              </w:rPr>
            </w:pPr>
            <w:r w:rsidRPr="002F1B0A">
              <w:rPr>
                <w:b/>
                <w:bCs/>
                <w:lang w:val="en-US"/>
              </w:rPr>
              <w:t>W0051</w:t>
            </w:r>
          </w:p>
        </w:tc>
        <w:tc>
          <w:tcPr>
            <w:tcW w:w="1137" w:type="dxa"/>
            <w:tcBorders>
              <w:top w:val="nil"/>
              <w:left w:val="nil"/>
              <w:bottom w:val="nil"/>
              <w:right w:val="nil"/>
            </w:tcBorders>
            <w:shd w:val="clear" w:color="000000" w:fill="FFFFFF"/>
            <w:noWrap/>
            <w:vAlign w:val="center"/>
          </w:tcPr>
          <w:p w14:paraId="50CBED62" w14:textId="77777777" w:rsidR="002F1B0A" w:rsidRPr="002F1B0A" w:rsidRDefault="002F1B0A" w:rsidP="002F1B0A">
            <w:pPr>
              <w:rPr>
                <w:lang w:val="en-US"/>
              </w:rPr>
            </w:pPr>
            <w:r w:rsidRPr="002F1B0A">
              <w:rPr>
                <w:lang w:val="en-US"/>
              </w:rPr>
              <w:t>81%</w:t>
            </w:r>
          </w:p>
        </w:tc>
        <w:tc>
          <w:tcPr>
            <w:tcW w:w="960" w:type="dxa"/>
            <w:tcBorders>
              <w:top w:val="nil"/>
              <w:left w:val="nil"/>
              <w:bottom w:val="nil"/>
              <w:right w:val="single" w:sz="8" w:space="0" w:color="auto"/>
            </w:tcBorders>
            <w:shd w:val="clear" w:color="000000" w:fill="FFFFFF"/>
            <w:noWrap/>
            <w:vAlign w:val="center"/>
          </w:tcPr>
          <w:p w14:paraId="3A5EB553" w14:textId="77777777" w:rsidR="002F1B0A" w:rsidRPr="002F1B0A" w:rsidRDefault="002F1B0A" w:rsidP="002F1B0A">
            <w:pPr>
              <w:rPr>
                <w:lang w:val="en-US"/>
              </w:rPr>
            </w:pPr>
            <w:r w:rsidRPr="002F1B0A">
              <w:rPr>
                <w:lang w:val="en-US"/>
              </w:rPr>
              <w:t>75%</w:t>
            </w:r>
          </w:p>
        </w:tc>
        <w:tc>
          <w:tcPr>
            <w:tcW w:w="1137" w:type="dxa"/>
            <w:tcBorders>
              <w:top w:val="nil"/>
              <w:left w:val="nil"/>
              <w:bottom w:val="nil"/>
              <w:right w:val="nil"/>
            </w:tcBorders>
            <w:shd w:val="clear" w:color="000000" w:fill="FFFFFF"/>
            <w:noWrap/>
            <w:vAlign w:val="center"/>
          </w:tcPr>
          <w:p w14:paraId="5E5EFA22" w14:textId="77777777" w:rsidR="002F1B0A" w:rsidRPr="002F1B0A" w:rsidRDefault="002F1B0A" w:rsidP="002F1B0A">
            <w:pPr>
              <w:rPr>
                <w:lang w:val="en-US"/>
              </w:rPr>
            </w:pPr>
            <w:r w:rsidRPr="002F1B0A">
              <w:rPr>
                <w:lang w:val="en-US"/>
              </w:rPr>
              <w:t>66%</w:t>
            </w:r>
          </w:p>
        </w:tc>
        <w:tc>
          <w:tcPr>
            <w:tcW w:w="960" w:type="dxa"/>
            <w:tcBorders>
              <w:top w:val="nil"/>
              <w:left w:val="nil"/>
              <w:bottom w:val="nil"/>
              <w:right w:val="single" w:sz="8" w:space="0" w:color="auto"/>
            </w:tcBorders>
            <w:shd w:val="clear" w:color="000000" w:fill="FFFFFF"/>
            <w:noWrap/>
            <w:vAlign w:val="center"/>
          </w:tcPr>
          <w:p w14:paraId="7CAEC10A" w14:textId="77777777" w:rsidR="002F1B0A" w:rsidRPr="002F1B0A" w:rsidRDefault="002F1B0A" w:rsidP="002F1B0A">
            <w:pPr>
              <w:rPr>
                <w:lang w:val="en-US"/>
              </w:rPr>
            </w:pPr>
            <w:r w:rsidRPr="002F1B0A">
              <w:rPr>
                <w:lang w:val="en-US"/>
              </w:rPr>
              <w:t>71%</w:t>
            </w:r>
          </w:p>
        </w:tc>
        <w:tc>
          <w:tcPr>
            <w:tcW w:w="1137" w:type="dxa"/>
            <w:tcBorders>
              <w:top w:val="nil"/>
              <w:left w:val="nil"/>
              <w:bottom w:val="nil"/>
              <w:right w:val="nil"/>
            </w:tcBorders>
            <w:shd w:val="clear" w:color="000000" w:fill="FFFFFF"/>
            <w:noWrap/>
            <w:vAlign w:val="center"/>
          </w:tcPr>
          <w:p w14:paraId="5730A2E7" w14:textId="77777777" w:rsidR="002F1B0A" w:rsidRPr="002F1B0A" w:rsidRDefault="002F1B0A" w:rsidP="002F1B0A">
            <w:pPr>
              <w:rPr>
                <w:lang w:val="en-US"/>
              </w:rPr>
            </w:pPr>
            <w:r w:rsidRPr="002F1B0A">
              <w:rPr>
                <w:lang w:val="en-US"/>
              </w:rPr>
              <w:t>79%</w:t>
            </w:r>
          </w:p>
        </w:tc>
        <w:tc>
          <w:tcPr>
            <w:tcW w:w="1137" w:type="dxa"/>
            <w:tcBorders>
              <w:top w:val="nil"/>
              <w:left w:val="nil"/>
              <w:bottom w:val="nil"/>
              <w:right w:val="single" w:sz="8" w:space="0" w:color="auto"/>
            </w:tcBorders>
            <w:shd w:val="clear" w:color="000000" w:fill="FFFFFF"/>
            <w:noWrap/>
            <w:vAlign w:val="center"/>
          </w:tcPr>
          <w:p w14:paraId="7FE664EF" w14:textId="77777777" w:rsidR="002F1B0A" w:rsidRPr="002F1B0A" w:rsidRDefault="002F1B0A" w:rsidP="002F1B0A">
            <w:pPr>
              <w:rPr>
                <w:lang w:val="en-US"/>
              </w:rPr>
            </w:pPr>
            <w:r w:rsidRPr="002F1B0A">
              <w:rPr>
                <w:lang w:val="en-US"/>
              </w:rPr>
              <w:t>79%</w:t>
            </w:r>
          </w:p>
        </w:tc>
        <w:tc>
          <w:tcPr>
            <w:tcW w:w="1137" w:type="dxa"/>
            <w:tcBorders>
              <w:top w:val="nil"/>
              <w:left w:val="nil"/>
              <w:bottom w:val="nil"/>
              <w:right w:val="nil"/>
            </w:tcBorders>
            <w:shd w:val="clear" w:color="000000" w:fill="FFFFFF"/>
            <w:noWrap/>
            <w:vAlign w:val="center"/>
          </w:tcPr>
          <w:p w14:paraId="44BB300B" w14:textId="77777777" w:rsidR="002F1B0A" w:rsidRPr="002F1B0A" w:rsidRDefault="002F1B0A" w:rsidP="002F1B0A">
            <w:pPr>
              <w:rPr>
                <w:lang w:val="en-US"/>
              </w:rPr>
            </w:pPr>
            <w:r w:rsidRPr="002F1B0A">
              <w:rPr>
                <w:lang w:val="en-US"/>
              </w:rPr>
              <w:t>85%</w:t>
            </w:r>
          </w:p>
        </w:tc>
        <w:tc>
          <w:tcPr>
            <w:tcW w:w="960" w:type="dxa"/>
            <w:tcBorders>
              <w:top w:val="nil"/>
              <w:left w:val="nil"/>
              <w:bottom w:val="nil"/>
              <w:right w:val="single" w:sz="4" w:space="0" w:color="auto"/>
            </w:tcBorders>
            <w:shd w:val="clear" w:color="000000" w:fill="FFFFFF"/>
            <w:noWrap/>
            <w:vAlign w:val="center"/>
          </w:tcPr>
          <w:p w14:paraId="5C2EDC5A" w14:textId="77777777" w:rsidR="002F1B0A" w:rsidRPr="002F1B0A" w:rsidRDefault="002F1B0A" w:rsidP="002F1B0A">
            <w:pPr>
              <w:rPr>
                <w:lang w:val="en-US"/>
              </w:rPr>
            </w:pPr>
            <w:r w:rsidRPr="002F1B0A">
              <w:rPr>
                <w:lang w:val="en-US"/>
              </w:rPr>
              <w:t>79%</w:t>
            </w:r>
          </w:p>
        </w:tc>
      </w:tr>
      <w:tr w:rsidR="002F1B0A" w:rsidRPr="002F1B0A" w14:paraId="489C4472"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7CE64E52"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2A57A610" w14:textId="77777777" w:rsidR="002F1B0A" w:rsidRPr="002F1B0A" w:rsidRDefault="002F1B0A" w:rsidP="002F1B0A">
            <w:pPr>
              <w:rPr>
                <w:b/>
                <w:bCs/>
                <w:lang w:val="en-US"/>
              </w:rPr>
            </w:pPr>
            <w:r w:rsidRPr="002F1B0A">
              <w:rPr>
                <w:b/>
                <w:bCs/>
                <w:lang w:val="en-US"/>
              </w:rPr>
              <w:t>W0052</w:t>
            </w:r>
          </w:p>
        </w:tc>
        <w:tc>
          <w:tcPr>
            <w:tcW w:w="1137" w:type="dxa"/>
            <w:tcBorders>
              <w:top w:val="nil"/>
              <w:left w:val="nil"/>
              <w:bottom w:val="nil"/>
              <w:right w:val="nil"/>
            </w:tcBorders>
            <w:shd w:val="clear" w:color="000000" w:fill="FFFFFF"/>
            <w:noWrap/>
          </w:tcPr>
          <w:p w14:paraId="7F8A7A77"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8" w:space="0" w:color="auto"/>
            </w:tcBorders>
            <w:shd w:val="clear" w:color="000000" w:fill="FFFFFF"/>
            <w:noWrap/>
          </w:tcPr>
          <w:p w14:paraId="7E893272" w14:textId="77777777" w:rsidR="002F1B0A" w:rsidRPr="002F1B0A" w:rsidRDefault="002F1B0A" w:rsidP="002F1B0A">
            <w:pPr>
              <w:rPr>
                <w:lang w:val="en-US"/>
              </w:rPr>
            </w:pPr>
            <w:r w:rsidRPr="002F1B0A">
              <w:rPr>
                <w:lang w:val="en-US"/>
              </w:rPr>
              <w:t>87%</w:t>
            </w:r>
          </w:p>
        </w:tc>
        <w:tc>
          <w:tcPr>
            <w:tcW w:w="1137" w:type="dxa"/>
            <w:tcBorders>
              <w:top w:val="nil"/>
              <w:left w:val="nil"/>
              <w:bottom w:val="nil"/>
              <w:right w:val="nil"/>
            </w:tcBorders>
            <w:shd w:val="clear" w:color="000000" w:fill="FFFFFF"/>
            <w:noWrap/>
          </w:tcPr>
          <w:p w14:paraId="70612C22" w14:textId="77777777" w:rsidR="002F1B0A" w:rsidRPr="002F1B0A" w:rsidRDefault="002F1B0A" w:rsidP="002F1B0A">
            <w:pPr>
              <w:rPr>
                <w:lang w:val="en-US"/>
              </w:rPr>
            </w:pPr>
            <w:r w:rsidRPr="002F1B0A">
              <w:rPr>
                <w:lang w:val="en-US"/>
              </w:rPr>
              <w:t>77%</w:t>
            </w:r>
          </w:p>
        </w:tc>
        <w:tc>
          <w:tcPr>
            <w:tcW w:w="960" w:type="dxa"/>
            <w:tcBorders>
              <w:top w:val="nil"/>
              <w:left w:val="nil"/>
              <w:bottom w:val="nil"/>
              <w:right w:val="single" w:sz="8" w:space="0" w:color="auto"/>
            </w:tcBorders>
            <w:shd w:val="clear" w:color="000000" w:fill="FFFFFF"/>
            <w:noWrap/>
          </w:tcPr>
          <w:p w14:paraId="5AE703C5" w14:textId="77777777" w:rsidR="002F1B0A" w:rsidRPr="002F1B0A" w:rsidRDefault="002F1B0A" w:rsidP="002F1B0A">
            <w:pPr>
              <w:rPr>
                <w:lang w:val="en-US"/>
              </w:rPr>
            </w:pPr>
            <w:r w:rsidRPr="002F1B0A">
              <w:rPr>
                <w:lang w:val="en-US"/>
              </w:rPr>
              <w:t>80%</w:t>
            </w:r>
          </w:p>
        </w:tc>
        <w:tc>
          <w:tcPr>
            <w:tcW w:w="1137" w:type="dxa"/>
            <w:tcBorders>
              <w:top w:val="nil"/>
              <w:left w:val="nil"/>
              <w:bottom w:val="nil"/>
              <w:right w:val="nil"/>
            </w:tcBorders>
            <w:shd w:val="clear" w:color="000000" w:fill="FFFFFF"/>
            <w:noWrap/>
          </w:tcPr>
          <w:p w14:paraId="6B887A4D" w14:textId="77777777" w:rsidR="002F1B0A" w:rsidRPr="002F1B0A" w:rsidRDefault="002F1B0A" w:rsidP="002F1B0A">
            <w:pPr>
              <w:rPr>
                <w:lang w:val="en-US"/>
              </w:rPr>
            </w:pPr>
            <w:r w:rsidRPr="002F1B0A">
              <w:rPr>
                <w:lang w:val="en-US"/>
              </w:rPr>
              <w:t>69%</w:t>
            </w:r>
          </w:p>
        </w:tc>
        <w:tc>
          <w:tcPr>
            <w:tcW w:w="1137" w:type="dxa"/>
            <w:tcBorders>
              <w:top w:val="nil"/>
              <w:left w:val="nil"/>
              <w:bottom w:val="nil"/>
              <w:right w:val="single" w:sz="8" w:space="0" w:color="auto"/>
            </w:tcBorders>
            <w:shd w:val="clear" w:color="000000" w:fill="FFFFFF"/>
            <w:noWrap/>
          </w:tcPr>
          <w:p w14:paraId="6DC8BEBA" w14:textId="77777777" w:rsidR="002F1B0A" w:rsidRPr="002F1B0A" w:rsidRDefault="002F1B0A" w:rsidP="002F1B0A">
            <w:pPr>
              <w:rPr>
                <w:lang w:val="en-US"/>
              </w:rPr>
            </w:pPr>
            <w:r w:rsidRPr="002F1B0A">
              <w:rPr>
                <w:lang w:val="en-US"/>
              </w:rPr>
              <w:t>75%</w:t>
            </w:r>
          </w:p>
        </w:tc>
        <w:tc>
          <w:tcPr>
            <w:tcW w:w="1137" w:type="dxa"/>
            <w:tcBorders>
              <w:top w:val="nil"/>
              <w:left w:val="nil"/>
              <w:bottom w:val="nil"/>
              <w:right w:val="nil"/>
            </w:tcBorders>
            <w:shd w:val="clear" w:color="000000" w:fill="FFFFFF"/>
            <w:noWrap/>
          </w:tcPr>
          <w:p w14:paraId="4949CEFF" w14:textId="77777777" w:rsidR="002F1B0A" w:rsidRPr="002F1B0A" w:rsidRDefault="002F1B0A" w:rsidP="002F1B0A">
            <w:pPr>
              <w:rPr>
                <w:lang w:val="en-US"/>
              </w:rPr>
            </w:pPr>
            <w:r w:rsidRPr="002F1B0A">
              <w:rPr>
                <w:lang w:val="en-US"/>
              </w:rPr>
              <w:t>70%</w:t>
            </w:r>
          </w:p>
        </w:tc>
        <w:tc>
          <w:tcPr>
            <w:tcW w:w="960" w:type="dxa"/>
            <w:tcBorders>
              <w:top w:val="nil"/>
              <w:left w:val="nil"/>
              <w:bottom w:val="nil"/>
              <w:right w:val="single" w:sz="4" w:space="0" w:color="auto"/>
            </w:tcBorders>
            <w:shd w:val="clear" w:color="000000" w:fill="FFFFFF"/>
            <w:noWrap/>
          </w:tcPr>
          <w:p w14:paraId="2F96D5FE" w14:textId="77777777" w:rsidR="002F1B0A" w:rsidRPr="002F1B0A" w:rsidRDefault="002F1B0A" w:rsidP="002F1B0A">
            <w:pPr>
              <w:rPr>
                <w:lang w:val="en-US"/>
              </w:rPr>
            </w:pPr>
            <w:r w:rsidRPr="002F1B0A">
              <w:rPr>
                <w:lang w:val="en-US"/>
              </w:rPr>
              <w:t>70%</w:t>
            </w:r>
          </w:p>
        </w:tc>
      </w:tr>
      <w:tr w:rsidR="002F1B0A" w:rsidRPr="002F1B0A" w14:paraId="5C91183D"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2DFA94B8"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01281F61" w14:textId="77777777" w:rsidR="002F1B0A" w:rsidRPr="002F1B0A" w:rsidRDefault="002F1B0A" w:rsidP="002F1B0A">
            <w:pPr>
              <w:rPr>
                <w:b/>
                <w:bCs/>
                <w:lang w:val="en-US"/>
              </w:rPr>
            </w:pPr>
            <w:r w:rsidRPr="002F1B0A">
              <w:rPr>
                <w:b/>
                <w:bCs/>
                <w:lang w:val="en-US"/>
              </w:rPr>
              <w:t>W0114</w:t>
            </w:r>
          </w:p>
        </w:tc>
        <w:tc>
          <w:tcPr>
            <w:tcW w:w="1137" w:type="dxa"/>
            <w:tcBorders>
              <w:top w:val="nil"/>
              <w:left w:val="nil"/>
              <w:bottom w:val="nil"/>
              <w:right w:val="nil"/>
            </w:tcBorders>
            <w:shd w:val="clear" w:color="000000" w:fill="FFFFFF"/>
            <w:noWrap/>
            <w:vAlign w:val="center"/>
          </w:tcPr>
          <w:p w14:paraId="7B48791E" w14:textId="77777777" w:rsidR="002F1B0A" w:rsidRPr="002F1B0A" w:rsidRDefault="002F1B0A" w:rsidP="002F1B0A">
            <w:pPr>
              <w:rPr>
                <w:lang w:val="en-US"/>
              </w:rPr>
            </w:pPr>
            <w:r w:rsidRPr="002F1B0A">
              <w:rPr>
                <w:lang w:val="en-US"/>
              </w:rPr>
              <w:t>85%</w:t>
            </w:r>
          </w:p>
        </w:tc>
        <w:tc>
          <w:tcPr>
            <w:tcW w:w="960" w:type="dxa"/>
            <w:tcBorders>
              <w:top w:val="nil"/>
              <w:left w:val="nil"/>
              <w:bottom w:val="nil"/>
              <w:right w:val="single" w:sz="8" w:space="0" w:color="auto"/>
            </w:tcBorders>
            <w:shd w:val="clear" w:color="000000" w:fill="FFFFFF"/>
            <w:noWrap/>
            <w:vAlign w:val="center"/>
          </w:tcPr>
          <w:p w14:paraId="265B6C89" w14:textId="77777777" w:rsidR="002F1B0A" w:rsidRPr="002F1B0A" w:rsidRDefault="002F1B0A" w:rsidP="002F1B0A">
            <w:pPr>
              <w:rPr>
                <w:lang w:val="en-US"/>
              </w:rPr>
            </w:pPr>
            <w:r w:rsidRPr="002F1B0A">
              <w:rPr>
                <w:lang w:val="en-US"/>
              </w:rPr>
              <w:t>89%</w:t>
            </w:r>
          </w:p>
        </w:tc>
        <w:tc>
          <w:tcPr>
            <w:tcW w:w="1137" w:type="dxa"/>
            <w:tcBorders>
              <w:top w:val="nil"/>
              <w:left w:val="nil"/>
              <w:bottom w:val="nil"/>
              <w:right w:val="nil"/>
            </w:tcBorders>
            <w:shd w:val="clear" w:color="000000" w:fill="FFFFFF"/>
            <w:noWrap/>
            <w:vAlign w:val="center"/>
          </w:tcPr>
          <w:p w14:paraId="1C5F93B8" w14:textId="77777777" w:rsidR="002F1B0A" w:rsidRPr="002F1B0A" w:rsidRDefault="002F1B0A" w:rsidP="002F1B0A">
            <w:pPr>
              <w:rPr>
                <w:lang w:val="en-US"/>
              </w:rPr>
            </w:pPr>
            <w:r w:rsidRPr="002F1B0A">
              <w:rPr>
                <w:lang w:val="en-US"/>
              </w:rPr>
              <w:t>68%</w:t>
            </w:r>
          </w:p>
        </w:tc>
        <w:tc>
          <w:tcPr>
            <w:tcW w:w="960" w:type="dxa"/>
            <w:tcBorders>
              <w:top w:val="nil"/>
              <w:left w:val="nil"/>
              <w:bottom w:val="nil"/>
              <w:right w:val="single" w:sz="8" w:space="0" w:color="auto"/>
            </w:tcBorders>
            <w:shd w:val="clear" w:color="000000" w:fill="FFFFFF"/>
            <w:noWrap/>
            <w:vAlign w:val="center"/>
          </w:tcPr>
          <w:p w14:paraId="19B2CC6B" w14:textId="77777777" w:rsidR="002F1B0A" w:rsidRPr="002F1B0A" w:rsidRDefault="002F1B0A" w:rsidP="002F1B0A">
            <w:pPr>
              <w:rPr>
                <w:lang w:val="en-US"/>
              </w:rPr>
            </w:pPr>
            <w:r w:rsidRPr="002F1B0A">
              <w:rPr>
                <w:lang w:val="en-US"/>
              </w:rPr>
              <w:t>81%</w:t>
            </w:r>
          </w:p>
        </w:tc>
        <w:tc>
          <w:tcPr>
            <w:tcW w:w="1137" w:type="dxa"/>
            <w:tcBorders>
              <w:top w:val="nil"/>
              <w:left w:val="nil"/>
              <w:bottom w:val="nil"/>
              <w:right w:val="nil"/>
            </w:tcBorders>
            <w:shd w:val="clear" w:color="000000" w:fill="FFFFFF"/>
            <w:noWrap/>
            <w:vAlign w:val="center"/>
          </w:tcPr>
          <w:p w14:paraId="7B58DECA" w14:textId="77777777" w:rsidR="002F1B0A" w:rsidRPr="002F1B0A" w:rsidRDefault="002F1B0A" w:rsidP="002F1B0A">
            <w:pPr>
              <w:rPr>
                <w:lang w:val="en-US"/>
              </w:rPr>
            </w:pPr>
            <w:r w:rsidRPr="002F1B0A">
              <w:rPr>
                <w:lang w:val="en-US"/>
              </w:rPr>
              <w:t>80%</w:t>
            </w:r>
          </w:p>
        </w:tc>
        <w:tc>
          <w:tcPr>
            <w:tcW w:w="1137" w:type="dxa"/>
            <w:tcBorders>
              <w:top w:val="nil"/>
              <w:left w:val="nil"/>
              <w:bottom w:val="nil"/>
              <w:right w:val="single" w:sz="8" w:space="0" w:color="auto"/>
            </w:tcBorders>
            <w:shd w:val="clear" w:color="000000" w:fill="FFFFFF"/>
            <w:noWrap/>
            <w:vAlign w:val="center"/>
          </w:tcPr>
          <w:p w14:paraId="1B67D4E2" w14:textId="77777777" w:rsidR="002F1B0A" w:rsidRPr="002F1B0A" w:rsidRDefault="002F1B0A" w:rsidP="002F1B0A">
            <w:pPr>
              <w:rPr>
                <w:lang w:val="en-US"/>
              </w:rPr>
            </w:pPr>
            <w:r w:rsidRPr="002F1B0A">
              <w:rPr>
                <w:lang w:val="en-US"/>
              </w:rPr>
              <w:t>80%</w:t>
            </w:r>
          </w:p>
        </w:tc>
        <w:tc>
          <w:tcPr>
            <w:tcW w:w="1137" w:type="dxa"/>
            <w:tcBorders>
              <w:top w:val="nil"/>
              <w:left w:val="nil"/>
              <w:bottom w:val="nil"/>
              <w:right w:val="nil"/>
            </w:tcBorders>
            <w:shd w:val="clear" w:color="000000" w:fill="FFFFFF"/>
            <w:noWrap/>
            <w:vAlign w:val="center"/>
          </w:tcPr>
          <w:p w14:paraId="795EB259" w14:textId="77777777" w:rsidR="002F1B0A" w:rsidRPr="002F1B0A" w:rsidRDefault="002F1B0A" w:rsidP="002F1B0A">
            <w:pPr>
              <w:rPr>
                <w:lang w:val="en-US"/>
              </w:rPr>
            </w:pPr>
            <w:r w:rsidRPr="002F1B0A">
              <w:rPr>
                <w:lang w:val="en-US"/>
              </w:rPr>
              <w:t>92%</w:t>
            </w:r>
          </w:p>
        </w:tc>
        <w:tc>
          <w:tcPr>
            <w:tcW w:w="960" w:type="dxa"/>
            <w:tcBorders>
              <w:top w:val="nil"/>
              <w:left w:val="nil"/>
              <w:bottom w:val="nil"/>
              <w:right w:val="single" w:sz="4" w:space="0" w:color="auto"/>
            </w:tcBorders>
            <w:shd w:val="clear" w:color="000000" w:fill="FFFFFF"/>
            <w:noWrap/>
            <w:vAlign w:val="center"/>
          </w:tcPr>
          <w:p w14:paraId="40ECEEC7" w14:textId="77777777" w:rsidR="002F1B0A" w:rsidRPr="002F1B0A" w:rsidRDefault="002F1B0A" w:rsidP="002F1B0A">
            <w:pPr>
              <w:rPr>
                <w:lang w:val="en-US"/>
              </w:rPr>
            </w:pPr>
            <w:r w:rsidRPr="002F1B0A">
              <w:rPr>
                <w:lang w:val="en-US"/>
              </w:rPr>
              <w:t>78%</w:t>
            </w:r>
          </w:p>
        </w:tc>
      </w:tr>
      <w:tr w:rsidR="002F1B0A" w:rsidRPr="002F1B0A" w14:paraId="79403A62"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455BD518"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6F0ADA00" w14:textId="77777777" w:rsidR="002F1B0A" w:rsidRPr="002F1B0A" w:rsidRDefault="002F1B0A" w:rsidP="002F1B0A">
            <w:pPr>
              <w:rPr>
                <w:b/>
                <w:bCs/>
                <w:lang w:val="en-US"/>
              </w:rPr>
            </w:pPr>
            <w:r w:rsidRPr="002F1B0A">
              <w:rPr>
                <w:b/>
                <w:bCs/>
                <w:lang w:val="en-US"/>
              </w:rPr>
              <w:t>W0117</w:t>
            </w:r>
          </w:p>
        </w:tc>
        <w:tc>
          <w:tcPr>
            <w:tcW w:w="1137" w:type="dxa"/>
            <w:tcBorders>
              <w:top w:val="nil"/>
              <w:left w:val="nil"/>
              <w:bottom w:val="nil"/>
              <w:right w:val="nil"/>
            </w:tcBorders>
            <w:shd w:val="clear" w:color="000000" w:fill="FFFFFF"/>
            <w:noWrap/>
            <w:vAlign w:val="center"/>
          </w:tcPr>
          <w:p w14:paraId="0E5A1B81" w14:textId="77777777" w:rsidR="002F1B0A" w:rsidRPr="002F1B0A" w:rsidRDefault="002F1B0A" w:rsidP="002F1B0A">
            <w:pPr>
              <w:rPr>
                <w:lang w:val="en-US"/>
              </w:rPr>
            </w:pPr>
            <w:r w:rsidRPr="002F1B0A">
              <w:rPr>
                <w:lang w:val="en-US"/>
              </w:rPr>
              <w:t>99%</w:t>
            </w:r>
          </w:p>
        </w:tc>
        <w:tc>
          <w:tcPr>
            <w:tcW w:w="960" w:type="dxa"/>
            <w:tcBorders>
              <w:top w:val="nil"/>
              <w:left w:val="nil"/>
              <w:bottom w:val="nil"/>
              <w:right w:val="single" w:sz="8" w:space="0" w:color="auto"/>
            </w:tcBorders>
            <w:shd w:val="clear" w:color="000000" w:fill="FFFFFF"/>
            <w:noWrap/>
            <w:vAlign w:val="center"/>
          </w:tcPr>
          <w:p w14:paraId="31DDCDC0" w14:textId="77777777" w:rsidR="002F1B0A" w:rsidRPr="002F1B0A" w:rsidRDefault="002F1B0A" w:rsidP="002F1B0A">
            <w:pPr>
              <w:rPr>
                <w:lang w:val="en-US"/>
              </w:rPr>
            </w:pPr>
            <w:r w:rsidRPr="002F1B0A">
              <w:rPr>
                <w:lang w:val="en-US"/>
              </w:rPr>
              <w:t>101%</w:t>
            </w:r>
          </w:p>
        </w:tc>
        <w:tc>
          <w:tcPr>
            <w:tcW w:w="1137" w:type="dxa"/>
            <w:tcBorders>
              <w:top w:val="nil"/>
              <w:left w:val="nil"/>
              <w:bottom w:val="nil"/>
              <w:right w:val="nil"/>
            </w:tcBorders>
            <w:shd w:val="clear" w:color="000000" w:fill="FFFFFF"/>
            <w:noWrap/>
            <w:vAlign w:val="center"/>
          </w:tcPr>
          <w:p w14:paraId="252B06D5" w14:textId="77777777" w:rsidR="002F1B0A" w:rsidRPr="002F1B0A" w:rsidRDefault="002F1B0A" w:rsidP="002F1B0A">
            <w:pPr>
              <w:rPr>
                <w:lang w:val="en-US"/>
              </w:rPr>
            </w:pPr>
            <w:r w:rsidRPr="002F1B0A">
              <w:rPr>
                <w:lang w:val="en-US"/>
              </w:rPr>
              <w:t>99%</w:t>
            </w:r>
          </w:p>
        </w:tc>
        <w:tc>
          <w:tcPr>
            <w:tcW w:w="960" w:type="dxa"/>
            <w:tcBorders>
              <w:top w:val="nil"/>
              <w:left w:val="nil"/>
              <w:bottom w:val="nil"/>
              <w:right w:val="single" w:sz="8" w:space="0" w:color="auto"/>
            </w:tcBorders>
            <w:shd w:val="clear" w:color="000000" w:fill="FFFFFF"/>
            <w:noWrap/>
            <w:vAlign w:val="center"/>
          </w:tcPr>
          <w:p w14:paraId="7EB1E92D" w14:textId="77777777" w:rsidR="002F1B0A" w:rsidRPr="002F1B0A" w:rsidRDefault="002F1B0A" w:rsidP="002F1B0A">
            <w:pPr>
              <w:rPr>
                <w:lang w:val="en-US"/>
              </w:rPr>
            </w:pPr>
            <w:r w:rsidRPr="002F1B0A">
              <w:rPr>
                <w:lang w:val="en-US"/>
              </w:rPr>
              <w:t>98%</w:t>
            </w:r>
          </w:p>
        </w:tc>
        <w:tc>
          <w:tcPr>
            <w:tcW w:w="1137" w:type="dxa"/>
            <w:tcBorders>
              <w:top w:val="nil"/>
              <w:left w:val="nil"/>
              <w:bottom w:val="nil"/>
              <w:right w:val="nil"/>
            </w:tcBorders>
            <w:shd w:val="clear" w:color="000000" w:fill="FFFFFF"/>
            <w:noWrap/>
            <w:vAlign w:val="center"/>
          </w:tcPr>
          <w:p w14:paraId="0A4B4E59" w14:textId="77777777" w:rsidR="002F1B0A" w:rsidRPr="002F1B0A" w:rsidRDefault="002F1B0A" w:rsidP="002F1B0A">
            <w:pPr>
              <w:rPr>
                <w:lang w:val="en-US"/>
              </w:rPr>
            </w:pPr>
            <w:r w:rsidRPr="002F1B0A">
              <w:rPr>
                <w:lang w:val="en-US"/>
              </w:rPr>
              <w:t>95%</w:t>
            </w:r>
          </w:p>
        </w:tc>
        <w:tc>
          <w:tcPr>
            <w:tcW w:w="1137" w:type="dxa"/>
            <w:tcBorders>
              <w:top w:val="nil"/>
              <w:left w:val="nil"/>
              <w:bottom w:val="nil"/>
              <w:right w:val="single" w:sz="8" w:space="0" w:color="auto"/>
            </w:tcBorders>
            <w:shd w:val="clear" w:color="000000" w:fill="FFFFFF"/>
            <w:noWrap/>
            <w:vAlign w:val="center"/>
          </w:tcPr>
          <w:p w14:paraId="06096E7F" w14:textId="77777777" w:rsidR="002F1B0A" w:rsidRPr="002F1B0A" w:rsidRDefault="002F1B0A" w:rsidP="002F1B0A">
            <w:pPr>
              <w:rPr>
                <w:lang w:val="en-US"/>
              </w:rPr>
            </w:pPr>
            <w:r w:rsidRPr="002F1B0A">
              <w:rPr>
                <w:lang w:val="en-US"/>
              </w:rPr>
              <w:t>100%</w:t>
            </w:r>
          </w:p>
        </w:tc>
        <w:tc>
          <w:tcPr>
            <w:tcW w:w="1137" w:type="dxa"/>
            <w:tcBorders>
              <w:top w:val="nil"/>
              <w:left w:val="nil"/>
              <w:bottom w:val="nil"/>
              <w:right w:val="nil"/>
            </w:tcBorders>
            <w:shd w:val="clear" w:color="000000" w:fill="FFFFFF"/>
            <w:noWrap/>
            <w:vAlign w:val="center"/>
          </w:tcPr>
          <w:p w14:paraId="32E0C086" w14:textId="77777777" w:rsidR="002F1B0A" w:rsidRPr="002F1B0A" w:rsidRDefault="002F1B0A" w:rsidP="002F1B0A">
            <w:pPr>
              <w:rPr>
                <w:lang w:val="en-US"/>
              </w:rPr>
            </w:pPr>
            <w:r w:rsidRPr="002F1B0A">
              <w:rPr>
                <w:lang w:val="en-US"/>
              </w:rPr>
              <w:t>87%</w:t>
            </w:r>
          </w:p>
        </w:tc>
        <w:tc>
          <w:tcPr>
            <w:tcW w:w="960" w:type="dxa"/>
            <w:tcBorders>
              <w:top w:val="nil"/>
              <w:left w:val="nil"/>
              <w:bottom w:val="nil"/>
              <w:right w:val="single" w:sz="4" w:space="0" w:color="auto"/>
            </w:tcBorders>
            <w:shd w:val="clear" w:color="000000" w:fill="FFFFFF"/>
            <w:noWrap/>
            <w:vAlign w:val="center"/>
          </w:tcPr>
          <w:p w14:paraId="7346ABF8" w14:textId="77777777" w:rsidR="002F1B0A" w:rsidRPr="002F1B0A" w:rsidRDefault="002F1B0A" w:rsidP="002F1B0A">
            <w:pPr>
              <w:rPr>
                <w:lang w:val="en-US"/>
              </w:rPr>
            </w:pPr>
            <w:r w:rsidRPr="002F1B0A">
              <w:rPr>
                <w:lang w:val="en-US"/>
              </w:rPr>
              <w:t>89%</w:t>
            </w:r>
          </w:p>
        </w:tc>
      </w:tr>
      <w:tr w:rsidR="002F1B0A" w:rsidRPr="002F1B0A" w14:paraId="0F387F86"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300CB405"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7262E560" w14:textId="77777777" w:rsidR="002F1B0A" w:rsidRPr="002F1B0A" w:rsidRDefault="002F1B0A" w:rsidP="002F1B0A">
            <w:pPr>
              <w:rPr>
                <w:b/>
                <w:bCs/>
                <w:lang w:val="en-US"/>
              </w:rPr>
            </w:pPr>
            <w:r w:rsidRPr="002F1B0A">
              <w:rPr>
                <w:b/>
                <w:bCs/>
                <w:lang w:val="en-US"/>
              </w:rPr>
              <w:t>W0118</w:t>
            </w:r>
          </w:p>
        </w:tc>
        <w:tc>
          <w:tcPr>
            <w:tcW w:w="1137" w:type="dxa"/>
            <w:tcBorders>
              <w:top w:val="nil"/>
              <w:left w:val="nil"/>
              <w:bottom w:val="nil"/>
              <w:right w:val="nil"/>
            </w:tcBorders>
            <w:shd w:val="clear" w:color="000000" w:fill="FFFFFF"/>
            <w:noWrap/>
            <w:vAlign w:val="center"/>
          </w:tcPr>
          <w:p w14:paraId="5706919B" w14:textId="77777777" w:rsidR="002F1B0A" w:rsidRPr="002F1B0A" w:rsidRDefault="002F1B0A" w:rsidP="002F1B0A">
            <w:pPr>
              <w:rPr>
                <w:lang w:val="en-US"/>
              </w:rPr>
            </w:pPr>
          </w:p>
        </w:tc>
        <w:tc>
          <w:tcPr>
            <w:tcW w:w="960" w:type="dxa"/>
            <w:tcBorders>
              <w:top w:val="nil"/>
              <w:left w:val="nil"/>
              <w:bottom w:val="nil"/>
              <w:right w:val="single" w:sz="8" w:space="0" w:color="auto"/>
            </w:tcBorders>
            <w:shd w:val="clear" w:color="000000" w:fill="FFFFFF"/>
            <w:noWrap/>
            <w:vAlign w:val="center"/>
          </w:tcPr>
          <w:p w14:paraId="320CB95B" w14:textId="77777777" w:rsidR="002F1B0A" w:rsidRPr="002F1B0A" w:rsidRDefault="002F1B0A" w:rsidP="002F1B0A">
            <w:pPr>
              <w:rPr>
                <w:lang w:val="en-US"/>
              </w:rPr>
            </w:pPr>
          </w:p>
        </w:tc>
        <w:tc>
          <w:tcPr>
            <w:tcW w:w="1137" w:type="dxa"/>
            <w:tcBorders>
              <w:top w:val="nil"/>
              <w:left w:val="nil"/>
              <w:bottom w:val="nil"/>
              <w:right w:val="nil"/>
            </w:tcBorders>
            <w:shd w:val="clear" w:color="000000" w:fill="FFFFFF"/>
            <w:noWrap/>
            <w:vAlign w:val="center"/>
          </w:tcPr>
          <w:p w14:paraId="2D2FADEE" w14:textId="77777777" w:rsidR="002F1B0A" w:rsidRPr="002F1B0A" w:rsidRDefault="002F1B0A" w:rsidP="002F1B0A">
            <w:pPr>
              <w:rPr>
                <w:lang w:val="en-US"/>
              </w:rPr>
            </w:pPr>
          </w:p>
        </w:tc>
        <w:tc>
          <w:tcPr>
            <w:tcW w:w="960" w:type="dxa"/>
            <w:tcBorders>
              <w:top w:val="nil"/>
              <w:left w:val="nil"/>
              <w:bottom w:val="nil"/>
              <w:right w:val="single" w:sz="8" w:space="0" w:color="auto"/>
            </w:tcBorders>
            <w:shd w:val="clear" w:color="000000" w:fill="FFFFFF"/>
            <w:noWrap/>
            <w:vAlign w:val="center"/>
          </w:tcPr>
          <w:p w14:paraId="19303D15" w14:textId="77777777" w:rsidR="002F1B0A" w:rsidRPr="002F1B0A" w:rsidRDefault="002F1B0A" w:rsidP="002F1B0A">
            <w:pPr>
              <w:rPr>
                <w:lang w:val="en-US"/>
              </w:rPr>
            </w:pPr>
          </w:p>
        </w:tc>
        <w:tc>
          <w:tcPr>
            <w:tcW w:w="1137" w:type="dxa"/>
            <w:tcBorders>
              <w:top w:val="nil"/>
              <w:left w:val="nil"/>
              <w:bottom w:val="nil"/>
              <w:right w:val="nil"/>
            </w:tcBorders>
            <w:shd w:val="clear" w:color="000000" w:fill="FFFFFF"/>
            <w:noWrap/>
            <w:vAlign w:val="center"/>
          </w:tcPr>
          <w:p w14:paraId="6AA41C41" w14:textId="77777777" w:rsidR="002F1B0A" w:rsidRPr="002F1B0A" w:rsidRDefault="002F1B0A" w:rsidP="002F1B0A">
            <w:pPr>
              <w:rPr>
                <w:lang w:val="en-US"/>
              </w:rPr>
            </w:pPr>
          </w:p>
        </w:tc>
        <w:tc>
          <w:tcPr>
            <w:tcW w:w="1137" w:type="dxa"/>
            <w:tcBorders>
              <w:top w:val="nil"/>
              <w:left w:val="nil"/>
              <w:bottom w:val="nil"/>
              <w:right w:val="single" w:sz="8" w:space="0" w:color="auto"/>
            </w:tcBorders>
            <w:shd w:val="clear" w:color="000000" w:fill="FFFFFF"/>
            <w:noWrap/>
            <w:vAlign w:val="center"/>
          </w:tcPr>
          <w:p w14:paraId="34DCCA59" w14:textId="77777777" w:rsidR="002F1B0A" w:rsidRPr="002F1B0A" w:rsidRDefault="002F1B0A" w:rsidP="002F1B0A">
            <w:pPr>
              <w:rPr>
                <w:lang w:val="en-US"/>
              </w:rPr>
            </w:pPr>
          </w:p>
        </w:tc>
        <w:tc>
          <w:tcPr>
            <w:tcW w:w="1137" w:type="dxa"/>
            <w:tcBorders>
              <w:top w:val="nil"/>
              <w:left w:val="nil"/>
              <w:bottom w:val="nil"/>
              <w:right w:val="nil"/>
            </w:tcBorders>
            <w:shd w:val="clear" w:color="000000" w:fill="FFFFFF"/>
            <w:noWrap/>
            <w:vAlign w:val="center"/>
          </w:tcPr>
          <w:p w14:paraId="154B7EEB" w14:textId="77777777" w:rsidR="002F1B0A" w:rsidRPr="002F1B0A" w:rsidRDefault="002F1B0A" w:rsidP="002F1B0A">
            <w:pPr>
              <w:rPr>
                <w:lang w:val="en-US"/>
              </w:rPr>
            </w:pPr>
          </w:p>
        </w:tc>
        <w:tc>
          <w:tcPr>
            <w:tcW w:w="960" w:type="dxa"/>
            <w:tcBorders>
              <w:top w:val="nil"/>
              <w:left w:val="nil"/>
              <w:bottom w:val="nil"/>
              <w:right w:val="single" w:sz="4" w:space="0" w:color="auto"/>
            </w:tcBorders>
            <w:shd w:val="clear" w:color="000000" w:fill="FFFFFF"/>
            <w:noWrap/>
            <w:vAlign w:val="center"/>
          </w:tcPr>
          <w:p w14:paraId="0C50B4E5" w14:textId="77777777" w:rsidR="002F1B0A" w:rsidRPr="002F1B0A" w:rsidRDefault="002F1B0A" w:rsidP="002F1B0A">
            <w:pPr>
              <w:rPr>
                <w:lang w:val="en-US"/>
              </w:rPr>
            </w:pPr>
          </w:p>
        </w:tc>
      </w:tr>
      <w:tr w:rsidR="002F1B0A" w:rsidRPr="002F1B0A" w14:paraId="68BC16D5"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0580F25A"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3EDE22CA"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1137" w:type="dxa"/>
            <w:tcBorders>
              <w:top w:val="nil"/>
              <w:left w:val="nil"/>
              <w:bottom w:val="nil"/>
              <w:right w:val="nil"/>
            </w:tcBorders>
            <w:shd w:val="clear" w:color="000000" w:fill="FFFFFF"/>
            <w:noWrap/>
            <w:vAlign w:val="center"/>
          </w:tcPr>
          <w:p w14:paraId="6AE96CC8" w14:textId="77777777" w:rsidR="002F1B0A" w:rsidRPr="002F1B0A" w:rsidRDefault="002F1B0A" w:rsidP="002F1B0A">
            <w:pPr>
              <w:rPr>
                <w:lang w:val="en-US"/>
              </w:rPr>
            </w:pPr>
            <w:r w:rsidRPr="002F1B0A">
              <w:rPr>
                <w:lang w:val="en-US"/>
              </w:rPr>
              <w:t>103%</w:t>
            </w:r>
          </w:p>
        </w:tc>
        <w:tc>
          <w:tcPr>
            <w:tcW w:w="960" w:type="dxa"/>
            <w:tcBorders>
              <w:top w:val="nil"/>
              <w:left w:val="nil"/>
              <w:bottom w:val="nil"/>
              <w:right w:val="single" w:sz="8" w:space="0" w:color="auto"/>
            </w:tcBorders>
            <w:shd w:val="clear" w:color="000000" w:fill="FFFFFF"/>
            <w:noWrap/>
            <w:vAlign w:val="center"/>
          </w:tcPr>
          <w:p w14:paraId="17FF26DA" w14:textId="77777777" w:rsidR="002F1B0A" w:rsidRPr="002F1B0A" w:rsidRDefault="002F1B0A" w:rsidP="002F1B0A">
            <w:pPr>
              <w:rPr>
                <w:lang w:val="en-US"/>
              </w:rPr>
            </w:pPr>
            <w:r w:rsidRPr="002F1B0A">
              <w:rPr>
                <w:lang w:val="en-US"/>
              </w:rPr>
              <w:t>99%</w:t>
            </w:r>
          </w:p>
        </w:tc>
        <w:tc>
          <w:tcPr>
            <w:tcW w:w="1137" w:type="dxa"/>
            <w:tcBorders>
              <w:top w:val="nil"/>
              <w:left w:val="nil"/>
              <w:bottom w:val="nil"/>
              <w:right w:val="nil"/>
            </w:tcBorders>
            <w:shd w:val="clear" w:color="000000" w:fill="FFFFFF"/>
            <w:noWrap/>
            <w:vAlign w:val="center"/>
          </w:tcPr>
          <w:p w14:paraId="328225C7" w14:textId="77777777" w:rsidR="002F1B0A" w:rsidRPr="002F1B0A" w:rsidRDefault="002F1B0A" w:rsidP="002F1B0A">
            <w:pPr>
              <w:rPr>
                <w:lang w:val="en-US"/>
              </w:rPr>
            </w:pPr>
            <w:r w:rsidRPr="002F1B0A">
              <w:rPr>
                <w:lang w:val="en-US"/>
              </w:rPr>
              <w:t>105%</w:t>
            </w:r>
          </w:p>
        </w:tc>
        <w:tc>
          <w:tcPr>
            <w:tcW w:w="960" w:type="dxa"/>
            <w:tcBorders>
              <w:top w:val="nil"/>
              <w:left w:val="nil"/>
              <w:bottom w:val="nil"/>
              <w:right w:val="single" w:sz="8" w:space="0" w:color="auto"/>
            </w:tcBorders>
            <w:shd w:val="clear" w:color="000000" w:fill="FFFFFF"/>
            <w:noWrap/>
            <w:vAlign w:val="center"/>
          </w:tcPr>
          <w:p w14:paraId="45F0200E" w14:textId="77777777" w:rsidR="002F1B0A" w:rsidRPr="002F1B0A" w:rsidRDefault="002F1B0A" w:rsidP="002F1B0A">
            <w:pPr>
              <w:rPr>
                <w:lang w:val="en-US"/>
              </w:rPr>
            </w:pPr>
            <w:r w:rsidRPr="002F1B0A">
              <w:rPr>
                <w:lang w:val="en-US"/>
              </w:rPr>
              <w:t>99%</w:t>
            </w:r>
          </w:p>
        </w:tc>
        <w:tc>
          <w:tcPr>
            <w:tcW w:w="1137" w:type="dxa"/>
            <w:tcBorders>
              <w:top w:val="nil"/>
              <w:left w:val="nil"/>
              <w:bottom w:val="nil"/>
              <w:right w:val="nil"/>
            </w:tcBorders>
            <w:shd w:val="clear" w:color="000000" w:fill="FFFFFF"/>
            <w:noWrap/>
            <w:vAlign w:val="center"/>
          </w:tcPr>
          <w:p w14:paraId="280A8DFB" w14:textId="77777777" w:rsidR="002F1B0A" w:rsidRPr="002F1B0A" w:rsidRDefault="002F1B0A" w:rsidP="002F1B0A">
            <w:pPr>
              <w:rPr>
                <w:lang w:val="en-US"/>
              </w:rPr>
            </w:pPr>
            <w:r w:rsidRPr="002F1B0A">
              <w:rPr>
                <w:lang w:val="en-US"/>
              </w:rPr>
              <w:t>103%</w:t>
            </w:r>
          </w:p>
        </w:tc>
        <w:tc>
          <w:tcPr>
            <w:tcW w:w="1137" w:type="dxa"/>
            <w:tcBorders>
              <w:top w:val="nil"/>
              <w:left w:val="nil"/>
              <w:bottom w:val="nil"/>
              <w:right w:val="single" w:sz="8" w:space="0" w:color="auto"/>
            </w:tcBorders>
            <w:shd w:val="clear" w:color="000000" w:fill="FFFFFF"/>
            <w:noWrap/>
            <w:vAlign w:val="center"/>
          </w:tcPr>
          <w:p w14:paraId="37F5A84E" w14:textId="77777777" w:rsidR="002F1B0A" w:rsidRPr="002F1B0A" w:rsidRDefault="002F1B0A" w:rsidP="002F1B0A">
            <w:pPr>
              <w:rPr>
                <w:lang w:val="en-US"/>
              </w:rPr>
            </w:pPr>
            <w:r w:rsidRPr="002F1B0A">
              <w:rPr>
                <w:lang w:val="en-US"/>
              </w:rPr>
              <w:t>99%</w:t>
            </w:r>
          </w:p>
        </w:tc>
        <w:tc>
          <w:tcPr>
            <w:tcW w:w="1137" w:type="dxa"/>
            <w:tcBorders>
              <w:top w:val="nil"/>
              <w:left w:val="nil"/>
              <w:bottom w:val="nil"/>
              <w:right w:val="nil"/>
            </w:tcBorders>
            <w:shd w:val="clear" w:color="000000" w:fill="FFFFFF"/>
            <w:noWrap/>
            <w:vAlign w:val="center"/>
          </w:tcPr>
          <w:p w14:paraId="6646952C" w14:textId="77777777" w:rsidR="002F1B0A" w:rsidRPr="002F1B0A" w:rsidRDefault="002F1B0A" w:rsidP="002F1B0A">
            <w:pPr>
              <w:rPr>
                <w:lang w:val="en-US"/>
              </w:rPr>
            </w:pPr>
            <w:r w:rsidRPr="002F1B0A">
              <w:rPr>
                <w:lang w:val="en-US"/>
              </w:rPr>
              <w:t>98%</w:t>
            </w:r>
          </w:p>
        </w:tc>
        <w:tc>
          <w:tcPr>
            <w:tcW w:w="960" w:type="dxa"/>
            <w:tcBorders>
              <w:top w:val="nil"/>
              <w:left w:val="nil"/>
              <w:bottom w:val="nil"/>
              <w:right w:val="single" w:sz="4" w:space="0" w:color="auto"/>
            </w:tcBorders>
            <w:shd w:val="clear" w:color="000000" w:fill="FFFFFF"/>
            <w:noWrap/>
            <w:vAlign w:val="center"/>
          </w:tcPr>
          <w:p w14:paraId="3CD594D9" w14:textId="77777777" w:rsidR="002F1B0A" w:rsidRPr="002F1B0A" w:rsidRDefault="002F1B0A" w:rsidP="002F1B0A">
            <w:pPr>
              <w:rPr>
                <w:lang w:val="en-US"/>
              </w:rPr>
            </w:pPr>
            <w:r w:rsidRPr="002F1B0A">
              <w:rPr>
                <w:lang w:val="en-US"/>
              </w:rPr>
              <w:t>98%</w:t>
            </w:r>
          </w:p>
        </w:tc>
      </w:tr>
      <w:tr w:rsidR="002F1B0A" w:rsidRPr="002F1B0A" w14:paraId="018DBE06"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12C4C698"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22036733"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1137" w:type="dxa"/>
            <w:tcBorders>
              <w:top w:val="nil"/>
              <w:left w:val="nil"/>
              <w:bottom w:val="nil"/>
              <w:right w:val="nil"/>
            </w:tcBorders>
            <w:shd w:val="clear" w:color="000000" w:fill="FFFFFF"/>
            <w:noWrap/>
            <w:vAlign w:val="center"/>
          </w:tcPr>
          <w:p w14:paraId="779AC8EB" w14:textId="77777777" w:rsidR="002F1B0A" w:rsidRPr="002F1B0A" w:rsidRDefault="002F1B0A" w:rsidP="002F1B0A">
            <w:pPr>
              <w:rPr>
                <w:lang w:val="en-US"/>
              </w:rPr>
            </w:pPr>
            <w:r w:rsidRPr="002F1B0A">
              <w:rPr>
                <w:lang w:val="en-US"/>
              </w:rPr>
              <w:t>101%</w:t>
            </w:r>
          </w:p>
        </w:tc>
        <w:tc>
          <w:tcPr>
            <w:tcW w:w="960" w:type="dxa"/>
            <w:tcBorders>
              <w:top w:val="nil"/>
              <w:left w:val="nil"/>
              <w:bottom w:val="nil"/>
              <w:right w:val="single" w:sz="8" w:space="0" w:color="auto"/>
            </w:tcBorders>
            <w:shd w:val="clear" w:color="000000" w:fill="FFFFFF"/>
            <w:noWrap/>
            <w:vAlign w:val="center"/>
          </w:tcPr>
          <w:p w14:paraId="081AE4D2" w14:textId="77777777" w:rsidR="002F1B0A" w:rsidRPr="002F1B0A" w:rsidRDefault="002F1B0A" w:rsidP="002F1B0A">
            <w:pPr>
              <w:rPr>
                <w:lang w:val="en-US"/>
              </w:rPr>
            </w:pPr>
            <w:r w:rsidRPr="002F1B0A">
              <w:rPr>
                <w:lang w:val="en-US"/>
              </w:rPr>
              <w:t>97%</w:t>
            </w:r>
          </w:p>
        </w:tc>
        <w:tc>
          <w:tcPr>
            <w:tcW w:w="1137" w:type="dxa"/>
            <w:tcBorders>
              <w:top w:val="nil"/>
              <w:left w:val="nil"/>
              <w:bottom w:val="nil"/>
              <w:right w:val="nil"/>
            </w:tcBorders>
            <w:shd w:val="clear" w:color="000000" w:fill="FFFFFF"/>
            <w:noWrap/>
            <w:vAlign w:val="center"/>
          </w:tcPr>
          <w:p w14:paraId="0AC9131A" w14:textId="77777777" w:rsidR="002F1B0A" w:rsidRPr="002F1B0A" w:rsidRDefault="002F1B0A" w:rsidP="002F1B0A">
            <w:pPr>
              <w:rPr>
                <w:lang w:val="en-US"/>
              </w:rPr>
            </w:pPr>
            <w:r w:rsidRPr="002F1B0A">
              <w:rPr>
                <w:lang w:val="en-US"/>
              </w:rPr>
              <w:t>104%</w:t>
            </w:r>
          </w:p>
        </w:tc>
        <w:tc>
          <w:tcPr>
            <w:tcW w:w="960" w:type="dxa"/>
            <w:tcBorders>
              <w:top w:val="nil"/>
              <w:left w:val="nil"/>
              <w:bottom w:val="nil"/>
              <w:right w:val="single" w:sz="8" w:space="0" w:color="auto"/>
            </w:tcBorders>
            <w:shd w:val="clear" w:color="000000" w:fill="FFFFFF"/>
            <w:noWrap/>
            <w:vAlign w:val="center"/>
          </w:tcPr>
          <w:p w14:paraId="5EEE7282" w14:textId="77777777" w:rsidR="002F1B0A" w:rsidRPr="002F1B0A" w:rsidRDefault="002F1B0A" w:rsidP="002F1B0A">
            <w:pPr>
              <w:rPr>
                <w:lang w:val="en-US"/>
              </w:rPr>
            </w:pPr>
            <w:r w:rsidRPr="002F1B0A">
              <w:rPr>
                <w:lang w:val="en-US"/>
              </w:rPr>
              <w:t>98%</w:t>
            </w:r>
          </w:p>
        </w:tc>
        <w:tc>
          <w:tcPr>
            <w:tcW w:w="1137" w:type="dxa"/>
            <w:tcBorders>
              <w:top w:val="nil"/>
              <w:left w:val="nil"/>
              <w:bottom w:val="nil"/>
              <w:right w:val="nil"/>
            </w:tcBorders>
            <w:shd w:val="clear" w:color="000000" w:fill="FFFFFF"/>
            <w:noWrap/>
            <w:vAlign w:val="center"/>
          </w:tcPr>
          <w:p w14:paraId="7CABC98D" w14:textId="77777777" w:rsidR="002F1B0A" w:rsidRPr="002F1B0A" w:rsidRDefault="002F1B0A" w:rsidP="002F1B0A">
            <w:pPr>
              <w:rPr>
                <w:lang w:val="en-US"/>
              </w:rPr>
            </w:pPr>
            <w:r w:rsidRPr="002F1B0A">
              <w:rPr>
                <w:lang w:val="en-US"/>
              </w:rPr>
              <w:t>99%</w:t>
            </w:r>
          </w:p>
        </w:tc>
        <w:tc>
          <w:tcPr>
            <w:tcW w:w="1137" w:type="dxa"/>
            <w:tcBorders>
              <w:top w:val="nil"/>
              <w:left w:val="nil"/>
              <w:bottom w:val="nil"/>
              <w:right w:val="single" w:sz="8" w:space="0" w:color="auto"/>
            </w:tcBorders>
            <w:shd w:val="clear" w:color="000000" w:fill="FFFFFF"/>
            <w:noWrap/>
            <w:vAlign w:val="center"/>
          </w:tcPr>
          <w:p w14:paraId="65602EBD" w14:textId="77777777" w:rsidR="002F1B0A" w:rsidRPr="002F1B0A" w:rsidRDefault="002F1B0A" w:rsidP="002F1B0A">
            <w:pPr>
              <w:rPr>
                <w:lang w:val="en-US"/>
              </w:rPr>
            </w:pPr>
            <w:r w:rsidRPr="002F1B0A">
              <w:rPr>
                <w:lang w:val="en-US"/>
              </w:rPr>
              <w:t>98%</w:t>
            </w:r>
          </w:p>
        </w:tc>
        <w:tc>
          <w:tcPr>
            <w:tcW w:w="1137" w:type="dxa"/>
            <w:tcBorders>
              <w:top w:val="nil"/>
              <w:left w:val="nil"/>
              <w:bottom w:val="nil"/>
              <w:right w:val="nil"/>
            </w:tcBorders>
            <w:shd w:val="clear" w:color="000000" w:fill="FFFFFF"/>
            <w:noWrap/>
            <w:vAlign w:val="center"/>
          </w:tcPr>
          <w:p w14:paraId="35EE0711" w14:textId="77777777" w:rsidR="002F1B0A" w:rsidRPr="002F1B0A" w:rsidRDefault="002F1B0A" w:rsidP="002F1B0A">
            <w:pPr>
              <w:rPr>
                <w:lang w:val="en-US"/>
              </w:rPr>
            </w:pPr>
            <w:r w:rsidRPr="002F1B0A">
              <w:rPr>
                <w:lang w:val="en-US"/>
              </w:rPr>
              <w:t>100%</w:t>
            </w:r>
          </w:p>
        </w:tc>
        <w:tc>
          <w:tcPr>
            <w:tcW w:w="960" w:type="dxa"/>
            <w:tcBorders>
              <w:top w:val="nil"/>
              <w:left w:val="nil"/>
              <w:bottom w:val="nil"/>
              <w:right w:val="single" w:sz="4" w:space="0" w:color="auto"/>
            </w:tcBorders>
            <w:shd w:val="clear" w:color="000000" w:fill="FFFFFF"/>
            <w:noWrap/>
            <w:vAlign w:val="center"/>
          </w:tcPr>
          <w:p w14:paraId="0791DB11" w14:textId="77777777" w:rsidR="002F1B0A" w:rsidRPr="002F1B0A" w:rsidRDefault="002F1B0A" w:rsidP="002F1B0A">
            <w:pPr>
              <w:rPr>
                <w:lang w:val="en-US"/>
              </w:rPr>
            </w:pPr>
            <w:r w:rsidRPr="002F1B0A">
              <w:rPr>
                <w:lang w:val="en-US"/>
              </w:rPr>
              <w:t>97%</w:t>
            </w:r>
          </w:p>
        </w:tc>
      </w:tr>
      <w:tr w:rsidR="002F1B0A" w:rsidRPr="002F1B0A" w14:paraId="2750282C" w14:textId="77777777" w:rsidTr="002F1B0A">
        <w:trPr>
          <w:trHeight w:val="300"/>
        </w:trPr>
        <w:tc>
          <w:tcPr>
            <w:tcW w:w="960" w:type="dxa"/>
            <w:tcBorders>
              <w:left w:val="single" w:sz="4" w:space="0" w:color="auto"/>
              <w:bottom w:val="single" w:sz="4" w:space="0" w:color="auto"/>
              <w:right w:val="single" w:sz="8" w:space="0" w:color="auto"/>
            </w:tcBorders>
            <w:shd w:val="clear" w:color="000000" w:fill="D9D9D9"/>
            <w:noWrap/>
            <w:vAlign w:val="center"/>
          </w:tcPr>
          <w:p w14:paraId="35BF8B0D" w14:textId="77777777" w:rsidR="002F1B0A" w:rsidRPr="002F1B0A" w:rsidRDefault="002F1B0A" w:rsidP="002F1B0A">
            <w:pPr>
              <w:rPr>
                <w:b/>
                <w:bCs/>
                <w:lang w:val="en-US"/>
              </w:rPr>
            </w:pPr>
          </w:p>
        </w:tc>
        <w:tc>
          <w:tcPr>
            <w:tcW w:w="960" w:type="dxa"/>
            <w:tcBorders>
              <w:top w:val="nil"/>
              <w:left w:val="nil"/>
              <w:bottom w:val="single" w:sz="4" w:space="0" w:color="auto"/>
              <w:right w:val="single" w:sz="8" w:space="0" w:color="auto"/>
            </w:tcBorders>
            <w:shd w:val="clear" w:color="000000" w:fill="FFFFFF"/>
            <w:noWrap/>
            <w:vAlign w:val="center"/>
          </w:tcPr>
          <w:p w14:paraId="10464546"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1137" w:type="dxa"/>
            <w:tcBorders>
              <w:top w:val="nil"/>
              <w:left w:val="nil"/>
              <w:bottom w:val="single" w:sz="4" w:space="0" w:color="auto"/>
              <w:right w:val="nil"/>
            </w:tcBorders>
            <w:shd w:val="clear" w:color="000000" w:fill="FFFFFF"/>
            <w:noWrap/>
            <w:vAlign w:val="center"/>
          </w:tcPr>
          <w:p w14:paraId="72DC3B4F" w14:textId="77777777" w:rsidR="002F1B0A" w:rsidRPr="002F1B0A" w:rsidRDefault="002F1B0A" w:rsidP="002F1B0A">
            <w:pPr>
              <w:rPr>
                <w:lang w:val="en-US"/>
              </w:rPr>
            </w:pPr>
            <w:r w:rsidRPr="002F1B0A">
              <w:rPr>
                <w:lang w:val="en-US"/>
              </w:rPr>
              <w:t>96%</w:t>
            </w:r>
          </w:p>
        </w:tc>
        <w:tc>
          <w:tcPr>
            <w:tcW w:w="960" w:type="dxa"/>
            <w:tcBorders>
              <w:top w:val="nil"/>
              <w:left w:val="nil"/>
              <w:bottom w:val="single" w:sz="4" w:space="0" w:color="auto"/>
              <w:right w:val="single" w:sz="8" w:space="0" w:color="auto"/>
            </w:tcBorders>
            <w:shd w:val="clear" w:color="000000" w:fill="FFFFFF"/>
            <w:noWrap/>
            <w:vAlign w:val="center"/>
          </w:tcPr>
          <w:p w14:paraId="05DC3E56" w14:textId="77777777" w:rsidR="002F1B0A" w:rsidRPr="002F1B0A" w:rsidRDefault="002F1B0A" w:rsidP="002F1B0A">
            <w:pPr>
              <w:rPr>
                <w:lang w:val="en-US"/>
              </w:rPr>
            </w:pPr>
            <w:r w:rsidRPr="002F1B0A">
              <w:rPr>
                <w:lang w:val="en-US"/>
              </w:rPr>
              <w:t>100%</w:t>
            </w:r>
          </w:p>
        </w:tc>
        <w:tc>
          <w:tcPr>
            <w:tcW w:w="1137" w:type="dxa"/>
            <w:tcBorders>
              <w:top w:val="nil"/>
              <w:left w:val="nil"/>
              <w:bottom w:val="single" w:sz="4" w:space="0" w:color="auto"/>
              <w:right w:val="nil"/>
            </w:tcBorders>
            <w:shd w:val="clear" w:color="000000" w:fill="FFFFFF"/>
            <w:noWrap/>
            <w:vAlign w:val="center"/>
          </w:tcPr>
          <w:p w14:paraId="6D502DCD" w14:textId="77777777" w:rsidR="002F1B0A" w:rsidRPr="002F1B0A" w:rsidRDefault="002F1B0A" w:rsidP="002F1B0A">
            <w:pPr>
              <w:rPr>
                <w:lang w:val="en-US"/>
              </w:rPr>
            </w:pPr>
            <w:r w:rsidRPr="002F1B0A">
              <w:rPr>
                <w:lang w:val="en-US"/>
              </w:rPr>
              <w:t>100%</w:t>
            </w:r>
          </w:p>
        </w:tc>
        <w:tc>
          <w:tcPr>
            <w:tcW w:w="960" w:type="dxa"/>
            <w:tcBorders>
              <w:top w:val="nil"/>
              <w:left w:val="nil"/>
              <w:bottom w:val="single" w:sz="4" w:space="0" w:color="auto"/>
              <w:right w:val="single" w:sz="8" w:space="0" w:color="auto"/>
            </w:tcBorders>
            <w:shd w:val="clear" w:color="000000" w:fill="FFFFFF"/>
            <w:noWrap/>
            <w:vAlign w:val="center"/>
          </w:tcPr>
          <w:p w14:paraId="37F9F308" w14:textId="77777777" w:rsidR="002F1B0A" w:rsidRPr="002F1B0A" w:rsidRDefault="002F1B0A" w:rsidP="002F1B0A">
            <w:pPr>
              <w:rPr>
                <w:lang w:val="en-US"/>
              </w:rPr>
            </w:pPr>
            <w:r w:rsidRPr="002F1B0A">
              <w:rPr>
                <w:lang w:val="en-US"/>
              </w:rPr>
              <w:t>100%</w:t>
            </w:r>
          </w:p>
        </w:tc>
        <w:tc>
          <w:tcPr>
            <w:tcW w:w="1137" w:type="dxa"/>
            <w:tcBorders>
              <w:top w:val="nil"/>
              <w:left w:val="nil"/>
              <w:bottom w:val="single" w:sz="4" w:space="0" w:color="auto"/>
              <w:right w:val="nil"/>
            </w:tcBorders>
            <w:shd w:val="clear" w:color="000000" w:fill="FFFFFF"/>
            <w:noWrap/>
            <w:vAlign w:val="center"/>
          </w:tcPr>
          <w:p w14:paraId="0AED4091" w14:textId="77777777" w:rsidR="002F1B0A" w:rsidRPr="002F1B0A" w:rsidRDefault="002F1B0A" w:rsidP="002F1B0A">
            <w:pPr>
              <w:rPr>
                <w:lang w:val="en-US"/>
              </w:rPr>
            </w:pPr>
            <w:r w:rsidRPr="002F1B0A">
              <w:rPr>
                <w:lang w:val="en-US"/>
              </w:rPr>
              <w:t>101%</w:t>
            </w:r>
          </w:p>
        </w:tc>
        <w:tc>
          <w:tcPr>
            <w:tcW w:w="1137" w:type="dxa"/>
            <w:tcBorders>
              <w:top w:val="nil"/>
              <w:left w:val="nil"/>
              <w:bottom w:val="single" w:sz="4" w:space="0" w:color="auto"/>
              <w:right w:val="single" w:sz="8" w:space="0" w:color="auto"/>
            </w:tcBorders>
            <w:shd w:val="clear" w:color="000000" w:fill="FFFFFF"/>
            <w:noWrap/>
            <w:vAlign w:val="center"/>
          </w:tcPr>
          <w:p w14:paraId="4AD2B92A" w14:textId="77777777" w:rsidR="002F1B0A" w:rsidRPr="002F1B0A" w:rsidRDefault="002F1B0A" w:rsidP="002F1B0A">
            <w:pPr>
              <w:rPr>
                <w:lang w:val="en-US"/>
              </w:rPr>
            </w:pPr>
            <w:r w:rsidRPr="002F1B0A">
              <w:rPr>
                <w:lang w:val="en-US"/>
              </w:rPr>
              <w:t>99%</w:t>
            </w:r>
          </w:p>
        </w:tc>
        <w:tc>
          <w:tcPr>
            <w:tcW w:w="1137" w:type="dxa"/>
            <w:tcBorders>
              <w:top w:val="nil"/>
              <w:left w:val="nil"/>
              <w:bottom w:val="single" w:sz="4" w:space="0" w:color="auto"/>
              <w:right w:val="nil"/>
            </w:tcBorders>
            <w:shd w:val="clear" w:color="000000" w:fill="FFFFFF"/>
            <w:noWrap/>
            <w:vAlign w:val="center"/>
          </w:tcPr>
          <w:p w14:paraId="11166CD5" w14:textId="77777777" w:rsidR="002F1B0A" w:rsidRPr="002F1B0A" w:rsidRDefault="002F1B0A" w:rsidP="002F1B0A">
            <w:pPr>
              <w:rPr>
                <w:lang w:val="en-US"/>
              </w:rPr>
            </w:pPr>
            <w:r w:rsidRPr="002F1B0A">
              <w:rPr>
                <w:lang w:val="en-US"/>
              </w:rPr>
              <w:t>101%</w:t>
            </w:r>
          </w:p>
        </w:tc>
        <w:tc>
          <w:tcPr>
            <w:tcW w:w="960" w:type="dxa"/>
            <w:tcBorders>
              <w:top w:val="nil"/>
              <w:left w:val="nil"/>
              <w:bottom w:val="single" w:sz="4" w:space="0" w:color="auto"/>
              <w:right w:val="single" w:sz="4" w:space="0" w:color="auto"/>
            </w:tcBorders>
            <w:shd w:val="clear" w:color="000000" w:fill="FFFFFF"/>
            <w:noWrap/>
            <w:vAlign w:val="center"/>
          </w:tcPr>
          <w:p w14:paraId="2459E26D" w14:textId="77777777" w:rsidR="002F1B0A" w:rsidRPr="002F1B0A" w:rsidRDefault="002F1B0A" w:rsidP="002F1B0A">
            <w:pPr>
              <w:rPr>
                <w:lang w:val="en-US"/>
              </w:rPr>
            </w:pPr>
            <w:r w:rsidRPr="002F1B0A">
              <w:rPr>
                <w:lang w:val="en-US"/>
              </w:rPr>
              <w:t>98%</w:t>
            </w:r>
          </w:p>
        </w:tc>
      </w:tr>
    </w:tbl>
    <w:p w14:paraId="4921D8C8" w14:textId="77777777" w:rsidR="002F1B0A" w:rsidRPr="002F1B0A" w:rsidRDefault="002F1B0A" w:rsidP="002F1B0A">
      <w:pPr>
        <w:rPr>
          <w:b/>
          <w:bCs/>
        </w:rPr>
      </w:pPr>
    </w:p>
    <w:p w14:paraId="1C4E6132" w14:textId="77777777" w:rsidR="002F1B0A" w:rsidRPr="002F1B0A" w:rsidRDefault="002F1B0A" w:rsidP="002F1B0A">
      <w:pPr>
        <w:rPr>
          <w:i/>
          <w:iCs/>
          <w:lang w:val="en-US"/>
        </w:rPr>
      </w:pPr>
      <w:r w:rsidRPr="002F1B0A">
        <w:rPr>
          <w:iCs/>
          <w:lang w:val="en-US"/>
        </w:rPr>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4</w:t>
      </w:r>
      <w:r w:rsidRPr="002F1B0A">
        <w:fldChar w:fldCharType="end"/>
      </w:r>
      <w:r w:rsidRPr="002F1B0A">
        <w:rPr>
          <w:iCs/>
          <w:lang w:val="en-US"/>
        </w:rPr>
        <w:t>: Simulation results for HBD/HBR CTC, lossless test configuration.</w:t>
      </w:r>
    </w:p>
    <w:tbl>
      <w:tblPr>
        <w:tblW w:w="0" w:type="auto"/>
        <w:tblInd w:w="-30" w:type="dxa"/>
        <w:tblLayout w:type="fixed"/>
        <w:tblLook w:val="0000" w:firstRow="0" w:lastRow="0" w:firstColumn="0" w:lastColumn="0" w:noHBand="0" w:noVBand="0"/>
      </w:tblPr>
      <w:tblGrid>
        <w:gridCol w:w="1032"/>
        <w:gridCol w:w="1032"/>
        <w:gridCol w:w="1029"/>
        <w:gridCol w:w="1306"/>
        <w:gridCol w:w="1032"/>
        <w:gridCol w:w="1032"/>
        <w:gridCol w:w="18"/>
      </w:tblGrid>
      <w:tr w:rsidR="002F1B0A" w:rsidRPr="002F1B0A" w14:paraId="585400D7" w14:textId="77777777" w:rsidTr="002F1B0A">
        <w:trPr>
          <w:trHeight w:val="319"/>
        </w:trPr>
        <w:tc>
          <w:tcPr>
            <w:tcW w:w="1032" w:type="dxa"/>
            <w:tcBorders>
              <w:top w:val="nil"/>
              <w:left w:val="nil"/>
              <w:bottom w:val="nil"/>
              <w:right w:val="nil"/>
            </w:tcBorders>
          </w:tcPr>
          <w:p w14:paraId="05F38ABE" w14:textId="77777777" w:rsidR="002F1B0A" w:rsidRPr="002F1B0A" w:rsidRDefault="002F1B0A" w:rsidP="002F1B0A">
            <w:pPr>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6B1E4AC0" w14:textId="77777777" w:rsidR="002F1B0A" w:rsidRPr="002F1B0A" w:rsidRDefault="002F1B0A" w:rsidP="002F1B0A">
            <w:pPr>
              <w:rPr>
                <w:b/>
                <w:bCs/>
                <w:lang w:val="en-US"/>
              </w:rPr>
            </w:pPr>
            <w:r w:rsidRPr="002F1B0A">
              <w:rPr>
                <w:b/>
                <w:bCs/>
                <w:lang w:val="en-US"/>
              </w:rPr>
              <w:t>Test</w:t>
            </w:r>
          </w:p>
        </w:tc>
        <w:tc>
          <w:tcPr>
            <w:tcW w:w="4417" w:type="dxa"/>
            <w:gridSpan w:val="5"/>
            <w:tcBorders>
              <w:top w:val="single" w:sz="12" w:space="0" w:color="auto"/>
              <w:left w:val="single" w:sz="12" w:space="0" w:color="auto"/>
              <w:bottom w:val="single" w:sz="12" w:space="0" w:color="auto"/>
              <w:right w:val="single" w:sz="12" w:space="0" w:color="auto"/>
            </w:tcBorders>
          </w:tcPr>
          <w:p w14:paraId="04269CA4" w14:textId="77777777" w:rsidR="002F1B0A" w:rsidRPr="002F1B0A" w:rsidRDefault="002F1B0A" w:rsidP="002F1B0A">
            <w:pPr>
              <w:rPr>
                <w:lang w:val="en-US"/>
              </w:rPr>
            </w:pPr>
            <w:r w:rsidRPr="002F1B0A">
              <w:rPr>
                <w:lang w:val="en-US"/>
              </w:rPr>
              <w:t>bit-rate saving</w:t>
            </w:r>
          </w:p>
        </w:tc>
      </w:tr>
      <w:tr w:rsidR="002F1B0A" w:rsidRPr="002F1B0A" w14:paraId="3AD1E0E5" w14:textId="77777777" w:rsidTr="002F1B0A">
        <w:trPr>
          <w:gridAfter w:val="1"/>
          <w:wAfter w:w="18" w:type="dxa"/>
          <w:trHeight w:val="305"/>
        </w:trPr>
        <w:tc>
          <w:tcPr>
            <w:tcW w:w="1032" w:type="dxa"/>
            <w:tcBorders>
              <w:top w:val="nil"/>
              <w:left w:val="nil"/>
              <w:bottom w:val="single" w:sz="4" w:space="0" w:color="auto"/>
              <w:right w:val="nil"/>
            </w:tcBorders>
          </w:tcPr>
          <w:p w14:paraId="29B119F7" w14:textId="77777777" w:rsidR="002F1B0A" w:rsidRPr="002F1B0A" w:rsidRDefault="002F1B0A" w:rsidP="002F1B0A">
            <w:pPr>
              <w:rPr>
                <w:lang w:val="en-US"/>
              </w:rPr>
            </w:pPr>
          </w:p>
        </w:tc>
        <w:tc>
          <w:tcPr>
            <w:tcW w:w="1032" w:type="dxa"/>
            <w:tcBorders>
              <w:top w:val="nil"/>
              <w:left w:val="single" w:sz="12" w:space="0" w:color="auto"/>
              <w:bottom w:val="single" w:sz="4" w:space="0" w:color="auto"/>
              <w:right w:val="single" w:sz="4" w:space="0" w:color="auto"/>
            </w:tcBorders>
            <w:shd w:val="solid" w:color="C0C0C0" w:fill="auto"/>
          </w:tcPr>
          <w:p w14:paraId="0A3DD4C0" w14:textId="77777777" w:rsidR="002F1B0A" w:rsidRPr="002F1B0A" w:rsidRDefault="002F1B0A" w:rsidP="002F1B0A">
            <w:pPr>
              <w:rPr>
                <w:b/>
                <w:bCs/>
                <w:lang w:val="en-US"/>
              </w:rPr>
            </w:pPr>
          </w:p>
        </w:tc>
        <w:tc>
          <w:tcPr>
            <w:tcW w:w="1029" w:type="dxa"/>
            <w:tcBorders>
              <w:top w:val="single" w:sz="4" w:space="0" w:color="auto"/>
              <w:left w:val="single" w:sz="4" w:space="0" w:color="auto"/>
              <w:right w:val="nil"/>
            </w:tcBorders>
          </w:tcPr>
          <w:p w14:paraId="01179030" w14:textId="77777777" w:rsidR="002F1B0A" w:rsidRPr="002F1B0A" w:rsidRDefault="002F1B0A" w:rsidP="002F1B0A">
            <w:pPr>
              <w:rPr>
                <w:lang w:val="en-US"/>
              </w:rPr>
            </w:pPr>
            <w:r w:rsidRPr="002F1B0A">
              <w:rPr>
                <w:lang w:val="en-US"/>
              </w:rPr>
              <w:t>HDR PQ</w:t>
            </w:r>
          </w:p>
        </w:tc>
        <w:tc>
          <w:tcPr>
            <w:tcW w:w="1306" w:type="dxa"/>
            <w:tcBorders>
              <w:top w:val="single" w:sz="4" w:space="0" w:color="auto"/>
              <w:left w:val="nil"/>
              <w:right w:val="nil"/>
            </w:tcBorders>
          </w:tcPr>
          <w:p w14:paraId="00032B07" w14:textId="77777777" w:rsidR="002F1B0A" w:rsidRPr="002F1B0A" w:rsidRDefault="002F1B0A" w:rsidP="002F1B0A">
            <w:pPr>
              <w:rPr>
                <w:lang w:val="en-US"/>
              </w:rPr>
            </w:pPr>
            <w:r w:rsidRPr="002F1B0A">
              <w:rPr>
                <w:lang w:val="en-US"/>
              </w:rPr>
              <w:t>HDR HLG</w:t>
            </w:r>
          </w:p>
        </w:tc>
        <w:tc>
          <w:tcPr>
            <w:tcW w:w="1032" w:type="dxa"/>
            <w:tcBorders>
              <w:top w:val="single" w:sz="4" w:space="0" w:color="auto"/>
              <w:left w:val="nil"/>
              <w:right w:val="nil"/>
            </w:tcBorders>
          </w:tcPr>
          <w:p w14:paraId="149657C1" w14:textId="77777777" w:rsidR="002F1B0A" w:rsidRPr="002F1B0A" w:rsidRDefault="002F1B0A" w:rsidP="002F1B0A">
            <w:pPr>
              <w:rPr>
                <w:lang w:val="en-US"/>
              </w:rPr>
            </w:pPr>
            <w:r w:rsidRPr="002F1B0A">
              <w:rPr>
                <w:lang w:val="en-US"/>
              </w:rPr>
              <w:t>SVT12</w:t>
            </w:r>
          </w:p>
        </w:tc>
        <w:tc>
          <w:tcPr>
            <w:tcW w:w="1032" w:type="dxa"/>
            <w:tcBorders>
              <w:top w:val="single" w:sz="4" w:space="0" w:color="auto"/>
              <w:left w:val="nil"/>
              <w:right w:val="single" w:sz="4" w:space="0" w:color="auto"/>
            </w:tcBorders>
          </w:tcPr>
          <w:p w14:paraId="66B14C88" w14:textId="77777777" w:rsidR="002F1B0A" w:rsidRPr="002F1B0A" w:rsidRDefault="002F1B0A" w:rsidP="002F1B0A">
            <w:pPr>
              <w:rPr>
                <w:lang w:val="en-US"/>
              </w:rPr>
            </w:pPr>
            <w:r w:rsidRPr="002F1B0A">
              <w:rPr>
                <w:lang w:val="en-US"/>
              </w:rPr>
              <w:t>SVT16</w:t>
            </w:r>
          </w:p>
        </w:tc>
      </w:tr>
      <w:tr w:rsidR="002F1B0A" w:rsidRPr="002F1B0A" w14:paraId="1241185B" w14:textId="77777777" w:rsidTr="002F1B0A">
        <w:trPr>
          <w:gridAfter w:val="1"/>
          <w:wAfter w:w="18" w:type="dxa"/>
          <w:trHeight w:val="305"/>
        </w:trPr>
        <w:tc>
          <w:tcPr>
            <w:tcW w:w="1032" w:type="dxa"/>
            <w:vMerge w:val="restart"/>
            <w:tcBorders>
              <w:top w:val="single" w:sz="4" w:space="0" w:color="auto"/>
              <w:left w:val="single" w:sz="4" w:space="0" w:color="auto"/>
              <w:right w:val="single" w:sz="4" w:space="0" w:color="auto"/>
            </w:tcBorders>
            <w:shd w:val="solid" w:color="C0C0C0" w:fill="auto"/>
          </w:tcPr>
          <w:p w14:paraId="20AD74EE" w14:textId="77777777" w:rsidR="002F1B0A" w:rsidRPr="002F1B0A" w:rsidRDefault="002F1B0A" w:rsidP="002F1B0A">
            <w:pPr>
              <w:rPr>
                <w:b/>
                <w:bCs/>
                <w:lang w:val="en-US"/>
              </w:rPr>
            </w:pPr>
            <w:r w:rsidRPr="002F1B0A">
              <w:rPr>
                <w:b/>
                <w:bCs/>
                <w:lang w:val="en-US"/>
              </w:rPr>
              <w:t>AI</w:t>
            </w:r>
          </w:p>
        </w:tc>
        <w:tc>
          <w:tcPr>
            <w:tcW w:w="1032" w:type="dxa"/>
            <w:tcBorders>
              <w:top w:val="single" w:sz="4" w:space="0" w:color="auto"/>
              <w:left w:val="single" w:sz="4" w:space="0" w:color="auto"/>
              <w:bottom w:val="nil"/>
              <w:right w:val="single" w:sz="4" w:space="0" w:color="auto"/>
            </w:tcBorders>
            <w:shd w:val="solid" w:color="FFFFFF" w:fill="auto"/>
            <w:vAlign w:val="center"/>
          </w:tcPr>
          <w:p w14:paraId="396B89BB" w14:textId="77777777" w:rsidR="002F1B0A" w:rsidRPr="002F1B0A" w:rsidRDefault="002F1B0A" w:rsidP="002F1B0A">
            <w:pPr>
              <w:rPr>
                <w:b/>
                <w:bCs/>
                <w:lang w:val="en-US"/>
              </w:rPr>
            </w:pPr>
            <w:r w:rsidRPr="002F1B0A">
              <w:rPr>
                <w:b/>
                <w:bCs/>
                <w:lang w:val="en-US"/>
              </w:rPr>
              <w:t>CE3.1</w:t>
            </w:r>
          </w:p>
        </w:tc>
        <w:tc>
          <w:tcPr>
            <w:tcW w:w="1029" w:type="dxa"/>
            <w:tcBorders>
              <w:left w:val="single" w:sz="4" w:space="0" w:color="auto"/>
              <w:bottom w:val="nil"/>
              <w:right w:val="nil"/>
            </w:tcBorders>
          </w:tcPr>
          <w:p w14:paraId="6D8F9868" w14:textId="77777777" w:rsidR="002F1B0A" w:rsidRPr="002F1B0A" w:rsidRDefault="002F1B0A" w:rsidP="002F1B0A">
            <w:pPr>
              <w:rPr>
                <w:bCs/>
                <w:lang w:val="en-US"/>
              </w:rPr>
            </w:pPr>
            <w:r w:rsidRPr="002F1B0A">
              <w:rPr>
                <w:bCs/>
                <w:lang w:val="en-US"/>
              </w:rPr>
              <w:t>0.55%</w:t>
            </w:r>
          </w:p>
        </w:tc>
        <w:tc>
          <w:tcPr>
            <w:tcW w:w="1306" w:type="dxa"/>
            <w:tcBorders>
              <w:left w:val="nil"/>
              <w:bottom w:val="nil"/>
              <w:right w:val="nil"/>
            </w:tcBorders>
          </w:tcPr>
          <w:p w14:paraId="38D6C6F1" w14:textId="77777777" w:rsidR="002F1B0A" w:rsidRPr="002F1B0A" w:rsidRDefault="002F1B0A" w:rsidP="002F1B0A">
            <w:pPr>
              <w:rPr>
                <w:bCs/>
                <w:lang w:val="en-US"/>
              </w:rPr>
            </w:pPr>
            <w:r w:rsidRPr="002F1B0A">
              <w:rPr>
                <w:bCs/>
                <w:lang w:val="en-US"/>
              </w:rPr>
              <w:t>0.38%</w:t>
            </w:r>
          </w:p>
        </w:tc>
        <w:tc>
          <w:tcPr>
            <w:tcW w:w="1032" w:type="dxa"/>
            <w:tcBorders>
              <w:left w:val="nil"/>
              <w:bottom w:val="nil"/>
              <w:right w:val="nil"/>
            </w:tcBorders>
          </w:tcPr>
          <w:p w14:paraId="229ADA74" w14:textId="77777777" w:rsidR="002F1B0A" w:rsidRPr="002F1B0A" w:rsidRDefault="002F1B0A" w:rsidP="002F1B0A">
            <w:pPr>
              <w:rPr>
                <w:lang w:val="en-US"/>
              </w:rPr>
            </w:pPr>
            <w:r w:rsidRPr="002F1B0A">
              <w:rPr>
                <w:lang w:val="en-US"/>
              </w:rPr>
              <w:t>0.29%</w:t>
            </w:r>
          </w:p>
        </w:tc>
        <w:tc>
          <w:tcPr>
            <w:tcW w:w="1032" w:type="dxa"/>
            <w:tcBorders>
              <w:left w:val="nil"/>
              <w:bottom w:val="nil"/>
              <w:right w:val="single" w:sz="4" w:space="0" w:color="auto"/>
            </w:tcBorders>
          </w:tcPr>
          <w:p w14:paraId="29BB51E2" w14:textId="77777777" w:rsidR="002F1B0A" w:rsidRPr="002F1B0A" w:rsidRDefault="002F1B0A" w:rsidP="002F1B0A">
            <w:pPr>
              <w:rPr>
                <w:lang w:val="en-US"/>
              </w:rPr>
            </w:pPr>
            <w:r w:rsidRPr="002F1B0A">
              <w:rPr>
                <w:lang w:val="en-US"/>
              </w:rPr>
              <w:t>0.20%</w:t>
            </w:r>
          </w:p>
        </w:tc>
      </w:tr>
      <w:tr w:rsidR="002F1B0A" w:rsidRPr="002F1B0A" w14:paraId="42E51918"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665018F3"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29D9FD77" w14:textId="77777777" w:rsidR="002F1B0A" w:rsidRPr="002F1B0A" w:rsidRDefault="002F1B0A" w:rsidP="002F1B0A">
            <w:pPr>
              <w:rPr>
                <w:b/>
                <w:bCs/>
                <w:lang w:val="en-US"/>
              </w:rPr>
            </w:pPr>
            <w:r w:rsidRPr="002F1B0A">
              <w:rPr>
                <w:b/>
                <w:bCs/>
                <w:lang w:val="en-US"/>
              </w:rPr>
              <w:t>CE3.2</w:t>
            </w:r>
          </w:p>
        </w:tc>
        <w:tc>
          <w:tcPr>
            <w:tcW w:w="1029" w:type="dxa"/>
            <w:tcBorders>
              <w:left w:val="single" w:sz="4" w:space="0" w:color="auto"/>
              <w:bottom w:val="nil"/>
              <w:right w:val="nil"/>
            </w:tcBorders>
          </w:tcPr>
          <w:p w14:paraId="2ADD9A3E" w14:textId="77777777" w:rsidR="002F1B0A" w:rsidRPr="002F1B0A" w:rsidRDefault="002F1B0A" w:rsidP="002F1B0A">
            <w:pPr>
              <w:rPr>
                <w:b/>
                <w:bCs/>
                <w:lang w:val="en-US"/>
              </w:rPr>
            </w:pPr>
            <w:r w:rsidRPr="002F1B0A">
              <w:rPr>
                <w:bCs/>
                <w:lang w:val="en-US"/>
              </w:rPr>
              <w:t>2.91%</w:t>
            </w:r>
          </w:p>
        </w:tc>
        <w:tc>
          <w:tcPr>
            <w:tcW w:w="1306" w:type="dxa"/>
            <w:tcBorders>
              <w:left w:val="nil"/>
              <w:bottom w:val="nil"/>
              <w:right w:val="nil"/>
            </w:tcBorders>
          </w:tcPr>
          <w:p w14:paraId="12731877" w14:textId="77777777" w:rsidR="002F1B0A" w:rsidRPr="002F1B0A" w:rsidRDefault="002F1B0A" w:rsidP="002F1B0A">
            <w:pPr>
              <w:rPr>
                <w:b/>
                <w:bCs/>
                <w:lang w:val="en-US"/>
              </w:rPr>
            </w:pPr>
            <w:r w:rsidRPr="002F1B0A">
              <w:rPr>
                <w:bCs/>
                <w:lang w:val="en-US"/>
              </w:rPr>
              <w:t>0.93%</w:t>
            </w:r>
          </w:p>
        </w:tc>
        <w:tc>
          <w:tcPr>
            <w:tcW w:w="1032" w:type="dxa"/>
            <w:tcBorders>
              <w:left w:val="nil"/>
              <w:bottom w:val="nil"/>
              <w:right w:val="nil"/>
            </w:tcBorders>
          </w:tcPr>
          <w:p w14:paraId="647E3BD5" w14:textId="77777777" w:rsidR="002F1B0A" w:rsidRPr="002F1B0A" w:rsidRDefault="002F1B0A" w:rsidP="002F1B0A">
            <w:pPr>
              <w:rPr>
                <w:lang w:val="en-US"/>
              </w:rPr>
            </w:pPr>
            <w:r w:rsidRPr="002F1B0A">
              <w:rPr>
                <w:bCs/>
                <w:lang w:val="en-US"/>
              </w:rPr>
              <w:t>0.42%</w:t>
            </w:r>
          </w:p>
        </w:tc>
        <w:tc>
          <w:tcPr>
            <w:tcW w:w="1032" w:type="dxa"/>
            <w:tcBorders>
              <w:left w:val="nil"/>
              <w:bottom w:val="nil"/>
              <w:right w:val="single" w:sz="4" w:space="0" w:color="auto"/>
            </w:tcBorders>
          </w:tcPr>
          <w:p w14:paraId="59CA59D5" w14:textId="77777777" w:rsidR="002F1B0A" w:rsidRPr="002F1B0A" w:rsidRDefault="002F1B0A" w:rsidP="002F1B0A">
            <w:pPr>
              <w:rPr>
                <w:lang w:val="en-US"/>
              </w:rPr>
            </w:pPr>
            <w:r w:rsidRPr="002F1B0A">
              <w:rPr>
                <w:bCs/>
                <w:lang w:val="en-US"/>
              </w:rPr>
              <w:t>-0.29%</w:t>
            </w:r>
          </w:p>
        </w:tc>
      </w:tr>
      <w:tr w:rsidR="002F1B0A" w:rsidRPr="002F1B0A" w14:paraId="37E77A27"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6A0089F4"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31B9467C" w14:textId="77777777" w:rsidR="002F1B0A" w:rsidRPr="002F1B0A" w:rsidRDefault="002F1B0A" w:rsidP="002F1B0A">
            <w:pPr>
              <w:rPr>
                <w:b/>
                <w:bCs/>
                <w:lang w:val="en-US"/>
              </w:rPr>
            </w:pPr>
            <w:r w:rsidRPr="002F1B0A">
              <w:rPr>
                <w:b/>
                <w:bCs/>
                <w:lang w:val="en-US"/>
              </w:rPr>
              <w:t>W0051</w:t>
            </w:r>
          </w:p>
        </w:tc>
        <w:tc>
          <w:tcPr>
            <w:tcW w:w="1029" w:type="dxa"/>
            <w:tcBorders>
              <w:left w:val="single" w:sz="4" w:space="0" w:color="auto"/>
              <w:bottom w:val="nil"/>
              <w:right w:val="nil"/>
            </w:tcBorders>
          </w:tcPr>
          <w:p w14:paraId="2BD1CBA7" w14:textId="77777777" w:rsidR="002F1B0A" w:rsidRPr="002F1B0A" w:rsidRDefault="002F1B0A" w:rsidP="002F1B0A">
            <w:pPr>
              <w:rPr>
                <w:bCs/>
                <w:lang w:val="en-US"/>
              </w:rPr>
            </w:pPr>
            <w:r w:rsidRPr="002F1B0A">
              <w:rPr>
                <w:bCs/>
                <w:lang w:val="en-US"/>
              </w:rPr>
              <w:t>3.04%</w:t>
            </w:r>
          </w:p>
        </w:tc>
        <w:tc>
          <w:tcPr>
            <w:tcW w:w="1306" w:type="dxa"/>
            <w:tcBorders>
              <w:left w:val="nil"/>
              <w:bottom w:val="nil"/>
              <w:right w:val="nil"/>
            </w:tcBorders>
          </w:tcPr>
          <w:p w14:paraId="2A7E9FE2" w14:textId="77777777" w:rsidR="002F1B0A" w:rsidRPr="002F1B0A" w:rsidRDefault="002F1B0A" w:rsidP="002F1B0A">
            <w:pPr>
              <w:rPr>
                <w:bCs/>
                <w:lang w:val="en-US"/>
              </w:rPr>
            </w:pPr>
            <w:r w:rsidRPr="002F1B0A">
              <w:rPr>
                <w:bCs/>
                <w:lang w:val="en-US"/>
              </w:rPr>
              <w:t>0.93%</w:t>
            </w:r>
          </w:p>
        </w:tc>
        <w:tc>
          <w:tcPr>
            <w:tcW w:w="1032" w:type="dxa"/>
            <w:tcBorders>
              <w:left w:val="nil"/>
              <w:bottom w:val="nil"/>
              <w:right w:val="nil"/>
            </w:tcBorders>
          </w:tcPr>
          <w:p w14:paraId="56C86F40" w14:textId="77777777" w:rsidR="002F1B0A" w:rsidRPr="002F1B0A" w:rsidRDefault="002F1B0A" w:rsidP="002F1B0A">
            <w:pPr>
              <w:rPr>
                <w:bCs/>
                <w:lang w:val="en-US"/>
              </w:rPr>
            </w:pPr>
            <w:r w:rsidRPr="002F1B0A">
              <w:rPr>
                <w:lang w:val="en-US"/>
              </w:rPr>
              <w:t>0.37%</w:t>
            </w:r>
          </w:p>
        </w:tc>
        <w:tc>
          <w:tcPr>
            <w:tcW w:w="1032" w:type="dxa"/>
            <w:tcBorders>
              <w:left w:val="nil"/>
              <w:bottom w:val="nil"/>
              <w:right w:val="single" w:sz="4" w:space="0" w:color="auto"/>
            </w:tcBorders>
          </w:tcPr>
          <w:p w14:paraId="6260D565" w14:textId="77777777" w:rsidR="002F1B0A" w:rsidRPr="002F1B0A" w:rsidRDefault="002F1B0A" w:rsidP="002F1B0A">
            <w:pPr>
              <w:rPr>
                <w:bCs/>
                <w:lang w:val="en-US"/>
              </w:rPr>
            </w:pPr>
            <w:r w:rsidRPr="002F1B0A">
              <w:rPr>
                <w:lang w:val="en-US"/>
              </w:rPr>
              <w:t>-0.32%</w:t>
            </w:r>
          </w:p>
        </w:tc>
      </w:tr>
      <w:tr w:rsidR="002F1B0A" w:rsidRPr="002F1B0A" w14:paraId="632BDA30"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46460AAD"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081466E4" w14:textId="77777777" w:rsidR="002F1B0A" w:rsidRPr="002F1B0A" w:rsidRDefault="002F1B0A" w:rsidP="002F1B0A">
            <w:pPr>
              <w:rPr>
                <w:b/>
                <w:bCs/>
                <w:lang w:val="en-US"/>
              </w:rPr>
            </w:pPr>
            <w:r w:rsidRPr="002F1B0A">
              <w:rPr>
                <w:b/>
                <w:bCs/>
                <w:lang w:val="en-US"/>
              </w:rPr>
              <w:t>W0052</w:t>
            </w:r>
          </w:p>
        </w:tc>
        <w:tc>
          <w:tcPr>
            <w:tcW w:w="1029" w:type="dxa"/>
            <w:tcBorders>
              <w:left w:val="single" w:sz="4" w:space="0" w:color="auto"/>
              <w:bottom w:val="nil"/>
              <w:right w:val="nil"/>
            </w:tcBorders>
          </w:tcPr>
          <w:p w14:paraId="11BBFCB7" w14:textId="77777777" w:rsidR="002F1B0A" w:rsidRPr="002F1B0A" w:rsidRDefault="002F1B0A" w:rsidP="002F1B0A">
            <w:pPr>
              <w:rPr>
                <w:bCs/>
                <w:lang w:val="en-US"/>
              </w:rPr>
            </w:pPr>
            <w:r w:rsidRPr="002F1B0A">
              <w:rPr>
                <w:rFonts w:hint="eastAsia"/>
                <w:bCs/>
                <w:lang w:val="en-US"/>
              </w:rPr>
              <w:t>-</w:t>
            </w:r>
          </w:p>
        </w:tc>
        <w:tc>
          <w:tcPr>
            <w:tcW w:w="1306" w:type="dxa"/>
            <w:tcBorders>
              <w:left w:val="nil"/>
              <w:bottom w:val="nil"/>
              <w:right w:val="nil"/>
            </w:tcBorders>
          </w:tcPr>
          <w:p w14:paraId="73DAC1AF" w14:textId="77777777" w:rsidR="002F1B0A" w:rsidRPr="002F1B0A" w:rsidRDefault="002F1B0A" w:rsidP="002F1B0A">
            <w:pPr>
              <w:rPr>
                <w:bCs/>
                <w:lang w:val="en-US"/>
              </w:rPr>
            </w:pPr>
            <w:r w:rsidRPr="002F1B0A">
              <w:rPr>
                <w:rFonts w:hint="eastAsia"/>
                <w:bCs/>
                <w:lang w:val="en-US"/>
              </w:rPr>
              <w:t>-</w:t>
            </w:r>
          </w:p>
        </w:tc>
        <w:tc>
          <w:tcPr>
            <w:tcW w:w="1032" w:type="dxa"/>
            <w:tcBorders>
              <w:left w:val="nil"/>
              <w:bottom w:val="nil"/>
              <w:right w:val="nil"/>
            </w:tcBorders>
          </w:tcPr>
          <w:p w14:paraId="2A45422C" w14:textId="77777777" w:rsidR="002F1B0A" w:rsidRPr="002F1B0A" w:rsidRDefault="002F1B0A" w:rsidP="002F1B0A">
            <w:pPr>
              <w:rPr>
                <w:bCs/>
                <w:lang w:val="en-US"/>
              </w:rPr>
            </w:pPr>
            <w:r w:rsidRPr="002F1B0A">
              <w:rPr>
                <w:rFonts w:hint="eastAsia"/>
                <w:bCs/>
                <w:lang w:val="en-US"/>
              </w:rPr>
              <w:t>-</w:t>
            </w:r>
          </w:p>
        </w:tc>
        <w:tc>
          <w:tcPr>
            <w:tcW w:w="1032" w:type="dxa"/>
            <w:tcBorders>
              <w:left w:val="nil"/>
              <w:bottom w:val="nil"/>
              <w:right w:val="single" w:sz="4" w:space="0" w:color="auto"/>
            </w:tcBorders>
          </w:tcPr>
          <w:p w14:paraId="3E086588" w14:textId="77777777" w:rsidR="002F1B0A" w:rsidRPr="002F1B0A" w:rsidRDefault="002F1B0A" w:rsidP="002F1B0A">
            <w:pPr>
              <w:rPr>
                <w:bCs/>
                <w:lang w:val="en-US"/>
              </w:rPr>
            </w:pPr>
            <w:r w:rsidRPr="002F1B0A">
              <w:rPr>
                <w:rFonts w:hint="eastAsia"/>
                <w:bCs/>
                <w:lang w:val="en-US"/>
              </w:rPr>
              <w:t>-</w:t>
            </w:r>
          </w:p>
        </w:tc>
      </w:tr>
      <w:tr w:rsidR="002F1B0A" w:rsidRPr="002F1B0A" w14:paraId="1730351C"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245E3DBA"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E72DDB0" w14:textId="77777777" w:rsidR="002F1B0A" w:rsidRPr="002F1B0A" w:rsidRDefault="002F1B0A" w:rsidP="002F1B0A">
            <w:pPr>
              <w:rPr>
                <w:b/>
                <w:bCs/>
                <w:lang w:val="en-US"/>
              </w:rPr>
            </w:pPr>
            <w:r w:rsidRPr="002F1B0A">
              <w:rPr>
                <w:b/>
                <w:bCs/>
                <w:lang w:val="en-US"/>
              </w:rPr>
              <w:t>W0114</w:t>
            </w:r>
          </w:p>
        </w:tc>
        <w:tc>
          <w:tcPr>
            <w:tcW w:w="1029" w:type="dxa"/>
            <w:tcBorders>
              <w:left w:val="single" w:sz="4" w:space="0" w:color="auto"/>
              <w:bottom w:val="nil"/>
              <w:right w:val="nil"/>
            </w:tcBorders>
          </w:tcPr>
          <w:p w14:paraId="27AF8FF7" w14:textId="77777777" w:rsidR="002F1B0A" w:rsidRPr="002F1B0A" w:rsidRDefault="002F1B0A" w:rsidP="002F1B0A">
            <w:pPr>
              <w:rPr>
                <w:bCs/>
                <w:lang w:val="en-US"/>
              </w:rPr>
            </w:pPr>
            <w:r w:rsidRPr="002F1B0A">
              <w:rPr>
                <w:bCs/>
                <w:lang w:val="en-US"/>
              </w:rPr>
              <w:t>3.10%</w:t>
            </w:r>
          </w:p>
        </w:tc>
        <w:tc>
          <w:tcPr>
            <w:tcW w:w="1306" w:type="dxa"/>
            <w:tcBorders>
              <w:left w:val="nil"/>
              <w:bottom w:val="nil"/>
              <w:right w:val="nil"/>
            </w:tcBorders>
          </w:tcPr>
          <w:p w14:paraId="1532C735" w14:textId="77777777" w:rsidR="002F1B0A" w:rsidRPr="002F1B0A" w:rsidRDefault="002F1B0A" w:rsidP="002F1B0A">
            <w:pPr>
              <w:rPr>
                <w:bCs/>
                <w:lang w:val="en-US"/>
              </w:rPr>
            </w:pPr>
            <w:r w:rsidRPr="002F1B0A">
              <w:rPr>
                <w:bCs/>
                <w:lang w:val="en-US"/>
              </w:rPr>
              <w:t>1.19%</w:t>
            </w:r>
          </w:p>
        </w:tc>
        <w:tc>
          <w:tcPr>
            <w:tcW w:w="1032" w:type="dxa"/>
            <w:tcBorders>
              <w:left w:val="nil"/>
              <w:bottom w:val="nil"/>
              <w:right w:val="nil"/>
            </w:tcBorders>
          </w:tcPr>
          <w:p w14:paraId="5810F2E0" w14:textId="77777777" w:rsidR="002F1B0A" w:rsidRPr="002F1B0A" w:rsidRDefault="002F1B0A" w:rsidP="002F1B0A">
            <w:pPr>
              <w:rPr>
                <w:bCs/>
                <w:lang w:val="en-US"/>
              </w:rPr>
            </w:pPr>
            <w:r w:rsidRPr="002F1B0A">
              <w:rPr>
                <w:bCs/>
                <w:lang w:val="en-US"/>
              </w:rPr>
              <w:t>0.28%</w:t>
            </w:r>
          </w:p>
        </w:tc>
        <w:tc>
          <w:tcPr>
            <w:tcW w:w="1032" w:type="dxa"/>
            <w:tcBorders>
              <w:left w:val="nil"/>
              <w:bottom w:val="nil"/>
              <w:right w:val="single" w:sz="4" w:space="0" w:color="auto"/>
            </w:tcBorders>
          </w:tcPr>
          <w:p w14:paraId="1D42652D" w14:textId="77777777" w:rsidR="002F1B0A" w:rsidRPr="002F1B0A" w:rsidRDefault="002F1B0A" w:rsidP="002F1B0A">
            <w:pPr>
              <w:rPr>
                <w:bCs/>
                <w:lang w:val="en-US"/>
              </w:rPr>
            </w:pPr>
            <w:r w:rsidRPr="002F1B0A">
              <w:rPr>
                <w:bCs/>
                <w:lang w:val="en-US"/>
              </w:rPr>
              <w:t>-0.11%</w:t>
            </w:r>
          </w:p>
        </w:tc>
      </w:tr>
      <w:tr w:rsidR="002F1B0A" w:rsidRPr="002F1B0A" w14:paraId="5B12F706"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2F722AC5"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9DF98DD" w14:textId="77777777" w:rsidR="002F1B0A" w:rsidRPr="002F1B0A" w:rsidRDefault="002F1B0A" w:rsidP="002F1B0A">
            <w:pPr>
              <w:rPr>
                <w:b/>
                <w:bCs/>
                <w:lang w:val="en-US"/>
              </w:rPr>
            </w:pPr>
            <w:r w:rsidRPr="002F1B0A">
              <w:rPr>
                <w:b/>
                <w:bCs/>
                <w:lang w:val="en-US"/>
              </w:rPr>
              <w:t>W0117</w:t>
            </w:r>
          </w:p>
        </w:tc>
        <w:tc>
          <w:tcPr>
            <w:tcW w:w="1029" w:type="dxa"/>
            <w:tcBorders>
              <w:left w:val="single" w:sz="4" w:space="0" w:color="auto"/>
              <w:bottom w:val="nil"/>
              <w:right w:val="nil"/>
            </w:tcBorders>
          </w:tcPr>
          <w:p w14:paraId="21F83333" w14:textId="77777777" w:rsidR="002F1B0A" w:rsidRPr="002F1B0A" w:rsidRDefault="002F1B0A" w:rsidP="002F1B0A">
            <w:pPr>
              <w:rPr>
                <w:bCs/>
                <w:lang w:val="en-US"/>
              </w:rPr>
            </w:pPr>
            <w:r w:rsidRPr="002F1B0A">
              <w:rPr>
                <w:bCs/>
                <w:lang w:val="en-US"/>
              </w:rPr>
              <w:t>0.22%</w:t>
            </w:r>
          </w:p>
        </w:tc>
        <w:tc>
          <w:tcPr>
            <w:tcW w:w="1306" w:type="dxa"/>
            <w:tcBorders>
              <w:left w:val="nil"/>
              <w:bottom w:val="nil"/>
              <w:right w:val="nil"/>
            </w:tcBorders>
          </w:tcPr>
          <w:p w14:paraId="49D0E7FF" w14:textId="77777777" w:rsidR="002F1B0A" w:rsidRPr="002F1B0A" w:rsidRDefault="002F1B0A" w:rsidP="002F1B0A">
            <w:pPr>
              <w:rPr>
                <w:bCs/>
                <w:lang w:val="en-US"/>
              </w:rPr>
            </w:pPr>
            <w:r w:rsidRPr="002F1B0A">
              <w:rPr>
                <w:bCs/>
                <w:lang w:val="en-US"/>
              </w:rPr>
              <w:t>0.86%</w:t>
            </w:r>
          </w:p>
        </w:tc>
        <w:tc>
          <w:tcPr>
            <w:tcW w:w="1032" w:type="dxa"/>
            <w:tcBorders>
              <w:left w:val="nil"/>
              <w:bottom w:val="nil"/>
              <w:right w:val="nil"/>
            </w:tcBorders>
          </w:tcPr>
          <w:p w14:paraId="6E60EB83" w14:textId="77777777" w:rsidR="002F1B0A" w:rsidRPr="002F1B0A" w:rsidRDefault="002F1B0A" w:rsidP="002F1B0A">
            <w:pPr>
              <w:rPr>
                <w:bCs/>
                <w:lang w:val="en-US"/>
              </w:rPr>
            </w:pPr>
            <w:r w:rsidRPr="002F1B0A">
              <w:rPr>
                <w:bCs/>
                <w:lang w:val="en-US"/>
              </w:rPr>
              <w:t>0.42%</w:t>
            </w:r>
          </w:p>
        </w:tc>
        <w:tc>
          <w:tcPr>
            <w:tcW w:w="1032" w:type="dxa"/>
            <w:tcBorders>
              <w:left w:val="nil"/>
              <w:bottom w:val="nil"/>
              <w:right w:val="single" w:sz="4" w:space="0" w:color="auto"/>
            </w:tcBorders>
          </w:tcPr>
          <w:p w14:paraId="1738048B" w14:textId="77777777" w:rsidR="002F1B0A" w:rsidRPr="002F1B0A" w:rsidRDefault="002F1B0A" w:rsidP="002F1B0A">
            <w:pPr>
              <w:rPr>
                <w:bCs/>
                <w:lang w:val="en-US"/>
              </w:rPr>
            </w:pPr>
            <w:r w:rsidRPr="002F1B0A">
              <w:rPr>
                <w:bCs/>
                <w:lang w:val="en-US"/>
              </w:rPr>
              <w:t>-0.29%</w:t>
            </w:r>
          </w:p>
        </w:tc>
      </w:tr>
      <w:tr w:rsidR="002F1B0A" w:rsidRPr="002F1B0A" w14:paraId="06DEDDDD"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019B99AB" w14:textId="77777777" w:rsidR="002F1B0A" w:rsidRPr="002F1B0A" w:rsidRDefault="002F1B0A" w:rsidP="002F1B0A">
            <w:pPr>
              <w:rPr>
                <w:b/>
                <w:bCs/>
                <w:lang w:val="en-US"/>
              </w:rPr>
            </w:pPr>
          </w:p>
        </w:tc>
        <w:tc>
          <w:tcPr>
            <w:tcW w:w="1032" w:type="dxa"/>
            <w:tcBorders>
              <w:top w:val="nil"/>
              <w:left w:val="single" w:sz="4" w:space="0" w:color="auto"/>
              <w:right w:val="single" w:sz="4" w:space="0" w:color="auto"/>
            </w:tcBorders>
            <w:shd w:val="solid" w:color="FFFFFF" w:fill="auto"/>
            <w:vAlign w:val="center"/>
          </w:tcPr>
          <w:p w14:paraId="4962EB98" w14:textId="77777777" w:rsidR="002F1B0A" w:rsidRPr="002F1B0A" w:rsidRDefault="002F1B0A" w:rsidP="002F1B0A">
            <w:pPr>
              <w:rPr>
                <w:b/>
                <w:bCs/>
                <w:lang w:val="en-US"/>
              </w:rPr>
            </w:pPr>
            <w:r w:rsidRPr="002F1B0A">
              <w:rPr>
                <w:b/>
                <w:bCs/>
                <w:lang w:val="en-US"/>
              </w:rPr>
              <w:t>W0118</w:t>
            </w:r>
          </w:p>
        </w:tc>
        <w:tc>
          <w:tcPr>
            <w:tcW w:w="1029" w:type="dxa"/>
            <w:tcBorders>
              <w:left w:val="single" w:sz="4" w:space="0" w:color="auto"/>
              <w:right w:val="nil"/>
            </w:tcBorders>
          </w:tcPr>
          <w:p w14:paraId="72F50214" w14:textId="77777777" w:rsidR="002F1B0A" w:rsidRPr="002F1B0A" w:rsidRDefault="002F1B0A" w:rsidP="002F1B0A">
            <w:pPr>
              <w:rPr>
                <w:bCs/>
                <w:lang w:val="en-US"/>
              </w:rPr>
            </w:pPr>
            <w:r w:rsidRPr="002F1B0A">
              <w:rPr>
                <w:bCs/>
                <w:lang w:val="en-US"/>
              </w:rPr>
              <w:t>2.54%</w:t>
            </w:r>
          </w:p>
        </w:tc>
        <w:tc>
          <w:tcPr>
            <w:tcW w:w="1306" w:type="dxa"/>
            <w:tcBorders>
              <w:left w:val="nil"/>
              <w:right w:val="nil"/>
            </w:tcBorders>
          </w:tcPr>
          <w:p w14:paraId="3C5DB918" w14:textId="77777777" w:rsidR="002F1B0A" w:rsidRPr="002F1B0A" w:rsidRDefault="002F1B0A" w:rsidP="002F1B0A">
            <w:pPr>
              <w:rPr>
                <w:bCs/>
                <w:lang w:val="en-US"/>
              </w:rPr>
            </w:pPr>
            <w:r w:rsidRPr="002F1B0A">
              <w:rPr>
                <w:bCs/>
                <w:lang w:val="en-US"/>
              </w:rPr>
              <w:t>0.59%</w:t>
            </w:r>
          </w:p>
        </w:tc>
        <w:tc>
          <w:tcPr>
            <w:tcW w:w="1032" w:type="dxa"/>
            <w:tcBorders>
              <w:left w:val="nil"/>
              <w:right w:val="nil"/>
            </w:tcBorders>
          </w:tcPr>
          <w:p w14:paraId="7292A30F" w14:textId="77777777" w:rsidR="002F1B0A" w:rsidRPr="002F1B0A" w:rsidRDefault="002F1B0A" w:rsidP="002F1B0A">
            <w:pPr>
              <w:rPr>
                <w:bCs/>
                <w:lang w:val="en-US"/>
              </w:rPr>
            </w:pPr>
            <w:r w:rsidRPr="002F1B0A">
              <w:rPr>
                <w:bCs/>
                <w:lang w:val="en-US"/>
              </w:rPr>
              <w:t>0.16%</w:t>
            </w:r>
          </w:p>
        </w:tc>
        <w:tc>
          <w:tcPr>
            <w:tcW w:w="1032" w:type="dxa"/>
            <w:tcBorders>
              <w:left w:val="nil"/>
              <w:right w:val="single" w:sz="4" w:space="0" w:color="auto"/>
            </w:tcBorders>
          </w:tcPr>
          <w:p w14:paraId="7E867261" w14:textId="77777777" w:rsidR="002F1B0A" w:rsidRPr="002F1B0A" w:rsidRDefault="002F1B0A" w:rsidP="002F1B0A">
            <w:pPr>
              <w:rPr>
                <w:bCs/>
                <w:lang w:val="en-US"/>
              </w:rPr>
            </w:pPr>
            <w:r w:rsidRPr="002F1B0A">
              <w:rPr>
                <w:bCs/>
                <w:lang w:val="en-US"/>
              </w:rPr>
              <w:t>-0.47%</w:t>
            </w:r>
          </w:p>
        </w:tc>
      </w:tr>
      <w:tr w:rsidR="002F1B0A" w:rsidRPr="002F1B0A" w14:paraId="124C3AFB"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2EF22D0B" w14:textId="77777777" w:rsidR="002F1B0A" w:rsidRPr="002F1B0A" w:rsidRDefault="002F1B0A" w:rsidP="002F1B0A">
            <w:pPr>
              <w:rPr>
                <w:b/>
                <w:bCs/>
                <w:lang w:val="en-US"/>
              </w:rPr>
            </w:pPr>
          </w:p>
        </w:tc>
        <w:tc>
          <w:tcPr>
            <w:tcW w:w="1032" w:type="dxa"/>
            <w:tcBorders>
              <w:top w:val="nil"/>
              <w:left w:val="single" w:sz="4" w:space="0" w:color="auto"/>
              <w:right w:val="single" w:sz="4" w:space="0" w:color="auto"/>
            </w:tcBorders>
            <w:shd w:val="solid" w:color="FFFFFF" w:fill="auto"/>
            <w:vAlign w:val="center"/>
          </w:tcPr>
          <w:p w14:paraId="1BB6DCF5" w14:textId="77777777" w:rsidR="002F1B0A" w:rsidRPr="002F1B0A" w:rsidRDefault="002F1B0A" w:rsidP="002F1B0A">
            <w:pPr>
              <w:rPr>
                <w:b/>
                <w:bCs/>
                <w:lang w:val="en-US"/>
              </w:rPr>
            </w:pPr>
            <w:r w:rsidRPr="002F1B0A">
              <w:rPr>
                <w:b/>
                <w:bCs/>
                <w:lang w:val="en-US"/>
              </w:rPr>
              <w:t>W0060t1</w:t>
            </w:r>
          </w:p>
        </w:tc>
        <w:tc>
          <w:tcPr>
            <w:tcW w:w="1029" w:type="dxa"/>
            <w:tcBorders>
              <w:left w:val="single" w:sz="4" w:space="0" w:color="auto"/>
            </w:tcBorders>
          </w:tcPr>
          <w:p w14:paraId="5147744D" w14:textId="77777777" w:rsidR="002F1B0A" w:rsidRPr="002F1B0A" w:rsidRDefault="002F1B0A" w:rsidP="002F1B0A">
            <w:pPr>
              <w:rPr>
                <w:bCs/>
                <w:lang w:val="en-US"/>
              </w:rPr>
            </w:pPr>
          </w:p>
        </w:tc>
        <w:tc>
          <w:tcPr>
            <w:tcW w:w="1306" w:type="dxa"/>
          </w:tcPr>
          <w:p w14:paraId="3D458AE2" w14:textId="77777777" w:rsidR="002F1B0A" w:rsidRPr="002F1B0A" w:rsidRDefault="002F1B0A" w:rsidP="002F1B0A">
            <w:pPr>
              <w:rPr>
                <w:bCs/>
                <w:lang w:val="en-US"/>
              </w:rPr>
            </w:pPr>
          </w:p>
        </w:tc>
        <w:tc>
          <w:tcPr>
            <w:tcW w:w="1032" w:type="dxa"/>
          </w:tcPr>
          <w:p w14:paraId="2FEDE2EF" w14:textId="77777777" w:rsidR="002F1B0A" w:rsidRPr="002F1B0A" w:rsidRDefault="002F1B0A" w:rsidP="002F1B0A">
            <w:pPr>
              <w:rPr>
                <w:bCs/>
                <w:lang w:val="en-US"/>
              </w:rPr>
            </w:pPr>
          </w:p>
        </w:tc>
        <w:tc>
          <w:tcPr>
            <w:tcW w:w="1032" w:type="dxa"/>
            <w:tcBorders>
              <w:right w:val="single" w:sz="4" w:space="0" w:color="auto"/>
            </w:tcBorders>
          </w:tcPr>
          <w:p w14:paraId="5427B4B4" w14:textId="77777777" w:rsidR="002F1B0A" w:rsidRPr="002F1B0A" w:rsidRDefault="002F1B0A" w:rsidP="002F1B0A">
            <w:pPr>
              <w:rPr>
                <w:bCs/>
                <w:lang w:val="en-US"/>
              </w:rPr>
            </w:pPr>
          </w:p>
        </w:tc>
      </w:tr>
      <w:tr w:rsidR="002F1B0A" w:rsidRPr="002F1B0A" w14:paraId="18CBB07A"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117F5DA4" w14:textId="77777777" w:rsidR="002F1B0A" w:rsidRPr="002F1B0A" w:rsidRDefault="002F1B0A" w:rsidP="002F1B0A">
            <w:pPr>
              <w:rPr>
                <w:b/>
                <w:bCs/>
                <w:lang w:val="en-US"/>
              </w:rPr>
            </w:pPr>
          </w:p>
        </w:tc>
        <w:tc>
          <w:tcPr>
            <w:tcW w:w="1032" w:type="dxa"/>
            <w:tcBorders>
              <w:top w:val="nil"/>
              <w:left w:val="single" w:sz="4" w:space="0" w:color="auto"/>
              <w:right w:val="single" w:sz="4" w:space="0" w:color="auto"/>
            </w:tcBorders>
            <w:shd w:val="solid" w:color="FFFFFF" w:fill="auto"/>
            <w:vAlign w:val="center"/>
          </w:tcPr>
          <w:p w14:paraId="5E3827BB" w14:textId="77777777" w:rsidR="002F1B0A" w:rsidRPr="002F1B0A" w:rsidRDefault="002F1B0A" w:rsidP="002F1B0A">
            <w:pPr>
              <w:rPr>
                <w:b/>
                <w:bCs/>
                <w:lang w:val="en-US"/>
              </w:rPr>
            </w:pPr>
            <w:r w:rsidRPr="002F1B0A">
              <w:rPr>
                <w:b/>
                <w:bCs/>
                <w:lang w:val="en-US"/>
              </w:rPr>
              <w:t>W0060t2</w:t>
            </w:r>
          </w:p>
        </w:tc>
        <w:tc>
          <w:tcPr>
            <w:tcW w:w="1029" w:type="dxa"/>
            <w:tcBorders>
              <w:left w:val="single" w:sz="4" w:space="0" w:color="auto"/>
            </w:tcBorders>
          </w:tcPr>
          <w:p w14:paraId="2B5911E4" w14:textId="77777777" w:rsidR="002F1B0A" w:rsidRPr="002F1B0A" w:rsidRDefault="002F1B0A" w:rsidP="002F1B0A">
            <w:pPr>
              <w:rPr>
                <w:bCs/>
                <w:lang w:val="en-US"/>
              </w:rPr>
            </w:pPr>
          </w:p>
        </w:tc>
        <w:tc>
          <w:tcPr>
            <w:tcW w:w="1306" w:type="dxa"/>
          </w:tcPr>
          <w:p w14:paraId="13103352" w14:textId="77777777" w:rsidR="002F1B0A" w:rsidRPr="002F1B0A" w:rsidRDefault="002F1B0A" w:rsidP="002F1B0A">
            <w:pPr>
              <w:rPr>
                <w:bCs/>
                <w:lang w:val="en-US"/>
              </w:rPr>
            </w:pPr>
          </w:p>
        </w:tc>
        <w:tc>
          <w:tcPr>
            <w:tcW w:w="1032" w:type="dxa"/>
          </w:tcPr>
          <w:p w14:paraId="6F8D7BF2" w14:textId="77777777" w:rsidR="002F1B0A" w:rsidRPr="002F1B0A" w:rsidRDefault="002F1B0A" w:rsidP="002F1B0A">
            <w:pPr>
              <w:rPr>
                <w:bCs/>
                <w:lang w:val="en-US"/>
              </w:rPr>
            </w:pPr>
          </w:p>
        </w:tc>
        <w:tc>
          <w:tcPr>
            <w:tcW w:w="1032" w:type="dxa"/>
            <w:tcBorders>
              <w:right w:val="single" w:sz="4" w:space="0" w:color="auto"/>
            </w:tcBorders>
          </w:tcPr>
          <w:p w14:paraId="21D8E4BB" w14:textId="77777777" w:rsidR="002F1B0A" w:rsidRPr="002F1B0A" w:rsidRDefault="002F1B0A" w:rsidP="002F1B0A">
            <w:pPr>
              <w:rPr>
                <w:bCs/>
                <w:lang w:val="en-US"/>
              </w:rPr>
            </w:pPr>
          </w:p>
        </w:tc>
      </w:tr>
      <w:tr w:rsidR="002F1B0A" w:rsidRPr="002F1B0A" w14:paraId="716E4E1B" w14:textId="77777777" w:rsidTr="002F1B0A">
        <w:trPr>
          <w:gridAfter w:val="1"/>
          <w:wAfter w:w="18" w:type="dxa"/>
          <w:trHeight w:val="305"/>
        </w:trPr>
        <w:tc>
          <w:tcPr>
            <w:tcW w:w="1032" w:type="dxa"/>
            <w:vMerge/>
            <w:tcBorders>
              <w:left w:val="single" w:sz="4" w:space="0" w:color="auto"/>
              <w:bottom w:val="single" w:sz="4" w:space="0" w:color="auto"/>
              <w:right w:val="single" w:sz="4" w:space="0" w:color="auto"/>
            </w:tcBorders>
            <w:shd w:val="solid" w:color="C0C0C0" w:fill="auto"/>
          </w:tcPr>
          <w:p w14:paraId="593E0A4A" w14:textId="77777777" w:rsidR="002F1B0A" w:rsidRPr="002F1B0A" w:rsidRDefault="002F1B0A" w:rsidP="002F1B0A">
            <w:pPr>
              <w:rPr>
                <w:b/>
                <w:bCs/>
                <w:lang w:val="en-US"/>
              </w:rPr>
            </w:pPr>
          </w:p>
        </w:tc>
        <w:tc>
          <w:tcPr>
            <w:tcW w:w="1032" w:type="dxa"/>
            <w:tcBorders>
              <w:top w:val="nil"/>
              <w:left w:val="single" w:sz="4" w:space="0" w:color="auto"/>
              <w:bottom w:val="single" w:sz="4" w:space="0" w:color="auto"/>
              <w:right w:val="single" w:sz="4" w:space="0" w:color="auto"/>
            </w:tcBorders>
            <w:shd w:val="solid" w:color="FFFFFF" w:fill="auto"/>
            <w:vAlign w:val="center"/>
          </w:tcPr>
          <w:p w14:paraId="3C1DAE25" w14:textId="77777777" w:rsidR="002F1B0A" w:rsidRPr="002F1B0A" w:rsidRDefault="002F1B0A" w:rsidP="002F1B0A">
            <w:pPr>
              <w:rPr>
                <w:b/>
                <w:bCs/>
                <w:lang w:val="en-US"/>
              </w:rPr>
            </w:pPr>
            <w:r w:rsidRPr="002F1B0A">
              <w:rPr>
                <w:b/>
                <w:bCs/>
                <w:lang w:val="en-US"/>
              </w:rPr>
              <w:t>W0060t3</w:t>
            </w:r>
          </w:p>
        </w:tc>
        <w:tc>
          <w:tcPr>
            <w:tcW w:w="1029" w:type="dxa"/>
            <w:tcBorders>
              <w:left w:val="single" w:sz="4" w:space="0" w:color="auto"/>
              <w:bottom w:val="single" w:sz="4" w:space="0" w:color="auto"/>
            </w:tcBorders>
          </w:tcPr>
          <w:p w14:paraId="59AEA58B" w14:textId="77777777" w:rsidR="002F1B0A" w:rsidRPr="002F1B0A" w:rsidRDefault="002F1B0A" w:rsidP="002F1B0A">
            <w:pPr>
              <w:rPr>
                <w:bCs/>
                <w:lang w:val="en-US"/>
              </w:rPr>
            </w:pPr>
          </w:p>
        </w:tc>
        <w:tc>
          <w:tcPr>
            <w:tcW w:w="1306" w:type="dxa"/>
            <w:tcBorders>
              <w:bottom w:val="single" w:sz="4" w:space="0" w:color="auto"/>
            </w:tcBorders>
          </w:tcPr>
          <w:p w14:paraId="1C11B91D" w14:textId="77777777" w:rsidR="002F1B0A" w:rsidRPr="002F1B0A" w:rsidRDefault="002F1B0A" w:rsidP="002F1B0A">
            <w:pPr>
              <w:rPr>
                <w:bCs/>
                <w:lang w:val="en-US"/>
              </w:rPr>
            </w:pPr>
          </w:p>
        </w:tc>
        <w:tc>
          <w:tcPr>
            <w:tcW w:w="1032" w:type="dxa"/>
            <w:tcBorders>
              <w:bottom w:val="single" w:sz="4" w:space="0" w:color="auto"/>
            </w:tcBorders>
          </w:tcPr>
          <w:p w14:paraId="6EF74B6C" w14:textId="77777777" w:rsidR="002F1B0A" w:rsidRPr="002F1B0A" w:rsidRDefault="002F1B0A" w:rsidP="002F1B0A">
            <w:pPr>
              <w:rPr>
                <w:bCs/>
                <w:lang w:val="en-US"/>
              </w:rPr>
            </w:pPr>
          </w:p>
        </w:tc>
        <w:tc>
          <w:tcPr>
            <w:tcW w:w="1032" w:type="dxa"/>
            <w:tcBorders>
              <w:bottom w:val="single" w:sz="4" w:space="0" w:color="auto"/>
              <w:right w:val="single" w:sz="4" w:space="0" w:color="auto"/>
            </w:tcBorders>
          </w:tcPr>
          <w:p w14:paraId="20156FCA" w14:textId="77777777" w:rsidR="002F1B0A" w:rsidRPr="002F1B0A" w:rsidRDefault="002F1B0A" w:rsidP="002F1B0A">
            <w:pPr>
              <w:rPr>
                <w:bCs/>
                <w:lang w:val="en-US"/>
              </w:rPr>
            </w:pPr>
          </w:p>
        </w:tc>
      </w:tr>
      <w:tr w:rsidR="002F1B0A" w:rsidRPr="002F1B0A" w14:paraId="1584D7E9" w14:textId="77777777" w:rsidTr="002F1B0A">
        <w:trPr>
          <w:gridAfter w:val="1"/>
          <w:wAfter w:w="18" w:type="dxa"/>
          <w:trHeight w:val="305"/>
        </w:trPr>
        <w:tc>
          <w:tcPr>
            <w:tcW w:w="1032" w:type="dxa"/>
            <w:vMerge w:val="restart"/>
            <w:tcBorders>
              <w:top w:val="single" w:sz="4" w:space="0" w:color="auto"/>
              <w:left w:val="single" w:sz="12" w:space="0" w:color="auto"/>
              <w:right w:val="single" w:sz="4" w:space="0" w:color="auto"/>
            </w:tcBorders>
            <w:shd w:val="solid" w:color="C0C0C0" w:fill="auto"/>
          </w:tcPr>
          <w:p w14:paraId="2FB744B7" w14:textId="77777777" w:rsidR="002F1B0A" w:rsidRPr="002F1B0A" w:rsidRDefault="002F1B0A" w:rsidP="002F1B0A">
            <w:pPr>
              <w:rPr>
                <w:b/>
                <w:bCs/>
                <w:lang w:val="en-US"/>
              </w:rPr>
            </w:pPr>
            <w:r w:rsidRPr="002F1B0A">
              <w:rPr>
                <w:b/>
                <w:bCs/>
                <w:lang w:val="en-US"/>
              </w:rPr>
              <w:t>LDB</w:t>
            </w:r>
          </w:p>
        </w:tc>
        <w:tc>
          <w:tcPr>
            <w:tcW w:w="1032" w:type="dxa"/>
            <w:tcBorders>
              <w:top w:val="single" w:sz="4" w:space="0" w:color="auto"/>
              <w:left w:val="single" w:sz="4" w:space="0" w:color="auto"/>
              <w:bottom w:val="nil"/>
              <w:right w:val="single" w:sz="4" w:space="0" w:color="auto"/>
            </w:tcBorders>
            <w:shd w:val="solid" w:color="FFFFFF" w:fill="auto"/>
          </w:tcPr>
          <w:p w14:paraId="24D3F155" w14:textId="77777777" w:rsidR="002F1B0A" w:rsidRPr="002F1B0A" w:rsidRDefault="002F1B0A" w:rsidP="002F1B0A">
            <w:pPr>
              <w:rPr>
                <w:b/>
                <w:bCs/>
                <w:lang w:val="en-US"/>
              </w:rPr>
            </w:pPr>
            <w:r w:rsidRPr="002F1B0A">
              <w:rPr>
                <w:b/>
                <w:bCs/>
                <w:lang w:val="en-US"/>
              </w:rPr>
              <w:t>CE3.1</w:t>
            </w:r>
          </w:p>
        </w:tc>
        <w:tc>
          <w:tcPr>
            <w:tcW w:w="1029" w:type="dxa"/>
            <w:tcBorders>
              <w:top w:val="single" w:sz="4" w:space="0" w:color="auto"/>
              <w:left w:val="single" w:sz="4" w:space="0" w:color="auto"/>
              <w:right w:val="nil"/>
            </w:tcBorders>
          </w:tcPr>
          <w:p w14:paraId="71DDFCFA" w14:textId="77777777" w:rsidR="002F1B0A" w:rsidRPr="002F1B0A" w:rsidRDefault="002F1B0A" w:rsidP="002F1B0A">
            <w:pPr>
              <w:rPr>
                <w:lang w:val="en-US"/>
              </w:rPr>
            </w:pPr>
            <w:r w:rsidRPr="002F1B0A">
              <w:rPr>
                <w:bCs/>
                <w:lang w:val="en-US"/>
              </w:rPr>
              <w:t>0.67%</w:t>
            </w:r>
          </w:p>
        </w:tc>
        <w:tc>
          <w:tcPr>
            <w:tcW w:w="1306" w:type="dxa"/>
            <w:tcBorders>
              <w:top w:val="single" w:sz="4" w:space="0" w:color="auto"/>
              <w:left w:val="nil"/>
              <w:right w:val="nil"/>
            </w:tcBorders>
          </w:tcPr>
          <w:p w14:paraId="6C3EFE60" w14:textId="77777777" w:rsidR="002F1B0A" w:rsidRPr="002F1B0A" w:rsidRDefault="002F1B0A" w:rsidP="002F1B0A">
            <w:pPr>
              <w:rPr>
                <w:lang w:val="en-US"/>
              </w:rPr>
            </w:pPr>
            <w:r w:rsidRPr="002F1B0A">
              <w:rPr>
                <w:bCs/>
                <w:lang w:val="en-US"/>
              </w:rPr>
              <w:t>0.47%</w:t>
            </w:r>
          </w:p>
        </w:tc>
        <w:tc>
          <w:tcPr>
            <w:tcW w:w="1032" w:type="dxa"/>
            <w:tcBorders>
              <w:top w:val="single" w:sz="4" w:space="0" w:color="auto"/>
              <w:left w:val="nil"/>
              <w:right w:val="nil"/>
            </w:tcBorders>
          </w:tcPr>
          <w:p w14:paraId="47B196F2" w14:textId="77777777" w:rsidR="002F1B0A" w:rsidRPr="002F1B0A" w:rsidRDefault="002F1B0A" w:rsidP="002F1B0A">
            <w:pPr>
              <w:rPr>
                <w:lang w:val="en-US"/>
              </w:rPr>
            </w:pPr>
            <w:r w:rsidRPr="002F1B0A">
              <w:rPr>
                <w:lang w:val="en-US"/>
              </w:rPr>
              <w:t>0.39%</w:t>
            </w:r>
          </w:p>
        </w:tc>
        <w:tc>
          <w:tcPr>
            <w:tcW w:w="1032" w:type="dxa"/>
            <w:tcBorders>
              <w:top w:val="single" w:sz="4" w:space="0" w:color="auto"/>
              <w:left w:val="nil"/>
              <w:right w:val="single" w:sz="4" w:space="0" w:color="auto"/>
            </w:tcBorders>
          </w:tcPr>
          <w:p w14:paraId="02F89550" w14:textId="77777777" w:rsidR="002F1B0A" w:rsidRPr="002F1B0A" w:rsidRDefault="002F1B0A" w:rsidP="002F1B0A">
            <w:pPr>
              <w:rPr>
                <w:lang w:val="en-US"/>
              </w:rPr>
            </w:pPr>
            <w:r w:rsidRPr="002F1B0A">
              <w:rPr>
                <w:lang w:val="en-US"/>
              </w:rPr>
              <w:t>0.26%</w:t>
            </w:r>
          </w:p>
        </w:tc>
      </w:tr>
      <w:tr w:rsidR="002F1B0A" w:rsidRPr="002F1B0A" w14:paraId="385B5A36"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245BC1D1"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tcPr>
          <w:p w14:paraId="6F2733EF" w14:textId="77777777" w:rsidR="002F1B0A" w:rsidRPr="002F1B0A" w:rsidRDefault="002F1B0A" w:rsidP="002F1B0A">
            <w:pPr>
              <w:rPr>
                <w:b/>
                <w:bCs/>
                <w:lang w:val="en-US"/>
              </w:rPr>
            </w:pPr>
            <w:r w:rsidRPr="002F1B0A">
              <w:rPr>
                <w:b/>
                <w:bCs/>
                <w:lang w:val="en-US"/>
              </w:rPr>
              <w:t>CE3.2</w:t>
            </w:r>
          </w:p>
        </w:tc>
        <w:tc>
          <w:tcPr>
            <w:tcW w:w="1029" w:type="dxa"/>
            <w:tcBorders>
              <w:left w:val="single" w:sz="4" w:space="0" w:color="auto"/>
              <w:bottom w:val="nil"/>
            </w:tcBorders>
          </w:tcPr>
          <w:p w14:paraId="4E003CD4" w14:textId="77777777" w:rsidR="002F1B0A" w:rsidRPr="002F1B0A" w:rsidRDefault="002F1B0A" w:rsidP="002F1B0A">
            <w:pPr>
              <w:rPr>
                <w:lang w:val="en-US"/>
              </w:rPr>
            </w:pPr>
            <w:r w:rsidRPr="002F1B0A">
              <w:rPr>
                <w:bCs/>
                <w:lang w:val="en-US"/>
              </w:rPr>
              <w:t>6.11%</w:t>
            </w:r>
          </w:p>
        </w:tc>
        <w:tc>
          <w:tcPr>
            <w:tcW w:w="1306" w:type="dxa"/>
            <w:tcBorders>
              <w:bottom w:val="nil"/>
            </w:tcBorders>
          </w:tcPr>
          <w:p w14:paraId="7A2A6528" w14:textId="77777777" w:rsidR="002F1B0A" w:rsidRPr="002F1B0A" w:rsidRDefault="002F1B0A" w:rsidP="002F1B0A">
            <w:pPr>
              <w:rPr>
                <w:lang w:val="en-US"/>
              </w:rPr>
            </w:pPr>
            <w:r w:rsidRPr="002F1B0A">
              <w:rPr>
                <w:bCs/>
                <w:lang w:val="en-US"/>
              </w:rPr>
              <w:t>1.29%</w:t>
            </w:r>
          </w:p>
        </w:tc>
        <w:tc>
          <w:tcPr>
            <w:tcW w:w="1032" w:type="dxa"/>
            <w:tcBorders>
              <w:bottom w:val="nil"/>
            </w:tcBorders>
          </w:tcPr>
          <w:p w14:paraId="4777AF0F" w14:textId="77777777" w:rsidR="002F1B0A" w:rsidRPr="002F1B0A" w:rsidRDefault="002F1B0A" w:rsidP="002F1B0A">
            <w:pPr>
              <w:rPr>
                <w:lang w:val="en-US"/>
              </w:rPr>
            </w:pPr>
            <w:r w:rsidRPr="002F1B0A">
              <w:rPr>
                <w:bCs/>
                <w:lang w:val="en-US"/>
              </w:rPr>
              <w:t>0.39%</w:t>
            </w:r>
          </w:p>
        </w:tc>
        <w:tc>
          <w:tcPr>
            <w:tcW w:w="1032" w:type="dxa"/>
            <w:tcBorders>
              <w:bottom w:val="nil"/>
              <w:right w:val="single" w:sz="4" w:space="0" w:color="auto"/>
            </w:tcBorders>
          </w:tcPr>
          <w:p w14:paraId="5583B248" w14:textId="77777777" w:rsidR="002F1B0A" w:rsidRPr="002F1B0A" w:rsidRDefault="002F1B0A" w:rsidP="002F1B0A">
            <w:pPr>
              <w:rPr>
                <w:lang w:val="en-US"/>
              </w:rPr>
            </w:pPr>
            <w:r w:rsidRPr="002F1B0A">
              <w:rPr>
                <w:bCs/>
                <w:lang w:val="en-US"/>
              </w:rPr>
              <w:t>-0.28%</w:t>
            </w:r>
          </w:p>
        </w:tc>
      </w:tr>
      <w:tr w:rsidR="002F1B0A" w:rsidRPr="002F1B0A" w14:paraId="47FA5ECA"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23A08C3B" w14:textId="77777777" w:rsidR="002F1B0A" w:rsidRPr="002F1B0A" w:rsidRDefault="002F1B0A" w:rsidP="002F1B0A">
            <w:pPr>
              <w:rPr>
                <w:b/>
                <w:bCs/>
                <w:lang w:val="en-US"/>
              </w:rPr>
            </w:pPr>
          </w:p>
        </w:tc>
        <w:tc>
          <w:tcPr>
            <w:tcW w:w="1032" w:type="dxa"/>
            <w:tcBorders>
              <w:left w:val="single" w:sz="4" w:space="0" w:color="auto"/>
              <w:bottom w:val="nil"/>
              <w:right w:val="single" w:sz="4" w:space="0" w:color="auto"/>
            </w:tcBorders>
            <w:shd w:val="solid" w:color="FFFFFF" w:fill="auto"/>
            <w:vAlign w:val="center"/>
          </w:tcPr>
          <w:p w14:paraId="61307944" w14:textId="77777777" w:rsidR="002F1B0A" w:rsidRPr="002F1B0A" w:rsidRDefault="002F1B0A" w:rsidP="002F1B0A">
            <w:pPr>
              <w:rPr>
                <w:b/>
                <w:bCs/>
                <w:lang w:val="en-US"/>
              </w:rPr>
            </w:pPr>
            <w:r w:rsidRPr="002F1B0A">
              <w:rPr>
                <w:b/>
                <w:bCs/>
                <w:lang w:val="en-US"/>
              </w:rPr>
              <w:t>W0051</w:t>
            </w:r>
          </w:p>
        </w:tc>
        <w:tc>
          <w:tcPr>
            <w:tcW w:w="1029" w:type="dxa"/>
            <w:tcBorders>
              <w:left w:val="single" w:sz="4" w:space="0" w:color="auto"/>
              <w:bottom w:val="nil"/>
            </w:tcBorders>
          </w:tcPr>
          <w:p w14:paraId="1BA90AA2" w14:textId="77777777" w:rsidR="002F1B0A" w:rsidRPr="002F1B0A" w:rsidRDefault="002F1B0A" w:rsidP="002F1B0A">
            <w:pPr>
              <w:rPr>
                <w:bCs/>
                <w:lang w:val="en-US"/>
              </w:rPr>
            </w:pPr>
            <w:r w:rsidRPr="002F1B0A">
              <w:rPr>
                <w:bCs/>
                <w:lang w:val="en-US"/>
              </w:rPr>
              <w:t>7.10%</w:t>
            </w:r>
          </w:p>
        </w:tc>
        <w:tc>
          <w:tcPr>
            <w:tcW w:w="1306" w:type="dxa"/>
            <w:tcBorders>
              <w:bottom w:val="nil"/>
            </w:tcBorders>
          </w:tcPr>
          <w:p w14:paraId="3F09B607" w14:textId="77777777" w:rsidR="002F1B0A" w:rsidRPr="002F1B0A" w:rsidRDefault="002F1B0A" w:rsidP="002F1B0A">
            <w:pPr>
              <w:rPr>
                <w:bCs/>
                <w:lang w:val="en-US"/>
              </w:rPr>
            </w:pPr>
            <w:r w:rsidRPr="002F1B0A">
              <w:rPr>
                <w:bCs/>
                <w:lang w:val="en-US"/>
              </w:rPr>
              <w:t>1.16%</w:t>
            </w:r>
          </w:p>
        </w:tc>
        <w:tc>
          <w:tcPr>
            <w:tcW w:w="1032" w:type="dxa"/>
            <w:tcBorders>
              <w:bottom w:val="nil"/>
            </w:tcBorders>
          </w:tcPr>
          <w:p w14:paraId="729907D3" w14:textId="77777777" w:rsidR="002F1B0A" w:rsidRPr="002F1B0A" w:rsidRDefault="002F1B0A" w:rsidP="002F1B0A">
            <w:pPr>
              <w:rPr>
                <w:bCs/>
                <w:lang w:val="en-US"/>
              </w:rPr>
            </w:pPr>
            <w:r w:rsidRPr="002F1B0A">
              <w:rPr>
                <w:lang w:val="en-US"/>
              </w:rPr>
              <w:t>0.29%</w:t>
            </w:r>
          </w:p>
        </w:tc>
        <w:tc>
          <w:tcPr>
            <w:tcW w:w="1032" w:type="dxa"/>
            <w:tcBorders>
              <w:bottom w:val="nil"/>
              <w:right w:val="single" w:sz="4" w:space="0" w:color="auto"/>
            </w:tcBorders>
          </w:tcPr>
          <w:p w14:paraId="73CE2F52" w14:textId="77777777" w:rsidR="002F1B0A" w:rsidRPr="002F1B0A" w:rsidRDefault="002F1B0A" w:rsidP="002F1B0A">
            <w:pPr>
              <w:rPr>
                <w:bCs/>
                <w:lang w:val="en-US"/>
              </w:rPr>
            </w:pPr>
            <w:r w:rsidRPr="002F1B0A">
              <w:rPr>
                <w:lang w:val="en-US"/>
              </w:rPr>
              <w:t>-0.35%</w:t>
            </w:r>
          </w:p>
        </w:tc>
      </w:tr>
      <w:tr w:rsidR="002F1B0A" w:rsidRPr="002F1B0A" w14:paraId="42FAD54A"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6B134AEA" w14:textId="77777777" w:rsidR="002F1B0A" w:rsidRPr="002F1B0A" w:rsidRDefault="002F1B0A" w:rsidP="002F1B0A">
            <w:pPr>
              <w:rPr>
                <w:b/>
                <w:bCs/>
                <w:lang w:val="en-US"/>
              </w:rPr>
            </w:pPr>
          </w:p>
        </w:tc>
        <w:tc>
          <w:tcPr>
            <w:tcW w:w="1032" w:type="dxa"/>
            <w:tcBorders>
              <w:left w:val="single" w:sz="4" w:space="0" w:color="auto"/>
              <w:bottom w:val="nil"/>
              <w:right w:val="single" w:sz="4" w:space="0" w:color="auto"/>
            </w:tcBorders>
            <w:shd w:val="solid" w:color="FFFFFF" w:fill="auto"/>
            <w:vAlign w:val="center"/>
          </w:tcPr>
          <w:p w14:paraId="5E2DE38C" w14:textId="77777777" w:rsidR="002F1B0A" w:rsidRPr="002F1B0A" w:rsidRDefault="002F1B0A" w:rsidP="002F1B0A">
            <w:pPr>
              <w:rPr>
                <w:b/>
                <w:bCs/>
                <w:lang w:val="en-US"/>
              </w:rPr>
            </w:pPr>
            <w:r w:rsidRPr="002F1B0A">
              <w:rPr>
                <w:b/>
                <w:bCs/>
                <w:lang w:val="en-US"/>
              </w:rPr>
              <w:t>W0052</w:t>
            </w:r>
          </w:p>
        </w:tc>
        <w:tc>
          <w:tcPr>
            <w:tcW w:w="1029" w:type="dxa"/>
            <w:tcBorders>
              <w:left w:val="single" w:sz="4" w:space="0" w:color="auto"/>
              <w:bottom w:val="nil"/>
            </w:tcBorders>
          </w:tcPr>
          <w:p w14:paraId="217F6B78" w14:textId="77777777" w:rsidR="002F1B0A" w:rsidRPr="002F1B0A" w:rsidRDefault="002F1B0A" w:rsidP="002F1B0A">
            <w:pPr>
              <w:rPr>
                <w:bCs/>
                <w:lang w:val="en-US"/>
              </w:rPr>
            </w:pPr>
            <w:r w:rsidRPr="002F1B0A">
              <w:rPr>
                <w:rFonts w:hint="eastAsia"/>
                <w:bCs/>
                <w:lang w:val="en-US"/>
              </w:rPr>
              <w:t>-</w:t>
            </w:r>
          </w:p>
        </w:tc>
        <w:tc>
          <w:tcPr>
            <w:tcW w:w="1306" w:type="dxa"/>
            <w:tcBorders>
              <w:bottom w:val="nil"/>
            </w:tcBorders>
          </w:tcPr>
          <w:p w14:paraId="304AACDE" w14:textId="77777777" w:rsidR="002F1B0A" w:rsidRPr="002F1B0A" w:rsidRDefault="002F1B0A" w:rsidP="002F1B0A">
            <w:pPr>
              <w:rPr>
                <w:bCs/>
                <w:lang w:val="en-US"/>
              </w:rPr>
            </w:pPr>
            <w:r w:rsidRPr="002F1B0A">
              <w:rPr>
                <w:rFonts w:hint="eastAsia"/>
                <w:bCs/>
                <w:lang w:val="en-US"/>
              </w:rPr>
              <w:t>-</w:t>
            </w:r>
          </w:p>
        </w:tc>
        <w:tc>
          <w:tcPr>
            <w:tcW w:w="1032" w:type="dxa"/>
            <w:tcBorders>
              <w:bottom w:val="nil"/>
            </w:tcBorders>
          </w:tcPr>
          <w:p w14:paraId="3BD6850F" w14:textId="77777777" w:rsidR="002F1B0A" w:rsidRPr="002F1B0A" w:rsidRDefault="002F1B0A" w:rsidP="002F1B0A">
            <w:pPr>
              <w:rPr>
                <w:bCs/>
                <w:lang w:val="en-US"/>
              </w:rPr>
            </w:pPr>
            <w:r w:rsidRPr="002F1B0A">
              <w:rPr>
                <w:rFonts w:hint="eastAsia"/>
                <w:bCs/>
                <w:lang w:val="en-US"/>
              </w:rPr>
              <w:t>-</w:t>
            </w:r>
          </w:p>
        </w:tc>
        <w:tc>
          <w:tcPr>
            <w:tcW w:w="1032" w:type="dxa"/>
            <w:tcBorders>
              <w:bottom w:val="nil"/>
              <w:right w:val="single" w:sz="4" w:space="0" w:color="auto"/>
            </w:tcBorders>
          </w:tcPr>
          <w:p w14:paraId="2FBB6412" w14:textId="77777777" w:rsidR="002F1B0A" w:rsidRPr="002F1B0A" w:rsidRDefault="002F1B0A" w:rsidP="002F1B0A">
            <w:pPr>
              <w:rPr>
                <w:bCs/>
                <w:lang w:val="en-US"/>
              </w:rPr>
            </w:pPr>
            <w:r w:rsidRPr="002F1B0A">
              <w:rPr>
                <w:rFonts w:hint="eastAsia"/>
                <w:bCs/>
                <w:lang w:val="en-US"/>
              </w:rPr>
              <w:t>-</w:t>
            </w:r>
          </w:p>
        </w:tc>
      </w:tr>
      <w:tr w:rsidR="002F1B0A" w:rsidRPr="002F1B0A" w14:paraId="18328BBF"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2BD54E0D" w14:textId="77777777" w:rsidR="002F1B0A" w:rsidRPr="002F1B0A" w:rsidRDefault="002F1B0A" w:rsidP="002F1B0A">
            <w:pPr>
              <w:rPr>
                <w:b/>
                <w:bCs/>
                <w:lang w:val="en-US"/>
              </w:rPr>
            </w:pPr>
          </w:p>
        </w:tc>
        <w:tc>
          <w:tcPr>
            <w:tcW w:w="1032" w:type="dxa"/>
            <w:tcBorders>
              <w:left w:val="single" w:sz="4" w:space="0" w:color="auto"/>
              <w:bottom w:val="nil"/>
              <w:right w:val="single" w:sz="4" w:space="0" w:color="auto"/>
            </w:tcBorders>
            <w:shd w:val="solid" w:color="FFFFFF" w:fill="auto"/>
            <w:vAlign w:val="center"/>
          </w:tcPr>
          <w:p w14:paraId="31201E38" w14:textId="77777777" w:rsidR="002F1B0A" w:rsidRPr="002F1B0A" w:rsidRDefault="002F1B0A" w:rsidP="002F1B0A">
            <w:pPr>
              <w:rPr>
                <w:b/>
                <w:bCs/>
                <w:lang w:val="en-US"/>
              </w:rPr>
            </w:pPr>
            <w:r w:rsidRPr="002F1B0A">
              <w:rPr>
                <w:b/>
                <w:bCs/>
                <w:lang w:val="en-US"/>
              </w:rPr>
              <w:t>W0114</w:t>
            </w:r>
          </w:p>
        </w:tc>
        <w:tc>
          <w:tcPr>
            <w:tcW w:w="1029" w:type="dxa"/>
            <w:tcBorders>
              <w:left w:val="single" w:sz="4" w:space="0" w:color="auto"/>
              <w:bottom w:val="nil"/>
            </w:tcBorders>
          </w:tcPr>
          <w:p w14:paraId="3834077C" w14:textId="77777777" w:rsidR="002F1B0A" w:rsidRPr="002F1B0A" w:rsidRDefault="002F1B0A" w:rsidP="002F1B0A">
            <w:pPr>
              <w:rPr>
                <w:bCs/>
                <w:lang w:val="en-US"/>
              </w:rPr>
            </w:pPr>
            <w:r w:rsidRPr="002F1B0A">
              <w:rPr>
                <w:bCs/>
                <w:lang w:val="en-US"/>
              </w:rPr>
              <w:t>6.17%</w:t>
            </w:r>
          </w:p>
        </w:tc>
        <w:tc>
          <w:tcPr>
            <w:tcW w:w="1306" w:type="dxa"/>
            <w:tcBorders>
              <w:bottom w:val="nil"/>
            </w:tcBorders>
          </w:tcPr>
          <w:p w14:paraId="3F100247" w14:textId="77777777" w:rsidR="002F1B0A" w:rsidRPr="002F1B0A" w:rsidRDefault="002F1B0A" w:rsidP="002F1B0A">
            <w:pPr>
              <w:rPr>
                <w:bCs/>
                <w:lang w:val="en-US"/>
              </w:rPr>
            </w:pPr>
            <w:r w:rsidRPr="002F1B0A">
              <w:rPr>
                <w:bCs/>
                <w:lang w:val="en-US"/>
              </w:rPr>
              <w:t>1.33%</w:t>
            </w:r>
          </w:p>
        </w:tc>
        <w:tc>
          <w:tcPr>
            <w:tcW w:w="1032" w:type="dxa"/>
            <w:tcBorders>
              <w:bottom w:val="nil"/>
            </w:tcBorders>
          </w:tcPr>
          <w:p w14:paraId="64343CA6" w14:textId="77777777" w:rsidR="002F1B0A" w:rsidRPr="002F1B0A" w:rsidRDefault="002F1B0A" w:rsidP="002F1B0A">
            <w:pPr>
              <w:rPr>
                <w:bCs/>
                <w:lang w:val="en-US"/>
              </w:rPr>
            </w:pPr>
            <w:r w:rsidRPr="002F1B0A">
              <w:rPr>
                <w:bCs/>
                <w:lang w:val="en-US"/>
              </w:rPr>
              <w:t>0.39%</w:t>
            </w:r>
          </w:p>
        </w:tc>
        <w:tc>
          <w:tcPr>
            <w:tcW w:w="1032" w:type="dxa"/>
            <w:tcBorders>
              <w:bottom w:val="nil"/>
              <w:right w:val="single" w:sz="4" w:space="0" w:color="auto"/>
            </w:tcBorders>
          </w:tcPr>
          <w:p w14:paraId="4307AADC" w14:textId="77777777" w:rsidR="002F1B0A" w:rsidRPr="002F1B0A" w:rsidRDefault="002F1B0A" w:rsidP="002F1B0A">
            <w:pPr>
              <w:rPr>
                <w:bCs/>
                <w:lang w:val="en-US"/>
              </w:rPr>
            </w:pPr>
            <w:r w:rsidRPr="002F1B0A">
              <w:rPr>
                <w:bCs/>
                <w:lang w:val="en-US"/>
              </w:rPr>
              <w:t>-0.29%</w:t>
            </w:r>
          </w:p>
        </w:tc>
      </w:tr>
      <w:tr w:rsidR="002F1B0A" w:rsidRPr="002F1B0A" w14:paraId="2EA232A2"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6627DF59" w14:textId="77777777" w:rsidR="002F1B0A" w:rsidRPr="002F1B0A" w:rsidRDefault="002F1B0A" w:rsidP="002F1B0A">
            <w:pPr>
              <w:rPr>
                <w:b/>
                <w:bCs/>
                <w:lang w:val="en-US"/>
              </w:rPr>
            </w:pPr>
          </w:p>
        </w:tc>
        <w:tc>
          <w:tcPr>
            <w:tcW w:w="1032" w:type="dxa"/>
            <w:tcBorders>
              <w:left w:val="single" w:sz="4" w:space="0" w:color="auto"/>
              <w:bottom w:val="nil"/>
              <w:right w:val="single" w:sz="4" w:space="0" w:color="auto"/>
            </w:tcBorders>
            <w:shd w:val="solid" w:color="FFFFFF" w:fill="auto"/>
            <w:vAlign w:val="center"/>
          </w:tcPr>
          <w:p w14:paraId="22B045AE" w14:textId="77777777" w:rsidR="002F1B0A" w:rsidRPr="002F1B0A" w:rsidRDefault="002F1B0A" w:rsidP="002F1B0A">
            <w:pPr>
              <w:rPr>
                <w:b/>
                <w:bCs/>
                <w:lang w:val="en-US"/>
              </w:rPr>
            </w:pPr>
            <w:r w:rsidRPr="002F1B0A">
              <w:rPr>
                <w:b/>
                <w:bCs/>
                <w:lang w:val="en-US"/>
              </w:rPr>
              <w:t>W0117</w:t>
            </w:r>
          </w:p>
        </w:tc>
        <w:tc>
          <w:tcPr>
            <w:tcW w:w="1029" w:type="dxa"/>
            <w:tcBorders>
              <w:left w:val="single" w:sz="4" w:space="0" w:color="auto"/>
              <w:bottom w:val="nil"/>
            </w:tcBorders>
          </w:tcPr>
          <w:p w14:paraId="5F6DF0B6" w14:textId="77777777" w:rsidR="002F1B0A" w:rsidRPr="002F1B0A" w:rsidRDefault="002F1B0A" w:rsidP="002F1B0A">
            <w:pPr>
              <w:rPr>
                <w:bCs/>
                <w:lang w:val="en-US"/>
              </w:rPr>
            </w:pPr>
            <w:r w:rsidRPr="002F1B0A">
              <w:rPr>
                <w:bCs/>
                <w:lang w:val="en-US"/>
              </w:rPr>
              <w:t>0.01%</w:t>
            </w:r>
          </w:p>
        </w:tc>
        <w:tc>
          <w:tcPr>
            <w:tcW w:w="1306" w:type="dxa"/>
            <w:tcBorders>
              <w:bottom w:val="nil"/>
            </w:tcBorders>
          </w:tcPr>
          <w:p w14:paraId="17B8616B" w14:textId="77777777" w:rsidR="002F1B0A" w:rsidRPr="002F1B0A" w:rsidRDefault="002F1B0A" w:rsidP="002F1B0A">
            <w:pPr>
              <w:rPr>
                <w:bCs/>
                <w:lang w:val="en-US"/>
              </w:rPr>
            </w:pPr>
            <w:r w:rsidRPr="002F1B0A">
              <w:rPr>
                <w:bCs/>
                <w:lang w:val="en-US"/>
              </w:rPr>
              <w:t>1.27%</w:t>
            </w:r>
          </w:p>
        </w:tc>
        <w:tc>
          <w:tcPr>
            <w:tcW w:w="1032" w:type="dxa"/>
            <w:tcBorders>
              <w:bottom w:val="nil"/>
            </w:tcBorders>
          </w:tcPr>
          <w:p w14:paraId="177DFD8C" w14:textId="77777777" w:rsidR="002F1B0A" w:rsidRPr="002F1B0A" w:rsidRDefault="002F1B0A" w:rsidP="002F1B0A">
            <w:pPr>
              <w:rPr>
                <w:bCs/>
                <w:lang w:val="en-US"/>
              </w:rPr>
            </w:pPr>
            <w:r w:rsidRPr="002F1B0A">
              <w:rPr>
                <w:bCs/>
                <w:lang w:val="en-US"/>
              </w:rPr>
              <w:t>0.39%</w:t>
            </w:r>
          </w:p>
        </w:tc>
        <w:tc>
          <w:tcPr>
            <w:tcW w:w="1032" w:type="dxa"/>
            <w:tcBorders>
              <w:bottom w:val="nil"/>
              <w:right w:val="single" w:sz="4" w:space="0" w:color="auto"/>
            </w:tcBorders>
          </w:tcPr>
          <w:p w14:paraId="577495C3" w14:textId="77777777" w:rsidR="002F1B0A" w:rsidRPr="002F1B0A" w:rsidRDefault="002F1B0A" w:rsidP="002F1B0A">
            <w:pPr>
              <w:rPr>
                <w:bCs/>
                <w:lang w:val="en-US"/>
              </w:rPr>
            </w:pPr>
            <w:r w:rsidRPr="002F1B0A">
              <w:rPr>
                <w:bCs/>
                <w:lang w:val="en-US"/>
              </w:rPr>
              <w:t>-0.28%</w:t>
            </w:r>
          </w:p>
        </w:tc>
      </w:tr>
      <w:tr w:rsidR="002F1B0A" w:rsidRPr="002F1B0A" w14:paraId="5555A7C2"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1F7D2DB2" w14:textId="77777777" w:rsidR="002F1B0A" w:rsidRPr="002F1B0A" w:rsidRDefault="002F1B0A" w:rsidP="002F1B0A">
            <w:pPr>
              <w:rPr>
                <w:b/>
                <w:bCs/>
                <w:lang w:val="en-US"/>
              </w:rPr>
            </w:pPr>
          </w:p>
        </w:tc>
        <w:tc>
          <w:tcPr>
            <w:tcW w:w="1032" w:type="dxa"/>
            <w:tcBorders>
              <w:left w:val="single" w:sz="4" w:space="0" w:color="auto"/>
              <w:right w:val="single" w:sz="4" w:space="0" w:color="auto"/>
            </w:tcBorders>
            <w:shd w:val="solid" w:color="FFFFFF" w:fill="auto"/>
            <w:vAlign w:val="center"/>
          </w:tcPr>
          <w:p w14:paraId="204ECC06" w14:textId="77777777" w:rsidR="002F1B0A" w:rsidRPr="002F1B0A" w:rsidRDefault="002F1B0A" w:rsidP="002F1B0A">
            <w:pPr>
              <w:rPr>
                <w:b/>
                <w:bCs/>
                <w:lang w:val="en-US"/>
              </w:rPr>
            </w:pPr>
            <w:r w:rsidRPr="002F1B0A">
              <w:rPr>
                <w:b/>
                <w:bCs/>
                <w:lang w:val="en-US"/>
              </w:rPr>
              <w:t>W0118</w:t>
            </w:r>
          </w:p>
        </w:tc>
        <w:tc>
          <w:tcPr>
            <w:tcW w:w="1029" w:type="dxa"/>
            <w:tcBorders>
              <w:left w:val="single" w:sz="4" w:space="0" w:color="auto"/>
            </w:tcBorders>
          </w:tcPr>
          <w:p w14:paraId="09F5CB2A" w14:textId="77777777" w:rsidR="002F1B0A" w:rsidRPr="002F1B0A" w:rsidRDefault="002F1B0A" w:rsidP="002F1B0A">
            <w:pPr>
              <w:rPr>
                <w:bCs/>
                <w:lang w:val="en-US"/>
              </w:rPr>
            </w:pPr>
            <w:r w:rsidRPr="002F1B0A">
              <w:rPr>
                <w:bCs/>
                <w:lang w:val="en-US"/>
              </w:rPr>
              <w:t>5.69%</w:t>
            </w:r>
          </w:p>
        </w:tc>
        <w:tc>
          <w:tcPr>
            <w:tcW w:w="1306" w:type="dxa"/>
          </w:tcPr>
          <w:p w14:paraId="357FBA96" w14:textId="77777777" w:rsidR="002F1B0A" w:rsidRPr="002F1B0A" w:rsidRDefault="002F1B0A" w:rsidP="002F1B0A">
            <w:pPr>
              <w:rPr>
                <w:bCs/>
                <w:lang w:val="en-US"/>
              </w:rPr>
            </w:pPr>
            <w:r w:rsidRPr="002F1B0A">
              <w:rPr>
                <w:bCs/>
                <w:lang w:val="en-US"/>
              </w:rPr>
              <w:t>0.85%</w:t>
            </w:r>
          </w:p>
        </w:tc>
        <w:tc>
          <w:tcPr>
            <w:tcW w:w="1032" w:type="dxa"/>
          </w:tcPr>
          <w:p w14:paraId="0025EC68" w14:textId="77777777" w:rsidR="002F1B0A" w:rsidRPr="002F1B0A" w:rsidRDefault="002F1B0A" w:rsidP="002F1B0A">
            <w:pPr>
              <w:rPr>
                <w:bCs/>
                <w:lang w:val="en-US"/>
              </w:rPr>
            </w:pPr>
            <w:r w:rsidRPr="002F1B0A">
              <w:rPr>
                <w:bCs/>
                <w:lang w:val="en-US"/>
              </w:rPr>
              <w:t>0.11%</w:t>
            </w:r>
          </w:p>
        </w:tc>
        <w:tc>
          <w:tcPr>
            <w:tcW w:w="1032" w:type="dxa"/>
            <w:tcBorders>
              <w:right w:val="single" w:sz="4" w:space="0" w:color="auto"/>
            </w:tcBorders>
          </w:tcPr>
          <w:p w14:paraId="49EAF213" w14:textId="77777777" w:rsidR="002F1B0A" w:rsidRPr="002F1B0A" w:rsidRDefault="002F1B0A" w:rsidP="002F1B0A">
            <w:pPr>
              <w:rPr>
                <w:bCs/>
                <w:lang w:val="en-US"/>
              </w:rPr>
            </w:pPr>
            <w:r w:rsidRPr="002F1B0A">
              <w:rPr>
                <w:bCs/>
                <w:lang w:val="en-US"/>
              </w:rPr>
              <w:t>-0.48%</w:t>
            </w:r>
          </w:p>
        </w:tc>
      </w:tr>
      <w:tr w:rsidR="002F1B0A" w:rsidRPr="002F1B0A" w14:paraId="7BE51457"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52119212" w14:textId="77777777" w:rsidR="002F1B0A" w:rsidRPr="002F1B0A" w:rsidRDefault="002F1B0A" w:rsidP="002F1B0A">
            <w:pPr>
              <w:rPr>
                <w:b/>
                <w:bCs/>
                <w:lang w:val="en-US"/>
              </w:rPr>
            </w:pPr>
          </w:p>
        </w:tc>
        <w:tc>
          <w:tcPr>
            <w:tcW w:w="1032" w:type="dxa"/>
            <w:tcBorders>
              <w:left w:val="single" w:sz="4" w:space="0" w:color="auto"/>
              <w:right w:val="single" w:sz="4" w:space="0" w:color="auto"/>
            </w:tcBorders>
            <w:shd w:val="solid" w:color="FFFFFF" w:fill="auto"/>
            <w:vAlign w:val="center"/>
          </w:tcPr>
          <w:p w14:paraId="071D9927" w14:textId="77777777" w:rsidR="002F1B0A" w:rsidRPr="002F1B0A" w:rsidRDefault="002F1B0A" w:rsidP="002F1B0A">
            <w:pPr>
              <w:rPr>
                <w:b/>
                <w:bCs/>
                <w:lang w:val="en-US"/>
              </w:rPr>
            </w:pPr>
            <w:r w:rsidRPr="002F1B0A">
              <w:rPr>
                <w:b/>
                <w:bCs/>
                <w:lang w:val="en-US"/>
              </w:rPr>
              <w:t>W0060t1</w:t>
            </w:r>
          </w:p>
        </w:tc>
        <w:tc>
          <w:tcPr>
            <w:tcW w:w="1029" w:type="dxa"/>
            <w:tcBorders>
              <w:left w:val="single" w:sz="4" w:space="0" w:color="auto"/>
            </w:tcBorders>
          </w:tcPr>
          <w:p w14:paraId="15893421" w14:textId="77777777" w:rsidR="002F1B0A" w:rsidRPr="002F1B0A" w:rsidRDefault="002F1B0A" w:rsidP="002F1B0A">
            <w:pPr>
              <w:rPr>
                <w:bCs/>
                <w:lang w:val="en-US"/>
              </w:rPr>
            </w:pPr>
          </w:p>
        </w:tc>
        <w:tc>
          <w:tcPr>
            <w:tcW w:w="1306" w:type="dxa"/>
          </w:tcPr>
          <w:p w14:paraId="4BA189FD" w14:textId="77777777" w:rsidR="002F1B0A" w:rsidRPr="002F1B0A" w:rsidRDefault="002F1B0A" w:rsidP="002F1B0A">
            <w:pPr>
              <w:rPr>
                <w:bCs/>
                <w:lang w:val="en-US"/>
              </w:rPr>
            </w:pPr>
          </w:p>
        </w:tc>
        <w:tc>
          <w:tcPr>
            <w:tcW w:w="1032" w:type="dxa"/>
          </w:tcPr>
          <w:p w14:paraId="0F378B00" w14:textId="77777777" w:rsidR="002F1B0A" w:rsidRPr="002F1B0A" w:rsidRDefault="002F1B0A" w:rsidP="002F1B0A">
            <w:pPr>
              <w:rPr>
                <w:bCs/>
                <w:lang w:val="en-US"/>
              </w:rPr>
            </w:pPr>
          </w:p>
        </w:tc>
        <w:tc>
          <w:tcPr>
            <w:tcW w:w="1032" w:type="dxa"/>
            <w:tcBorders>
              <w:right w:val="single" w:sz="4" w:space="0" w:color="auto"/>
            </w:tcBorders>
          </w:tcPr>
          <w:p w14:paraId="60DC3B8A" w14:textId="77777777" w:rsidR="002F1B0A" w:rsidRPr="002F1B0A" w:rsidRDefault="002F1B0A" w:rsidP="002F1B0A">
            <w:pPr>
              <w:rPr>
                <w:bCs/>
                <w:lang w:val="en-US"/>
              </w:rPr>
            </w:pPr>
          </w:p>
        </w:tc>
      </w:tr>
      <w:tr w:rsidR="002F1B0A" w:rsidRPr="002F1B0A" w14:paraId="0A3C9681"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1E4A4D6F" w14:textId="77777777" w:rsidR="002F1B0A" w:rsidRPr="002F1B0A" w:rsidRDefault="002F1B0A" w:rsidP="002F1B0A">
            <w:pPr>
              <w:rPr>
                <w:b/>
                <w:bCs/>
                <w:lang w:val="en-US"/>
              </w:rPr>
            </w:pPr>
          </w:p>
        </w:tc>
        <w:tc>
          <w:tcPr>
            <w:tcW w:w="1032" w:type="dxa"/>
            <w:tcBorders>
              <w:left w:val="single" w:sz="4" w:space="0" w:color="auto"/>
              <w:right w:val="single" w:sz="4" w:space="0" w:color="auto"/>
            </w:tcBorders>
            <w:shd w:val="solid" w:color="FFFFFF" w:fill="auto"/>
            <w:vAlign w:val="center"/>
          </w:tcPr>
          <w:p w14:paraId="238970AB" w14:textId="77777777" w:rsidR="002F1B0A" w:rsidRPr="002F1B0A" w:rsidRDefault="002F1B0A" w:rsidP="002F1B0A">
            <w:pPr>
              <w:rPr>
                <w:b/>
                <w:bCs/>
                <w:lang w:val="en-US"/>
              </w:rPr>
            </w:pPr>
            <w:r w:rsidRPr="002F1B0A">
              <w:rPr>
                <w:b/>
                <w:bCs/>
                <w:lang w:val="en-US"/>
              </w:rPr>
              <w:t>W0060t2</w:t>
            </w:r>
          </w:p>
        </w:tc>
        <w:tc>
          <w:tcPr>
            <w:tcW w:w="1029" w:type="dxa"/>
            <w:tcBorders>
              <w:left w:val="single" w:sz="4" w:space="0" w:color="auto"/>
            </w:tcBorders>
          </w:tcPr>
          <w:p w14:paraId="6AB425B0" w14:textId="77777777" w:rsidR="002F1B0A" w:rsidRPr="002F1B0A" w:rsidRDefault="002F1B0A" w:rsidP="002F1B0A">
            <w:pPr>
              <w:rPr>
                <w:bCs/>
                <w:lang w:val="en-US"/>
              </w:rPr>
            </w:pPr>
          </w:p>
        </w:tc>
        <w:tc>
          <w:tcPr>
            <w:tcW w:w="1306" w:type="dxa"/>
          </w:tcPr>
          <w:p w14:paraId="1C16BB6A" w14:textId="77777777" w:rsidR="002F1B0A" w:rsidRPr="002F1B0A" w:rsidRDefault="002F1B0A" w:rsidP="002F1B0A">
            <w:pPr>
              <w:rPr>
                <w:bCs/>
                <w:lang w:val="en-US"/>
              </w:rPr>
            </w:pPr>
          </w:p>
        </w:tc>
        <w:tc>
          <w:tcPr>
            <w:tcW w:w="1032" w:type="dxa"/>
          </w:tcPr>
          <w:p w14:paraId="2F208941" w14:textId="77777777" w:rsidR="002F1B0A" w:rsidRPr="002F1B0A" w:rsidRDefault="002F1B0A" w:rsidP="002F1B0A">
            <w:pPr>
              <w:rPr>
                <w:bCs/>
                <w:lang w:val="en-US"/>
              </w:rPr>
            </w:pPr>
          </w:p>
        </w:tc>
        <w:tc>
          <w:tcPr>
            <w:tcW w:w="1032" w:type="dxa"/>
            <w:tcBorders>
              <w:right w:val="single" w:sz="4" w:space="0" w:color="auto"/>
            </w:tcBorders>
          </w:tcPr>
          <w:p w14:paraId="0E3E61DA" w14:textId="77777777" w:rsidR="002F1B0A" w:rsidRPr="002F1B0A" w:rsidRDefault="002F1B0A" w:rsidP="002F1B0A">
            <w:pPr>
              <w:rPr>
                <w:bCs/>
                <w:lang w:val="en-US"/>
              </w:rPr>
            </w:pPr>
          </w:p>
        </w:tc>
      </w:tr>
      <w:tr w:rsidR="002F1B0A" w:rsidRPr="002F1B0A" w14:paraId="0BB9764A" w14:textId="77777777" w:rsidTr="002F1B0A">
        <w:trPr>
          <w:gridAfter w:val="1"/>
          <w:wAfter w:w="18" w:type="dxa"/>
          <w:trHeight w:val="305"/>
        </w:trPr>
        <w:tc>
          <w:tcPr>
            <w:tcW w:w="1032" w:type="dxa"/>
            <w:vMerge/>
            <w:tcBorders>
              <w:left w:val="single" w:sz="12" w:space="0" w:color="auto"/>
              <w:bottom w:val="nil"/>
              <w:right w:val="single" w:sz="4" w:space="0" w:color="auto"/>
            </w:tcBorders>
            <w:shd w:val="solid" w:color="C0C0C0" w:fill="auto"/>
          </w:tcPr>
          <w:p w14:paraId="51669014" w14:textId="77777777" w:rsidR="002F1B0A" w:rsidRPr="002F1B0A" w:rsidRDefault="002F1B0A" w:rsidP="002F1B0A">
            <w:pPr>
              <w:rPr>
                <w:b/>
                <w:bCs/>
                <w:lang w:val="en-US"/>
              </w:rPr>
            </w:pPr>
          </w:p>
        </w:tc>
        <w:tc>
          <w:tcPr>
            <w:tcW w:w="1032" w:type="dxa"/>
            <w:tcBorders>
              <w:left w:val="single" w:sz="4" w:space="0" w:color="auto"/>
              <w:bottom w:val="single" w:sz="4" w:space="0" w:color="auto"/>
              <w:right w:val="single" w:sz="4" w:space="0" w:color="auto"/>
            </w:tcBorders>
            <w:shd w:val="solid" w:color="FFFFFF" w:fill="auto"/>
            <w:vAlign w:val="center"/>
          </w:tcPr>
          <w:p w14:paraId="66B23877" w14:textId="77777777" w:rsidR="002F1B0A" w:rsidRPr="002F1B0A" w:rsidRDefault="002F1B0A" w:rsidP="002F1B0A">
            <w:pPr>
              <w:rPr>
                <w:b/>
                <w:bCs/>
                <w:lang w:val="en-US"/>
              </w:rPr>
            </w:pPr>
            <w:r w:rsidRPr="002F1B0A">
              <w:rPr>
                <w:b/>
                <w:bCs/>
                <w:lang w:val="en-US"/>
              </w:rPr>
              <w:t>W0060t3</w:t>
            </w:r>
          </w:p>
        </w:tc>
        <w:tc>
          <w:tcPr>
            <w:tcW w:w="1029" w:type="dxa"/>
            <w:tcBorders>
              <w:left w:val="single" w:sz="4" w:space="0" w:color="auto"/>
              <w:bottom w:val="single" w:sz="4" w:space="0" w:color="auto"/>
            </w:tcBorders>
          </w:tcPr>
          <w:p w14:paraId="5E2D07F8" w14:textId="77777777" w:rsidR="002F1B0A" w:rsidRPr="002F1B0A" w:rsidRDefault="002F1B0A" w:rsidP="002F1B0A">
            <w:pPr>
              <w:rPr>
                <w:bCs/>
                <w:lang w:val="en-US"/>
              </w:rPr>
            </w:pPr>
          </w:p>
        </w:tc>
        <w:tc>
          <w:tcPr>
            <w:tcW w:w="1306" w:type="dxa"/>
            <w:tcBorders>
              <w:bottom w:val="single" w:sz="4" w:space="0" w:color="auto"/>
            </w:tcBorders>
          </w:tcPr>
          <w:p w14:paraId="00978DAA" w14:textId="77777777" w:rsidR="002F1B0A" w:rsidRPr="002F1B0A" w:rsidRDefault="002F1B0A" w:rsidP="002F1B0A">
            <w:pPr>
              <w:rPr>
                <w:bCs/>
                <w:lang w:val="en-US"/>
              </w:rPr>
            </w:pPr>
          </w:p>
        </w:tc>
        <w:tc>
          <w:tcPr>
            <w:tcW w:w="1032" w:type="dxa"/>
            <w:tcBorders>
              <w:bottom w:val="single" w:sz="4" w:space="0" w:color="auto"/>
            </w:tcBorders>
          </w:tcPr>
          <w:p w14:paraId="51225AB2" w14:textId="77777777" w:rsidR="002F1B0A" w:rsidRPr="002F1B0A" w:rsidRDefault="002F1B0A" w:rsidP="002F1B0A">
            <w:pPr>
              <w:rPr>
                <w:bCs/>
                <w:lang w:val="en-US"/>
              </w:rPr>
            </w:pPr>
          </w:p>
        </w:tc>
        <w:tc>
          <w:tcPr>
            <w:tcW w:w="1032" w:type="dxa"/>
            <w:tcBorders>
              <w:bottom w:val="single" w:sz="4" w:space="0" w:color="auto"/>
              <w:right w:val="single" w:sz="4" w:space="0" w:color="auto"/>
            </w:tcBorders>
          </w:tcPr>
          <w:p w14:paraId="2DFE3163" w14:textId="77777777" w:rsidR="002F1B0A" w:rsidRPr="002F1B0A" w:rsidRDefault="002F1B0A" w:rsidP="002F1B0A">
            <w:pPr>
              <w:rPr>
                <w:bCs/>
                <w:lang w:val="en-US"/>
              </w:rPr>
            </w:pPr>
          </w:p>
        </w:tc>
      </w:tr>
      <w:tr w:rsidR="002F1B0A" w:rsidRPr="002F1B0A" w14:paraId="70573824" w14:textId="77777777" w:rsidTr="002F1B0A">
        <w:trPr>
          <w:gridAfter w:val="1"/>
          <w:wAfter w:w="18" w:type="dxa"/>
          <w:trHeight w:val="305"/>
        </w:trPr>
        <w:tc>
          <w:tcPr>
            <w:tcW w:w="1032" w:type="dxa"/>
            <w:vMerge w:val="restart"/>
            <w:tcBorders>
              <w:top w:val="single" w:sz="12" w:space="0" w:color="auto"/>
              <w:left w:val="single" w:sz="12" w:space="0" w:color="auto"/>
              <w:right w:val="single" w:sz="4" w:space="0" w:color="auto"/>
            </w:tcBorders>
            <w:shd w:val="solid" w:color="C0C0C0" w:fill="auto"/>
          </w:tcPr>
          <w:p w14:paraId="64FBA7C2" w14:textId="77777777" w:rsidR="002F1B0A" w:rsidRPr="002F1B0A" w:rsidRDefault="002F1B0A" w:rsidP="002F1B0A">
            <w:pPr>
              <w:rPr>
                <w:b/>
                <w:bCs/>
                <w:lang w:val="en-US"/>
              </w:rPr>
            </w:pPr>
            <w:r w:rsidRPr="002F1B0A">
              <w:rPr>
                <w:b/>
                <w:bCs/>
                <w:lang w:val="en-US"/>
              </w:rPr>
              <w:t>RA</w:t>
            </w:r>
          </w:p>
        </w:tc>
        <w:tc>
          <w:tcPr>
            <w:tcW w:w="1032" w:type="dxa"/>
            <w:tcBorders>
              <w:top w:val="single" w:sz="4" w:space="0" w:color="auto"/>
              <w:left w:val="single" w:sz="4" w:space="0" w:color="auto"/>
              <w:bottom w:val="nil"/>
              <w:right w:val="single" w:sz="4" w:space="0" w:color="auto"/>
            </w:tcBorders>
            <w:shd w:val="solid" w:color="FFFFFF" w:fill="auto"/>
          </w:tcPr>
          <w:p w14:paraId="255FA421" w14:textId="77777777" w:rsidR="002F1B0A" w:rsidRPr="002F1B0A" w:rsidRDefault="002F1B0A" w:rsidP="002F1B0A">
            <w:pPr>
              <w:rPr>
                <w:b/>
                <w:bCs/>
                <w:lang w:val="en-US"/>
              </w:rPr>
            </w:pPr>
            <w:r w:rsidRPr="002F1B0A">
              <w:rPr>
                <w:b/>
                <w:bCs/>
                <w:lang w:val="en-US"/>
              </w:rPr>
              <w:t>CE3.1</w:t>
            </w:r>
          </w:p>
        </w:tc>
        <w:tc>
          <w:tcPr>
            <w:tcW w:w="1029" w:type="dxa"/>
            <w:tcBorders>
              <w:top w:val="single" w:sz="4" w:space="0" w:color="auto"/>
              <w:left w:val="single" w:sz="4" w:space="0" w:color="auto"/>
              <w:right w:val="nil"/>
            </w:tcBorders>
          </w:tcPr>
          <w:p w14:paraId="612859FB" w14:textId="77777777" w:rsidR="002F1B0A" w:rsidRPr="002F1B0A" w:rsidRDefault="002F1B0A" w:rsidP="002F1B0A">
            <w:pPr>
              <w:rPr>
                <w:bCs/>
                <w:lang w:val="en-US"/>
              </w:rPr>
            </w:pPr>
            <w:r w:rsidRPr="002F1B0A">
              <w:rPr>
                <w:bCs/>
                <w:lang w:val="en-US"/>
              </w:rPr>
              <w:t>0.69%</w:t>
            </w:r>
          </w:p>
        </w:tc>
        <w:tc>
          <w:tcPr>
            <w:tcW w:w="1306" w:type="dxa"/>
            <w:tcBorders>
              <w:top w:val="single" w:sz="4" w:space="0" w:color="auto"/>
              <w:left w:val="nil"/>
              <w:right w:val="nil"/>
            </w:tcBorders>
          </w:tcPr>
          <w:p w14:paraId="6410E3C6" w14:textId="77777777" w:rsidR="002F1B0A" w:rsidRPr="002F1B0A" w:rsidRDefault="002F1B0A" w:rsidP="002F1B0A">
            <w:pPr>
              <w:rPr>
                <w:bCs/>
                <w:lang w:val="en-US"/>
              </w:rPr>
            </w:pPr>
            <w:r w:rsidRPr="002F1B0A">
              <w:rPr>
                <w:bCs/>
                <w:lang w:val="en-US"/>
              </w:rPr>
              <w:t>0.48%</w:t>
            </w:r>
          </w:p>
        </w:tc>
        <w:tc>
          <w:tcPr>
            <w:tcW w:w="1032" w:type="dxa"/>
            <w:tcBorders>
              <w:top w:val="single" w:sz="4" w:space="0" w:color="auto"/>
              <w:left w:val="nil"/>
              <w:right w:val="nil"/>
            </w:tcBorders>
          </w:tcPr>
          <w:p w14:paraId="76FF0ADA" w14:textId="77777777" w:rsidR="002F1B0A" w:rsidRPr="002F1B0A" w:rsidRDefault="002F1B0A" w:rsidP="002F1B0A">
            <w:pPr>
              <w:rPr>
                <w:lang w:val="en-US"/>
              </w:rPr>
            </w:pPr>
            <w:r w:rsidRPr="002F1B0A">
              <w:rPr>
                <w:lang w:val="en-US"/>
              </w:rPr>
              <w:t>0.40%</w:t>
            </w:r>
          </w:p>
        </w:tc>
        <w:tc>
          <w:tcPr>
            <w:tcW w:w="1032" w:type="dxa"/>
            <w:tcBorders>
              <w:top w:val="single" w:sz="4" w:space="0" w:color="auto"/>
              <w:left w:val="nil"/>
              <w:right w:val="single" w:sz="4" w:space="0" w:color="auto"/>
            </w:tcBorders>
          </w:tcPr>
          <w:p w14:paraId="31504AED" w14:textId="77777777" w:rsidR="002F1B0A" w:rsidRPr="002F1B0A" w:rsidRDefault="002F1B0A" w:rsidP="002F1B0A">
            <w:pPr>
              <w:rPr>
                <w:lang w:val="en-US"/>
              </w:rPr>
            </w:pPr>
            <w:r w:rsidRPr="002F1B0A">
              <w:rPr>
                <w:lang w:val="en-US"/>
              </w:rPr>
              <w:t>0.27%</w:t>
            </w:r>
          </w:p>
        </w:tc>
      </w:tr>
      <w:tr w:rsidR="002F1B0A" w:rsidRPr="002F1B0A" w14:paraId="7841C1FA"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5D11B94F"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tcPr>
          <w:p w14:paraId="0BFEEBD6" w14:textId="77777777" w:rsidR="002F1B0A" w:rsidRPr="002F1B0A" w:rsidRDefault="002F1B0A" w:rsidP="002F1B0A">
            <w:pPr>
              <w:rPr>
                <w:b/>
                <w:bCs/>
                <w:lang w:val="en-US"/>
              </w:rPr>
            </w:pPr>
            <w:r w:rsidRPr="002F1B0A">
              <w:rPr>
                <w:b/>
                <w:bCs/>
                <w:lang w:val="en-US"/>
              </w:rPr>
              <w:t>CE3.2</w:t>
            </w:r>
          </w:p>
        </w:tc>
        <w:tc>
          <w:tcPr>
            <w:tcW w:w="1029" w:type="dxa"/>
            <w:tcBorders>
              <w:left w:val="single" w:sz="4" w:space="0" w:color="auto"/>
              <w:right w:val="nil"/>
            </w:tcBorders>
          </w:tcPr>
          <w:p w14:paraId="4DAA25F1" w14:textId="77777777" w:rsidR="002F1B0A" w:rsidRPr="002F1B0A" w:rsidRDefault="002F1B0A" w:rsidP="002F1B0A">
            <w:pPr>
              <w:rPr>
                <w:bCs/>
                <w:lang w:val="en-US"/>
              </w:rPr>
            </w:pPr>
            <w:r w:rsidRPr="002F1B0A">
              <w:rPr>
                <w:bCs/>
                <w:lang w:val="en-US"/>
              </w:rPr>
              <w:t>6.10%</w:t>
            </w:r>
          </w:p>
        </w:tc>
        <w:tc>
          <w:tcPr>
            <w:tcW w:w="1306" w:type="dxa"/>
            <w:tcBorders>
              <w:left w:val="nil"/>
              <w:right w:val="nil"/>
            </w:tcBorders>
          </w:tcPr>
          <w:p w14:paraId="137E670B" w14:textId="77777777" w:rsidR="002F1B0A" w:rsidRPr="002F1B0A" w:rsidRDefault="002F1B0A" w:rsidP="002F1B0A">
            <w:pPr>
              <w:rPr>
                <w:bCs/>
                <w:lang w:val="en-US"/>
              </w:rPr>
            </w:pPr>
            <w:r w:rsidRPr="002F1B0A">
              <w:rPr>
                <w:bCs/>
                <w:lang w:val="en-US"/>
              </w:rPr>
              <w:t>1.30%</w:t>
            </w:r>
          </w:p>
        </w:tc>
        <w:tc>
          <w:tcPr>
            <w:tcW w:w="1032" w:type="dxa"/>
            <w:tcBorders>
              <w:left w:val="nil"/>
              <w:right w:val="nil"/>
            </w:tcBorders>
          </w:tcPr>
          <w:p w14:paraId="7343D853" w14:textId="77777777" w:rsidR="002F1B0A" w:rsidRPr="002F1B0A" w:rsidRDefault="002F1B0A" w:rsidP="002F1B0A">
            <w:pPr>
              <w:rPr>
                <w:bCs/>
                <w:lang w:val="en-US"/>
              </w:rPr>
            </w:pPr>
            <w:r w:rsidRPr="002F1B0A">
              <w:rPr>
                <w:bCs/>
                <w:lang w:val="en-US"/>
              </w:rPr>
              <w:t>0.41%</w:t>
            </w:r>
          </w:p>
        </w:tc>
        <w:tc>
          <w:tcPr>
            <w:tcW w:w="1032" w:type="dxa"/>
            <w:tcBorders>
              <w:left w:val="nil"/>
              <w:right w:val="single" w:sz="4" w:space="0" w:color="auto"/>
            </w:tcBorders>
          </w:tcPr>
          <w:p w14:paraId="0CCEE55C" w14:textId="77777777" w:rsidR="002F1B0A" w:rsidRPr="002F1B0A" w:rsidRDefault="002F1B0A" w:rsidP="002F1B0A">
            <w:pPr>
              <w:rPr>
                <w:bCs/>
                <w:lang w:val="en-US"/>
              </w:rPr>
            </w:pPr>
            <w:r w:rsidRPr="002F1B0A">
              <w:rPr>
                <w:bCs/>
                <w:lang w:val="en-US"/>
              </w:rPr>
              <w:t>-0.25%</w:t>
            </w:r>
          </w:p>
        </w:tc>
      </w:tr>
      <w:tr w:rsidR="002F1B0A" w:rsidRPr="002F1B0A" w14:paraId="70CB98E1"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0DBB7F92"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D19BF4E" w14:textId="77777777" w:rsidR="002F1B0A" w:rsidRPr="002F1B0A" w:rsidRDefault="002F1B0A" w:rsidP="002F1B0A">
            <w:pPr>
              <w:rPr>
                <w:b/>
                <w:bCs/>
                <w:lang w:val="en-US"/>
              </w:rPr>
            </w:pPr>
            <w:r w:rsidRPr="002F1B0A">
              <w:rPr>
                <w:b/>
                <w:bCs/>
                <w:lang w:val="en-US"/>
              </w:rPr>
              <w:t>W0051</w:t>
            </w:r>
          </w:p>
        </w:tc>
        <w:tc>
          <w:tcPr>
            <w:tcW w:w="1029" w:type="dxa"/>
            <w:tcBorders>
              <w:left w:val="single" w:sz="4" w:space="0" w:color="auto"/>
              <w:right w:val="nil"/>
            </w:tcBorders>
          </w:tcPr>
          <w:p w14:paraId="0FCD072E" w14:textId="77777777" w:rsidR="002F1B0A" w:rsidRPr="002F1B0A" w:rsidRDefault="002F1B0A" w:rsidP="002F1B0A">
            <w:pPr>
              <w:rPr>
                <w:bCs/>
                <w:lang w:val="en-US"/>
              </w:rPr>
            </w:pPr>
            <w:r w:rsidRPr="002F1B0A">
              <w:rPr>
                <w:bCs/>
                <w:lang w:val="en-US"/>
              </w:rPr>
              <w:t>7.01%</w:t>
            </w:r>
          </w:p>
        </w:tc>
        <w:tc>
          <w:tcPr>
            <w:tcW w:w="1306" w:type="dxa"/>
            <w:tcBorders>
              <w:left w:val="nil"/>
              <w:right w:val="nil"/>
            </w:tcBorders>
          </w:tcPr>
          <w:p w14:paraId="47991C4B" w14:textId="77777777" w:rsidR="002F1B0A" w:rsidRPr="002F1B0A" w:rsidRDefault="002F1B0A" w:rsidP="002F1B0A">
            <w:pPr>
              <w:rPr>
                <w:bCs/>
                <w:lang w:val="en-US"/>
              </w:rPr>
            </w:pPr>
            <w:r w:rsidRPr="002F1B0A">
              <w:rPr>
                <w:bCs/>
                <w:lang w:val="en-US"/>
              </w:rPr>
              <w:t>1.16%</w:t>
            </w:r>
          </w:p>
        </w:tc>
        <w:tc>
          <w:tcPr>
            <w:tcW w:w="1032" w:type="dxa"/>
            <w:tcBorders>
              <w:left w:val="nil"/>
              <w:right w:val="nil"/>
            </w:tcBorders>
          </w:tcPr>
          <w:p w14:paraId="57DF4602" w14:textId="77777777" w:rsidR="002F1B0A" w:rsidRPr="002F1B0A" w:rsidRDefault="002F1B0A" w:rsidP="002F1B0A">
            <w:pPr>
              <w:rPr>
                <w:bCs/>
                <w:lang w:val="en-US"/>
              </w:rPr>
            </w:pPr>
            <w:r w:rsidRPr="002F1B0A">
              <w:rPr>
                <w:lang w:val="en-US"/>
              </w:rPr>
              <w:t>0.31%</w:t>
            </w:r>
          </w:p>
        </w:tc>
        <w:tc>
          <w:tcPr>
            <w:tcW w:w="1032" w:type="dxa"/>
            <w:tcBorders>
              <w:left w:val="nil"/>
              <w:right w:val="single" w:sz="4" w:space="0" w:color="auto"/>
            </w:tcBorders>
          </w:tcPr>
          <w:p w14:paraId="2B8D8F9F" w14:textId="77777777" w:rsidR="002F1B0A" w:rsidRPr="002F1B0A" w:rsidRDefault="002F1B0A" w:rsidP="002F1B0A">
            <w:pPr>
              <w:rPr>
                <w:bCs/>
                <w:lang w:val="en-US"/>
              </w:rPr>
            </w:pPr>
            <w:r w:rsidRPr="002F1B0A">
              <w:rPr>
                <w:lang w:val="en-US"/>
              </w:rPr>
              <w:t>-0.33%</w:t>
            </w:r>
          </w:p>
        </w:tc>
      </w:tr>
      <w:tr w:rsidR="002F1B0A" w:rsidRPr="002F1B0A" w14:paraId="7D4B8FF0"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4DB4F2F0"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31D8BD20" w14:textId="77777777" w:rsidR="002F1B0A" w:rsidRPr="002F1B0A" w:rsidRDefault="002F1B0A" w:rsidP="002F1B0A">
            <w:pPr>
              <w:rPr>
                <w:b/>
                <w:bCs/>
                <w:lang w:val="en-US"/>
              </w:rPr>
            </w:pPr>
            <w:r w:rsidRPr="002F1B0A">
              <w:rPr>
                <w:b/>
                <w:bCs/>
                <w:lang w:val="en-US"/>
              </w:rPr>
              <w:t>W0052</w:t>
            </w:r>
          </w:p>
        </w:tc>
        <w:tc>
          <w:tcPr>
            <w:tcW w:w="1029" w:type="dxa"/>
            <w:tcBorders>
              <w:left w:val="single" w:sz="4" w:space="0" w:color="auto"/>
              <w:right w:val="nil"/>
            </w:tcBorders>
          </w:tcPr>
          <w:p w14:paraId="62DC4998" w14:textId="77777777" w:rsidR="002F1B0A" w:rsidRPr="002F1B0A" w:rsidRDefault="002F1B0A" w:rsidP="002F1B0A">
            <w:pPr>
              <w:rPr>
                <w:bCs/>
                <w:lang w:val="en-US"/>
              </w:rPr>
            </w:pPr>
            <w:r w:rsidRPr="002F1B0A">
              <w:rPr>
                <w:rFonts w:hint="eastAsia"/>
                <w:bCs/>
                <w:lang w:val="en-US"/>
              </w:rPr>
              <w:t>-</w:t>
            </w:r>
          </w:p>
        </w:tc>
        <w:tc>
          <w:tcPr>
            <w:tcW w:w="1306" w:type="dxa"/>
            <w:tcBorders>
              <w:left w:val="nil"/>
              <w:right w:val="nil"/>
            </w:tcBorders>
          </w:tcPr>
          <w:p w14:paraId="3800254F" w14:textId="77777777" w:rsidR="002F1B0A" w:rsidRPr="002F1B0A" w:rsidRDefault="002F1B0A" w:rsidP="002F1B0A">
            <w:pPr>
              <w:rPr>
                <w:bCs/>
                <w:lang w:val="en-US"/>
              </w:rPr>
            </w:pPr>
            <w:r w:rsidRPr="002F1B0A">
              <w:rPr>
                <w:rFonts w:hint="eastAsia"/>
                <w:bCs/>
                <w:lang w:val="en-US"/>
              </w:rPr>
              <w:t>-</w:t>
            </w:r>
          </w:p>
        </w:tc>
        <w:tc>
          <w:tcPr>
            <w:tcW w:w="1032" w:type="dxa"/>
            <w:tcBorders>
              <w:left w:val="nil"/>
              <w:right w:val="nil"/>
            </w:tcBorders>
          </w:tcPr>
          <w:p w14:paraId="78A42069" w14:textId="77777777" w:rsidR="002F1B0A" w:rsidRPr="002F1B0A" w:rsidRDefault="002F1B0A" w:rsidP="002F1B0A">
            <w:pPr>
              <w:rPr>
                <w:bCs/>
                <w:lang w:val="en-US"/>
              </w:rPr>
            </w:pPr>
            <w:r w:rsidRPr="002F1B0A">
              <w:rPr>
                <w:rFonts w:hint="eastAsia"/>
                <w:bCs/>
                <w:lang w:val="en-US"/>
              </w:rPr>
              <w:t>-</w:t>
            </w:r>
          </w:p>
        </w:tc>
        <w:tc>
          <w:tcPr>
            <w:tcW w:w="1032" w:type="dxa"/>
            <w:tcBorders>
              <w:left w:val="nil"/>
              <w:right w:val="single" w:sz="4" w:space="0" w:color="auto"/>
            </w:tcBorders>
          </w:tcPr>
          <w:p w14:paraId="4B7C5EBF" w14:textId="77777777" w:rsidR="002F1B0A" w:rsidRPr="002F1B0A" w:rsidRDefault="002F1B0A" w:rsidP="002F1B0A">
            <w:pPr>
              <w:rPr>
                <w:bCs/>
                <w:lang w:val="en-US"/>
              </w:rPr>
            </w:pPr>
            <w:r w:rsidRPr="002F1B0A">
              <w:rPr>
                <w:rFonts w:hint="eastAsia"/>
                <w:bCs/>
                <w:lang w:val="en-US"/>
              </w:rPr>
              <w:t>-</w:t>
            </w:r>
          </w:p>
        </w:tc>
      </w:tr>
      <w:tr w:rsidR="002F1B0A" w:rsidRPr="002F1B0A" w14:paraId="1E95DCAA"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56DDE020"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18EC01DF" w14:textId="77777777" w:rsidR="002F1B0A" w:rsidRPr="002F1B0A" w:rsidRDefault="002F1B0A" w:rsidP="002F1B0A">
            <w:pPr>
              <w:rPr>
                <w:b/>
                <w:bCs/>
                <w:lang w:val="en-US"/>
              </w:rPr>
            </w:pPr>
            <w:r w:rsidRPr="002F1B0A">
              <w:rPr>
                <w:b/>
                <w:bCs/>
                <w:lang w:val="en-US"/>
              </w:rPr>
              <w:t>W0114</w:t>
            </w:r>
          </w:p>
        </w:tc>
        <w:tc>
          <w:tcPr>
            <w:tcW w:w="1029" w:type="dxa"/>
            <w:tcBorders>
              <w:left w:val="single" w:sz="4" w:space="0" w:color="auto"/>
              <w:right w:val="nil"/>
            </w:tcBorders>
          </w:tcPr>
          <w:p w14:paraId="31107E1C" w14:textId="77777777" w:rsidR="002F1B0A" w:rsidRPr="002F1B0A" w:rsidRDefault="002F1B0A" w:rsidP="002F1B0A">
            <w:pPr>
              <w:rPr>
                <w:bCs/>
                <w:lang w:val="en-US"/>
              </w:rPr>
            </w:pPr>
            <w:r w:rsidRPr="002F1B0A">
              <w:rPr>
                <w:bCs/>
                <w:lang w:val="en-US"/>
              </w:rPr>
              <w:t>6.12%</w:t>
            </w:r>
          </w:p>
        </w:tc>
        <w:tc>
          <w:tcPr>
            <w:tcW w:w="1306" w:type="dxa"/>
            <w:tcBorders>
              <w:left w:val="nil"/>
              <w:right w:val="nil"/>
            </w:tcBorders>
          </w:tcPr>
          <w:p w14:paraId="60C2D78E" w14:textId="77777777" w:rsidR="002F1B0A" w:rsidRPr="002F1B0A" w:rsidRDefault="002F1B0A" w:rsidP="002F1B0A">
            <w:pPr>
              <w:rPr>
                <w:bCs/>
                <w:lang w:val="en-US"/>
              </w:rPr>
            </w:pPr>
            <w:r w:rsidRPr="002F1B0A">
              <w:rPr>
                <w:bCs/>
                <w:lang w:val="en-US"/>
              </w:rPr>
              <w:t>1.32%</w:t>
            </w:r>
          </w:p>
        </w:tc>
        <w:tc>
          <w:tcPr>
            <w:tcW w:w="1032" w:type="dxa"/>
            <w:tcBorders>
              <w:left w:val="nil"/>
              <w:right w:val="nil"/>
            </w:tcBorders>
          </w:tcPr>
          <w:p w14:paraId="2DD44531" w14:textId="77777777" w:rsidR="002F1B0A" w:rsidRPr="002F1B0A" w:rsidRDefault="002F1B0A" w:rsidP="002F1B0A">
            <w:pPr>
              <w:rPr>
                <w:bCs/>
                <w:lang w:val="en-US"/>
              </w:rPr>
            </w:pPr>
            <w:r w:rsidRPr="002F1B0A">
              <w:rPr>
                <w:bCs/>
                <w:lang w:val="en-US"/>
              </w:rPr>
              <w:t>0.41%</w:t>
            </w:r>
          </w:p>
        </w:tc>
        <w:tc>
          <w:tcPr>
            <w:tcW w:w="1032" w:type="dxa"/>
            <w:tcBorders>
              <w:left w:val="nil"/>
              <w:right w:val="single" w:sz="4" w:space="0" w:color="auto"/>
            </w:tcBorders>
          </w:tcPr>
          <w:p w14:paraId="436F4423" w14:textId="77777777" w:rsidR="002F1B0A" w:rsidRPr="002F1B0A" w:rsidRDefault="002F1B0A" w:rsidP="002F1B0A">
            <w:pPr>
              <w:rPr>
                <w:bCs/>
                <w:lang w:val="en-US"/>
              </w:rPr>
            </w:pPr>
            <w:r w:rsidRPr="002F1B0A">
              <w:rPr>
                <w:bCs/>
                <w:lang w:val="en-US"/>
              </w:rPr>
              <w:t>-0.26%</w:t>
            </w:r>
          </w:p>
        </w:tc>
      </w:tr>
      <w:tr w:rsidR="002F1B0A" w:rsidRPr="002F1B0A" w14:paraId="1716BB9E"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763F3973"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728BECDB" w14:textId="77777777" w:rsidR="002F1B0A" w:rsidRPr="002F1B0A" w:rsidRDefault="002F1B0A" w:rsidP="002F1B0A">
            <w:pPr>
              <w:rPr>
                <w:b/>
                <w:bCs/>
                <w:lang w:val="en-US"/>
              </w:rPr>
            </w:pPr>
            <w:r w:rsidRPr="002F1B0A">
              <w:rPr>
                <w:b/>
                <w:bCs/>
                <w:lang w:val="en-US"/>
              </w:rPr>
              <w:t>W0117</w:t>
            </w:r>
          </w:p>
        </w:tc>
        <w:tc>
          <w:tcPr>
            <w:tcW w:w="1029" w:type="dxa"/>
            <w:tcBorders>
              <w:left w:val="single" w:sz="4" w:space="0" w:color="auto"/>
              <w:right w:val="nil"/>
            </w:tcBorders>
          </w:tcPr>
          <w:p w14:paraId="7D0A85F7" w14:textId="77777777" w:rsidR="002F1B0A" w:rsidRPr="002F1B0A" w:rsidRDefault="002F1B0A" w:rsidP="002F1B0A">
            <w:pPr>
              <w:rPr>
                <w:bCs/>
                <w:lang w:val="en-US"/>
              </w:rPr>
            </w:pPr>
            <w:r w:rsidRPr="002F1B0A">
              <w:rPr>
                <w:bCs/>
                <w:lang w:val="en-US"/>
              </w:rPr>
              <w:t>0.01%</w:t>
            </w:r>
          </w:p>
        </w:tc>
        <w:tc>
          <w:tcPr>
            <w:tcW w:w="1306" w:type="dxa"/>
            <w:tcBorders>
              <w:left w:val="nil"/>
              <w:right w:val="nil"/>
            </w:tcBorders>
          </w:tcPr>
          <w:p w14:paraId="17C2510A" w14:textId="77777777" w:rsidR="002F1B0A" w:rsidRPr="002F1B0A" w:rsidRDefault="002F1B0A" w:rsidP="002F1B0A">
            <w:pPr>
              <w:rPr>
                <w:bCs/>
                <w:lang w:val="en-US"/>
              </w:rPr>
            </w:pPr>
            <w:r w:rsidRPr="002F1B0A">
              <w:rPr>
                <w:bCs/>
                <w:lang w:val="en-US"/>
              </w:rPr>
              <w:t>1.28%</w:t>
            </w:r>
          </w:p>
        </w:tc>
        <w:tc>
          <w:tcPr>
            <w:tcW w:w="1032" w:type="dxa"/>
            <w:tcBorders>
              <w:left w:val="nil"/>
              <w:right w:val="nil"/>
            </w:tcBorders>
          </w:tcPr>
          <w:p w14:paraId="14ABAD4D" w14:textId="77777777" w:rsidR="002F1B0A" w:rsidRPr="002F1B0A" w:rsidRDefault="002F1B0A" w:rsidP="002F1B0A">
            <w:pPr>
              <w:rPr>
                <w:bCs/>
                <w:lang w:val="en-US"/>
              </w:rPr>
            </w:pPr>
            <w:r w:rsidRPr="002F1B0A">
              <w:rPr>
                <w:bCs/>
                <w:lang w:val="en-US"/>
              </w:rPr>
              <w:t>0.41%</w:t>
            </w:r>
          </w:p>
        </w:tc>
        <w:tc>
          <w:tcPr>
            <w:tcW w:w="1032" w:type="dxa"/>
            <w:tcBorders>
              <w:left w:val="nil"/>
              <w:right w:val="single" w:sz="4" w:space="0" w:color="auto"/>
            </w:tcBorders>
          </w:tcPr>
          <w:p w14:paraId="19240D16" w14:textId="77777777" w:rsidR="002F1B0A" w:rsidRPr="002F1B0A" w:rsidRDefault="002F1B0A" w:rsidP="002F1B0A">
            <w:pPr>
              <w:rPr>
                <w:bCs/>
                <w:lang w:val="en-US"/>
              </w:rPr>
            </w:pPr>
            <w:r w:rsidRPr="002F1B0A">
              <w:rPr>
                <w:bCs/>
                <w:lang w:val="en-US"/>
              </w:rPr>
              <w:t>-0.25%</w:t>
            </w:r>
          </w:p>
        </w:tc>
      </w:tr>
      <w:tr w:rsidR="002F1B0A" w:rsidRPr="002F1B0A" w14:paraId="064CB606"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5E285FD5"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DF15A80" w14:textId="77777777" w:rsidR="002F1B0A" w:rsidRPr="002F1B0A" w:rsidRDefault="002F1B0A" w:rsidP="002F1B0A">
            <w:pPr>
              <w:rPr>
                <w:b/>
                <w:bCs/>
                <w:lang w:val="en-US"/>
              </w:rPr>
            </w:pPr>
            <w:r w:rsidRPr="002F1B0A">
              <w:rPr>
                <w:b/>
                <w:bCs/>
                <w:lang w:val="en-US"/>
              </w:rPr>
              <w:t>W0118</w:t>
            </w:r>
          </w:p>
        </w:tc>
        <w:tc>
          <w:tcPr>
            <w:tcW w:w="1029" w:type="dxa"/>
            <w:tcBorders>
              <w:left w:val="single" w:sz="4" w:space="0" w:color="auto"/>
              <w:right w:val="nil"/>
            </w:tcBorders>
          </w:tcPr>
          <w:p w14:paraId="3F29BE76" w14:textId="77777777" w:rsidR="002F1B0A" w:rsidRPr="002F1B0A" w:rsidRDefault="002F1B0A" w:rsidP="002F1B0A">
            <w:pPr>
              <w:rPr>
                <w:bCs/>
                <w:lang w:val="en-US"/>
              </w:rPr>
            </w:pPr>
            <w:r w:rsidRPr="002F1B0A">
              <w:rPr>
                <w:bCs/>
                <w:lang w:val="en-US"/>
              </w:rPr>
              <w:t>5.69%</w:t>
            </w:r>
          </w:p>
        </w:tc>
        <w:tc>
          <w:tcPr>
            <w:tcW w:w="1306" w:type="dxa"/>
            <w:tcBorders>
              <w:left w:val="nil"/>
              <w:right w:val="nil"/>
            </w:tcBorders>
          </w:tcPr>
          <w:p w14:paraId="3F7C862A" w14:textId="77777777" w:rsidR="002F1B0A" w:rsidRPr="002F1B0A" w:rsidRDefault="002F1B0A" w:rsidP="002F1B0A">
            <w:pPr>
              <w:rPr>
                <w:bCs/>
                <w:lang w:val="en-US"/>
              </w:rPr>
            </w:pPr>
            <w:r w:rsidRPr="002F1B0A">
              <w:rPr>
                <w:bCs/>
                <w:lang w:val="en-US"/>
              </w:rPr>
              <w:t>0.86%</w:t>
            </w:r>
          </w:p>
        </w:tc>
        <w:tc>
          <w:tcPr>
            <w:tcW w:w="1032" w:type="dxa"/>
            <w:tcBorders>
              <w:left w:val="nil"/>
              <w:right w:val="nil"/>
            </w:tcBorders>
          </w:tcPr>
          <w:p w14:paraId="2733D62C" w14:textId="77777777" w:rsidR="002F1B0A" w:rsidRPr="002F1B0A" w:rsidRDefault="002F1B0A" w:rsidP="002F1B0A">
            <w:pPr>
              <w:rPr>
                <w:bCs/>
                <w:lang w:val="en-US"/>
              </w:rPr>
            </w:pPr>
            <w:r w:rsidRPr="002F1B0A">
              <w:rPr>
                <w:bCs/>
                <w:lang w:val="en-US"/>
              </w:rPr>
              <w:t>0.14%</w:t>
            </w:r>
          </w:p>
        </w:tc>
        <w:tc>
          <w:tcPr>
            <w:tcW w:w="1032" w:type="dxa"/>
            <w:tcBorders>
              <w:left w:val="nil"/>
              <w:right w:val="single" w:sz="4" w:space="0" w:color="auto"/>
            </w:tcBorders>
          </w:tcPr>
          <w:p w14:paraId="0AAC1275" w14:textId="77777777" w:rsidR="002F1B0A" w:rsidRPr="002F1B0A" w:rsidRDefault="002F1B0A" w:rsidP="002F1B0A">
            <w:pPr>
              <w:rPr>
                <w:bCs/>
                <w:lang w:val="en-US"/>
              </w:rPr>
            </w:pPr>
            <w:r w:rsidRPr="002F1B0A">
              <w:rPr>
                <w:bCs/>
                <w:lang w:val="en-US"/>
              </w:rPr>
              <w:t>-0.45%</w:t>
            </w:r>
          </w:p>
        </w:tc>
      </w:tr>
      <w:tr w:rsidR="002F1B0A" w:rsidRPr="002F1B0A" w14:paraId="4BC9FF60"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47EFBB67"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52F5333C" w14:textId="77777777" w:rsidR="002F1B0A" w:rsidRPr="002F1B0A" w:rsidRDefault="002F1B0A" w:rsidP="002F1B0A">
            <w:pPr>
              <w:rPr>
                <w:b/>
                <w:bCs/>
                <w:lang w:val="en-US"/>
              </w:rPr>
            </w:pPr>
            <w:r w:rsidRPr="002F1B0A">
              <w:rPr>
                <w:b/>
                <w:bCs/>
                <w:lang w:val="en-US"/>
              </w:rPr>
              <w:t>W0060t1</w:t>
            </w:r>
          </w:p>
        </w:tc>
        <w:tc>
          <w:tcPr>
            <w:tcW w:w="1029" w:type="dxa"/>
            <w:tcBorders>
              <w:left w:val="single" w:sz="4" w:space="0" w:color="auto"/>
              <w:right w:val="nil"/>
            </w:tcBorders>
          </w:tcPr>
          <w:p w14:paraId="23BB7651" w14:textId="77777777" w:rsidR="002F1B0A" w:rsidRPr="002F1B0A" w:rsidRDefault="002F1B0A" w:rsidP="002F1B0A">
            <w:pPr>
              <w:rPr>
                <w:bCs/>
                <w:lang w:val="en-US"/>
              </w:rPr>
            </w:pPr>
          </w:p>
        </w:tc>
        <w:tc>
          <w:tcPr>
            <w:tcW w:w="1306" w:type="dxa"/>
            <w:tcBorders>
              <w:left w:val="nil"/>
              <w:right w:val="nil"/>
            </w:tcBorders>
          </w:tcPr>
          <w:p w14:paraId="69B6BC04" w14:textId="77777777" w:rsidR="002F1B0A" w:rsidRPr="002F1B0A" w:rsidRDefault="002F1B0A" w:rsidP="002F1B0A">
            <w:pPr>
              <w:rPr>
                <w:bCs/>
                <w:lang w:val="en-US"/>
              </w:rPr>
            </w:pPr>
          </w:p>
        </w:tc>
        <w:tc>
          <w:tcPr>
            <w:tcW w:w="1032" w:type="dxa"/>
            <w:tcBorders>
              <w:left w:val="nil"/>
              <w:right w:val="nil"/>
            </w:tcBorders>
          </w:tcPr>
          <w:p w14:paraId="2257E74E" w14:textId="77777777" w:rsidR="002F1B0A" w:rsidRPr="002F1B0A" w:rsidRDefault="002F1B0A" w:rsidP="002F1B0A">
            <w:pPr>
              <w:rPr>
                <w:bCs/>
                <w:lang w:val="en-US"/>
              </w:rPr>
            </w:pPr>
          </w:p>
        </w:tc>
        <w:tc>
          <w:tcPr>
            <w:tcW w:w="1032" w:type="dxa"/>
            <w:tcBorders>
              <w:left w:val="nil"/>
              <w:right w:val="single" w:sz="4" w:space="0" w:color="auto"/>
            </w:tcBorders>
          </w:tcPr>
          <w:p w14:paraId="21516CDC" w14:textId="77777777" w:rsidR="002F1B0A" w:rsidRPr="002F1B0A" w:rsidRDefault="002F1B0A" w:rsidP="002F1B0A">
            <w:pPr>
              <w:rPr>
                <w:bCs/>
                <w:lang w:val="en-US"/>
              </w:rPr>
            </w:pPr>
          </w:p>
        </w:tc>
      </w:tr>
      <w:tr w:rsidR="002F1B0A" w:rsidRPr="002F1B0A" w14:paraId="3C80CA3E"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1F56DC58"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24FE6F8" w14:textId="77777777" w:rsidR="002F1B0A" w:rsidRPr="002F1B0A" w:rsidRDefault="002F1B0A" w:rsidP="002F1B0A">
            <w:pPr>
              <w:rPr>
                <w:b/>
                <w:bCs/>
                <w:lang w:val="en-US"/>
              </w:rPr>
            </w:pPr>
            <w:r w:rsidRPr="002F1B0A">
              <w:rPr>
                <w:b/>
                <w:bCs/>
                <w:lang w:val="en-US"/>
              </w:rPr>
              <w:t>W0060t2</w:t>
            </w:r>
          </w:p>
        </w:tc>
        <w:tc>
          <w:tcPr>
            <w:tcW w:w="1029" w:type="dxa"/>
            <w:tcBorders>
              <w:left w:val="single" w:sz="4" w:space="0" w:color="auto"/>
              <w:right w:val="nil"/>
            </w:tcBorders>
          </w:tcPr>
          <w:p w14:paraId="2E5CB17B" w14:textId="77777777" w:rsidR="002F1B0A" w:rsidRPr="002F1B0A" w:rsidRDefault="002F1B0A" w:rsidP="002F1B0A">
            <w:pPr>
              <w:rPr>
                <w:bCs/>
                <w:lang w:val="en-US"/>
              </w:rPr>
            </w:pPr>
          </w:p>
        </w:tc>
        <w:tc>
          <w:tcPr>
            <w:tcW w:w="1306" w:type="dxa"/>
            <w:tcBorders>
              <w:left w:val="nil"/>
              <w:right w:val="nil"/>
            </w:tcBorders>
          </w:tcPr>
          <w:p w14:paraId="3511790D" w14:textId="77777777" w:rsidR="002F1B0A" w:rsidRPr="002F1B0A" w:rsidRDefault="002F1B0A" w:rsidP="002F1B0A">
            <w:pPr>
              <w:rPr>
                <w:bCs/>
                <w:lang w:val="en-US"/>
              </w:rPr>
            </w:pPr>
          </w:p>
        </w:tc>
        <w:tc>
          <w:tcPr>
            <w:tcW w:w="1032" w:type="dxa"/>
            <w:tcBorders>
              <w:left w:val="nil"/>
              <w:right w:val="nil"/>
            </w:tcBorders>
          </w:tcPr>
          <w:p w14:paraId="7A5DB87E" w14:textId="77777777" w:rsidR="002F1B0A" w:rsidRPr="002F1B0A" w:rsidRDefault="002F1B0A" w:rsidP="002F1B0A">
            <w:pPr>
              <w:rPr>
                <w:bCs/>
                <w:lang w:val="en-US"/>
              </w:rPr>
            </w:pPr>
          </w:p>
        </w:tc>
        <w:tc>
          <w:tcPr>
            <w:tcW w:w="1032" w:type="dxa"/>
            <w:tcBorders>
              <w:left w:val="nil"/>
              <w:right w:val="single" w:sz="4" w:space="0" w:color="auto"/>
            </w:tcBorders>
          </w:tcPr>
          <w:p w14:paraId="787BB2A1" w14:textId="77777777" w:rsidR="002F1B0A" w:rsidRPr="002F1B0A" w:rsidRDefault="002F1B0A" w:rsidP="002F1B0A">
            <w:pPr>
              <w:rPr>
                <w:bCs/>
                <w:lang w:val="en-US"/>
              </w:rPr>
            </w:pPr>
          </w:p>
        </w:tc>
      </w:tr>
      <w:tr w:rsidR="002F1B0A" w:rsidRPr="002F1B0A" w14:paraId="7946FF7C" w14:textId="77777777" w:rsidTr="002F1B0A">
        <w:trPr>
          <w:gridAfter w:val="1"/>
          <w:wAfter w:w="18" w:type="dxa"/>
          <w:trHeight w:val="305"/>
        </w:trPr>
        <w:tc>
          <w:tcPr>
            <w:tcW w:w="1032" w:type="dxa"/>
            <w:vMerge/>
            <w:tcBorders>
              <w:left w:val="single" w:sz="12" w:space="0" w:color="auto"/>
              <w:bottom w:val="nil"/>
              <w:right w:val="single" w:sz="4" w:space="0" w:color="auto"/>
            </w:tcBorders>
            <w:shd w:val="solid" w:color="C0C0C0" w:fill="auto"/>
          </w:tcPr>
          <w:p w14:paraId="33DB7AD3" w14:textId="77777777" w:rsidR="002F1B0A" w:rsidRPr="002F1B0A" w:rsidRDefault="002F1B0A" w:rsidP="002F1B0A">
            <w:pPr>
              <w:rPr>
                <w:b/>
                <w:bCs/>
                <w:lang w:val="en-US"/>
              </w:rPr>
            </w:pPr>
          </w:p>
        </w:tc>
        <w:tc>
          <w:tcPr>
            <w:tcW w:w="1032" w:type="dxa"/>
            <w:tcBorders>
              <w:top w:val="nil"/>
              <w:left w:val="single" w:sz="4" w:space="0" w:color="auto"/>
              <w:bottom w:val="single" w:sz="4" w:space="0" w:color="auto"/>
              <w:right w:val="single" w:sz="4" w:space="0" w:color="auto"/>
            </w:tcBorders>
            <w:shd w:val="solid" w:color="FFFFFF" w:fill="auto"/>
            <w:vAlign w:val="center"/>
          </w:tcPr>
          <w:p w14:paraId="0603C361" w14:textId="77777777" w:rsidR="002F1B0A" w:rsidRPr="002F1B0A" w:rsidRDefault="002F1B0A" w:rsidP="002F1B0A">
            <w:pPr>
              <w:rPr>
                <w:b/>
                <w:bCs/>
                <w:lang w:val="en-US"/>
              </w:rPr>
            </w:pPr>
            <w:r w:rsidRPr="002F1B0A">
              <w:rPr>
                <w:b/>
                <w:bCs/>
                <w:lang w:val="en-US"/>
              </w:rPr>
              <w:t>W0060t3</w:t>
            </w:r>
          </w:p>
        </w:tc>
        <w:tc>
          <w:tcPr>
            <w:tcW w:w="1029" w:type="dxa"/>
            <w:tcBorders>
              <w:left w:val="single" w:sz="4" w:space="0" w:color="auto"/>
              <w:bottom w:val="single" w:sz="4" w:space="0" w:color="auto"/>
              <w:right w:val="nil"/>
            </w:tcBorders>
          </w:tcPr>
          <w:p w14:paraId="596B01BB" w14:textId="77777777" w:rsidR="002F1B0A" w:rsidRPr="002F1B0A" w:rsidRDefault="002F1B0A" w:rsidP="002F1B0A">
            <w:pPr>
              <w:rPr>
                <w:bCs/>
                <w:lang w:val="en-US"/>
              </w:rPr>
            </w:pPr>
          </w:p>
        </w:tc>
        <w:tc>
          <w:tcPr>
            <w:tcW w:w="1306" w:type="dxa"/>
            <w:tcBorders>
              <w:left w:val="nil"/>
              <w:bottom w:val="single" w:sz="4" w:space="0" w:color="auto"/>
              <w:right w:val="nil"/>
            </w:tcBorders>
          </w:tcPr>
          <w:p w14:paraId="792E4430" w14:textId="77777777" w:rsidR="002F1B0A" w:rsidRPr="002F1B0A" w:rsidRDefault="002F1B0A" w:rsidP="002F1B0A">
            <w:pPr>
              <w:rPr>
                <w:bCs/>
                <w:lang w:val="en-US"/>
              </w:rPr>
            </w:pPr>
          </w:p>
        </w:tc>
        <w:tc>
          <w:tcPr>
            <w:tcW w:w="1032" w:type="dxa"/>
            <w:tcBorders>
              <w:left w:val="nil"/>
              <w:bottom w:val="single" w:sz="4" w:space="0" w:color="auto"/>
              <w:right w:val="nil"/>
            </w:tcBorders>
          </w:tcPr>
          <w:p w14:paraId="7EFADCCB" w14:textId="77777777" w:rsidR="002F1B0A" w:rsidRPr="002F1B0A" w:rsidRDefault="002F1B0A" w:rsidP="002F1B0A">
            <w:pPr>
              <w:rPr>
                <w:bCs/>
                <w:lang w:val="en-US"/>
              </w:rPr>
            </w:pPr>
          </w:p>
        </w:tc>
        <w:tc>
          <w:tcPr>
            <w:tcW w:w="1032" w:type="dxa"/>
            <w:tcBorders>
              <w:left w:val="nil"/>
              <w:bottom w:val="single" w:sz="4" w:space="0" w:color="auto"/>
              <w:right w:val="single" w:sz="4" w:space="0" w:color="auto"/>
            </w:tcBorders>
          </w:tcPr>
          <w:p w14:paraId="78F56595" w14:textId="77777777" w:rsidR="002F1B0A" w:rsidRPr="002F1B0A" w:rsidRDefault="002F1B0A" w:rsidP="002F1B0A">
            <w:pPr>
              <w:rPr>
                <w:bCs/>
                <w:lang w:val="en-US"/>
              </w:rPr>
            </w:pPr>
          </w:p>
        </w:tc>
      </w:tr>
    </w:tbl>
    <w:p w14:paraId="33C429B7" w14:textId="77777777" w:rsidR="002F1B0A" w:rsidRPr="002F1B0A" w:rsidRDefault="002F1B0A" w:rsidP="002F1B0A">
      <w:pPr>
        <w:rPr>
          <w:lang w:val="en-US"/>
        </w:rPr>
      </w:pPr>
    </w:p>
    <w:p w14:paraId="01CF3A39" w14:textId="77777777" w:rsidR="002F1B0A" w:rsidRPr="002F1B0A" w:rsidRDefault="002F1B0A" w:rsidP="002F1B0A">
      <w:pPr>
        <w:rPr>
          <w:i/>
          <w:iCs/>
          <w:lang w:val="en-US"/>
        </w:rPr>
      </w:pPr>
      <w:r w:rsidRPr="002F1B0A">
        <w:rPr>
          <w:iCs/>
          <w:lang w:val="en-US"/>
        </w:rPr>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5</w:t>
      </w:r>
      <w:r w:rsidRPr="002F1B0A">
        <w:fldChar w:fldCharType="end"/>
      </w:r>
      <w:r w:rsidRPr="002F1B0A">
        <w:rPr>
          <w:iCs/>
          <w:lang w:val="en-US"/>
        </w:rPr>
        <w:t>: Simulation results for 16 bits data, HBD/HBR CTC, LowQP test configuration, HM16.23 with High Throughput 4:4:4 Intra 16 profile.</w:t>
      </w:r>
    </w:p>
    <w:tbl>
      <w:tblPr>
        <w:tblW w:w="6595" w:type="dxa"/>
        <w:tblLook w:val="04A0" w:firstRow="1" w:lastRow="0" w:firstColumn="1" w:lastColumn="0" w:noHBand="0" w:noVBand="1"/>
      </w:tblPr>
      <w:tblGrid>
        <w:gridCol w:w="1040"/>
        <w:gridCol w:w="1660"/>
        <w:gridCol w:w="1164"/>
        <w:gridCol w:w="1021"/>
        <w:gridCol w:w="1021"/>
        <w:gridCol w:w="1021"/>
      </w:tblGrid>
      <w:tr w:rsidR="002F1B0A" w:rsidRPr="002F1B0A" w14:paraId="1F80D2FB" w14:textId="77777777" w:rsidTr="002F1B0A">
        <w:trPr>
          <w:trHeight w:val="290"/>
        </w:trPr>
        <w:tc>
          <w:tcPr>
            <w:tcW w:w="1040" w:type="dxa"/>
            <w:tcBorders>
              <w:top w:val="nil"/>
              <w:left w:val="nil"/>
              <w:bottom w:val="nil"/>
              <w:right w:val="nil"/>
            </w:tcBorders>
            <w:shd w:val="clear" w:color="auto" w:fill="auto"/>
            <w:noWrap/>
            <w:vAlign w:val="bottom"/>
            <w:hideMark/>
          </w:tcPr>
          <w:p w14:paraId="05F93F41" w14:textId="77777777" w:rsidR="002F1B0A" w:rsidRPr="002F1B0A" w:rsidRDefault="002F1B0A" w:rsidP="002F1B0A">
            <w:pPr>
              <w:rPr>
                <w:lang w:val="en-US"/>
              </w:rPr>
            </w:pPr>
          </w:p>
        </w:tc>
        <w:tc>
          <w:tcPr>
            <w:tcW w:w="16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5FC49FA" w14:textId="77777777" w:rsidR="002F1B0A" w:rsidRPr="002F1B0A" w:rsidRDefault="002F1B0A" w:rsidP="002F1B0A">
            <w:pPr>
              <w:rPr>
                <w:b/>
                <w:bCs/>
                <w:lang w:val="en-US"/>
              </w:rPr>
            </w:pPr>
            <w:r w:rsidRPr="002F1B0A">
              <w:rPr>
                <w:b/>
                <w:bCs/>
                <w:lang w:val="en-US"/>
              </w:rPr>
              <w:t>Test</w:t>
            </w:r>
          </w:p>
        </w:tc>
        <w:tc>
          <w:tcPr>
            <w:tcW w:w="3895"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7AAED07A" w14:textId="77777777" w:rsidR="002F1B0A" w:rsidRPr="002F1B0A" w:rsidRDefault="002F1B0A" w:rsidP="002F1B0A">
            <w:pPr>
              <w:rPr>
                <w:b/>
                <w:bCs/>
                <w:lang w:val="en-US"/>
              </w:rPr>
            </w:pPr>
            <w:r w:rsidRPr="002F1B0A">
              <w:rPr>
                <w:b/>
                <w:bCs/>
                <w:lang w:val="en-US"/>
              </w:rPr>
              <w:t>SVT16 RGB</w:t>
            </w:r>
          </w:p>
        </w:tc>
      </w:tr>
      <w:tr w:rsidR="002F1B0A" w:rsidRPr="002F1B0A" w14:paraId="372C5E85" w14:textId="77777777" w:rsidTr="002F1B0A">
        <w:trPr>
          <w:trHeight w:val="290"/>
        </w:trPr>
        <w:tc>
          <w:tcPr>
            <w:tcW w:w="1040" w:type="dxa"/>
            <w:tcBorders>
              <w:top w:val="nil"/>
              <w:left w:val="nil"/>
              <w:bottom w:val="single" w:sz="4" w:space="0" w:color="auto"/>
              <w:right w:val="nil"/>
            </w:tcBorders>
            <w:shd w:val="clear" w:color="auto" w:fill="auto"/>
            <w:noWrap/>
            <w:vAlign w:val="bottom"/>
            <w:hideMark/>
          </w:tcPr>
          <w:p w14:paraId="2C2AA800" w14:textId="77777777" w:rsidR="002F1B0A" w:rsidRPr="002F1B0A" w:rsidRDefault="002F1B0A" w:rsidP="002F1B0A">
            <w:pPr>
              <w:rPr>
                <w:b/>
                <w:bCs/>
                <w:lang w:val="en-US"/>
              </w:rPr>
            </w:pPr>
          </w:p>
        </w:tc>
        <w:tc>
          <w:tcPr>
            <w:tcW w:w="1660" w:type="dxa"/>
            <w:vMerge/>
            <w:tcBorders>
              <w:top w:val="single" w:sz="8" w:space="0" w:color="auto"/>
              <w:left w:val="single" w:sz="8" w:space="0" w:color="auto"/>
              <w:bottom w:val="single" w:sz="4" w:space="0" w:color="auto"/>
              <w:right w:val="single" w:sz="8" w:space="0" w:color="auto"/>
            </w:tcBorders>
            <w:vAlign w:val="center"/>
            <w:hideMark/>
          </w:tcPr>
          <w:p w14:paraId="7B7BC00B" w14:textId="77777777" w:rsidR="002F1B0A" w:rsidRPr="002F1B0A" w:rsidRDefault="002F1B0A" w:rsidP="002F1B0A">
            <w:pPr>
              <w:rPr>
                <w:b/>
                <w:bCs/>
                <w:lang w:val="en-US"/>
              </w:rPr>
            </w:pPr>
          </w:p>
        </w:tc>
        <w:tc>
          <w:tcPr>
            <w:tcW w:w="832" w:type="dxa"/>
            <w:tcBorders>
              <w:top w:val="nil"/>
              <w:left w:val="nil"/>
              <w:bottom w:val="single" w:sz="4" w:space="0" w:color="auto"/>
              <w:right w:val="nil"/>
            </w:tcBorders>
            <w:shd w:val="clear" w:color="000000" w:fill="FFFFFF"/>
            <w:noWrap/>
            <w:vAlign w:val="center"/>
            <w:hideMark/>
          </w:tcPr>
          <w:p w14:paraId="5583611A" w14:textId="77777777" w:rsidR="002F1B0A" w:rsidRPr="002F1B0A" w:rsidRDefault="002F1B0A" w:rsidP="002F1B0A">
            <w:pPr>
              <w:rPr>
                <w:lang w:val="en-US"/>
              </w:rPr>
            </w:pPr>
            <w:r w:rsidRPr="002F1B0A">
              <w:rPr>
                <w:lang w:val="en-US"/>
              </w:rPr>
              <w:t>Aver.GBR</w:t>
            </w:r>
          </w:p>
        </w:tc>
        <w:tc>
          <w:tcPr>
            <w:tcW w:w="1021" w:type="dxa"/>
            <w:tcBorders>
              <w:top w:val="nil"/>
              <w:left w:val="nil"/>
              <w:bottom w:val="single" w:sz="4" w:space="0" w:color="auto"/>
              <w:right w:val="nil"/>
            </w:tcBorders>
            <w:shd w:val="clear" w:color="000000" w:fill="FFFFFF"/>
            <w:noWrap/>
            <w:vAlign w:val="center"/>
            <w:hideMark/>
          </w:tcPr>
          <w:p w14:paraId="2C310D12" w14:textId="77777777" w:rsidR="002F1B0A" w:rsidRPr="002F1B0A" w:rsidRDefault="002F1B0A" w:rsidP="002F1B0A">
            <w:pPr>
              <w:rPr>
                <w:lang w:val="en-US"/>
              </w:rPr>
            </w:pPr>
            <w:r w:rsidRPr="002F1B0A">
              <w:rPr>
                <w:lang w:val="en-US"/>
              </w:rPr>
              <w:t>G</w:t>
            </w:r>
          </w:p>
        </w:tc>
        <w:tc>
          <w:tcPr>
            <w:tcW w:w="1021" w:type="dxa"/>
            <w:tcBorders>
              <w:top w:val="nil"/>
              <w:left w:val="nil"/>
              <w:bottom w:val="single" w:sz="4" w:space="0" w:color="auto"/>
              <w:right w:val="nil"/>
            </w:tcBorders>
            <w:shd w:val="clear" w:color="000000" w:fill="FFFFFF"/>
            <w:noWrap/>
            <w:vAlign w:val="center"/>
            <w:hideMark/>
          </w:tcPr>
          <w:p w14:paraId="70CF3138" w14:textId="77777777" w:rsidR="002F1B0A" w:rsidRPr="002F1B0A" w:rsidRDefault="002F1B0A" w:rsidP="002F1B0A">
            <w:pPr>
              <w:rPr>
                <w:lang w:val="en-US"/>
              </w:rPr>
            </w:pPr>
            <w:r w:rsidRPr="002F1B0A">
              <w:rPr>
                <w:lang w:val="en-US"/>
              </w:rPr>
              <w:t>B</w:t>
            </w:r>
          </w:p>
        </w:tc>
        <w:tc>
          <w:tcPr>
            <w:tcW w:w="1021" w:type="dxa"/>
            <w:tcBorders>
              <w:top w:val="nil"/>
              <w:left w:val="nil"/>
              <w:bottom w:val="single" w:sz="4" w:space="0" w:color="auto"/>
              <w:right w:val="single" w:sz="8" w:space="0" w:color="auto"/>
            </w:tcBorders>
            <w:shd w:val="clear" w:color="000000" w:fill="FFFFFF"/>
            <w:noWrap/>
            <w:vAlign w:val="center"/>
            <w:hideMark/>
          </w:tcPr>
          <w:p w14:paraId="57A02EB3" w14:textId="77777777" w:rsidR="002F1B0A" w:rsidRPr="002F1B0A" w:rsidRDefault="002F1B0A" w:rsidP="002F1B0A">
            <w:pPr>
              <w:rPr>
                <w:lang w:val="en-US"/>
              </w:rPr>
            </w:pPr>
            <w:r w:rsidRPr="002F1B0A">
              <w:rPr>
                <w:lang w:val="en-US"/>
              </w:rPr>
              <w:t>R</w:t>
            </w:r>
          </w:p>
        </w:tc>
      </w:tr>
      <w:tr w:rsidR="002F1B0A" w:rsidRPr="002F1B0A" w14:paraId="0E899E15" w14:textId="77777777" w:rsidTr="002F1B0A">
        <w:trPr>
          <w:trHeight w:val="280"/>
        </w:trPr>
        <w:tc>
          <w:tcPr>
            <w:tcW w:w="1040" w:type="dxa"/>
            <w:vMerge w:val="restart"/>
            <w:tcBorders>
              <w:top w:val="single" w:sz="4" w:space="0" w:color="auto"/>
              <w:left w:val="single" w:sz="4" w:space="0" w:color="auto"/>
              <w:right w:val="single" w:sz="8" w:space="0" w:color="auto"/>
            </w:tcBorders>
            <w:shd w:val="clear" w:color="000000" w:fill="D9D9D9"/>
            <w:noWrap/>
            <w:vAlign w:val="center"/>
            <w:hideMark/>
          </w:tcPr>
          <w:p w14:paraId="3C32F7D2" w14:textId="77777777" w:rsidR="002F1B0A" w:rsidRPr="002F1B0A" w:rsidRDefault="002F1B0A" w:rsidP="002F1B0A">
            <w:pPr>
              <w:rPr>
                <w:b/>
                <w:bCs/>
                <w:lang w:val="en-US"/>
              </w:rPr>
            </w:pPr>
            <w:r w:rsidRPr="002F1B0A">
              <w:rPr>
                <w:b/>
                <w:bCs/>
                <w:lang w:val="en-US"/>
              </w:rPr>
              <w:t>AI</w:t>
            </w:r>
          </w:p>
        </w:tc>
        <w:tc>
          <w:tcPr>
            <w:tcW w:w="1660" w:type="dxa"/>
            <w:tcBorders>
              <w:top w:val="single" w:sz="4" w:space="0" w:color="auto"/>
              <w:left w:val="nil"/>
              <w:bottom w:val="nil"/>
              <w:right w:val="single" w:sz="8" w:space="0" w:color="auto"/>
            </w:tcBorders>
            <w:shd w:val="clear" w:color="000000" w:fill="FFFFFF"/>
            <w:noWrap/>
            <w:vAlign w:val="center"/>
            <w:hideMark/>
          </w:tcPr>
          <w:p w14:paraId="0A5A1586" w14:textId="77777777" w:rsidR="002F1B0A" w:rsidRPr="002F1B0A" w:rsidRDefault="002F1B0A" w:rsidP="002F1B0A">
            <w:pPr>
              <w:rPr>
                <w:b/>
                <w:bCs/>
                <w:lang w:val="en-US"/>
              </w:rPr>
            </w:pPr>
            <w:r w:rsidRPr="002F1B0A">
              <w:rPr>
                <w:b/>
                <w:bCs/>
                <w:lang w:val="en-US"/>
              </w:rPr>
              <w:t>CE3.1</w:t>
            </w:r>
          </w:p>
        </w:tc>
        <w:tc>
          <w:tcPr>
            <w:tcW w:w="832" w:type="dxa"/>
            <w:tcBorders>
              <w:top w:val="single" w:sz="4" w:space="0" w:color="auto"/>
              <w:left w:val="nil"/>
              <w:bottom w:val="nil"/>
              <w:right w:val="nil"/>
            </w:tcBorders>
            <w:shd w:val="clear" w:color="000000" w:fill="FFFFFF"/>
            <w:noWrap/>
            <w:vAlign w:val="center"/>
            <w:hideMark/>
          </w:tcPr>
          <w:p w14:paraId="3CF86E2D" w14:textId="77777777" w:rsidR="002F1B0A" w:rsidRPr="002F1B0A" w:rsidRDefault="002F1B0A" w:rsidP="002F1B0A">
            <w:pPr>
              <w:rPr>
                <w:lang w:val="en-US"/>
              </w:rPr>
            </w:pPr>
            <w:r w:rsidRPr="002F1B0A">
              <w:rPr>
                <w:lang w:val="en-US"/>
              </w:rPr>
              <w:t>-1.82%</w:t>
            </w:r>
            <w:r w:rsidRPr="002F1B0A">
              <w:rPr>
                <w:rFonts w:ascii="MS Gothic" w:eastAsia="MS Gothic" w:hAnsi="MS Gothic" w:cs="MS Gothic" w:hint="eastAsia"/>
                <w:lang w:val="en-US"/>
              </w:rPr>
              <w:t xml:space="preserve">　</w:t>
            </w:r>
          </w:p>
        </w:tc>
        <w:tc>
          <w:tcPr>
            <w:tcW w:w="1021" w:type="dxa"/>
            <w:tcBorders>
              <w:top w:val="single" w:sz="4" w:space="0" w:color="auto"/>
              <w:left w:val="nil"/>
              <w:bottom w:val="nil"/>
              <w:right w:val="nil"/>
            </w:tcBorders>
            <w:shd w:val="clear" w:color="000000" w:fill="FFFFFF"/>
            <w:noWrap/>
            <w:vAlign w:val="center"/>
            <w:hideMark/>
          </w:tcPr>
          <w:p w14:paraId="21A78C8A" w14:textId="77777777" w:rsidR="002F1B0A" w:rsidRPr="002F1B0A" w:rsidRDefault="002F1B0A" w:rsidP="002F1B0A">
            <w:pPr>
              <w:rPr>
                <w:lang w:val="en-US"/>
              </w:rPr>
            </w:pPr>
            <w:r w:rsidRPr="002F1B0A">
              <w:rPr>
                <w:lang w:val="en-US"/>
              </w:rPr>
              <w:t>-2.40%</w:t>
            </w:r>
          </w:p>
        </w:tc>
        <w:tc>
          <w:tcPr>
            <w:tcW w:w="1021" w:type="dxa"/>
            <w:tcBorders>
              <w:top w:val="single" w:sz="4" w:space="0" w:color="auto"/>
              <w:left w:val="nil"/>
              <w:bottom w:val="nil"/>
              <w:right w:val="nil"/>
            </w:tcBorders>
            <w:shd w:val="clear" w:color="000000" w:fill="FFFFFF"/>
            <w:noWrap/>
            <w:vAlign w:val="center"/>
            <w:hideMark/>
          </w:tcPr>
          <w:p w14:paraId="33C75BF5" w14:textId="77777777" w:rsidR="002F1B0A" w:rsidRPr="002F1B0A" w:rsidRDefault="002F1B0A" w:rsidP="002F1B0A">
            <w:pPr>
              <w:rPr>
                <w:lang w:val="en-US"/>
              </w:rPr>
            </w:pPr>
            <w:r w:rsidRPr="002F1B0A">
              <w:rPr>
                <w:lang w:val="en-US"/>
              </w:rPr>
              <w:t>-1.53%</w:t>
            </w:r>
          </w:p>
        </w:tc>
        <w:tc>
          <w:tcPr>
            <w:tcW w:w="1021" w:type="dxa"/>
            <w:tcBorders>
              <w:top w:val="single" w:sz="4" w:space="0" w:color="auto"/>
              <w:left w:val="nil"/>
              <w:bottom w:val="nil"/>
              <w:right w:val="single" w:sz="4" w:space="0" w:color="auto"/>
            </w:tcBorders>
            <w:shd w:val="clear" w:color="000000" w:fill="FFFFFF"/>
            <w:noWrap/>
            <w:vAlign w:val="center"/>
            <w:hideMark/>
          </w:tcPr>
          <w:p w14:paraId="021F86F9" w14:textId="77777777" w:rsidR="002F1B0A" w:rsidRPr="002F1B0A" w:rsidRDefault="002F1B0A" w:rsidP="002F1B0A">
            <w:pPr>
              <w:rPr>
                <w:lang w:val="en-US"/>
              </w:rPr>
            </w:pPr>
            <w:r w:rsidRPr="002F1B0A">
              <w:rPr>
                <w:lang w:val="en-US"/>
              </w:rPr>
              <w:t>-1.55%</w:t>
            </w:r>
          </w:p>
        </w:tc>
      </w:tr>
      <w:tr w:rsidR="002F1B0A" w:rsidRPr="002F1B0A" w14:paraId="670CC2AA" w14:textId="77777777" w:rsidTr="002F1B0A">
        <w:trPr>
          <w:trHeight w:val="290"/>
        </w:trPr>
        <w:tc>
          <w:tcPr>
            <w:tcW w:w="1040" w:type="dxa"/>
            <w:vMerge/>
            <w:tcBorders>
              <w:left w:val="single" w:sz="4" w:space="0" w:color="auto"/>
              <w:right w:val="single" w:sz="8" w:space="0" w:color="auto"/>
            </w:tcBorders>
            <w:vAlign w:val="center"/>
            <w:hideMark/>
          </w:tcPr>
          <w:p w14:paraId="508231C5"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hideMark/>
          </w:tcPr>
          <w:p w14:paraId="2DBC2E81" w14:textId="77777777" w:rsidR="002F1B0A" w:rsidRPr="002F1B0A" w:rsidRDefault="002F1B0A" w:rsidP="002F1B0A">
            <w:pPr>
              <w:rPr>
                <w:b/>
                <w:bCs/>
                <w:lang w:val="en-US"/>
              </w:rPr>
            </w:pPr>
            <w:r w:rsidRPr="002F1B0A">
              <w:rPr>
                <w:b/>
                <w:bCs/>
                <w:lang w:val="en-US"/>
              </w:rPr>
              <w:t>CE3.2</w:t>
            </w:r>
          </w:p>
        </w:tc>
        <w:tc>
          <w:tcPr>
            <w:tcW w:w="832" w:type="dxa"/>
            <w:tcBorders>
              <w:top w:val="nil"/>
              <w:left w:val="nil"/>
              <w:bottom w:val="nil"/>
              <w:right w:val="nil"/>
            </w:tcBorders>
            <w:shd w:val="clear" w:color="000000" w:fill="FFFFFF"/>
            <w:noWrap/>
            <w:vAlign w:val="center"/>
            <w:hideMark/>
          </w:tcPr>
          <w:p w14:paraId="2750DFD5" w14:textId="77777777" w:rsidR="002F1B0A" w:rsidRPr="002F1B0A" w:rsidRDefault="002F1B0A" w:rsidP="002F1B0A">
            <w:pPr>
              <w:rPr>
                <w:lang w:val="en-US"/>
              </w:rPr>
            </w:pPr>
            <w:r w:rsidRPr="002F1B0A">
              <w:rPr>
                <w:lang w:val="en-US"/>
              </w:rPr>
              <w:t>-2.05%</w:t>
            </w:r>
          </w:p>
        </w:tc>
        <w:tc>
          <w:tcPr>
            <w:tcW w:w="1021" w:type="dxa"/>
            <w:tcBorders>
              <w:top w:val="nil"/>
              <w:left w:val="nil"/>
              <w:bottom w:val="nil"/>
              <w:right w:val="nil"/>
            </w:tcBorders>
            <w:shd w:val="clear" w:color="000000" w:fill="FFFFFF"/>
            <w:noWrap/>
            <w:vAlign w:val="center"/>
            <w:hideMark/>
          </w:tcPr>
          <w:p w14:paraId="64A7C777" w14:textId="77777777" w:rsidR="002F1B0A" w:rsidRPr="002F1B0A" w:rsidRDefault="002F1B0A" w:rsidP="002F1B0A">
            <w:pPr>
              <w:rPr>
                <w:lang w:val="en-US"/>
              </w:rPr>
            </w:pPr>
            <w:r w:rsidRPr="002F1B0A">
              <w:rPr>
                <w:lang w:val="en-US"/>
              </w:rPr>
              <w:t>-2.61%</w:t>
            </w:r>
          </w:p>
        </w:tc>
        <w:tc>
          <w:tcPr>
            <w:tcW w:w="1021" w:type="dxa"/>
            <w:tcBorders>
              <w:top w:val="nil"/>
              <w:left w:val="nil"/>
              <w:bottom w:val="nil"/>
              <w:right w:val="nil"/>
            </w:tcBorders>
            <w:shd w:val="clear" w:color="000000" w:fill="FFFFFF"/>
            <w:noWrap/>
            <w:vAlign w:val="center"/>
            <w:hideMark/>
          </w:tcPr>
          <w:p w14:paraId="139C1F50" w14:textId="77777777" w:rsidR="002F1B0A" w:rsidRPr="002F1B0A" w:rsidRDefault="002F1B0A" w:rsidP="002F1B0A">
            <w:pPr>
              <w:rPr>
                <w:lang w:val="en-US"/>
              </w:rPr>
            </w:pPr>
            <w:r w:rsidRPr="002F1B0A">
              <w:rPr>
                <w:lang w:val="en-US"/>
              </w:rPr>
              <w:t>-1.76%</w:t>
            </w:r>
          </w:p>
        </w:tc>
        <w:tc>
          <w:tcPr>
            <w:tcW w:w="1021" w:type="dxa"/>
            <w:tcBorders>
              <w:top w:val="nil"/>
              <w:left w:val="nil"/>
              <w:bottom w:val="nil"/>
              <w:right w:val="single" w:sz="4" w:space="0" w:color="auto"/>
            </w:tcBorders>
            <w:shd w:val="clear" w:color="000000" w:fill="FFFFFF"/>
            <w:noWrap/>
            <w:vAlign w:val="center"/>
            <w:hideMark/>
          </w:tcPr>
          <w:p w14:paraId="6769F5EF" w14:textId="77777777" w:rsidR="002F1B0A" w:rsidRPr="002F1B0A" w:rsidRDefault="002F1B0A" w:rsidP="002F1B0A">
            <w:pPr>
              <w:rPr>
                <w:lang w:val="en-US"/>
              </w:rPr>
            </w:pPr>
            <w:r w:rsidRPr="002F1B0A">
              <w:rPr>
                <w:lang w:val="en-US"/>
              </w:rPr>
              <w:t>-1.80%</w:t>
            </w:r>
          </w:p>
        </w:tc>
      </w:tr>
      <w:tr w:rsidR="002F1B0A" w:rsidRPr="002F1B0A" w14:paraId="49C017BE" w14:textId="77777777" w:rsidTr="002F1B0A">
        <w:trPr>
          <w:trHeight w:val="290"/>
        </w:trPr>
        <w:tc>
          <w:tcPr>
            <w:tcW w:w="1040" w:type="dxa"/>
            <w:vMerge/>
            <w:tcBorders>
              <w:left w:val="single" w:sz="4" w:space="0" w:color="auto"/>
              <w:right w:val="single" w:sz="8" w:space="0" w:color="auto"/>
            </w:tcBorders>
            <w:vAlign w:val="center"/>
          </w:tcPr>
          <w:p w14:paraId="6F94E2B9"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3DCAD3C9" w14:textId="77777777" w:rsidR="002F1B0A" w:rsidRPr="002F1B0A" w:rsidRDefault="002F1B0A" w:rsidP="002F1B0A">
            <w:pPr>
              <w:rPr>
                <w:b/>
                <w:bCs/>
                <w:lang w:val="en-US"/>
              </w:rPr>
            </w:pPr>
            <w:r w:rsidRPr="002F1B0A">
              <w:rPr>
                <w:b/>
                <w:bCs/>
                <w:lang w:val="en-US"/>
              </w:rPr>
              <w:t>W0051</w:t>
            </w:r>
          </w:p>
        </w:tc>
        <w:tc>
          <w:tcPr>
            <w:tcW w:w="832" w:type="dxa"/>
            <w:tcBorders>
              <w:top w:val="nil"/>
              <w:left w:val="nil"/>
              <w:bottom w:val="nil"/>
              <w:right w:val="nil"/>
            </w:tcBorders>
            <w:shd w:val="clear" w:color="000000" w:fill="FFFFFF"/>
            <w:noWrap/>
            <w:vAlign w:val="center"/>
          </w:tcPr>
          <w:p w14:paraId="292B942C" w14:textId="77777777" w:rsidR="002F1B0A" w:rsidRPr="002F1B0A" w:rsidRDefault="002F1B0A" w:rsidP="002F1B0A">
            <w:pPr>
              <w:rPr>
                <w:lang w:val="en-US"/>
              </w:rPr>
            </w:pPr>
            <w:r w:rsidRPr="002F1B0A">
              <w:rPr>
                <w:lang w:val="en-US"/>
              </w:rPr>
              <w:t>-2.61%</w:t>
            </w:r>
          </w:p>
        </w:tc>
        <w:tc>
          <w:tcPr>
            <w:tcW w:w="1021" w:type="dxa"/>
            <w:tcBorders>
              <w:top w:val="nil"/>
              <w:left w:val="nil"/>
              <w:bottom w:val="nil"/>
              <w:right w:val="nil"/>
            </w:tcBorders>
            <w:shd w:val="clear" w:color="000000" w:fill="FFFFFF"/>
            <w:noWrap/>
            <w:vAlign w:val="center"/>
          </w:tcPr>
          <w:p w14:paraId="07E020C6" w14:textId="77777777" w:rsidR="002F1B0A" w:rsidRPr="002F1B0A" w:rsidRDefault="002F1B0A" w:rsidP="002F1B0A">
            <w:pPr>
              <w:rPr>
                <w:lang w:val="en-US"/>
              </w:rPr>
            </w:pPr>
            <w:r w:rsidRPr="002F1B0A">
              <w:rPr>
                <w:lang w:val="en-US"/>
              </w:rPr>
              <w:t>-1.80%</w:t>
            </w:r>
          </w:p>
        </w:tc>
        <w:tc>
          <w:tcPr>
            <w:tcW w:w="1021" w:type="dxa"/>
            <w:tcBorders>
              <w:top w:val="nil"/>
              <w:left w:val="nil"/>
              <w:bottom w:val="nil"/>
              <w:right w:val="nil"/>
            </w:tcBorders>
            <w:shd w:val="clear" w:color="000000" w:fill="FFFFFF"/>
            <w:noWrap/>
            <w:vAlign w:val="center"/>
          </w:tcPr>
          <w:p w14:paraId="3C55F5AA" w14:textId="77777777" w:rsidR="002F1B0A" w:rsidRPr="002F1B0A" w:rsidRDefault="002F1B0A" w:rsidP="002F1B0A">
            <w:pPr>
              <w:rPr>
                <w:lang w:val="en-US"/>
              </w:rPr>
            </w:pPr>
            <w:r w:rsidRPr="002F1B0A">
              <w:rPr>
                <w:lang w:val="en-US"/>
              </w:rPr>
              <w:t>-1.84%</w:t>
            </w:r>
          </w:p>
        </w:tc>
        <w:tc>
          <w:tcPr>
            <w:tcW w:w="1021" w:type="dxa"/>
            <w:tcBorders>
              <w:top w:val="nil"/>
              <w:left w:val="nil"/>
              <w:bottom w:val="nil"/>
              <w:right w:val="single" w:sz="4" w:space="0" w:color="auto"/>
            </w:tcBorders>
            <w:shd w:val="clear" w:color="000000" w:fill="FFFFFF"/>
            <w:noWrap/>
            <w:vAlign w:val="center"/>
          </w:tcPr>
          <w:p w14:paraId="48BE5B44" w14:textId="77777777" w:rsidR="002F1B0A" w:rsidRPr="002F1B0A" w:rsidRDefault="002F1B0A" w:rsidP="002F1B0A">
            <w:pPr>
              <w:rPr>
                <w:lang w:val="en-US"/>
              </w:rPr>
            </w:pPr>
            <w:r w:rsidRPr="002F1B0A">
              <w:rPr>
                <w:lang w:val="en-US"/>
              </w:rPr>
              <w:t>-2.61%</w:t>
            </w:r>
          </w:p>
        </w:tc>
      </w:tr>
      <w:tr w:rsidR="002F1B0A" w:rsidRPr="002F1B0A" w14:paraId="2D9C0306" w14:textId="77777777" w:rsidTr="002F1B0A">
        <w:trPr>
          <w:trHeight w:val="290"/>
        </w:trPr>
        <w:tc>
          <w:tcPr>
            <w:tcW w:w="1040" w:type="dxa"/>
            <w:vMerge/>
            <w:tcBorders>
              <w:left w:val="single" w:sz="4" w:space="0" w:color="auto"/>
              <w:right w:val="single" w:sz="8" w:space="0" w:color="auto"/>
            </w:tcBorders>
            <w:vAlign w:val="center"/>
          </w:tcPr>
          <w:p w14:paraId="695BBE45"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7F9F4CA2" w14:textId="77777777" w:rsidR="002F1B0A" w:rsidRPr="002F1B0A" w:rsidRDefault="002F1B0A" w:rsidP="002F1B0A">
            <w:pPr>
              <w:rPr>
                <w:b/>
                <w:bCs/>
                <w:lang w:val="en-US"/>
              </w:rPr>
            </w:pPr>
            <w:r w:rsidRPr="002F1B0A">
              <w:rPr>
                <w:b/>
                <w:bCs/>
                <w:lang w:val="en-US"/>
              </w:rPr>
              <w:t>W0052</w:t>
            </w:r>
          </w:p>
        </w:tc>
        <w:tc>
          <w:tcPr>
            <w:tcW w:w="832" w:type="dxa"/>
            <w:tcBorders>
              <w:top w:val="nil"/>
              <w:left w:val="nil"/>
              <w:bottom w:val="nil"/>
              <w:right w:val="nil"/>
            </w:tcBorders>
            <w:shd w:val="clear" w:color="000000" w:fill="FFFFFF"/>
            <w:noWrap/>
            <w:vAlign w:val="center"/>
          </w:tcPr>
          <w:p w14:paraId="1D4BCE73" w14:textId="77777777" w:rsidR="002F1B0A" w:rsidRPr="002F1B0A" w:rsidRDefault="002F1B0A" w:rsidP="002F1B0A">
            <w:pPr>
              <w:rPr>
                <w:lang w:val="en-US"/>
              </w:rPr>
            </w:pPr>
            <w:r w:rsidRPr="002F1B0A">
              <w:rPr>
                <w:rFonts w:hint="eastAsia"/>
                <w:lang w:val="en-US"/>
              </w:rPr>
              <w:t>-</w:t>
            </w:r>
            <w:r w:rsidRPr="002F1B0A">
              <w:rPr>
                <w:lang w:val="en-US"/>
              </w:rPr>
              <w:t>0.26%</w:t>
            </w:r>
          </w:p>
        </w:tc>
        <w:tc>
          <w:tcPr>
            <w:tcW w:w="1021" w:type="dxa"/>
            <w:tcBorders>
              <w:top w:val="nil"/>
              <w:left w:val="nil"/>
              <w:bottom w:val="nil"/>
              <w:right w:val="nil"/>
            </w:tcBorders>
            <w:shd w:val="clear" w:color="000000" w:fill="FFFFFF"/>
            <w:noWrap/>
            <w:vAlign w:val="center"/>
          </w:tcPr>
          <w:p w14:paraId="003BE554" w14:textId="77777777" w:rsidR="002F1B0A" w:rsidRPr="002F1B0A" w:rsidRDefault="002F1B0A" w:rsidP="002F1B0A">
            <w:pPr>
              <w:rPr>
                <w:lang w:val="en-US"/>
              </w:rPr>
            </w:pPr>
            <w:r w:rsidRPr="002F1B0A">
              <w:rPr>
                <w:rFonts w:hint="eastAsia"/>
                <w:lang w:val="en-US"/>
              </w:rPr>
              <w:t>-</w:t>
            </w:r>
            <w:r w:rsidRPr="002F1B0A">
              <w:rPr>
                <w:lang w:val="en-US"/>
              </w:rPr>
              <w:t>0.61%</w:t>
            </w:r>
          </w:p>
        </w:tc>
        <w:tc>
          <w:tcPr>
            <w:tcW w:w="1021" w:type="dxa"/>
            <w:tcBorders>
              <w:top w:val="nil"/>
              <w:left w:val="nil"/>
              <w:bottom w:val="nil"/>
              <w:right w:val="nil"/>
            </w:tcBorders>
            <w:shd w:val="clear" w:color="000000" w:fill="FFFFFF"/>
            <w:noWrap/>
            <w:vAlign w:val="center"/>
          </w:tcPr>
          <w:p w14:paraId="14D968F0" w14:textId="77777777" w:rsidR="002F1B0A" w:rsidRPr="002F1B0A" w:rsidRDefault="002F1B0A" w:rsidP="002F1B0A">
            <w:pPr>
              <w:rPr>
                <w:lang w:val="en-US"/>
              </w:rPr>
            </w:pPr>
            <w:r w:rsidRPr="002F1B0A">
              <w:rPr>
                <w:rFonts w:hint="eastAsia"/>
                <w:lang w:val="en-US"/>
              </w:rPr>
              <w:t>-</w:t>
            </w:r>
            <w:r w:rsidRPr="002F1B0A">
              <w:rPr>
                <w:lang w:val="en-US"/>
              </w:rPr>
              <w:t>0.05%</w:t>
            </w:r>
          </w:p>
        </w:tc>
        <w:tc>
          <w:tcPr>
            <w:tcW w:w="1021" w:type="dxa"/>
            <w:tcBorders>
              <w:top w:val="nil"/>
              <w:left w:val="nil"/>
              <w:bottom w:val="nil"/>
              <w:right w:val="single" w:sz="4" w:space="0" w:color="auto"/>
            </w:tcBorders>
            <w:shd w:val="clear" w:color="000000" w:fill="FFFFFF"/>
            <w:noWrap/>
            <w:vAlign w:val="center"/>
          </w:tcPr>
          <w:p w14:paraId="739B731D" w14:textId="77777777" w:rsidR="002F1B0A" w:rsidRPr="002F1B0A" w:rsidRDefault="002F1B0A" w:rsidP="002F1B0A">
            <w:pPr>
              <w:rPr>
                <w:lang w:val="en-US"/>
              </w:rPr>
            </w:pPr>
            <w:r w:rsidRPr="002F1B0A">
              <w:rPr>
                <w:rFonts w:hint="eastAsia"/>
                <w:lang w:val="en-US"/>
              </w:rPr>
              <w:t>-</w:t>
            </w:r>
            <w:r w:rsidRPr="002F1B0A">
              <w:rPr>
                <w:lang w:val="en-US"/>
              </w:rPr>
              <w:t>0.12%</w:t>
            </w:r>
          </w:p>
        </w:tc>
      </w:tr>
      <w:tr w:rsidR="002F1B0A" w:rsidRPr="002F1B0A" w14:paraId="43AC6A53" w14:textId="77777777" w:rsidTr="002F1B0A">
        <w:trPr>
          <w:trHeight w:val="290"/>
        </w:trPr>
        <w:tc>
          <w:tcPr>
            <w:tcW w:w="1040" w:type="dxa"/>
            <w:vMerge/>
            <w:tcBorders>
              <w:left w:val="single" w:sz="4" w:space="0" w:color="auto"/>
              <w:right w:val="single" w:sz="8" w:space="0" w:color="auto"/>
            </w:tcBorders>
            <w:vAlign w:val="center"/>
          </w:tcPr>
          <w:p w14:paraId="552CC0FD"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30F49283" w14:textId="77777777" w:rsidR="002F1B0A" w:rsidRPr="002F1B0A" w:rsidRDefault="002F1B0A" w:rsidP="002F1B0A">
            <w:pPr>
              <w:rPr>
                <w:b/>
                <w:bCs/>
                <w:lang w:val="en-US"/>
              </w:rPr>
            </w:pPr>
            <w:r w:rsidRPr="002F1B0A">
              <w:rPr>
                <w:b/>
                <w:bCs/>
                <w:lang w:val="en-US"/>
              </w:rPr>
              <w:t>W0114</w:t>
            </w:r>
          </w:p>
        </w:tc>
        <w:tc>
          <w:tcPr>
            <w:tcW w:w="832" w:type="dxa"/>
            <w:tcBorders>
              <w:top w:val="nil"/>
              <w:left w:val="nil"/>
              <w:bottom w:val="nil"/>
              <w:right w:val="nil"/>
            </w:tcBorders>
            <w:shd w:val="clear" w:color="000000" w:fill="FFFFFF"/>
            <w:noWrap/>
            <w:vAlign w:val="center"/>
          </w:tcPr>
          <w:p w14:paraId="31A574F2" w14:textId="77777777" w:rsidR="002F1B0A" w:rsidRPr="002F1B0A" w:rsidRDefault="002F1B0A" w:rsidP="002F1B0A">
            <w:pPr>
              <w:rPr>
                <w:lang w:val="en-US"/>
              </w:rPr>
            </w:pPr>
            <w:r w:rsidRPr="002F1B0A">
              <w:rPr>
                <w:rFonts w:hint="eastAsia"/>
                <w:lang w:val="en-US"/>
              </w:rPr>
              <w:t>-</w:t>
            </w:r>
            <w:r w:rsidRPr="002F1B0A">
              <w:rPr>
                <w:lang w:val="en-US"/>
              </w:rPr>
              <w:t>1.94%</w:t>
            </w:r>
          </w:p>
        </w:tc>
        <w:tc>
          <w:tcPr>
            <w:tcW w:w="1021" w:type="dxa"/>
            <w:tcBorders>
              <w:top w:val="nil"/>
              <w:left w:val="nil"/>
              <w:bottom w:val="nil"/>
              <w:right w:val="nil"/>
            </w:tcBorders>
            <w:shd w:val="clear" w:color="000000" w:fill="FFFFFF"/>
            <w:noWrap/>
            <w:vAlign w:val="center"/>
          </w:tcPr>
          <w:p w14:paraId="33843B16" w14:textId="77777777" w:rsidR="002F1B0A" w:rsidRPr="002F1B0A" w:rsidRDefault="002F1B0A" w:rsidP="002F1B0A">
            <w:pPr>
              <w:rPr>
                <w:lang w:val="en-US"/>
              </w:rPr>
            </w:pPr>
            <w:r w:rsidRPr="002F1B0A">
              <w:rPr>
                <w:lang w:val="en-US"/>
              </w:rPr>
              <w:t>-2.42%</w:t>
            </w:r>
          </w:p>
        </w:tc>
        <w:tc>
          <w:tcPr>
            <w:tcW w:w="1021" w:type="dxa"/>
            <w:tcBorders>
              <w:top w:val="nil"/>
              <w:left w:val="nil"/>
              <w:bottom w:val="nil"/>
              <w:right w:val="nil"/>
            </w:tcBorders>
            <w:shd w:val="clear" w:color="000000" w:fill="FFFFFF"/>
            <w:noWrap/>
            <w:vAlign w:val="center"/>
          </w:tcPr>
          <w:p w14:paraId="72DB864B" w14:textId="77777777" w:rsidR="002F1B0A" w:rsidRPr="002F1B0A" w:rsidRDefault="002F1B0A" w:rsidP="002F1B0A">
            <w:pPr>
              <w:rPr>
                <w:lang w:val="en-US"/>
              </w:rPr>
            </w:pPr>
            <w:r w:rsidRPr="002F1B0A">
              <w:rPr>
                <w:lang w:val="en-US"/>
              </w:rPr>
              <w:t>-1.69%</w:t>
            </w:r>
          </w:p>
        </w:tc>
        <w:tc>
          <w:tcPr>
            <w:tcW w:w="1021" w:type="dxa"/>
            <w:tcBorders>
              <w:top w:val="nil"/>
              <w:left w:val="nil"/>
              <w:bottom w:val="nil"/>
              <w:right w:val="single" w:sz="4" w:space="0" w:color="auto"/>
            </w:tcBorders>
            <w:shd w:val="clear" w:color="000000" w:fill="FFFFFF"/>
            <w:noWrap/>
            <w:vAlign w:val="center"/>
          </w:tcPr>
          <w:p w14:paraId="6ABBDA23" w14:textId="77777777" w:rsidR="002F1B0A" w:rsidRPr="002F1B0A" w:rsidRDefault="002F1B0A" w:rsidP="002F1B0A">
            <w:pPr>
              <w:rPr>
                <w:lang w:val="en-US"/>
              </w:rPr>
            </w:pPr>
            <w:r w:rsidRPr="002F1B0A">
              <w:rPr>
                <w:lang w:val="en-US"/>
              </w:rPr>
              <w:t>-1.72%</w:t>
            </w:r>
          </w:p>
        </w:tc>
      </w:tr>
      <w:tr w:rsidR="002F1B0A" w:rsidRPr="002F1B0A" w14:paraId="690A8473" w14:textId="77777777" w:rsidTr="002F1B0A">
        <w:trPr>
          <w:trHeight w:val="290"/>
        </w:trPr>
        <w:tc>
          <w:tcPr>
            <w:tcW w:w="1040" w:type="dxa"/>
            <w:vMerge/>
            <w:tcBorders>
              <w:left w:val="single" w:sz="4" w:space="0" w:color="auto"/>
              <w:right w:val="single" w:sz="8" w:space="0" w:color="auto"/>
            </w:tcBorders>
            <w:vAlign w:val="center"/>
          </w:tcPr>
          <w:p w14:paraId="4877C46C"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35B74E02" w14:textId="77777777" w:rsidR="002F1B0A" w:rsidRPr="002F1B0A" w:rsidRDefault="002F1B0A" w:rsidP="002F1B0A">
            <w:pPr>
              <w:rPr>
                <w:b/>
                <w:bCs/>
                <w:lang w:val="en-US"/>
              </w:rPr>
            </w:pPr>
            <w:r w:rsidRPr="002F1B0A">
              <w:rPr>
                <w:b/>
                <w:bCs/>
                <w:lang w:val="en-US"/>
              </w:rPr>
              <w:t>W0117</w:t>
            </w:r>
          </w:p>
        </w:tc>
        <w:tc>
          <w:tcPr>
            <w:tcW w:w="832" w:type="dxa"/>
            <w:tcBorders>
              <w:top w:val="nil"/>
              <w:left w:val="nil"/>
              <w:bottom w:val="nil"/>
              <w:right w:val="nil"/>
            </w:tcBorders>
            <w:shd w:val="clear" w:color="000000" w:fill="FFFFFF"/>
            <w:noWrap/>
            <w:vAlign w:val="center"/>
          </w:tcPr>
          <w:p w14:paraId="54387658" w14:textId="77777777" w:rsidR="002F1B0A" w:rsidRPr="002F1B0A" w:rsidRDefault="002F1B0A" w:rsidP="002F1B0A">
            <w:pPr>
              <w:rPr>
                <w:lang w:val="en-US"/>
              </w:rPr>
            </w:pPr>
            <w:r w:rsidRPr="002F1B0A">
              <w:rPr>
                <w:lang w:val="en-US"/>
              </w:rPr>
              <w:t>-2.05%</w:t>
            </w:r>
          </w:p>
        </w:tc>
        <w:tc>
          <w:tcPr>
            <w:tcW w:w="1021" w:type="dxa"/>
            <w:tcBorders>
              <w:top w:val="nil"/>
              <w:left w:val="nil"/>
              <w:bottom w:val="nil"/>
              <w:right w:val="nil"/>
            </w:tcBorders>
            <w:shd w:val="clear" w:color="000000" w:fill="FFFFFF"/>
            <w:noWrap/>
            <w:vAlign w:val="center"/>
          </w:tcPr>
          <w:p w14:paraId="15210316" w14:textId="77777777" w:rsidR="002F1B0A" w:rsidRPr="002F1B0A" w:rsidRDefault="002F1B0A" w:rsidP="002F1B0A">
            <w:pPr>
              <w:rPr>
                <w:lang w:val="en-US"/>
              </w:rPr>
            </w:pPr>
            <w:r w:rsidRPr="002F1B0A">
              <w:rPr>
                <w:lang w:val="en-US"/>
              </w:rPr>
              <w:t>-2.61%</w:t>
            </w:r>
          </w:p>
        </w:tc>
        <w:tc>
          <w:tcPr>
            <w:tcW w:w="1021" w:type="dxa"/>
            <w:tcBorders>
              <w:top w:val="nil"/>
              <w:left w:val="nil"/>
              <w:bottom w:val="nil"/>
              <w:right w:val="nil"/>
            </w:tcBorders>
            <w:shd w:val="clear" w:color="000000" w:fill="FFFFFF"/>
            <w:noWrap/>
            <w:vAlign w:val="center"/>
          </w:tcPr>
          <w:p w14:paraId="2E8012CC" w14:textId="77777777" w:rsidR="002F1B0A" w:rsidRPr="002F1B0A" w:rsidRDefault="002F1B0A" w:rsidP="002F1B0A">
            <w:pPr>
              <w:rPr>
                <w:lang w:val="en-US"/>
              </w:rPr>
            </w:pPr>
            <w:r w:rsidRPr="002F1B0A">
              <w:rPr>
                <w:lang w:val="en-US"/>
              </w:rPr>
              <w:t>-1.76%</w:t>
            </w:r>
          </w:p>
        </w:tc>
        <w:tc>
          <w:tcPr>
            <w:tcW w:w="1021" w:type="dxa"/>
            <w:tcBorders>
              <w:top w:val="nil"/>
              <w:left w:val="nil"/>
              <w:bottom w:val="nil"/>
              <w:right w:val="single" w:sz="4" w:space="0" w:color="auto"/>
            </w:tcBorders>
            <w:shd w:val="clear" w:color="000000" w:fill="FFFFFF"/>
            <w:noWrap/>
            <w:vAlign w:val="center"/>
          </w:tcPr>
          <w:p w14:paraId="025DF19B" w14:textId="77777777" w:rsidR="002F1B0A" w:rsidRPr="002F1B0A" w:rsidRDefault="002F1B0A" w:rsidP="002F1B0A">
            <w:pPr>
              <w:rPr>
                <w:lang w:val="en-US"/>
              </w:rPr>
            </w:pPr>
            <w:r w:rsidRPr="002F1B0A">
              <w:rPr>
                <w:lang w:val="en-US"/>
              </w:rPr>
              <w:t>-1.80%</w:t>
            </w:r>
          </w:p>
        </w:tc>
      </w:tr>
      <w:tr w:rsidR="002F1B0A" w:rsidRPr="002F1B0A" w14:paraId="6EB8A640" w14:textId="77777777" w:rsidTr="002F1B0A">
        <w:trPr>
          <w:trHeight w:val="290"/>
        </w:trPr>
        <w:tc>
          <w:tcPr>
            <w:tcW w:w="1040" w:type="dxa"/>
            <w:vMerge/>
            <w:tcBorders>
              <w:left w:val="single" w:sz="4" w:space="0" w:color="auto"/>
              <w:right w:val="single" w:sz="8" w:space="0" w:color="auto"/>
            </w:tcBorders>
            <w:vAlign w:val="center"/>
          </w:tcPr>
          <w:p w14:paraId="53881203"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2627CC97" w14:textId="77777777" w:rsidR="002F1B0A" w:rsidRPr="002F1B0A" w:rsidRDefault="002F1B0A" w:rsidP="002F1B0A">
            <w:pPr>
              <w:rPr>
                <w:b/>
                <w:bCs/>
                <w:lang w:val="en-US"/>
              </w:rPr>
            </w:pPr>
            <w:r w:rsidRPr="002F1B0A">
              <w:rPr>
                <w:b/>
                <w:bCs/>
                <w:lang w:val="en-US"/>
              </w:rPr>
              <w:t>W0118</w:t>
            </w:r>
          </w:p>
        </w:tc>
        <w:tc>
          <w:tcPr>
            <w:tcW w:w="832" w:type="dxa"/>
            <w:tcBorders>
              <w:top w:val="nil"/>
              <w:left w:val="nil"/>
              <w:bottom w:val="nil"/>
              <w:right w:val="nil"/>
            </w:tcBorders>
            <w:shd w:val="clear" w:color="000000" w:fill="FFFFFF"/>
            <w:noWrap/>
            <w:vAlign w:val="center"/>
          </w:tcPr>
          <w:p w14:paraId="5FE08BFA" w14:textId="77777777" w:rsidR="002F1B0A" w:rsidRPr="002F1B0A" w:rsidRDefault="002F1B0A" w:rsidP="002F1B0A">
            <w:pPr>
              <w:rPr>
                <w:lang w:val="en-US"/>
              </w:rPr>
            </w:pPr>
            <w:r w:rsidRPr="002F1B0A">
              <w:rPr>
                <w:lang w:val="en-US"/>
              </w:rPr>
              <w:t>-2.33%</w:t>
            </w:r>
          </w:p>
        </w:tc>
        <w:tc>
          <w:tcPr>
            <w:tcW w:w="1021" w:type="dxa"/>
            <w:tcBorders>
              <w:top w:val="nil"/>
              <w:left w:val="nil"/>
              <w:bottom w:val="nil"/>
              <w:right w:val="nil"/>
            </w:tcBorders>
            <w:shd w:val="clear" w:color="000000" w:fill="FFFFFF"/>
            <w:noWrap/>
            <w:vAlign w:val="center"/>
          </w:tcPr>
          <w:p w14:paraId="4466EED4" w14:textId="77777777" w:rsidR="002F1B0A" w:rsidRPr="002F1B0A" w:rsidRDefault="002F1B0A" w:rsidP="002F1B0A">
            <w:pPr>
              <w:rPr>
                <w:lang w:val="en-US"/>
              </w:rPr>
            </w:pPr>
            <w:r w:rsidRPr="002F1B0A">
              <w:rPr>
                <w:lang w:val="en-US"/>
              </w:rPr>
              <w:t>-2.89%</w:t>
            </w:r>
          </w:p>
        </w:tc>
        <w:tc>
          <w:tcPr>
            <w:tcW w:w="1021" w:type="dxa"/>
            <w:tcBorders>
              <w:top w:val="nil"/>
              <w:left w:val="nil"/>
              <w:bottom w:val="nil"/>
              <w:right w:val="nil"/>
            </w:tcBorders>
            <w:shd w:val="clear" w:color="000000" w:fill="FFFFFF"/>
            <w:noWrap/>
            <w:vAlign w:val="center"/>
          </w:tcPr>
          <w:p w14:paraId="3BE52244" w14:textId="77777777" w:rsidR="002F1B0A" w:rsidRPr="002F1B0A" w:rsidRDefault="002F1B0A" w:rsidP="002F1B0A">
            <w:pPr>
              <w:rPr>
                <w:lang w:val="en-US"/>
              </w:rPr>
            </w:pPr>
            <w:r w:rsidRPr="002F1B0A">
              <w:rPr>
                <w:lang w:val="en-US"/>
              </w:rPr>
              <w:t>-2.03%</w:t>
            </w:r>
          </w:p>
        </w:tc>
        <w:tc>
          <w:tcPr>
            <w:tcW w:w="1021" w:type="dxa"/>
            <w:tcBorders>
              <w:top w:val="nil"/>
              <w:left w:val="nil"/>
              <w:bottom w:val="nil"/>
              <w:right w:val="single" w:sz="4" w:space="0" w:color="auto"/>
            </w:tcBorders>
            <w:shd w:val="clear" w:color="000000" w:fill="FFFFFF"/>
            <w:noWrap/>
            <w:vAlign w:val="center"/>
          </w:tcPr>
          <w:p w14:paraId="60607014" w14:textId="77777777" w:rsidR="002F1B0A" w:rsidRPr="002F1B0A" w:rsidRDefault="002F1B0A" w:rsidP="002F1B0A">
            <w:pPr>
              <w:rPr>
                <w:lang w:val="en-US"/>
              </w:rPr>
            </w:pPr>
            <w:r w:rsidRPr="002F1B0A">
              <w:rPr>
                <w:lang w:val="en-US"/>
              </w:rPr>
              <w:t>-2.06%</w:t>
            </w:r>
          </w:p>
        </w:tc>
      </w:tr>
      <w:tr w:rsidR="002F1B0A" w:rsidRPr="002F1B0A" w14:paraId="07641174" w14:textId="77777777" w:rsidTr="002F1B0A">
        <w:trPr>
          <w:trHeight w:val="290"/>
        </w:trPr>
        <w:tc>
          <w:tcPr>
            <w:tcW w:w="1040" w:type="dxa"/>
            <w:vMerge/>
            <w:tcBorders>
              <w:left w:val="single" w:sz="4" w:space="0" w:color="auto"/>
              <w:right w:val="single" w:sz="8" w:space="0" w:color="auto"/>
            </w:tcBorders>
            <w:vAlign w:val="center"/>
          </w:tcPr>
          <w:p w14:paraId="3CCED02C"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6515099D"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832" w:type="dxa"/>
            <w:tcBorders>
              <w:top w:val="nil"/>
              <w:left w:val="nil"/>
              <w:bottom w:val="nil"/>
              <w:right w:val="nil"/>
            </w:tcBorders>
            <w:shd w:val="clear" w:color="000000" w:fill="FFFFFF"/>
            <w:noWrap/>
            <w:vAlign w:val="bottom"/>
          </w:tcPr>
          <w:p w14:paraId="731EBFDF" w14:textId="77777777" w:rsidR="002F1B0A" w:rsidRPr="002F1B0A" w:rsidRDefault="002F1B0A" w:rsidP="002F1B0A">
            <w:pPr>
              <w:rPr>
                <w:lang w:val="en-US"/>
              </w:rPr>
            </w:pPr>
            <w:r w:rsidRPr="002F1B0A">
              <w:rPr>
                <w:lang w:val="en-US"/>
              </w:rPr>
              <w:t>-1.82%</w:t>
            </w:r>
          </w:p>
        </w:tc>
        <w:tc>
          <w:tcPr>
            <w:tcW w:w="1021" w:type="dxa"/>
            <w:tcBorders>
              <w:top w:val="nil"/>
              <w:left w:val="nil"/>
              <w:bottom w:val="nil"/>
              <w:right w:val="nil"/>
            </w:tcBorders>
            <w:shd w:val="clear" w:color="000000" w:fill="FFFFFF"/>
            <w:noWrap/>
            <w:vAlign w:val="center"/>
          </w:tcPr>
          <w:p w14:paraId="7DB3C72B" w14:textId="77777777" w:rsidR="002F1B0A" w:rsidRPr="002F1B0A" w:rsidRDefault="002F1B0A" w:rsidP="002F1B0A">
            <w:pPr>
              <w:rPr>
                <w:lang w:val="en-US"/>
              </w:rPr>
            </w:pPr>
            <w:r w:rsidRPr="002F1B0A">
              <w:rPr>
                <w:lang w:val="en-US"/>
              </w:rPr>
              <w:t>-2.35%</w:t>
            </w:r>
          </w:p>
        </w:tc>
        <w:tc>
          <w:tcPr>
            <w:tcW w:w="1021" w:type="dxa"/>
            <w:tcBorders>
              <w:top w:val="nil"/>
              <w:left w:val="nil"/>
              <w:bottom w:val="nil"/>
              <w:right w:val="nil"/>
            </w:tcBorders>
            <w:shd w:val="clear" w:color="000000" w:fill="FFFFFF"/>
            <w:noWrap/>
            <w:vAlign w:val="center"/>
          </w:tcPr>
          <w:p w14:paraId="74ECB1E2" w14:textId="77777777" w:rsidR="002F1B0A" w:rsidRPr="002F1B0A" w:rsidRDefault="002F1B0A" w:rsidP="002F1B0A">
            <w:pPr>
              <w:rPr>
                <w:lang w:val="en-US"/>
              </w:rPr>
            </w:pPr>
            <w:r w:rsidRPr="002F1B0A">
              <w:rPr>
                <w:lang w:val="en-US"/>
              </w:rPr>
              <w:t>-1.54%</w:t>
            </w:r>
          </w:p>
        </w:tc>
        <w:tc>
          <w:tcPr>
            <w:tcW w:w="1021" w:type="dxa"/>
            <w:tcBorders>
              <w:top w:val="nil"/>
              <w:left w:val="nil"/>
              <w:bottom w:val="nil"/>
              <w:right w:val="single" w:sz="4" w:space="0" w:color="auto"/>
            </w:tcBorders>
            <w:shd w:val="clear" w:color="000000" w:fill="FFFFFF"/>
            <w:noWrap/>
            <w:vAlign w:val="center"/>
          </w:tcPr>
          <w:p w14:paraId="37710F48" w14:textId="77777777" w:rsidR="002F1B0A" w:rsidRPr="002F1B0A" w:rsidRDefault="002F1B0A" w:rsidP="002F1B0A">
            <w:pPr>
              <w:rPr>
                <w:lang w:val="en-US"/>
              </w:rPr>
            </w:pPr>
            <w:r w:rsidRPr="002F1B0A">
              <w:rPr>
                <w:lang w:val="en-US"/>
              </w:rPr>
              <w:t>-1.57%</w:t>
            </w:r>
          </w:p>
        </w:tc>
      </w:tr>
      <w:tr w:rsidR="002F1B0A" w:rsidRPr="002F1B0A" w14:paraId="7C36C503" w14:textId="77777777" w:rsidTr="002F1B0A">
        <w:trPr>
          <w:trHeight w:val="290"/>
        </w:trPr>
        <w:tc>
          <w:tcPr>
            <w:tcW w:w="1040" w:type="dxa"/>
            <w:vMerge/>
            <w:tcBorders>
              <w:left w:val="single" w:sz="4" w:space="0" w:color="auto"/>
              <w:right w:val="single" w:sz="8" w:space="0" w:color="auto"/>
            </w:tcBorders>
            <w:vAlign w:val="center"/>
          </w:tcPr>
          <w:p w14:paraId="24FE4FE1"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4B4B422E"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832" w:type="dxa"/>
            <w:tcBorders>
              <w:top w:val="nil"/>
              <w:left w:val="nil"/>
              <w:bottom w:val="nil"/>
              <w:right w:val="nil"/>
            </w:tcBorders>
            <w:shd w:val="clear" w:color="000000" w:fill="FFFFFF"/>
            <w:noWrap/>
            <w:vAlign w:val="bottom"/>
          </w:tcPr>
          <w:p w14:paraId="2136B794" w14:textId="77777777" w:rsidR="002F1B0A" w:rsidRPr="002F1B0A" w:rsidRDefault="002F1B0A" w:rsidP="002F1B0A">
            <w:pPr>
              <w:rPr>
                <w:lang w:val="en-US"/>
              </w:rPr>
            </w:pPr>
            <w:r w:rsidRPr="002F1B0A">
              <w:rPr>
                <w:lang w:val="en-US"/>
              </w:rPr>
              <w:t>-1.81%</w:t>
            </w:r>
          </w:p>
        </w:tc>
        <w:tc>
          <w:tcPr>
            <w:tcW w:w="1021" w:type="dxa"/>
            <w:tcBorders>
              <w:top w:val="nil"/>
              <w:left w:val="nil"/>
              <w:bottom w:val="nil"/>
              <w:right w:val="nil"/>
            </w:tcBorders>
            <w:shd w:val="clear" w:color="000000" w:fill="FFFFFF"/>
            <w:noWrap/>
            <w:vAlign w:val="center"/>
          </w:tcPr>
          <w:p w14:paraId="4B2D6C93" w14:textId="77777777" w:rsidR="002F1B0A" w:rsidRPr="002F1B0A" w:rsidRDefault="002F1B0A" w:rsidP="002F1B0A">
            <w:pPr>
              <w:rPr>
                <w:lang w:val="en-US"/>
              </w:rPr>
            </w:pPr>
            <w:r w:rsidRPr="002F1B0A">
              <w:rPr>
                <w:lang w:val="en-US"/>
              </w:rPr>
              <w:t>-2.34%</w:t>
            </w:r>
          </w:p>
        </w:tc>
        <w:tc>
          <w:tcPr>
            <w:tcW w:w="1021" w:type="dxa"/>
            <w:tcBorders>
              <w:top w:val="nil"/>
              <w:left w:val="nil"/>
              <w:bottom w:val="nil"/>
              <w:right w:val="nil"/>
            </w:tcBorders>
            <w:shd w:val="clear" w:color="000000" w:fill="FFFFFF"/>
            <w:noWrap/>
            <w:vAlign w:val="center"/>
          </w:tcPr>
          <w:p w14:paraId="28AB2C01" w14:textId="77777777" w:rsidR="002F1B0A" w:rsidRPr="002F1B0A" w:rsidRDefault="002F1B0A" w:rsidP="002F1B0A">
            <w:pPr>
              <w:rPr>
                <w:lang w:val="en-US"/>
              </w:rPr>
            </w:pPr>
            <w:r w:rsidRPr="002F1B0A">
              <w:rPr>
                <w:lang w:val="en-US"/>
              </w:rPr>
              <w:t>-1.53%</w:t>
            </w:r>
          </w:p>
        </w:tc>
        <w:tc>
          <w:tcPr>
            <w:tcW w:w="1021" w:type="dxa"/>
            <w:tcBorders>
              <w:top w:val="nil"/>
              <w:left w:val="nil"/>
              <w:bottom w:val="nil"/>
              <w:right w:val="single" w:sz="4" w:space="0" w:color="auto"/>
            </w:tcBorders>
            <w:shd w:val="clear" w:color="000000" w:fill="FFFFFF"/>
            <w:noWrap/>
            <w:vAlign w:val="center"/>
          </w:tcPr>
          <w:p w14:paraId="49C3EBB8" w14:textId="77777777" w:rsidR="002F1B0A" w:rsidRPr="002F1B0A" w:rsidRDefault="002F1B0A" w:rsidP="002F1B0A">
            <w:pPr>
              <w:rPr>
                <w:lang w:val="en-US"/>
              </w:rPr>
            </w:pPr>
            <w:r w:rsidRPr="002F1B0A">
              <w:rPr>
                <w:lang w:val="en-US"/>
              </w:rPr>
              <w:t>-1.55%</w:t>
            </w:r>
          </w:p>
        </w:tc>
      </w:tr>
      <w:tr w:rsidR="002F1B0A" w:rsidRPr="002F1B0A" w14:paraId="052F80D0" w14:textId="77777777" w:rsidTr="002F1B0A">
        <w:trPr>
          <w:trHeight w:val="290"/>
        </w:trPr>
        <w:tc>
          <w:tcPr>
            <w:tcW w:w="1040" w:type="dxa"/>
            <w:vMerge/>
            <w:tcBorders>
              <w:left w:val="single" w:sz="4" w:space="0" w:color="auto"/>
              <w:bottom w:val="single" w:sz="4" w:space="0" w:color="auto"/>
              <w:right w:val="single" w:sz="8" w:space="0" w:color="auto"/>
            </w:tcBorders>
            <w:vAlign w:val="center"/>
          </w:tcPr>
          <w:p w14:paraId="5C30F5C1" w14:textId="77777777" w:rsidR="002F1B0A" w:rsidRPr="002F1B0A" w:rsidRDefault="002F1B0A" w:rsidP="002F1B0A">
            <w:pPr>
              <w:rPr>
                <w:b/>
                <w:bCs/>
                <w:lang w:val="en-US"/>
              </w:rPr>
            </w:pPr>
          </w:p>
        </w:tc>
        <w:tc>
          <w:tcPr>
            <w:tcW w:w="1660" w:type="dxa"/>
            <w:tcBorders>
              <w:top w:val="nil"/>
              <w:left w:val="nil"/>
              <w:bottom w:val="single" w:sz="4" w:space="0" w:color="auto"/>
              <w:right w:val="single" w:sz="8" w:space="0" w:color="auto"/>
            </w:tcBorders>
            <w:shd w:val="clear" w:color="000000" w:fill="FFFFFF"/>
            <w:noWrap/>
            <w:vAlign w:val="center"/>
          </w:tcPr>
          <w:p w14:paraId="5D50DC15"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832" w:type="dxa"/>
            <w:tcBorders>
              <w:top w:val="nil"/>
              <w:left w:val="nil"/>
              <w:bottom w:val="single" w:sz="4" w:space="0" w:color="auto"/>
              <w:right w:val="nil"/>
            </w:tcBorders>
            <w:shd w:val="clear" w:color="000000" w:fill="FFFFFF"/>
            <w:noWrap/>
            <w:vAlign w:val="bottom"/>
          </w:tcPr>
          <w:p w14:paraId="0217EBD9" w14:textId="77777777" w:rsidR="002F1B0A" w:rsidRPr="002F1B0A" w:rsidRDefault="002F1B0A" w:rsidP="002F1B0A">
            <w:pPr>
              <w:rPr>
                <w:lang w:val="en-US"/>
              </w:rPr>
            </w:pPr>
            <w:r w:rsidRPr="002F1B0A">
              <w:rPr>
                <w:lang w:val="en-US"/>
              </w:rPr>
              <w:t>-1.81%</w:t>
            </w:r>
          </w:p>
        </w:tc>
        <w:tc>
          <w:tcPr>
            <w:tcW w:w="1021" w:type="dxa"/>
            <w:tcBorders>
              <w:top w:val="nil"/>
              <w:left w:val="nil"/>
              <w:bottom w:val="single" w:sz="4" w:space="0" w:color="auto"/>
              <w:right w:val="nil"/>
            </w:tcBorders>
            <w:shd w:val="clear" w:color="000000" w:fill="FFFFFF"/>
            <w:noWrap/>
            <w:vAlign w:val="center"/>
          </w:tcPr>
          <w:p w14:paraId="6ABF8B9E" w14:textId="77777777" w:rsidR="002F1B0A" w:rsidRPr="002F1B0A" w:rsidRDefault="002F1B0A" w:rsidP="002F1B0A">
            <w:pPr>
              <w:rPr>
                <w:lang w:val="en-US"/>
              </w:rPr>
            </w:pPr>
            <w:r w:rsidRPr="002F1B0A">
              <w:rPr>
                <w:lang w:val="en-US"/>
              </w:rPr>
              <w:t>-2.34%</w:t>
            </w:r>
          </w:p>
        </w:tc>
        <w:tc>
          <w:tcPr>
            <w:tcW w:w="1021" w:type="dxa"/>
            <w:tcBorders>
              <w:top w:val="nil"/>
              <w:left w:val="nil"/>
              <w:bottom w:val="single" w:sz="4" w:space="0" w:color="auto"/>
              <w:right w:val="nil"/>
            </w:tcBorders>
            <w:shd w:val="clear" w:color="000000" w:fill="FFFFFF"/>
            <w:noWrap/>
            <w:vAlign w:val="center"/>
          </w:tcPr>
          <w:p w14:paraId="515C178C" w14:textId="77777777" w:rsidR="002F1B0A" w:rsidRPr="002F1B0A" w:rsidRDefault="002F1B0A" w:rsidP="002F1B0A">
            <w:pPr>
              <w:rPr>
                <w:lang w:val="en-US"/>
              </w:rPr>
            </w:pPr>
            <w:r w:rsidRPr="002F1B0A">
              <w:rPr>
                <w:lang w:val="en-US"/>
              </w:rPr>
              <w:t>-1.53%</w:t>
            </w:r>
          </w:p>
        </w:tc>
        <w:tc>
          <w:tcPr>
            <w:tcW w:w="1021" w:type="dxa"/>
            <w:tcBorders>
              <w:top w:val="nil"/>
              <w:left w:val="nil"/>
              <w:bottom w:val="single" w:sz="4" w:space="0" w:color="auto"/>
              <w:right w:val="single" w:sz="4" w:space="0" w:color="auto"/>
            </w:tcBorders>
            <w:shd w:val="clear" w:color="000000" w:fill="FFFFFF"/>
            <w:noWrap/>
            <w:vAlign w:val="center"/>
          </w:tcPr>
          <w:p w14:paraId="55003CF6" w14:textId="77777777" w:rsidR="002F1B0A" w:rsidRPr="002F1B0A" w:rsidRDefault="002F1B0A" w:rsidP="002F1B0A">
            <w:pPr>
              <w:rPr>
                <w:lang w:val="en-US"/>
              </w:rPr>
            </w:pPr>
            <w:r w:rsidRPr="002F1B0A">
              <w:rPr>
                <w:lang w:val="en-US"/>
              </w:rPr>
              <w:t>-1.55%</w:t>
            </w:r>
          </w:p>
        </w:tc>
      </w:tr>
    </w:tbl>
    <w:p w14:paraId="0A6D5E11" w14:textId="77777777" w:rsidR="002F1B0A" w:rsidRPr="002F1B0A" w:rsidRDefault="002F1B0A" w:rsidP="002F1B0A">
      <w:pPr>
        <w:rPr>
          <w:lang w:val="en-US"/>
        </w:rPr>
      </w:pPr>
    </w:p>
    <w:p w14:paraId="20BE75FD" w14:textId="77777777" w:rsidR="002F1B0A" w:rsidRPr="002F1B0A" w:rsidRDefault="002F1B0A" w:rsidP="002F1B0A">
      <w:pPr>
        <w:rPr>
          <w:i/>
          <w:iCs/>
          <w:lang w:val="en-US"/>
        </w:rPr>
      </w:pPr>
      <w:r w:rsidRPr="002F1B0A">
        <w:rPr>
          <w:iCs/>
          <w:lang w:val="en-US"/>
        </w:rPr>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6</w:t>
      </w:r>
      <w:r w:rsidRPr="002F1B0A">
        <w:fldChar w:fldCharType="end"/>
      </w:r>
      <w:r w:rsidRPr="002F1B0A">
        <w:rPr>
          <w:iCs/>
          <w:lang w:val="en-US"/>
        </w:rPr>
        <w:t>: Simulation results for CE3.x tests, 12 bits data, HBD/HBR CTC, LowQP test configuration, HM16.23 with High Throughput 4:4:4 Intra 16 profile</w:t>
      </w:r>
    </w:p>
    <w:tbl>
      <w:tblPr>
        <w:tblW w:w="0" w:type="auto"/>
        <w:tblLook w:val="04A0" w:firstRow="1" w:lastRow="0" w:firstColumn="1" w:lastColumn="0" w:noHBand="0" w:noVBand="1"/>
      </w:tblPr>
      <w:tblGrid>
        <w:gridCol w:w="414"/>
        <w:gridCol w:w="1152"/>
        <w:gridCol w:w="736"/>
        <w:gridCol w:w="825"/>
        <w:gridCol w:w="826"/>
        <w:gridCol w:w="737"/>
        <w:gridCol w:w="737"/>
        <w:gridCol w:w="737"/>
        <w:gridCol w:w="985"/>
        <w:gridCol w:w="737"/>
        <w:gridCol w:w="737"/>
        <w:gridCol w:w="737"/>
      </w:tblGrid>
      <w:tr w:rsidR="002F1B0A" w:rsidRPr="002F1B0A" w14:paraId="4471473A" w14:textId="77777777" w:rsidTr="002F1B0A">
        <w:trPr>
          <w:trHeight w:val="290"/>
        </w:trPr>
        <w:tc>
          <w:tcPr>
            <w:tcW w:w="0" w:type="auto"/>
            <w:tcBorders>
              <w:top w:val="nil"/>
              <w:left w:val="nil"/>
              <w:bottom w:val="nil"/>
              <w:right w:val="nil"/>
            </w:tcBorders>
            <w:shd w:val="clear" w:color="auto" w:fill="auto"/>
            <w:noWrap/>
            <w:vAlign w:val="bottom"/>
            <w:hideMark/>
          </w:tcPr>
          <w:p w14:paraId="45C12D26" w14:textId="77777777" w:rsidR="002F1B0A" w:rsidRPr="002F1B0A" w:rsidRDefault="002F1B0A" w:rsidP="002F1B0A">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EEDD429" w14:textId="77777777" w:rsidR="002F1B0A" w:rsidRPr="002F1B0A" w:rsidRDefault="002F1B0A" w:rsidP="002F1B0A">
            <w:pPr>
              <w:rPr>
                <w:b/>
                <w:bCs/>
                <w:lang w:val="en-US"/>
              </w:rPr>
            </w:pPr>
            <w:r w:rsidRPr="002F1B0A">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24F0FC11" w14:textId="77777777" w:rsidR="002F1B0A" w:rsidRPr="002F1B0A" w:rsidRDefault="002F1B0A" w:rsidP="002F1B0A">
            <w:pPr>
              <w:rPr>
                <w:b/>
                <w:bCs/>
                <w:lang w:val="en-US"/>
              </w:rPr>
            </w:pPr>
            <w:r w:rsidRPr="002F1B0A">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4C02E37A" w14:textId="77777777" w:rsidR="002F1B0A" w:rsidRPr="002F1B0A" w:rsidRDefault="002F1B0A" w:rsidP="002F1B0A">
            <w:pPr>
              <w:rPr>
                <w:b/>
                <w:bCs/>
                <w:lang w:val="en-US"/>
              </w:rPr>
            </w:pPr>
            <w:r w:rsidRPr="002F1B0A">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25DDAE37" w14:textId="77777777" w:rsidR="002F1B0A" w:rsidRPr="002F1B0A" w:rsidRDefault="002F1B0A" w:rsidP="002F1B0A">
            <w:pPr>
              <w:rPr>
                <w:b/>
                <w:bCs/>
                <w:lang w:val="en-US"/>
              </w:rPr>
            </w:pPr>
            <w:r w:rsidRPr="002F1B0A">
              <w:rPr>
                <w:b/>
                <w:bCs/>
                <w:lang w:val="en-US"/>
              </w:rPr>
              <w:t>SVT12 RGB</w:t>
            </w:r>
          </w:p>
        </w:tc>
      </w:tr>
      <w:tr w:rsidR="002F1B0A" w:rsidRPr="002F1B0A" w14:paraId="3DA5C088" w14:textId="77777777" w:rsidTr="002F1B0A">
        <w:trPr>
          <w:trHeight w:val="290"/>
        </w:trPr>
        <w:tc>
          <w:tcPr>
            <w:tcW w:w="0" w:type="auto"/>
            <w:tcBorders>
              <w:top w:val="nil"/>
              <w:left w:val="nil"/>
              <w:bottom w:val="nil"/>
              <w:right w:val="nil"/>
            </w:tcBorders>
            <w:shd w:val="clear" w:color="auto" w:fill="auto"/>
            <w:noWrap/>
            <w:vAlign w:val="bottom"/>
            <w:hideMark/>
          </w:tcPr>
          <w:p w14:paraId="48C64E57" w14:textId="77777777" w:rsidR="002F1B0A" w:rsidRPr="002F1B0A" w:rsidRDefault="002F1B0A" w:rsidP="002F1B0A">
            <w:pPr>
              <w:rPr>
                <w:b/>
                <w:bCs/>
                <w:lang w:val="en-US"/>
              </w:rPr>
            </w:pPr>
          </w:p>
        </w:tc>
        <w:tc>
          <w:tcPr>
            <w:tcW w:w="0" w:type="auto"/>
            <w:vMerge/>
            <w:tcBorders>
              <w:top w:val="single" w:sz="8" w:space="0" w:color="auto"/>
              <w:left w:val="single" w:sz="8" w:space="0" w:color="auto"/>
              <w:bottom w:val="single" w:sz="4" w:space="0" w:color="auto"/>
              <w:right w:val="single" w:sz="8" w:space="0" w:color="auto"/>
            </w:tcBorders>
            <w:vAlign w:val="center"/>
            <w:hideMark/>
          </w:tcPr>
          <w:p w14:paraId="7AB84A60" w14:textId="77777777" w:rsidR="002F1B0A" w:rsidRPr="002F1B0A" w:rsidRDefault="002F1B0A" w:rsidP="002F1B0A">
            <w:pPr>
              <w:rPr>
                <w:b/>
                <w:bCs/>
                <w:lang w:val="en-US"/>
              </w:rPr>
            </w:pPr>
          </w:p>
        </w:tc>
        <w:tc>
          <w:tcPr>
            <w:tcW w:w="0" w:type="auto"/>
            <w:tcBorders>
              <w:top w:val="nil"/>
              <w:left w:val="nil"/>
              <w:bottom w:val="single" w:sz="4" w:space="0" w:color="auto"/>
              <w:right w:val="nil"/>
            </w:tcBorders>
            <w:shd w:val="clear" w:color="000000" w:fill="FFFFFF"/>
            <w:noWrap/>
            <w:vAlign w:val="center"/>
            <w:hideMark/>
          </w:tcPr>
          <w:p w14:paraId="0B0A3EDD" w14:textId="77777777" w:rsidR="002F1B0A" w:rsidRPr="002F1B0A" w:rsidRDefault="002F1B0A" w:rsidP="002F1B0A">
            <w:pPr>
              <w:rPr>
                <w:lang w:val="en-US"/>
              </w:rPr>
            </w:pPr>
            <w:r w:rsidRPr="002F1B0A">
              <w:rPr>
                <w:lang w:val="en-US"/>
              </w:rPr>
              <w:t>wY</w:t>
            </w:r>
          </w:p>
        </w:tc>
        <w:tc>
          <w:tcPr>
            <w:tcW w:w="0" w:type="auto"/>
            <w:tcBorders>
              <w:top w:val="nil"/>
              <w:left w:val="nil"/>
              <w:bottom w:val="single" w:sz="4" w:space="0" w:color="auto"/>
              <w:right w:val="nil"/>
            </w:tcBorders>
            <w:shd w:val="clear" w:color="000000" w:fill="FFFFFF"/>
            <w:noWrap/>
            <w:vAlign w:val="center"/>
            <w:hideMark/>
          </w:tcPr>
          <w:p w14:paraId="231A4CAC" w14:textId="77777777" w:rsidR="002F1B0A" w:rsidRPr="002F1B0A" w:rsidRDefault="002F1B0A" w:rsidP="002F1B0A">
            <w:pPr>
              <w:rPr>
                <w:lang w:val="en-US"/>
              </w:rPr>
            </w:pPr>
            <w:r w:rsidRPr="002F1B0A">
              <w:rPr>
                <w:lang w:val="en-US"/>
              </w:rPr>
              <w:t>wU</w:t>
            </w:r>
          </w:p>
        </w:tc>
        <w:tc>
          <w:tcPr>
            <w:tcW w:w="0" w:type="auto"/>
            <w:tcBorders>
              <w:top w:val="nil"/>
              <w:left w:val="nil"/>
              <w:bottom w:val="single" w:sz="4" w:space="0" w:color="auto"/>
              <w:right w:val="nil"/>
            </w:tcBorders>
            <w:shd w:val="clear" w:color="000000" w:fill="FFFFFF"/>
            <w:noWrap/>
            <w:vAlign w:val="center"/>
            <w:hideMark/>
          </w:tcPr>
          <w:p w14:paraId="42FC38A7" w14:textId="77777777" w:rsidR="002F1B0A" w:rsidRPr="002F1B0A" w:rsidRDefault="002F1B0A" w:rsidP="002F1B0A">
            <w:pPr>
              <w:rPr>
                <w:lang w:val="en-US"/>
              </w:rPr>
            </w:pPr>
            <w:r w:rsidRPr="002F1B0A">
              <w:rPr>
                <w:lang w:val="en-US"/>
              </w:rPr>
              <w:t>wV</w:t>
            </w:r>
          </w:p>
        </w:tc>
        <w:tc>
          <w:tcPr>
            <w:tcW w:w="0" w:type="auto"/>
            <w:tcBorders>
              <w:top w:val="nil"/>
              <w:left w:val="single" w:sz="8" w:space="0" w:color="auto"/>
              <w:bottom w:val="single" w:sz="4" w:space="0" w:color="auto"/>
              <w:right w:val="nil"/>
            </w:tcBorders>
            <w:shd w:val="clear" w:color="000000" w:fill="FFFFFF"/>
            <w:noWrap/>
            <w:vAlign w:val="center"/>
            <w:hideMark/>
          </w:tcPr>
          <w:p w14:paraId="61163429" w14:textId="77777777" w:rsidR="002F1B0A" w:rsidRPr="002F1B0A" w:rsidRDefault="002F1B0A" w:rsidP="002F1B0A">
            <w:pPr>
              <w:rPr>
                <w:lang w:val="en-US"/>
              </w:rPr>
            </w:pPr>
            <w:r w:rsidRPr="002F1B0A">
              <w:rPr>
                <w:lang w:val="en-US"/>
              </w:rPr>
              <w:t>Y</w:t>
            </w:r>
          </w:p>
        </w:tc>
        <w:tc>
          <w:tcPr>
            <w:tcW w:w="0" w:type="auto"/>
            <w:tcBorders>
              <w:top w:val="nil"/>
              <w:left w:val="nil"/>
              <w:bottom w:val="single" w:sz="4" w:space="0" w:color="auto"/>
              <w:right w:val="nil"/>
            </w:tcBorders>
            <w:shd w:val="clear" w:color="000000" w:fill="FFFFFF"/>
            <w:noWrap/>
            <w:vAlign w:val="center"/>
            <w:hideMark/>
          </w:tcPr>
          <w:p w14:paraId="2BDBEC67" w14:textId="77777777" w:rsidR="002F1B0A" w:rsidRPr="002F1B0A" w:rsidRDefault="002F1B0A" w:rsidP="002F1B0A">
            <w:pPr>
              <w:rPr>
                <w:lang w:val="en-US"/>
              </w:rPr>
            </w:pPr>
            <w:r w:rsidRPr="002F1B0A">
              <w:rPr>
                <w:lang w:val="en-US"/>
              </w:rPr>
              <w:t>U</w:t>
            </w:r>
          </w:p>
        </w:tc>
        <w:tc>
          <w:tcPr>
            <w:tcW w:w="0" w:type="auto"/>
            <w:tcBorders>
              <w:top w:val="nil"/>
              <w:left w:val="nil"/>
              <w:bottom w:val="single" w:sz="4" w:space="0" w:color="auto"/>
              <w:right w:val="single" w:sz="8" w:space="0" w:color="auto"/>
            </w:tcBorders>
            <w:shd w:val="clear" w:color="000000" w:fill="FFFFFF"/>
            <w:noWrap/>
            <w:vAlign w:val="center"/>
            <w:hideMark/>
          </w:tcPr>
          <w:p w14:paraId="2F08E749" w14:textId="77777777" w:rsidR="002F1B0A" w:rsidRPr="002F1B0A" w:rsidRDefault="002F1B0A" w:rsidP="002F1B0A">
            <w:pPr>
              <w:rPr>
                <w:lang w:val="en-US"/>
              </w:rPr>
            </w:pPr>
            <w:r w:rsidRPr="002F1B0A">
              <w:rPr>
                <w:lang w:val="en-US"/>
              </w:rPr>
              <w:t>V</w:t>
            </w:r>
          </w:p>
        </w:tc>
        <w:tc>
          <w:tcPr>
            <w:tcW w:w="0" w:type="auto"/>
            <w:tcBorders>
              <w:top w:val="nil"/>
              <w:left w:val="nil"/>
              <w:bottom w:val="single" w:sz="4" w:space="0" w:color="auto"/>
              <w:right w:val="nil"/>
            </w:tcBorders>
            <w:shd w:val="clear" w:color="000000" w:fill="FFFFFF"/>
            <w:noWrap/>
            <w:vAlign w:val="center"/>
            <w:hideMark/>
          </w:tcPr>
          <w:p w14:paraId="039DBA62" w14:textId="77777777" w:rsidR="002F1B0A" w:rsidRPr="002F1B0A" w:rsidRDefault="002F1B0A" w:rsidP="002F1B0A">
            <w:pPr>
              <w:rPr>
                <w:lang w:val="en-US"/>
              </w:rPr>
            </w:pPr>
            <w:r w:rsidRPr="002F1B0A">
              <w:rPr>
                <w:lang w:val="en-US"/>
              </w:rPr>
              <w:t>Aver.GBR</w:t>
            </w:r>
          </w:p>
        </w:tc>
        <w:tc>
          <w:tcPr>
            <w:tcW w:w="0" w:type="auto"/>
            <w:tcBorders>
              <w:top w:val="nil"/>
              <w:left w:val="nil"/>
              <w:bottom w:val="single" w:sz="4" w:space="0" w:color="auto"/>
              <w:right w:val="nil"/>
            </w:tcBorders>
            <w:shd w:val="clear" w:color="000000" w:fill="FFFFFF"/>
            <w:noWrap/>
            <w:vAlign w:val="center"/>
            <w:hideMark/>
          </w:tcPr>
          <w:p w14:paraId="5503F36E" w14:textId="77777777" w:rsidR="002F1B0A" w:rsidRPr="002F1B0A" w:rsidRDefault="002F1B0A" w:rsidP="002F1B0A">
            <w:pPr>
              <w:rPr>
                <w:lang w:val="en-US"/>
              </w:rPr>
            </w:pPr>
            <w:r w:rsidRPr="002F1B0A">
              <w:rPr>
                <w:lang w:val="en-US"/>
              </w:rPr>
              <w:t>G</w:t>
            </w:r>
          </w:p>
        </w:tc>
        <w:tc>
          <w:tcPr>
            <w:tcW w:w="0" w:type="auto"/>
            <w:tcBorders>
              <w:top w:val="nil"/>
              <w:left w:val="nil"/>
              <w:bottom w:val="single" w:sz="4" w:space="0" w:color="auto"/>
              <w:right w:val="nil"/>
            </w:tcBorders>
            <w:shd w:val="clear" w:color="000000" w:fill="FFFFFF"/>
            <w:noWrap/>
            <w:vAlign w:val="center"/>
            <w:hideMark/>
          </w:tcPr>
          <w:p w14:paraId="139E94C9" w14:textId="77777777" w:rsidR="002F1B0A" w:rsidRPr="002F1B0A" w:rsidRDefault="002F1B0A" w:rsidP="002F1B0A">
            <w:pPr>
              <w:rPr>
                <w:lang w:val="en-US"/>
              </w:rPr>
            </w:pPr>
            <w:r w:rsidRPr="002F1B0A">
              <w:rPr>
                <w:lang w:val="en-US"/>
              </w:rPr>
              <w:t>B</w:t>
            </w:r>
          </w:p>
        </w:tc>
        <w:tc>
          <w:tcPr>
            <w:tcW w:w="0" w:type="auto"/>
            <w:tcBorders>
              <w:top w:val="nil"/>
              <w:left w:val="nil"/>
              <w:bottom w:val="single" w:sz="4" w:space="0" w:color="auto"/>
              <w:right w:val="single" w:sz="8" w:space="0" w:color="auto"/>
            </w:tcBorders>
            <w:shd w:val="clear" w:color="000000" w:fill="FFFFFF"/>
            <w:noWrap/>
            <w:vAlign w:val="center"/>
            <w:hideMark/>
          </w:tcPr>
          <w:p w14:paraId="45BEA3FB" w14:textId="77777777" w:rsidR="002F1B0A" w:rsidRPr="002F1B0A" w:rsidRDefault="002F1B0A" w:rsidP="002F1B0A">
            <w:pPr>
              <w:rPr>
                <w:lang w:val="en-US"/>
              </w:rPr>
            </w:pPr>
            <w:r w:rsidRPr="002F1B0A">
              <w:rPr>
                <w:lang w:val="en-US"/>
              </w:rPr>
              <w:t>R</w:t>
            </w:r>
          </w:p>
        </w:tc>
      </w:tr>
      <w:tr w:rsidR="002F1B0A" w:rsidRPr="002F1B0A" w14:paraId="51F9997E" w14:textId="77777777" w:rsidTr="002F1B0A">
        <w:trPr>
          <w:trHeight w:val="280"/>
        </w:trPr>
        <w:tc>
          <w:tcPr>
            <w:tcW w:w="0" w:type="auto"/>
            <w:vMerge w:val="restart"/>
            <w:tcBorders>
              <w:top w:val="single" w:sz="8" w:space="0" w:color="auto"/>
              <w:left w:val="single" w:sz="8" w:space="0" w:color="auto"/>
              <w:right w:val="single" w:sz="4" w:space="0" w:color="auto"/>
            </w:tcBorders>
            <w:shd w:val="clear" w:color="000000" w:fill="D9D9D9"/>
            <w:noWrap/>
            <w:vAlign w:val="center"/>
            <w:hideMark/>
          </w:tcPr>
          <w:p w14:paraId="1AD7EDE9" w14:textId="77777777" w:rsidR="002F1B0A" w:rsidRPr="002F1B0A" w:rsidRDefault="002F1B0A" w:rsidP="002F1B0A">
            <w:pPr>
              <w:rPr>
                <w:b/>
                <w:bCs/>
                <w:lang w:val="en-US"/>
              </w:rPr>
            </w:pPr>
            <w:r w:rsidRPr="002F1B0A">
              <w:rPr>
                <w:b/>
                <w:bCs/>
                <w:lang w:val="en-US"/>
              </w:rPr>
              <w:t>AI</w:t>
            </w:r>
          </w:p>
        </w:tc>
        <w:tc>
          <w:tcPr>
            <w:tcW w:w="0" w:type="auto"/>
            <w:tcBorders>
              <w:top w:val="single" w:sz="4" w:space="0" w:color="auto"/>
              <w:left w:val="single" w:sz="4" w:space="0" w:color="auto"/>
              <w:right w:val="single" w:sz="4" w:space="0" w:color="auto"/>
            </w:tcBorders>
            <w:shd w:val="clear" w:color="000000" w:fill="FFFFFF"/>
            <w:noWrap/>
            <w:vAlign w:val="center"/>
            <w:hideMark/>
          </w:tcPr>
          <w:p w14:paraId="68CEC894" w14:textId="77777777" w:rsidR="002F1B0A" w:rsidRPr="002F1B0A" w:rsidRDefault="002F1B0A" w:rsidP="002F1B0A">
            <w:pPr>
              <w:rPr>
                <w:b/>
                <w:bCs/>
                <w:lang w:val="en-US"/>
              </w:rPr>
            </w:pPr>
            <w:r w:rsidRPr="002F1B0A">
              <w:rPr>
                <w:b/>
                <w:bCs/>
                <w:lang w:val="en-US"/>
              </w:rPr>
              <w:t>CE3.1</w:t>
            </w:r>
          </w:p>
        </w:tc>
        <w:tc>
          <w:tcPr>
            <w:tcW w:w="0" w:type="auto"/>
            <w:tcBorders>
              <w:top w:val="single" w:sz="4" w:space="0" w:color="auto"/>
              <w:left w:val="single" w:sz="4" w:space="0" w:color="auto"/>
            </w:tcBorders>
            <w:shd w:val="clear" w:color="000000" w:fill="FFFFFF"/>
            <w:noWrap/>
            <w:vAlign w:val="center"/>
            <w:hideMark/>
          </w:tcPr>
          <w:p w14:paraId="5FF1B3CD" w14:textId="77777777" w:rsidR="002F1B0A" w:rsidRPr="002F1B0A" w:rsidRDefault="002F1B0A" w:rsidP="002F1B0A">
            <w:pPr>
              <w:rPr>
                <w:lang w:val="en-US"/>
              </w:rPr>
            </w:pPr>
            <w:r w:rsidRPr="002F1B0A">
              <w:rPr>
                <w:lang w:val="en-US"/>
              </w:rPr>
              <w:t>-7.03%</w:t>
            </w:r>
          </w:p>
        </w:tc>
        <w:tc>
          <w:tcPr>
            <w:tcW w:w="0" w:type="auto"/>
            <w:tcBorders>
              <w:top w:val="single" w:sz="4" w:space="0" w:color="auto"/>
            </w:tcBorders>
            <w:shd w:val="clear" w:color="000000" w:fill="FFFFFF"/>
            <w:noWrap/>
            <w:vAlign w:val="center"/>
            <w:hideMark/>
          </w:tcPr>
          <w:p w14:paraId="568B97BD" w14:textId="77777777" w:rsidR="002F1B0A" w:rsidRPr="002F1B0A" w:rsidRDefault="002F1B0A" w:rsidP="002F1B0A">
            <w:pPr>
              <w:rPr>
                <w:lang w:val="en-US"/>
              </w:rPr>
            </w:pPr>
            <w:r w:rsidRPr="002F1B0A">
              <w:rPr>
                <w:lang w:val="en-US"/>
              </w:rPr>
              <w:t>-9.37%</w:t>
            </w:r>
          </w:p>
        </w:tc>
        <w:tc>
          <w:tcPr>
            <w:tcW w:w="0" w:type="auto"/>
            <w:tcBorders>
              <w:top w:val="single" w:sz="4" w:space="0" w:color="auto"/>
              <w:right w:val="single" w:sz="4" w:space="0" w:color="auto"/>
            </w:tcBorders>
            <w:shd w:val="clear" w:color="000000" w:fill="FFFFFF"/>
            <w:noWrap/>
            <w:vAlign w:val="center"/>
            <w:hideMark/>
          </w:tcPr>
          <w:p w14:paraId="44490673" w14:textId="77777777" w:rsidR="002F1B0A" w:rsidRPr="002F1B0A" w:rsidRDefault="002F1B0A" w:rsidP="002F1B0A">
            <w:pPr>
              <w:rPr>
                <w:lang w:val="en-US"/>
              </w:rPr>
            </w:pPr>
            <w:r w:rsidRPr="002F1B0A">
              <w:rPr>
                <w:lang w:val="en-US"/>
              </w:rPr>
              <w:t>-10.06%</w:t>
            </w:r>
          </w:p>
        </w:tc>
        <w:tc>
          <w:tcPr>
            <w:tcW w:w="0" w:type="auto"/>
            <w:tcBorders>
              <w:top w:val="single" w:sz="4" w:space="0" w:color="auto"/>
              <w:left w:val="single" w:sz="4" w:space="0" w:color="auto"/>
            </w:tcBorders>
            <w:shd w:val="clear" w:color="000000" w:fill="FFFFFF"/>
            <w:noWrap/>
            <w:vAlign w:val="center"/>
          </w:tcPr>
          <w:p w14:paraId="40894CFC" w14:textId="77777777" w:rsidR="002F1B0A" w:rsidRPr="002F1B0A" w:rsidRDefault="002F1B0A" w:rsidP="002F1B0A">
            <w:pPr>
              <w:rPr>
                <w:lang w:val="en-US"/>
              </w:rPr>
            </w:pPr>
            <w:r w:rsidRPr="002F1B0A">
              <w:rPr>
                <w:lang w:val="en-US"/>
              </w:rPr>
              <w:t>-4.62%</w:t>
            </w:r>
          </w:p>
        </w:tc>
        <w:tc>
          <w:tcPr>
            <w:tcW w:w="0" w:type="auto"/>
            <w:tcBorders>
              <w:top w:val="single" w:sz="4" w:space="0" w:color="auto"/>
            </w:tcBorders>
            <w:shd w:val="clear" w:color="000000" w:fill="FFFFFF"/>
            <w:noWrap/>
            <w:vAlign w:val="center"/>
          </w:tcPr>
          <w:p w14:paraId="6E5B25E7" w14:textId="77777777" w:rsidR="002F1B0A" w:rsidRPr="002F1B0A" w:rsidRDefault="002F1B0A" w:rsidP="002F1B0A">
            <w:pPr>
              <w:rPr>
                <w:lang w:val="en-US"/>
              </w:rPr>
            </w:pPr>
            <w:r w:rsidRPr="002F1B0A">
              <w:rPr>
                <w:lang w:val="en-US"/>
              </w:rPr>
              <w:t>-6.50%</w:t>
            </w:r>
          </w:p>
        </w:tc>
        <w:tc>
          <w:tcPr>
            <w:tcW w:w="0" w:type="auto"/>
            <w:tcBorders>
              <w:top w:val="single" w:sz="4" w:space="0" w:color="auto"/>
              <w:right w:val="single" w:sz="4" w:space="0" w:color="auto"/>
            </w:tcBorders>
            <w:shd w:val="clear" w:color="000000" w:fill="FFFFFF"/>
            <w:noWrap/>
            <w:vAlign w:val="center"/>
          </w:tcPr>
          <w:p w14:paraId="39C9FE43" w14:textId="77777777" w:rsidR="002F1B0A" w:rsidRPr="002F1B0A" w:rsidRDefault="002F1B0A" w:rsidP="002F1B0A">
            <w:pPr>
              <w:rPr>
                <w:lang w:val="en-US"/>
              </w:rPr>
            </w:pPr>
            <w:r w:rsidRPr="002F1B0A">
              <w:rPr>
                <w:lang w:val="en-US"/>
              </w:rPr>
              <w:t>-6.67%</w:t>
            </w:r>
          </w:p>
        </w:tc>
        <w:tc>
          <w:tcPr>
            <w:tcW w:w="0" w:type="auto"/>
            <w:tcBorders>
              <w:top w:val="single" w:sz="4" w:space="0" w:color="auto"/>
              <w:left w:val="single" w:sz="4" w:space="0" w:color="auto"/>
            </w:tcBorders>
            <w:shd w:val="clear" w:color="000000" w:fill="FFFFFF"/>
            <w:noWrap/>
            <w:vAlign w:val="center"/>
            <w:hideMark/>
          </w:tcPr>
          <w:p w14:paraId="152C272F" w14:textId="77777777" w:rsidR="002F1B0A" w:rsidRPr="002F1B0A" w:rsidRDefault="002F1B0A" w:rsidP="002F1B0A">
            <w:pPr>
              <w:rPr>
                <w:lang w:val="en-US"/>
              </w:rPr>
            </w:pPr>
            <w:r w:rsidRPr="002F1B0A">
              <w:rPr>
                <w:lang w:val="en-US"/>
              </w:rPr>
              <w:t>-2.27%</w:t>
            </w:r>
          </w:p>
        </w:tc>
        <w:tc>
          <w:tcPr>
            <w:tcW w:w="0" w:type="auto"/>
            <w:tcBorders>
              <w:top w:val="single" w:sz="4" w:space="0" w:color="auto"/>
            </w:tcBorders>
            <w:shd w:val="clear" w:color="000000" w:fill="FFFFFF"/>
            <w:noWrap/>
            <w:vAlign w:val="center"/>
            <w:hideMark/>
          </w:tcPr>
          <w:p w14:paraId="59E7FD8E" w14:textId="77777777" w:rsidR="002F1B0A" w:rsidRPr="002F1B0A" w:rsidRDefault="002F1B0A" w:rsidP="002F1B0A">
            <w:pPr>
              <w:rPr>
                <w:lang w:val="en-US"/>
              </w:rPr>
            </w:pPr>
            <w:r w:rsidRPr="002F1B0A">
              <w:rPr>
                <w:lang w:val="en-US"/>
              </w:rPr>
              <w:t>-4.03%</w:t>
            </w:r>
          </w:p>
        </w:tc>
        <w:tc>
          <w:tcPr>
            <w:tcW w:w="0" w:type="auto"/>
            <w:tcBorders>
              <w:top w:val="single" w:sz="4" w:space="0" w:color="auto"/>
            </w:tcBorders>
            <w:shd w:val="clear" w:color="000000" w:fill="FFFFFF"/>
            <w:noWrap/>
            <w:vAlign w:val="center"/>
            <w:hideMark/>
          </w:tcPr>
          <w:p w14:paraId="33F7155E" w14:textId="77777777" w:rsidR="002F1B0A" w:rsidRPr="002F1B0A" w:rsidRDefault="002F1B0A" w:rsidP="002F1B0A">
            <w:pPr>
              <w:rPr>
                <w:lang w:val="en-US"/>
              </w:rPr>
            </w:pPr>
            <w:r w:rsidRPr="002F1B0A">
              <w:rPr>
                <w:lang w:val="en-US"/>
              </w:rPr>
              <w:t>-2.86%</w:t>
            </w:r>
          </w:p>
        </w:tc>
        <w:tc>
          <w:tcPr>
            <w:tcW w:w="0" w:type="auto"/>
            <w:tcBorders>
              <w:top w:val="single" w:sz="4" w:space="0" w:color="auto"/>
              <w:right w:val="single" w:sz="4" w:space="0" w:color="auto"/>
            </w:tcBorders>
            <w:shd w:val="clear" w:color="000000" w:fill="FFFFFF"/>
            <w:noWrap/>
            <w:vAlign w:val="center"/>
            <w:hideMark/>
          </w:tcPr>
          <w:p w14:paraId="28FB7664" w14:textId="77777777" w:rsidR="002F1B0A" w:rsidRPr="002F1B0A" w:rsidRDefault="002F1B0A" w:rsidP="002F1B0A">
            <w:pPr>
              <w:rPr>
                <w:lang w:val="en-US"/>
              </w:rPr>
            </w:pPr>
            <w:r w:rsidRPr="002F1B0A">
              <w:rPr>
                <w:lang w:val="en-US"/>
              </w:rPr>
              <w:t>-2.94%</w:t>
            </w:r>
          </w:p>
        </w:tc>
      </w:tr>
      <w:tr w:rsidR="002F1B0A" w:rsidRPr="002F1B0A" w14:paraId="4BCFFC96" w14:textId="77777777" w:rsidTr="002F1B0A">
        <w:trPr>
          <w:trHeight w:val="290"/>
        </w:trPr>
        <w:tc>
          <w:tcPr>
            <w:tcW w:w="0" w:type="auto"/>
            <w:vMerge/>
            <w:tcBorders>
              <w:left w:val="single" w:sz="8" w:space="0" w:color="auto"/>
              <w:right w:val="single" w:sz="4" w:space="0" w:color="auto"/>
            </w:tcBorders>
            <w:vAlign w:val="center"/>
            <w:hideMark/>
          </w:tcPr>
          <w:p w14:paraId="6F825555"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hideMark/>
          </w:tcPr>
          <w:p w14:paraId="7610808E" w14:textId="77777777" w:rsidR="002F1B0A" w:rsidRPr="002F1B0A" w:rsidRDefault="002F1B0A" w:rsidP="002F1B0A">
            <w:pPr>
              <w:rPr>
                <w:b/>
                <w:bCs/>
                <w:lang w:val="en-US"/>
              </w:rPr>
            </w:pPr>
            <w:r w:rsidRPr="002F1B0A">
              <w:rPr>
                <w:b/>
                <w:bCs/>
                <w:lang w:val="en-US"/>
              </w:rPr>
              <w:t>CE3.2</w:t>
            </w:r>
          </w:p>
        </w:tc>
        <w:tc>
          <w:tcPr>
            <w:tcW w:w="0" w:type="auto"/>
            <w:tcBorders>
              <w:left w:val="single" w:sz="4" w:space="0" w:color="auto"/>
            </w:tcBorders>
            <w:shd w:val="clear" w:color="000000" w:fill="FFFFFF"/>
            <w:noWrap/>
            <w:vAlign w:val="center"/>
          </w:tcPr>
          <w:p w14:paraId="7220D054" w14:textId="77777777" w:rsidR="002F1B0A" w:rsidRPr="002F1B0A" w:rsidRDefault="002F1B0A" w:rsidP="002F1B0A">
            <w:pPr>
              <w:rPr>
                <w:lang w:val="en-US"/>
              </w:rPr>
            </w:pPr>
            <w:r w:rsidRPr="002F1B0A">
              <w:rPr>
                <w:lang w:val="en-US"/>
              </w:rPr>
              <w:t>1.15%</w:t>
            </w:r>
          </w:p>
        </w:tc>
        <w:tc>
          <w:tcPr>
            <w:tcW w:w="0" w:type="auto"/>
            <w:shd w:val="clear" w:color="000000" w:fill="FFFFFF"/>
            <w:noWrap/>
            <w:vAlign w:val="center"/>
          </w:tcPr>
          <w:p w14:paraId="6FE51362" w14:textId="77777777" w:rsidR="002F1B0A" w:rsidRPr="002F1B0A" w:rsidRDefault="002F1B0A" w:rsidP="002F1B0A">
            <w:pPr>
              <w:rPr>
                <w:lang w:val="en-US"/>
              </w:rPr>
            </w:pPr>
            <w:r w:rsidRPr="002F1B0A">
              <w:rPr>
                <w:lang w:val="en-US"/>
              </w:rPr>
              <w:t>0.51%</w:t>
            </w:r>
          </w:p>
        </w:tc>
        <w:tc>
          <w:tcPr>
            <w:tcW w:w="0" w:type="auto"/>
            <w:tcBorders>
              <w:right w:val="single" w:sz="4" w:space="0" w:color="auto"/>
            </w:tcBorders>
            <w:shd w:val="clear" w:color="000000" w:fill="FFFFFF"/>
            <w:noWrap/>
            <w:vAlign w:val="center"/>
          </w:tcPr>
          <w:p w14:paraId="422593F5" w14:textId="77777777" w:rsidR="002F1B0A" w:rsidRPr="002F1B0A" w:rsidRDefault="002F1B0A" w:rsidP="002F1B0A">
            <w:pPr>
              <w:rPr>
                <w:lang w:val="en-US"/>
              </w:rPr>
            </w:pPr>
            <w:r w:rsidRPr="002F1B0A">
              <w:rPr>
                <w:lang w:val="en-US"/>
              </w:rPr>
              <w:t>-0.21%</w:t>
            </w:r>
          </w:p>
        </w:tc>
        <w:tc>
          <w:tcPr>
            <w:tcW w:w="0" w:type="auto"/>
            <w:tcBorders>
              <w:left w:val="single" w:sz="4" w:space="0" w:color="auto"/>
            </w:tcBorders>
            <w:shd w:val="clear" w:color="000000" w:fill="FFFFFF"/>
            <w:noWrap/>
            <w:vAlign w:val="center"/>
          </w:tcPr>
          <w:p w14:paraId="36A9F37F" w14:textId="77777777" w:rsidR="002F1B0A" w:rsidRPr="002F1B0A" w:rsidRDefault="002F1B0A" w:rsidP="002F1B0A">
            <w:pPr>
              <w:rPr>
                <w:lang w:val="en-US"/>
              </w:rPr>
            </w:pPr>
            <w:r w:rsidRPr="002F1B0A">
              <w:rPr>
                <w:lang w:val="en-US"/>
              </w:rPr>
              <w:t>0.54%</w:t>
            </w:r>
          </w:p>
        </w:tc>
        <w:tc>
          <w:tcPr>
            <w:tcW w:w="0" w:type="auto"/>
            <w:shd w:val="clear" w:color="000000" w:fill="FFFFFF"/>
            <w:noWrap/>
            <w:vAlign w:val="center"/>
          </w:tcPr>
          <w:p w14:paraId="30EF32A5" w14:textId="77777777" w:rsidR="002F1B0A" w:rsidRPr="002F1B0A" w:rsidRDefault="002F1B0A" w:rsidP="002F1B0A">
            <w:pPr>
              <w:rPr>
                <w:lang w:val="en-US"/>
              </w:rPr>
            </w:pPr>
            <w:r w:rsidRPr="002F1B0A">
              <w:rPr>
                <w:lang w:val="en-US"/>
              </w:rPr>
              <w:t>0.16%</w:t>
            </w:r>
          </w:p>
        </w:tc>
        <w:tc>
          <w:tcPr>
            <w:tcW w:w="0" w:type="auto"/>
            <w:tcBorders>
              <w:right w:val="single" w:sz="4" w:space="0" w:color="auto"/>
            </w:tcBorders>
            <w:shd w:val="clear" w:color="000000" w:fill="FFFFFF"/>
            <w:noWrap/>
            <w:vAlign w:val="center"/>
          </w:tcPr>
          <w:p w14:paraId="63769FCF" w14:textId="77777777" w:rsidR="002F1B0A" w:rsidRPr="002F1B0A" w:rsidRDefault="002F1B0A" w:rsidP="002F1B0A">
            <w:pPr>
              <w:rPr>
                <w:lang w:val="en-US"/>
              </w:rPr>
            </w:pPr>
            <w:r w:rsidRPr="002F1B0A">
              <w:rPr>
                <w:lang w:val="en-US"/>
              </w:rPr>
              <w:t>0.42%</w:t>
            </w:r>
          </w:p>
        </w:tc>
        <w:tc>
          <w:tcPr>
            <w:tcW w:w="0" w:type="auto"/>
            <w:tcBorders>
              <w:left w:val="single" w:sz="4" w:space="0" w:color="auto"/>
            </w:tcBorders>
            <w:shd w:val="clear" w:color="000000" w:fill="FFFFFF"/>
            <w:noWrap/>
            <w:vAlign w:val="center"/>
          </w:tcPr>
          <w:p w14:paraId="58DDA70F" w14:textId="77777777" w:rsidR="002F1B0A" w:rsidRPr="002F1B0A" w:rsidRDefault="002F1B0A" w:rsidP="002F1B0A">
            <w:pPr>
              <w:rPr>
                <w:lang w:val="en-US"/>
              </w:rPr>
            </w:pPr>
            <w:r w:rsidRPr="002F1B0A">
              <w:rPr>
                <w:lang w:val="en-US"/>
              </w:rPr>
              <w:t>-2.24%</w:t>
            </w:r>
          </w:p>
        </w:tc>
        <w:tc>
          <w:tcPr>
            <w:tcW w:w="0" w:type="auto"/>
            <w:shd w:val="clear" w:color="000000" w:fill="FFFFFF"/>
            <w:noWrap/>
            <w:vAlign w:val="center"/>
          </w:tcPr>
          <w:p w14:paraId="4A5EC2A4" w14:textId="77777777" w:rsidR="002F1B0A" w:rsidRPr="002F1B0A" w:rsidRDefault="002F1B0A" w:rsidP="002F1B0A">
            <w:pPr>
              <w:rPr>
                <w:lang w:val="en-US"/>
              </w:rPr>
            </w:pPr>
            <w:r w:rsidRPr="002F1B0A">
              <w:rPr>
                <w:lang w:val="en-US"/>
              </w:rPr>
              <w:t>-3.04%</w:t>
            </w:r>
          </w:p>
        </w:tc>
        <w:tc>
          <w:tcPr>
            <w:tcW w:w="0" w:type="auto"/>
            <w:shd w:val="clear" w:color="000000" w:fill="FFFFFF"/>
            <w:noWrap/>
            <w:vAlign w:val="center"/>
          </w:tcPr>
          <w:p w14:paraId="305DDF67" w14:textId="77777777" w:rsidR="002F1B0A" w:rsidRPr="002F1B0A" w:rsidRDefault="002F1B0A" w:rsidP="002F1B0A">
            <w:pPr>
              <w:rPr>
                <w:lang w:val="en-US"/>
              </w:rPr>
            </w:pPr>
            <w:r w:rsidRPr="002F1B0A">
              <w:rPr>
                <w:lang w:val="en-US"/>
              </w:rPr>
              <w:t>-1.79%</w:t>
            </w:r>
          </w:p>
        </w:tc>
        <w:tc>
          <w:tcPr>
            <w:tcW w:w="0" w:type="auto"/>
            <w:tcBorders>
              <w:right w:val="single" w:sz="4" w:space="0" w:color="auto"/>
            </w:tcBorders>
            <w:shd w:val="clear" w:color="000000" w:fill="FFFFFF"/>
            <w:noWrap/>
            <w:vAlign w:val="center"/>
          </w:tcPr>
          <w:p w14:paraId="1C503362" w14:textId="77777777" w:rsidR="002F1B0A" w:rsidRPr="002F1B0A" w:rsidRDefault="002F1B0A" w:rsidP="002F1B0A">
            <w:pPr>
              <w:rPr>
                <w:lang w:val="en-US"/>
              </w:rPr>
            </w:pPr>
            <w:r w:rsidRPr="002F1B0A">
              <w:rPr>
                <w:lang w:val="en-US"/>
              </w:rPr>
              <w:t>-1.89%</w:t>
            </w:r>
          </w:p>
        </w:tc>
      </w:tr>
      <w:tr w:rsidR="002F1B0A" w:rsidRPr="002F1B0A" w14:paraId="5DB1F577" w14:textId="77777777" w:rsidTr="002F1B0A">
        <w:trPr>
          <w:trHeight w:val="290"/>
        </w:trPr>
        <w:tc>
          <w:tcPr>
            <w:tcW w:w="0" w:type="auto"/>
            <w:vMerge/>
            <w:tcBorders>
              <w:left w:val="single" w:sz="8" w:space="0" w:color="auto"/>
              <w:right w:val="single" w:sz="4" w:space="0" w:color="auto"/>
            </w:tcBorders>
            <w:vAlign w:val="center"/>
          </w:tcPr>
          <w:p w14:paraId="0519D2FF"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4AC04592" w14:textId="77777777" w:rsidR="002F1B0A" w:rsidRPr="002F1B0A" w:rsidRDefault="002F1B0A" w:rsidP="002F1B0A">
            <w:pPr>
              <w:rPr>
                <w:b/>
                <w:bCs/>
                <w:lang w:val="en-US"/>
              </w:rPr>
            </w:pPr>
            <w:r w:rsidRPr="002F1B0A">
              <w:rPr>
                <w:b/>
                <w:bCs/>
                <w:lang w:val="en-US"/>
              </w:rPr>
              <w:t>W0051</w:t>
            </w:r>
          </w:p>
        </w:tc>
        <w:tc>
          <w:tcPr>
            <w:tcW w:w="0" w:type="auto"/>
            <w:tcBorders>
              <w:left w:val="single" w:sz="4" w:space="0" w:color="auto"/>
            </w:tcBorders>
            <w:shd w:val="clear" w:color="000000" w:fill="FFFFFF"/>
            <w:noWrap/>
            <w:vAlign w:val="center"/>
          </w:tcPr>
          <w:p w14:paraId="4D39D013" w14:textId="77777777" w:rsidR="002F1B0A" w:rsidRPr="002F1B0A" w:rsidRDefault="002F1B0A" w:rsidP="002F1B0A">
            <w:pPr>
              <w:rPr>
                <w:lang w:val="en-US"/>
              </w:rPr>
            </w:pPr>
            <w:r w:rsidRPr="002F1B0A">
              <w:rPr>
                <w:lang w:val="en-US"/>
              </w:rPr>
              <w:t>7.32%</w:t>
            </w:r>
          </w:p>
        </w:tc>
        <w:tc>
          <w:tcPr>
            <w:tcW w:w="0" w:type="auto"/>
            <w:shd w:val="clear" w:color="000000" w:fill="FFFFFF"/>
            <w:noWrap/>
            <w:vAlign w:val="center"/>
          </w:tcPr>
          <w:p w14:paraId="3DF0412B" w14:textId="77777777" w:rsidR="002F1B0A" w:rsidRPr="002F1B0A" w:rsidRDefault="002F1B0A" w:rsidP="002F1B0A">
            <w:pPr>
              <w:rPr>
                <w:lang w:val="en-US"/>
              </w:rPr>
            </w:pPr>
            <w:r w:rsidRPr="002F1B0A">
              <w:rPr>
                <w:lang w:val="en-US"/>
              </w:rPr>
              <w:t>7.72%</w:t>
            </w:r>
          </w:p>
        </w:tc>
        <w:tc>
          <w:tcPr>
            <w:tcW w:w="0" w:type="auto"/>
            <w:tcBorders>
              <w:right w:val="single" w:sz="4" w:space="0" w:color="auto"/>
            </w:tcBorders>
            <w:shd w:val="clear" w:color="000000" w:fill="FFFFFF"/>
            <w:noWrap/>
            <w:vAlign w:val="center"/>
          </w:tcPr>
          <w:p w14:paraId="4500E769" w14:textId="77777777" w:rsidR="002F1B0A" w:rsidRPr="002F1B0A" w:rsidRDefault="002F1B0A" w:rsidP="002F1B0A">
            <w:pPr>
              <w:rPr>
                <w:lang w:val="en-US"/>
              </w:rPr>
            </w:pPr>
            <w:r w:rsidRPr="002F1B0A">
              <w:rPr>
                <w:lang w:val="en-US"/>
              </w:rPr>
              <w:t>6.62%</w:t>
            </w:r>
          </w:p>
        </w:tc>
        <w:tc>
          <w:tcPr>
            <w:tcW w:w="0" w:type="auto"/>
            <w:tcBorders>
              <w:left w:val="single" w:sz="4" w:space="0" w:color="auto"/>
            </w:tcBorders>
            <w:shd w:val="clear" w:color="000000" w:fill="FFFFFF"/>
            <w:noWrap/>
            <w:vAlign w:val="center"/>
          </w:tcPr>
          <w:p w14:paraId="4EBA8A59" w14:textId="77777777" w:rsidR="002F1B0A" w:rsidRPr="002F1B0A" w:rsidRDefault="002F1B0A" w:rsidP="002F1B0A">
            <w:pPr>
              <w:rPr>
                <w:lang w:val="en-US"/>
              </w:rPr>
            </w:pPr>
            <w:r w:rsidRPr="002F1B0A">
              <w:rPr>
                <w:lang w:val="en-US"/>
              </w:rPr>
              <w:t>2.32%</w:t>
            </w:r>
          </w:p>
        </w:tc>
        <w:tc>
          <w:tcPr>
            <w:tcW w:w="0" w:type="auto"/>
            <w:shd w:val="clear" w:color="000000" w:fill="FFFFFF"/>
            <w:noWrap/>
            <w:vAlign w:val="center"/>
          </w:tcPr>
          <w:p w14:paraId="655A650D" w14:textId="77777777" w:rsidR="002F1B0A" w:rsidRPr="002F1B0A" w:rsidRDefault="002F1B0A" w:rsidP="002F1B0A">
            <w:pPr>
              <w:rPr>
                <w:lang w:val="en-US"/>
              </w:rPr>
            </w:pPr>
            <w:r w:rsidRPr="002F1B0A">
              <w:rPr>
                <w:lang w:val="en-US"/>
              </w:rPr>
              <w:t>1.82%</w:t>
            </w:r>
          </w:p>
        </w:tc>
        <w:tc>
          <w:tcPr>
            <w:tcW w:w="0" w:type="auto"/>
            <w:tcBorders>
              <w:right w:val="single" w:sz="4" w:space="0" w:color="auto"/>
            </w:tcBorders>
            <w:shd w:val="clear" w:color="000000" w:fill="FFFFFF"/>
            <w:noWrap/>
            <w:vAlign w:val="center"/>
          </w:tcPr>
          <w:p w14:paraId="57E39311" w14:textId="77777777" w:rsidR="002F1B0A" w:rsidRPr="002F1B0A" w:rsidRDefault="002F1B0A" w:rsidP="002F1B0A">
            <w:pPr>
              <w:rPr>
                <w:lang w:val="en-US"/>
              </w:rPr>
            </w:pPr>
            <w:r w:rsidRPr="002F1B0A">
              <w:rPr>
                <w:lang w:val="en-US"/>
              </w:rPr>
              <w:t>2.02%</w:t>
            </w:r>
          </w:p>
        </w:tc>
        <w:tc>
          <w:tcPr>
            <w:tcW w:w="0" w:type="auto"/>
            <w:tcBorders>
              <w:left w:val="single" w:sz="4" w:space="0" w:color="auto"/>
            </w:tcBorders>
            <w:shd w:val="clear" w:color="000000" w:fill="FFFFFF"/>
            <w:noWrap/>
            <w:vAlign w:val="center"/>
          </w:tcPr>
          <w:p w14:paraId="508DC9DE" w14:textId="77777777" w:rsidR="002F1B0A" w:rsidRPr="002F1B0A" w:rsidRDefault="002F1B0A" w:rsidP="002F1B0A">
            <w:pPr>
              <w:rPr>
                <w:lang w:val="en-US"/>
              </w:rPr>
            </w:pPr>
            <w:r w:rsidRPr="002F1B0A">
              <w:rPr>
                <w:lang w:val="en-US"/>
              </w:rPr>
              <w:t>-2.92%</w:t>
            </w:r>
          </w:p>
        </w:tc>
        <w:tc>
          <w:tcPr>
            <w:tcW w:w="0" w:type="auto"/>
            <w:shd w:val="clear" w:color="000000" w:fill="FFFFFF"/>
            <w:noWrap/>
            <w:vAlign w:val="center"/>
          </w:tcPr>
          <w:p w14:paraId="6A86298E" w14:textId="77777777" w:rsidR="002F1B0A" w:rsidRPr="002F1B0A" w:rsidRDefault="002F1B0A" w:rsidP="002F1B0A">
            <w:pPr>
              <w:rPr>
                <w:lang w:val="en-US"/>
              </w:rPr>
            </w:pPr>
            <w:r w:rsidRPr="002F1B0A">
              <w:rPr>
                <w:lang w:val="en-US"/>
              </w:rPr>
              <w:t>-1.73%</w:t>
            </w:r>
          </w:p>
        </w:tc>
        <w:tc>
          <w:tcPr>
            <w:tcW w:w="0" w:type="auto"/>
            <w:shd w:val="clear" w:color="000000" w:fill="FFFFFF"/>
            <w:noWrap/>
            <w:vAlign w:val="center"/>
          </w:tcPr>
          <w:p w14:paraId="37F5199B" w14:textId="77777777" w:rsidR="002F1B0A" w:rsidRPr="002F1B0A" w:rsidRDefault="002F1B0A" w:rsidP="002F1B0A">
            <w:pPr>
              <w:rPr>
                <w:lang w:val="en-US"/>
              </w:rPr>
            </w:pPr>
            <w:r w:rsidRPr="002F1B0A">
              <w:rPr>
                <w:lang w:val="en-US"/>
              </w:rPr>
              <w:t>-1.83%</w:t>
            </w:r>
          </w:p>
        </w:tc>
        <w:tc>
          <w:tcPr>
            <w:tcW w:w="0" w:type="auto"/>
            <w:tcBorders>
              <w:right w:val="single" w:sz="4" w:space="0" w:color="auto"/>
            </w:tcBorders>
            <w:shd w:val="clear" w:color="000000" w:fill="FFFFFF"/>
            <w:noWrap/>
            <w:vAlign w:val="center"/>
          </w:tcPr>
          <w:p w14:paraId="50E43429" w14:textId="77777777" w:rsidR="002F1B0A" w:rsidRPr="002F1B0A" w:rsidRDefault="002F1B0A" w:rsidP="002F1B0A">
            <w:pPr>
              <w:rPr>
                <w:lang w:val="en-US"/>
              </w:rPr>
            </w:pPr>
            <w:r w:rsidRPr="002F1B0A">
              <w:rPr>
                <w:lang w:val="en-US"/>
              </w:rPr>
              <w:t>-2.92%</w:t>
            </w:r>
          </w:p>
        </w:tc>
      </w:tr>
      <w:tr w:rsidR="002F1B0A" w:rsidRPr="002F1B0A" w14:paraId="767062B0" w14:textId="77777777" w:rsidTr="002F1B0A">
        <w:trPr>
          <w:trHeight w:val="290"/>
        </w:trPr>
        <w:tc>
          <w:tcPr>
            <w:tcW w:w="0" w:type="auto"/>
            <w:vMerge/>
            <w:tcBorders>
              <w:left w:val="single" w:sz="8" w:space="0" w:color="auto"/>
              <w:right w:val="single" w:sz="4" w:space="0" w:color="auto"/>
            </w:tcBorders>
            <w:vAlign w:val="center"/>
          </w:tcPr>
          <w:p w14:paraId="0F22B7A4"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41EBC726" w14:textId="77777777" w:rsidR="002F1B0A" w:rsidRPr="002F1B0A" w:rsidRDefault="002F1B0A" w:rsidP="002F1B0A">
            <w:pPr>
              <w:rPr>
                <w:b/>
                <w:bCs/>
                <w:lang w:val="en-US"/>
              </w:rPr>
            </w:pPr>
            <w:r w:rsidRPr="002F1B0A">
              <w:rPr>
                <w:b/>
                <w:bCs/>
                <w:lang w:val="en-US"/>
              </w:rPr>
              <w:t>W0052</w:t>
            </w:r>
          </w:p>
        </w:tc>
        <w:tc>
          <w:tcPr>
            <w:tcW w:w="0" w:type="auto"/>
            <w:tcBorders>
              <w:left w:val="single" w:sz="4" w:space="0" w:color="auto"/>
            </w:tcBorders>
            <w:shd w:val="clear" w:color="000000" w:fill="FFFFFF"/>
            <w:noWrap/>
            <w:vAlign w:val="center"/>
          </w:tcPr>
          <w:p w14:paraId="0D43DBF8" w14:textId="77777777" w:rsidR="002F1B0A" w:rsidRPr="002F1B0A" w:rsidRDefault="002F1B0A" w:rsidP="002F1B0A">
            <w:pPr>
              <w:rPr>
                <w:lang w:val="en-US"/>
              </w:rPr>
            </w:pPr>
            <w:r w:rsidRPr="002F1B0A">
              <w:rPr>
                <w:rFonts w:hint="eastAsia"/>
                <w:lang w:val="en-US"/>
              </w:rPr>
              <w:t>2</w:t>
            </w:r>
            <w:r w:rsidRPr="002F1B0A">
              <w:rPr>
                <w:lang w:val="en-US"/>
              </w:rPr>
              <w:t>.71%</w:t>
            </w:r>
          </w:p>
        </w:tc>
        <w:tc>
          <w:tcPr>
            <w:tcW w:w="0" w:type="auto"/>
            <w:shd w:val="clear" w:color="000000" w:fill="FFFFFF"/>
            <w:noWrap/>
            <w:vAlign w:val="center"/>
          </w:tcPr>
          <w:p w14:paraId="7F5A606D" w14:textId="77777777" w:rsidR="002F1B0A" w:rsidRPr="002F1B0A" w:rsidRDefault="002F1B0A" w:rsidP="002F1B0A">
            <w:pPr>
              <w:rPr>
                <w:lang w:val="en-US"/>
              </w:rPr>
            </w:pPr>
            <w:r w:rsidRPr="002F1B0A">
              <w:rPr>
                <w:rFonts w:hint="eastAsia"/>
                <w:lang w:val="en-US"/>
              </w:rPr>
              <w:t>1</w:t>
            </w:r>
            <w:r w:rsidRPr="002F1B0A">
              <w:rPr>
                <w:lang w:val="en-US"/>
              </w:rPr>
              <w:t>.59%</w:t>
            </w:r>
          </w:p>
        </w:tc>
        <w:tc>
          <w:tcPr>
            <w:tcW w:w="0" w:type="auto"/>
            <w:tcBorders>
              <w:right w:val="single" w:sz="4" w:space="0" w:color="auto"/>
            </w:tcBorders>
            <w:shd w:val="clear" w:color="000000" w:fill="FFFFFF"/>
            <w:noWrap/>
            <w:vAlign w:val="center"/>
          </w:tcPr>
          <w:p w14:paraId="493243A9" w14:textId="77777777" w:rsidR="002F1B0A" w:rsidRPr="002F1B0A" w:rsidRDefault="002F1B0A" w:rsidP="002F1B0A">
            <w:pPr>
              <w:rPr>
                <w:lang w:val="en-US"/>
              </w:rPr>
            </w:pPr>
            <w:r w:rsidRPr="002F1B0A">
              <w:rPr>
                <w:rFonts w:hint="eastAsia"/>
                <w:lang w:val="en-US"/>
              </w:rPr>
              <w:t>0</w:t>
            </w:r>
            <w:r w:rsidRPr="002F1B0A">
              <w:rPr>
                <w:lang w:val="en-US"/>
              </w:rPr>
              <w:t>.91%</w:t>
            </w:r>
          </w:p>
        </w:tc>
        <w:tc>
          <w:tcPr>
            <w:tcW w:w="0" w:type="auto"/>
            <w:tcBorders>
              <w:left w:val="single" w:sz="4" w:space="0" w:color="auto"/>
            </w:tcBorders>
            <w:shd w:val="clear" w:color="000000" w:fill="FFFFFF"/>
            <w:noWrap/>
            <w:vAlign w:val="center"/>
          </w:tcPr>
          <w:p w14:paraId="285A9339" w14:textId="77777777" w:rsidR="002F1B0A" w:rsidRPr="002F1B0A" w:rsidRDefault="002F1B0A" w:rsidP="002F1B0A">
            <w:pPr>
              <w:rPr>
                <w:lang w:val="en-US"/>
              </w:rPr>
            </w:pPr>
            <w:r w:rsidRPr="002F1B0A">
              <w:rPr>
                <w:rFonts w:hint="eastAsia"/>
                <w:lang w:val="en-US"/>
              </w:rPr>
              <w:t>1</w:t>
            </w:r>
            <w:r w:rsidRPr="002F1B0A">
              <w:rPr>
                <w:lang w:val="en-US"/>
              </w:rPr>
              <w:t>.70%</w:t>
            </w:r>
          </w:p>
        </w:tc>
        <w:tc>
          <w:tcPr>
            <w:tcW w:w="0" w:type="auto"/>
            <w:shd w:val="clear" w:color="000000" w:fill="FFFFFF"/>
            <w:noWrap/>
            <w:vAlign w:val="center"/>
          </w:tcPr>
          <w:p w14:paraId="35CEA99B" w14:textId="77777777" w:rsidR="002F1B0A" w:rsidRPr="002F1B0A" w:rsidRDefault="002F1B0A" w:rsidP="002F1B0A">
            <w:pPr>
              <w:rPr>
                <w:lang w:val="en-US"/>
              </w:rPr>
            </w:pPr>
            <w:r w:rsidRPr="002F1B0A">
              <w:rPr>
                <w:rFonts w:hint="eastAsia"/>
                <w:lang w:val="en-US"/>
              </w:rPr>
              <w:t>0</w:t>
            </w:r>
            <w:r w:rsidRPr="002F1B0A">
              <w:rPr>
                <w:lang w:val="en-US"/>
              </w:rPr>
              <w:t>.18%</w:t>
            </w:r>
          </w:p>
        </w:tc>
        <w:tc>
          <w:tcPr>
            <w:tcW w:w="0" w:type="auto"/>
            <w:tcBorders>
              <w:right w:val="single" w:sz="4" w:space="0" w:color="auto"/>
            </w:tcBorders>
            <w:shd w:val="clear" w:color="000000" w:fill="FFFFFF"/>
            <w:noWrap/>
            <w:vAlign w:val="center"/>
          </w:tcPr>
          <w:p w14:paraId="544D661D" w14:textId="77777777" w:rsidR="002F1B0A" w:rsidRPr="002F1B0A" w:rsidRDefault="002F1B0A" w:rsidP="002F1B0A">
            <w:pPr>
              <w:rPr>
                <w:lang w:val="en-US"/>
              </w:rPr>
            </w:pPr>
            <w:r w:rsidRPr="002F1B0A">
              <w:rPr>
                <w:rFonts w:hint="eastAsia"/>
                <w:lang w:val="en-US"/>
              </w:rPr>
              <w:t>0</w:t>
            </w:r>
            <w:r w:rsidRPr="002F1B0A">
              <w:rPr>
                <w:lang w:val="en-US"/>
              </w:rPr>
              <w:t>.58%</w:t>
            </w:r>
          </w:p>
        </w:tc>
        <w:tc>
          <w:tcPr>
            <w:tcW w:w="0" w:type="auto"/>
            <w:tcBorders>
              <w:left w:val="single" w:sz="4" w:space="0" w:color="auto"/>
            </w:tcBorders>
            <w:shd w:val="clear" w:color="000000" w:fill="FFFFFF"/>
            <w:noWrap/>
            <w:vAlign w:val="center"/>
          </w:tcPr>
          <w:p w14:paraId="38535953" w14:textId="77777777" w:rsidR="002F1B0A" w:rsidRPr="002F1B0A" w:rsidRDefault="002F1B0A" w:rsidP="002F1B0A">
            <w:pPr>
              <w:rPr>
                <w:lang w:val="en-US"/>
              </w:rPr>
            </w:pPr>
            <w:r w:rsidRPr="002F1B0A">
              <w:rPr>
                <w:rFonts w:hint="eastAsia"/>
                <w:lang w:val="en-US"/>
              </w:rPr>
              <w:t>-</w:t>
            </w:r>
            <w:r w:rsidRPr="002F1B0A">
              <w:rPr>
                <w:lang w:val="en-US"/>
              </w:rPr>
              <w:t>0.88%</w:t>
            </w:r>
          </w:p>
        </w:tc>
        <w:tc>
          <w:tcPr>
            <w:tcW w:w="0" w:type="auto"/>
            <w:shd w:val="clear" w:color="000000" w:fill="FFFFFF"/>
            <w:noWrap/>
            <w:vAlign w:val="center"/>
          </w:tcPr>
          <w:p w14:paraId="7096A97B" w14:textId="77777777" w:rsidR="002F1B0A" w:rsidRPr="002F1B0A" w:rsidRDefault="002F1B0A" w:rsidP="002F1B0A">
            <w:pPr>
              <w:rPr>
                <w:lang w:val="en-US"/>
              </w:rPr>
            </w:pPr>
            <w:r w:rsidRPr="002F1B0A">
              <w:rPr>
                <w:rFonts w:hint="eastAsia"/>
                <w:lang w:val="en-US"/>
              </w:rPr>
              <w:t>-</w:t>
            </w:r>
            <w:r w:rsidRPr="002F1B0A">
              <w:rPr>
                <w:lang w:val="en-US"/>
              </w:rPr>
              <w:t>1.31%</w:t>
            </w:r>
          </w:p>
        </w:tc>
        <w:tc>
          <w:tcPr>
            <w:tcW w:w="0" w:type="auto"/>
            <w:shd w:val="clear" w:color="000000" w:fill="FFFFFF"/>
            <w:noWrap/>
            <w:vAlign w:val="center"/>
          </w:tcPr>
          <w:p w14:paraId="5EF0B5D7" w14:textId="77777777" w:rsidR="002F1B0A" w:rsidRPr="002F1B0A" w:rsidRDefault="002F1B0A" w:rsidP="002F1B0A">
            <w:pPr>
              <w:rPr>
                <w:lang w:val="en-US"/>
              </w:rPr>
            </w:pPr>
            <w:r w:rsidRPr="002F1B0A">
              <w:rPr>
                <w:rFonts w:hint="eastAsia"/>
                <w:lang w:val="en-US"/>
              </w:rPr>
              <w:t>-</w:t>
            </w:r>
            <w:r w:rsidRPr="002F1B0A">
              <w:rPr>
                <w:lang w:val="en-US"/>
              </w:rPr>
              <w:t>0.61%</w:t>
            </w:r>
          </w:p>
        </w:tc>
        <w:tc>
          <w:tcPr>
            <w:tcW w:w="0" w:type="auto"/>
            <w:tcBorders>
              <w:right w:val="single" w:sz="4" w:space="0" w:color="auto"/>
            </w:tcBorders>
            <w:shd w:val="clear" w:color="000000" w:fill="FFFFFF"/>
            <w:noWrap/>
            <w:vAlign w:val="center"/>
          </w:tcPr>
          <w:p w14:paraId="537CD125" w14:textId="77777777" w:rsidR="002F1B0A" w:rsidRPr="002F1B0A" w:rsidRDefault="002F1B0A" w:rsidP="002F1B0A">
            <w:pPr>
              <w:rPr>
                <w:lang w:val="en-US"/>
              </w:rPr>
            </w:pPr>
            <w:r w:rsidRPr="002F1B0A">
              <w:rPr>
                <w:rFonts w:hint="eastAsia"/>
                <w:lang w:val="en-US"/>
              </w:rPr>
              <w:t>-</w:t>
            </w:r>
            <w:r w:rsidRPr="002F1B0A">
              <w:rPr>
                <w:lang w:val="en-US"/>
              </w:rPr>
              <w:t>0.71%</w:t>
            </w:r>
          </w:p>
        </w:tc>
      </w:tr>
      <w:tr w:rsidR="002F1B0A" w:rsidRPr="002F1B0A" w14:paraId="1E1822C6" w14:textId="77777777" w:rsidTr="002F1B0A">
        <w:trPr>
          <w:trHeight w:val="290"/>
        </w:trPr>
        <w:tc>
          <w:tcPr>
            <w:tcW w:w="0" w:type="auto"/>
            <w:vMerge/>
            <w:tcBorders>
              <w:left w:val="single" w:sz="8" w:space="0" w:color="auto"/>
              <w:right w:val="single" w:sz="4" w:space="0" w:color="auto"/>
            </w:tcBorders>
            <w:vAlign w:val="center"/>
          </w:tcPr>
          <w:p w14:paraId="5086E981"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62B8E589" w14:textId="77777777" w:rsidR="002F1B0A" w:rsidRPr="002F1B0A" w:rsidRDefault="002F1B0A" w:rsidP="002F1B0A">
            <w:pPr>
              <w:rPr>
                <w:b/>
                <w:bCs/>
                <w:lang w:val="en-US"/>
              </w:rPr>
            </w:pPr>
            <w:r w:rsidRPr="002F1B0A">
              <w:rPr>
                <w:b/>
                <w:bCs/>
                <w:lang w:val="en-US"/>
              </w:rPr>
              <w:t>W0114</w:t>
            </w:r>
          </w:p>
        </w:tc>
        <w:tc>
          <w:tcPr>
            <w:tcW w:w="0" w:type="auto"/>
            <w:tcBorders>
              <w:left w:val="single" w:sz="4" w:space="0" w:color="auto"/>
            </w:tcBorders>
            <w:shd w:val="clear" w:color="000000" w:fill="FFFFFF"/>
            <w:noWrap/>
            <w:vAlign w:val="center"/>
          </w:tcPr>
          <w:p w14:paraId="6A4A9348" w14:textId="77777777" w:rsidR="002F1B0A" w:rsidRPr="002F1B0A" w:rsidRDefault="002F1B0A" w:rsidP="002F1B0A">
            <w:pPr>
              <w:rPr>
                <w:lang w:val="en-US"/>
              </w:rPr>
            </w:pPr>
            <w:r w:rsidRPr="002F1B0A">
              <w:rPr>
                <w:lang w:val="en-US"/>
              </w:rPr>
              <w:t>3.06%</w:t>
            </w:r>
          </w:p>
        </w:tc>
        <w:tc>
          <w:tcPr>
            <w:tcW w:w="0" w:type="auto"/>
            <w:shd w:val="clear" w:color="000000" w:fill="FFFFFF"/>
            <w:noWrap/>
            <w:vAlign w:val="center"/>
          </w:tcPr>
          <w:p w14:paraId="4A011B2E" w14:textId="77777777" w:rsidR="002F1B0A" w:rsidRPr="002F1B0A" w:rsidRDefault="002F1B0A" w:rsidP="002F1B0A">
            <w:pPr>
              <w:rPr>
                <w:lang w:val="en-US"/>
              </w:rPr>
            </w:pPr>
            <w:r w:rsidRPr="002F1B0A">
              <w:rPr>
                <w:lang w:val="en-US"/>
              </w:rPr>
              <w:t>2.12%</w:t>
            </w:r>
          </w:p>
        </w:tc>
        <w:tc>
          <w:tcPr>
            <w:tcW w:w="0" w:type="auto"/>
            <w:tcBorders>
              <w:right w:val="single" w:sz="4" w:space="0" w:color="auto"/>
            </w:tcBorders>
            <w:shd w:val="clear" w:color="000000" w:fill="FFFFFF"/>
            <w:noWrap/>
            <w:vAlign w:val="center"/>
          </w:tcPr>
          <w:p w14:paraId="277C8E60" w14:textId="77777777" w:rsidR="002F1B0A" w:rsidRPr="002F1B0A" w:rsidRDefault="002F1B0A" w:rsidP="002F1B0A">
            <w:pPr>
              <w:rPr>
                <w:lang w:val="en-US"/>
              </w:rPr>
            </w:pPr>
            <w:r w:rsidRPr="002F1B0A">
              <w:rPr>
                <w:lang w:val="en-US"/>
              </w:rPr>
              <w:t>1.52%</w:t>
            </w:r>
          </w:p>
        </w:tc>
        <w:tc>
          <w:tcPr>
            <w:tcW w:w="0" w:type="auto"/>
            <w:tcBorders>
              <w:left w:val="single" w:sz="4" w:space="0" w:color="auto"/>
            </w:tcBorders>
            <w:shd w:val="clear" w:color="000000" w:fill="FFFFFF"/>
            <w:noWrap/>
            <w:vAlign w:val="center"/>
          </w:tcPr>
          <w:p w14:paraId="706ECA78" w14:textId="77777777" w:rsidR="002F1B0A" w:rsidRPr="002F1B0A" w:rsidRDefault="002F1B0A" w:rsidP="002F1B0A">
            <w:pPr>
              <w:rPr>
                <w:lang w:val="en-US"/>
              </w:rPr>
            </w:pPr>
            <w:r w:rsidRPr="002F1B0A">
              <w:rPr>
                <w:lang w:val="en-US"/>
              </w:rPr>
              <w:t>1.30%</w:t>
            </w:r>
          </w:p>
        </w:tc>
        <w:tc>
          <w:tcPr>
            <w:tcW w:w="0" w:type="auto"/>
            <w:shd w:val="clear" w:color="000000" w:fill="FFFFFF"/>
            <w:noWrap/>
            <w:vAlign w:val="center"/>
          </w:tcPr>
          <w:p w14:paraId="655A5660" w14:textId="77777777" w:rsidR="002F1B0A" w:rsidRPr="002F1B0A" w:rsidRDefault="002F1B0A" w:rsidP="002F1B0A">
            <w:pPr>
              <w:rPr>
                <w:lang w:val="en-US"/>
              </w:rPr>
            </w:pPr>
            <w:r w:rsidRPr="002F1B0A">
              <w:rPr>
                <w:lang w:val="en-US"/>
              </w:rPr>
              <w:t>0.48%</w:t>
            </w:r>
          </w:p>
        </w:tc>
        <w:tc>
          <w:tcPr>
            <w:tcW w:w="0" w:type="auto"/>
            <w:tcBorders>
              <w:right w:val="single" w:sz="4" w:space="0" w:color="auto"/>
            </w:tcBorders>
            <w:shd w:val="clear" w:color="000000" w:fill="FFFFFF"/>
            <w:noWrap/>
            <w:vAlign w:val="center"/>
          </w:tcPr>
          <w:p w14:paraId="55B09995" w14:textId="77777777" w:rsidR="002F1B0A" w:rsidRPr="002F1B0A" w:rsidRDefault="002F1B0A" w:rsidP="002F1B0A">
            <w:pPr>
              <w:rPr>
                <w:lang w:val="en-US"/>
              </w:rPr>
            </w:pPr>
            <w:r w:rsidRPr="002F1B0A">
              <w:rPr>
                <w:lang w:val="en-US"/>
              </w:rPr>
              <w:t>0.74%</w:t>
            </w:r>
          </w:p>
        </w:tc>
        <w:tc>
          <w:tcPr>
            <w:tcW w:w="0" w:type="auto"/>
            <w:tcBorders>
              <w:left w:val="single" w:sz="4" w:space="0" w:color="auto"/>
            </w:tcBorders>
            <w:shd w:val="clear" w:color="000000" w:fill="FFFFFF"/>
            <w:noWrap/>
            <w:vAlign w:val="center"/>
          </w:tcPr>
          <w:p w14:paraId="7300DADE" w14:textId="77777777" w:rsidR="002F1B0A" w:rsidRPr="002F1B0A" w:rsidRDefault="002F1B0A" w:rsidP="002F1B0A">
            <w:pPr>
              <w:rPr>
                <w:lang w:val="en-US"/>
              </w:rPr>
            </w:pPr>
            <w:r w:rsidRPr="002F1B0A">
              <w:rPr>
                <w:lang w:val="en-US"/>
              </w:rPr>
              <w:t>-2.81%</w:t>
            </w:r>
          </w:p>
        </w:tc>
        <w:tc>
          <w:tcPr>
            <w:tcW w:w="0" w:type="auto"/>
            <w:shd w:val="clear" w:color="000000" w:fill="FFFFFF"/>
            <w:noWrap/>
            <w:vAlign w:val="center"/>
          </w:tcPr>
          <w:p w14:paraId="02D96C84" w14:textId="77777777" w:rsidR="002F1B0A" w:rsidRPr="002F1B0A" w:rsidRDefault="002F1B0A" w:rsidP="002F1B0A">
            <w:pPr>
              <w:rPr>
                <w:lang w:val="en-US"/>
              </w:rPr>
            </w:pPr>
            <w:r w:rsidRPr="002F1B0A">
              <w:rPr>
                <w:lang w:val="en-US"/>
              </w:rPr>
              <w:t>-1.73%</w:t>
            </w:r>
          </w:p>
        </w:tc>
        <w:tc>
          <w:tcPr>
            <w:tcW w:w="0" w:type="auto"/>
            <w:shd w:val="clear" w:color="000000" w:fill="FFFFFF"/>
            <w:noWrap/>
            <w:vAlign w:val="center"/>
          </w:tcPr>
          <w:p w14:paraId="6A24ACC9" w14:textId="77777777" w:rsidR="002F1B0A" w:rsidRPr="002F1B0A" w:rsidRDefault="002F1B0A" w:rsidP="002F1B0A">
            <w:pPr>
              <w:rPr>
                <w:lang w:val="en-US"/>
              </w:rPr>
            </w:pPr>
            <w:r w:rsidRPr="002F1B0A">
              <w:rPr>
                <w:lang w:val="en-US"/>
              </w:rPr>
              <w:t>-1.83%</w:t>
            </w:r>
          </w:p>
        </w:tc>
        <w:tc>
          <w:tcPr>
            <w:tcW w:w="0" w:type="auto"/>
            <w:tcBorders>
              <w:right w:val="single" w:sz="4" w:space="0" w:color="auto"/>
            </w:tcBorders>
            <w:shd w:val="clear" w:color="000000" w:fill="FFFFFF"/>
            <w:noWrap/>
            <w:vAlign w:val="center"/>
          </w:tcPr>
          <w:p w14:paraId="1C059B00" w14:textId="77777777" w:rsidR="002F1B0A" w:rsidRPr="002F1B0A" w:rsidRDefault="002F1B0A" w:rsidP="002F1B0A">
            <w:pPr>
              <w:rPr>
                <w:lang w:val="en-US"/>
              </w:rPr>
            </w:pPr>
            <w:r w:rsidRPr="002F1B0A">
              <w:rPr>
                <w:lang w:val="en-US"/>
              </w:rPr>
              <w:t>-2.81%</w:t>
            </w:r>
          </w:p>
        </w:tc>
      </w:tr>
      <w:tr w:rsidR="002F1B0A" w:rsidRPr="002F1B0A" w14:paraId="51FE4630" w14:textId="77777777" w:rsidTr="002F1B0A">
        <w:trPr>
          <w:trHeight w:val="290"/>
        </w:trPr>
        <w:tc>
          <w:tcPr>
            <w:tcW w:w="0" w:type="auto"/>
            <w:vMerge/>
            <w:tcBorders>
              <w:left w:val="single" w:sz="8" w:space="0" w:color="auto"/>
              <w:right w:val="single" w:sz="4" w:space="0" w:color="auto"/>
            </w:tcBorders>
            <w:vAlign w:val="center"/>
          </w:tcPr>
          <w:p w14:paraId="1EFABC41"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1414D78B" w14:textId="77777777" w:rsidR="002F1B0A" w:rsidRPr="002F1B0A" w:rsidRDefault="002F1B0A" w:rsidP="002F1B0A">
            <w:pPr>
              <w:rPr>
                <w:b/>
                <w:bCs/>
                <w:lang w:val="en-US"/>
              </w:rPr>
            </w:pPr>
            <w:r w:rsidRPr="002F1B0A">
              <w:rPr>
                <w:b/>
                <w:bCs/>
                <w:lang w:val="en-US"/>
              </w:rPr>
              <w:t>W0117</w:t>
            </w:r>
          </w:p>
        </w:tc>
        <w:tc>
          <w:tcPr>
            <w:tcW w:w="0" w:type="auto"/>
            <w:tcBorders>
              <w:left w:val="single" w:sz="4" w:space="0" w:color="auto"/>
            </w:tcBorders>
            <w:shd w:val="clear" w:color="000000" w:fill="FFFFFF"/>
            <w:noWrap/>
            <w:vAlign w:val="center"/>
          </w:tcPr>
          <w:p w14:paraId="7E9D9F5F" w14:textId="77777777" w:rsidR="002F1B0A" w:rsidRPr="002F1B0A" w:rsidRDefault="002F1B0A" w:rsidP="002F1B0A">
            <w:pPr>
              <w:rPr>
                <w:lang w:val="en-US"/>
              </w:rPr>
            </w:pPr>
            <w:r w:rsidRPr="002F1B0A">
              <w:rPr>
                <w:lang w:val="en-US"/>
              </w:rPr>
              <w:t>-8.05%</w:t>
            </w:r>
          </w:p>
        </w:tc>
        <w:tc>
          <w:tcPr>
            <w:tcW w:w="0" w:type="auto"/>
            <w:shd w:val="clear" w:color="000000" w:fill="FFFFFF"/>
            <w:noWrap/>
            <w:vAlign w:val="center"/>
          </w:tcPr>
          <w:p w14:paraId="7FF80255" w14:textId="77777777" w:rsidR="002F1B0A" w:rsidRPr="002F1B0A" w:rsidRDefault="002F1B0A" w:rsidP="002F1B0A">
            <w:pPr>
              <w:rPr>
                <w:lang w:val="en-US"/>
              </w:rPr>
            </w:pPr>
            <w:r w:rsidRPr="002F1B0A">
              <w:rPr>
                <w:lang w:val="en-US"/>
              </w:rPr>
              <w:t>-10.41%</w:t>
            </w:r>
          </w:p>
        </w:tc>
        <w:tc>
          <w:tcPr>
            <w:tcW w:w="0" w:type="auto"/>
            <w:tcBorders>
              <w:right w:val="single" w:sz="4" w:space="0" w:color="auto"/>
            </w:tcBorders>
            <w:shd w:val="clear" w:color="000000" w:fill="FFFFFF"/>
            <w:noWrap/>
            <w:vAlign w:val="center"/>
          </w:tcPr>
          <w:p w14:paraId="687E7CC6" w14:textId="77777777" w:rsidR="002F1B0A" w:rsidRPr="002F1B0A" w:rsidRDefault="002F1B0A" w:rsidP="002F1B0A">
            <w:pPr>
              <w:rPr>
                <w:lang w:val="en-US"/>
              </w:rPr>
            </w:pPr>
            <w:r w:rsidRPr="002F1B0A">
              <w:rPr>
                <w:lang w:val="en-US"/>
              </w:rPr>
              <w:t>-11.06%</w:t>
            </w:r>
          </w:p>
        </w:tc>
        <w:tc>
          <w:tcPr>
            <w:tcW w:w="0" w:type="auto"/>
            <w:tcBorders>
              <w:left w:val="single" w:sz="4" w:space="0" w:color="auto"/>
            </w:tcBorders>
            <w:shd w:val="clear" w:color="000000" w:fill="FFFFFF"/>
            <w:noWrap/>
            <w:vAlign w:val="center"/>
          </w:tcPr>
          <w:p w14:paraId="5785A88C" w14:textId="77777777" w:rsidR="002F1B0A" w:rsidRPr="002F1B0A" w:rsidRDefault="002F1B0A" w:rsidP="002F1B0A">
            <w:pPr>
              <w:rPr>
                <w:lang w:val="en-US"/>
              </w:rPr>
            </w:pPr>
            <w:r w:rsidRPr="002F1B0A">
              <w:rPr>
                <w:lang w:val="en-US"/>
              </w:rPr>
              <w:t>-5.44%</w:t>
            </w:r>
          </w:p>
        </w:tc>
        <w:tc>
          <w:tcPr>
            <w:tcW w:w="0" w:type="auto"/>
            <w:shd w:val="clear" w:color="000000" w:fill="FFFFFF"/>
            <w:noWrap/>
            <w:vAlign w:val="center"/>
          </w:tcPr>
          <w:p w14:paraId="3D9FDCEC" w14:textId="77777777" w:rsidR="002F1B0A" w:rsidRPr="002F1B0A" w:rsidRDefault="002F1B0A" w:rsidP="002F1B0A">
            <w:pPr>
              <w:rPr>
                <w:lang w:val="en-US"/>
              </w:rPr>
            </w:pPr>
            <w:r w:rsidRPr="002F1B0A">
              <w:rPr>
                <w:lang w:val="en-US"/>
              </w:rPr>
              <w:t>-7.36%</w:t>
            </w:r>
          </w:p>
        </w:tc>
        <w:tc>
          <w:tcPr>
            <w:tcW w:w="0" w:type="auto"/>
            <w:tcBorders>
              <w:right w:val="single" w:sz="4" w:space="0" w:color="auto"/>
            </w:tcBorders>
            <w:shd w:val="clear" w:color="000000" w:fill="FFFFFF"/>
            <w:noWrap/>
            <w:vAlign w:val="center"/>
          </w:tcPr>
          <w:p w14:paraId="38EB3050" w14:textId="77777777" w:rsidR="002F1B0A" w:rsidRPr="002F1B0A" w:rsidRDefault="002F1B0A" w:rsidP="002F1B0A">
            <w:pPr>
              <w:rPr>
                <w:lang w:val="en-US"/>
              </w:rPr>
            </w:pPr>
            <w:r w:rsidRPr="002F1B0A">
              <w:rPr>
                <w:lang w:val="en-US"/>
              </w:rPr>
              <w:t>-7.54%</w:t>
            </w:r>
          </w:p>
        </w:tc>
        <w:tc>
          <w:tcPr>
            <w:tcW w:w="0" w:type="auto"/>
            <w:tcBorders>
              <w:left w:val="single" w:sz="4" w:space="0" w:color="auto"/>
            </w:tcBorders>
            <w:shd w:val="clear" w:color="000000" w:fill="FFFFFF"/>
            <w:noWrap/>
            <w:vAlign w:val="center"/>
          </w:tcPr>
          <w:p w14:paraId="31A93A17" w14:textId="77777777" w:rsidR="002F1B0A" w:rsidRPr="002F1B0A" w:rsidRDefault="002F1B0A" w:rsidP="002F1B0A">
            <w:pPr>
              <w:rPr>
                <w:lang w:val="en-US"/>
              </w:rPr>
            </w:pPr>
            <w:r w:rsidRPr="002F1B0A">
              <w:rPr>
                <w:lang w:val="en-US"/>
              </w:rPr>
              <w:t>-3.60%</w:t>
            </w:r>
          </w:p>
        </w:tc>
        <w:tc>
          <w:tcPr>
            <w:tcW w:w="0" w:type="auto"/>
            <w:shd w:val="clear" w:color="000000" w:fill="FFFFFF"/>
            <w:noWrap/>
            <w:vAlign w:val="center"/>
          </w:tcPr>
          <w:p w14:paraId="442653B4" w14:textId="77777777" w:rsidR="002F1B0A" w:rsidRPr="002F1B0A" w:rsidRDefault="002F1B0A" w:rsidP="002F1B0A">
            <w:pPr>
              <w:rPr>
                <w:lang w:val="en-US"/>
              </w:rPr>
            </w:pPr>
            <w:r w:rsidRPr="002F1B0A">
              <w:rPr>
                <w:lang w:val="en-US"/>
              </w:rPr>
              <w:t>-4.32%</w:t>
            </w:r>
          </w:p>
        </w:tc>
        <w:tc>
          <w:tcPr>
            <w:tcW w:w="0" w:type="auto"/>
            <w:shd w:val="clear" w:color="000000" w:fill="FFFFFF"/>
            <w:noWrap/>
            <w:vAlign w:val="center"/>
          </w:tcPr>
          <w:p w14:paraId="0D6607F2" w14:textId="77777777" w:rsidR="002F1B0A" w:rsidRPr="002F1B0A" w:rsidRDefault="002F1B0A" w:rsidP="002F1B0A">
            <w:pPr>
              <w:rPr>
                <w:lang w:val="en-US"/>
              </w:rPr>
            </w:pPr>
            <w:r w:rsidRPr="002F1B0A">
              <w:rPr>
                <w:lang w:val="en-US"/>
              </w:rPr>
              <w:t>-3.20%</w:t>
            </w:r>
          </w:p>
        </w:tc>
        <w:tc>
          <w:tcPr>
            <w:tcW w:w="0" w:type="auto"/>
            <w:tcBorders>
              <w:right w:val="single" w:sz="4" w:space="0" w:color="auto"/>
            </w:tcBorders>
            <w:shd w:val="clear" w:color="000000" w:fill="FFFFFF"/>
            <w:noWrap/>
            <w:vAlign w:val="center"/>
          </w:tcPr>
          <w:p w14:paraId="1E4B8371" w14:textId="77777777" w:rsidR="002F1B0A" w:rsidRPr="002F1B0A" w:rsidRDefault="002F1B0A" w:rsidP="002F1B0A">
            <w:pPr>
              <w:rPr>
                <w:lang w:val="en-US"/>
              </w:rPr>
            </w:pPr>
            <w:r w:rsidRPr="002F1B0A">
              <w:rPr>
                <w:lang w:val="en-US"/>
              </w:rPr>
              <w:t>-3.28%</w:t>
            </w:r>
          </w:p>
        </w:tc>
      </w:tr>
      <w:tr w:rsidR="002F1B0A" w:rsidRPr="002F1B0A" w14:paraId="3F746B58" w14:textId="77777777" w:rsidTr="002F1B0A">
        <w:trPr>
          <w:trHeight w:val="290"/>
        </w:trPr>
        <w:tc>
          <w:tcPr>
            <w:tcW w:w="0" w:type="auto"/>
            <w:vMerge/>
            <w:tcBorders>
              <w:left w:val="single" w:sz="8" w:space="0" w:color="auto"/>
              <w:right w:val="single" w:sz="4" w:space="0" w:color="auto"/>
            </w:tcBorders>
            <w:vAlign w:val="center"/>
          </w:tcPr>
          <w:p w14:paraId="22D78BDC"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421D4A64" w14:textId="77777777" w:rsidR="002F1B0A" w:rsidRPr="002F1B0A" w:rsidRDefault="002F1B0A" w:rsidP="002F1B0A">
            <w:pPr>
              <w:rPr>
                <w:b/>
                <w:bCs/>
                <w:lang w:val="en-US"/>
              </w:rPr>
            </w:pPr>
            <w:r w:rsidRPr="002F1B0A">
              <w:rPr>
                <w:b/>
                <w:bCs/>
                <w:lang w:val="en-US"/>
              </w:rPr>
              <w:t>W0118</w:t>
            </w:r>
          </w:p>
        </w:tc>
        <w:tc>
          <w:tcPr>
            <w:tcW w:w="0" w:type="auto"/>
            <w:tcBorders>
              <w:left w:val="single" w:sz="4" w:space="0" w:color="auto"/>
            </w:tcBorders>
            <w:shd w:val="clear" w:color="000000" w:fill="FFFFFF"/>
            <w:noWrap/>
            <w:vAlign w:val="center"/>
          </w:tcPr>
          <w:p w14:paraId="78BBC580" w14:textId="77777777" w:rsidR="002F1B0A" w:rsidRPr="002F1B0A" w:rsidRDefault="002F1B0A" w:rsidP="002F1B0A">
            <w:pPr>
              <w:rPr>
                <w:lang w:val="en-US"/>
              </w:rPr>
            </w:pPr>
            <w:r w:rsidRPr="002F1B0A">
              <w:rPr>
                <w:lang w:val="en-US"/>
              </w:rPr>
              <w:t>1.14%</w:t>
            </w:r>
          </w:p>
        </w:tc>
        <w:tc>
          <w:tcPr>
            <w:tcW w:w="0" w:type="auto"/>
            <w:shd w:val="clear" w:color="000000" w:fill="FFFFFF"/>
            <w:noWrap/>
            <w:vAlign w:val="center"/>
          </w:tcPr>
          <w:p w14:paraId="5694C446" w14:textId="77777777" w:rsidR="002F1B0A" w:rsidRPr="002F1B0A" w:rsidRDefault="002F1B0A" w:rsidP="002F1B0A">
            <w:pPr>
              <w:rPr>
                <w:lang w:val="en-US"/>
              </w:rPr>
            </w:pPr>
            <w:r w:rsidRPr="002F1B0A">
              <w:rPr>
                <w:lang w:val="en-US"/>
              </w:rPr>
              <w:t>0.49%</w:t>
            </w:r>
          </w:p>
        </w:tc>
        <w:tc>
          <w:tcPr>
            <w:tcW w:w="0" w:type="auto"/>
            <w:tcBorders>
              <w:right w:val="single" w:sz="4" w:space="0" w:color="auto"/>
            </w:tcBorders>
            <w:shd w:val="clear" w:color="000000" w:fill="FFFFFF"/>
            <w:noWrap/>
            <w:vAlign w:val="center"/>
          </w:tcPr>
          <w:p w14:paraId="243A862D" w14:textId="77777777" w:rsidR="002F1B0A" w:rsidRPr="002F1B0A" w:rsidRDefault="002F1B0A" w:rsidP="002F1B0A">
            <w:pPr>
              <w:rPr>
                <w:lang w:val="en-US"/>
              </w:rPr>
            </w:pPr>
            <w:r w:rsidRPr="002F1B0A">
              <w:rPr>
                <w:lang w:val="en-US"/>
              </w:rPr>
              <w:t>-0.23%</w:t>
            </w:r>
          </w:p>
        </w:tc>
        <w:tc>
          <w:tcPr>
            <w:tcW w:w="0" w:type="auto"/>
            <w:tcBorders>
              <w:left w:val="single" w:sz="4" w:space="0" w:color="auto"/>
            </w:tcBorders>
            <w:shd w:val="clear" w:color="000000" w:fill="FFFFFF"/>
            <w:noWrap/>
            <w:vAlign w:val="center"/>
          </w:tcPr>
          <w:p w14:paraId="743A3088" w14:textId="77777777" w:rsidR="002F1B0A" w:rsidRPr="002F1B0A" w:rsidRDefault="002F1B0A" w:rsidP="002F1B0A">
            <w:pPr>
              <w:rPr>
                <w:lang w:val="en-US"/>
              </w:rPr>
            </w:pPr>
            <w:r w:rsidRPr="002F1B0A">
              <w:rPr>
                <w:lang w:val="en-US"/>
              </w:rPr>
              <w:t>0.36%</w:t>
            </w:r>
          </w:p>
        </w:tc>
        <w:tc>
          <w:tcPr>
            <w:tcW w:w="0" w:type="auto"/>
            <w:shd w:val="clear" w:color="000000" w:fill="FFFFFF"/>
            <w:noWrap/>
            <w:vAlign w:val="center"/>
          </w:tcPr>
          <w:p w14:paraId="7764B67B" w14:textId="77777777" w:rsidR="002F1B0A" w:rsidRPr="002F1B0A" w:rsidRDefault="002F1B0A" w:rsidP="002F1B0A">
            <w:pPr>
              <w:rPr>
                <w:lang w:val="en-US"/>
              </w:rPr>
            </w:pPr>
            <w:r w:rsidRPr="002F1B0A">
              <w:rPr>
                <w:lang w:val="en-US"/>
              </w:rPr>
              <w:t>-0.01%</w:t>
            </w:r>
          </w:p>
        </w:tc>
        <w:tc>
          <w:tcPr>
            <w:tcW w:w="0" w:type="auto"/>
            <w:tcBorders>
              <w:right w:val="single" w:sz="4" w:space="0" w:color="auto"/>
            </w:tcBorders>
            <w:shd w:val="clear" w:color="000000" w:fill="FFFFFF"/>
            <w:noWrap/>
            <w:vAlign w:val="center"/>
          </w:tcPr>
          <w:p w14:paraId="6DB98E3B" w14:textId="77777777" w:rsidR="002F1B0A" w:rsidRPr="002F1B0A" w:rsidRDefault="002F1B0A" w:rsidP="002F1B0A">
            <w:pPr>
              <w:rPr>
                <w:lang w:val="en-US"/>
              </w:rPr>
            </w:pPr>
            <w:r w:rsidRPr="002F1B0A">
              <w:rPr>
                <w:lang w:val="en-US"/>
              </w:rPr>
              <w:t>0.21%</w:t>
            </w:r>
          </w:p>
        </w:tc>
        <w:tc>
          <w:tcPr>
            <w:tcW w:w="0" w:type="auto"/>
            <w:tcBorders>
              <w:left w:val="single" w:sz="4" w:space="0" w:color="auto"/>
            </w:tcBorders>
            <w:shd w:val="clear" w:color="000000" w:fill="FFFFFF"/>
            <w:noWrap/>
            <w:vAlign w:val="center"/>
          </w:tcPr>
          <w:p w14:paraId="02926FE3" w14:textId="77777777" w:rsidR="002F1B0A" w:rsidRPr="002F1B0A" w:rsidRDefault="002F1B0A" w:rsidP="002F1B0A">
            <w:pPr>
              <w:rPr>
                <w:lang w:val="en-US"/>
              </w:rPr>
            </w:pPr>
            <w:r w:rsidRPr="002F1B0A">
              <w:rPr>
                <w:lang w:val="en-US"/>
              </w:rPr>
              <w:t>-2.54%</w:t>
            </w:r>
          </w:p>
        </w:tc>
        <w:tc>
          <w:tcPr>
            <w:tcW w:w="0" w:type="auto"/>
            <w:shd w:val="clear" w:color="000000" w:fill="FFFFFF"/>
            <w:noWrap/>
            <w:vAlign w:val="center"/>
          </w:tcPr>
          <w:p w14:paraId="46DB1415" w14:textId="77777777" w:rsidR="002F1B0A" w:rsidRPr="002F1B0A" w:rsidRDefault="002F1B0A" w:rsidP="002F1B0A">
            <w:pPr>
              <w:rPr>
                <w:lang w:val="en-US"/>
              </w:rPr>
            </w:pPr>
            <w:r w:rsidRPr="002F1B0A">
              <w:rPr>
                <w:lang w:val="en-US"/>
              </w:rPr>
              <w:t>-3.36%</w:t>
            </w:r>
          </w:p>
        </w:tc>
        <w:tc>
          <w:tcPr>
            <w:tcW w:w="0" w:type="auto"/>
            <w:shd w:val="clear" w:color="000000" w:fill="FFFFFF"/>
            <w:noWrap/>
            <w:vAlign w:val="center"/>
          </w:tcPr>
          <w:p w14:paraId="5D9E4172" w14:textId="77777777" w:rsidR="002F1B0A" w:rsidRPr="002F1B0A" w:rsidRDefault="002F1B0A" w:rsidP="002F1B0A">
            <w:pPr>
              <w:rPr>
                <w:lang w:val="en-US"/>
              </w:rPr>
            </w:pPr>
            <w:r w:rsidRPr="002F1B0A">
              <w:rPr>
                <w:lang w:val="en-US"/>
              </w:rPr>
              <w:t>-2.07%</w:t>
            </w:r>
          </w:p>
        </w:tc>
        <w:tc>
          <w:tcPr>
            <w:tcW w:w="0" w:type="auto"/>
            <w:tcBorders>
              <w:right w:val="single" w:sz="4" w:space="0" w:color="auto"/>
            </w:tcBorders>
            <w:shd w:val="clear" w:color="000000" w:fill="FFFFFF"/>
            <w:noWrap/>
            <w:vAlign w:val="center"/>
          </w:tcPr>
          <w:p w14:paraId="1B419EC3" w14:textId="77777777" w:rsidR="002F1B0A" w:rsidRPr="002F1B0A" w:rsidRDefault="002F1B0A" w:rsidP="002F1B0A">
            <w:pPr>
              <w:rPr>
                <w:lang w:val="en-US"/>
              </w:rPr>
            </w:pPr>
            <w:r w:rsidRPr="002F1B0A">
              <w:rPr>
                <w:lang w:val="en-US"/>
              </w:rPr>
              <w:t>-2.17%</w:t>
            </w:r>
          </w:p>
        </w:tc>
      </w:tr>
      <w:tr w:rsidR="002F1B0A" w:rsidRPr="002F1B0A" w14:paraId="313B1B3E" w14:textId="77777777" w:rsidTr="002F1B0A">
        <w:trPr>
          <w:trHeight w:val="290"/>
        </w:trPr>
        <w:tc>
          <w:tcPr>
            <w:tcW w:w="0" w:type="auto"/>
            <w:vMerge/>
            <w:tcBorders>
              <w:left w:val="single" w:sz="8" w:space="0" w:color="auto"/>
              <w:right w:val="single" w:sz="4" w:space="0" w:color="auto"/>
            </w:tcBorders>
            <w:vAlign w:val="center"/>
          </w:tcPr>
          <w:p w14:paraId="7046D3E6"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683C22F3"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0" w:type="auto"/>
            <w:tcBorders>
              <w:left w:val="single" w:sz="4" w:space="0" w:color="auto"/>
            </w:tcBorders>
            <w:shd w:val="clear" w:color="000000" w:fill="FFFFFF"/>
            <w:noWrap/>
            <w:vAlign w:val="center"/>
          </w:tcPr>
          <w:p w14:paraId="6615C2FB" w14:textId="77777777" w:rsidR="002F1B0A" w:rsidRPr="002F1B0A" w:rsidRDefault="002F1B0A" w:rsidP="002F1B0A">
            <w:pPr>
              <w:rPr>
                <w:lang w:val="en-US"/>
              </w:rPr>
            </w:pPr>
            <w:r w:rsidRPr="002F1B0A">
              <w:rPr>
                <w:lang w:val="en-US"/>
              </w:rPr>
              <w:t>-7.29%</w:t>
            </w:r>
          </w:p>
        </w:tc>
        <w:tc>
          <w:tcPr>
            <w:tcW w:w="0" w:type="auto"/>
            <w:shd w:val="clear" w:color="000000" w:fill="FFFFFF"/>
            <w:noWrap/>
            <w:vAlign w:val="center"/>
          </w:tcPr>
          <w:p w14:paraId="6BE5F6F1" w14:textId="77777777" w:rsidR="002F1B0A" w:rsidRPr="002F1B0A" w:rsidRDefault="002F1B0A" w:rsidP="002F1B0A">
            <w:pPr>
              <w:rPr>
                <w:lang w:val="en-US"/>
              </w:rPr>
            </w:pPr>
            <w:r w:rsidRPr="002F1B0A">
              <w:rPr>
                <w:lang w:val="en-US"/>
              </w:rPr>
              <w:t>-9.66%</w:t>
            </w:r>
          </w:p>
        </w:tc>
        <w:tc>
          <w:tcPr>
            <w:tcW w:w="0" w:type="auto"/>
            <w:tcBorders>
              <w:right w:val="single" w:sz="4" w:space="0" w:color="auto"/>
            </w:tcBorders>
            <w:shd w:val="clear" w:color="000000" w:fill="FFFFFF"/>
            <w:noWrap/>
            <w:vAlign w:val="center"/>
          </w:tcPr>
          <w:p w14:paraId="703F5AA2" w14:textId="77777777" w:rsidR="002F1B0A" w:rsidRPr="002F1B0A" w:rsidRDefault="002F1B0A" w:rsidP="002F1B0A">
            <w:pPr>
              <w:rPr>
                <w:lang w:val="en-US"/>
              </w:rPr>
            </w:pPr>
            <w:r w:rsidRPr="002F1B0A">
              <w:rPr>
                <w:lang w:val="en-US"/>
              </w:rPr>
              <w:t>-10.34%</w:t>
            </w:r>
          </w:p>
        </w:tc>
        <w:tc>
          <w:tcPr>
            <w:tcW w:w="0" w:type="auto"/>
            <w:tcBorders>
              <w:left w:val="single" w:sz="4" w:space="0" w:color="auto"/>
            </w:tcBorders>
            <w:shd w:val="clear" w:color="000000" w:fill="FFFFFF"/>
            <w:noWrap/>
            <w:vAlign w:val="center"/>
          </w:tcPr>
          <w:p w14:paraId="4984E606" w14:textId="77777777" w:rsidR="002F1B0A" w:rsidRPr="002F1B0A" w:rsidRDefault="002F1B0A" w:rsidP="002F1B0A">
            <w:pPr>
              <w:rPr>
                <w:lang w:val="en-US"/>
              </w:rPr>
            </w:pPr>
            <w:r w:rsidRPr="002F1B0A">
              <w:rPr>
                <w:lang w:val="en-US"/>
              </w:rPr>
              <w:t>-4.73%</w:t>
            </w:r>
          </w:p>
        </w:tc>
        <w:tc>
          <w:tcPr>
            <w:tcW w:w="0" w:type="auto"/>
            <w:shd w:val="clear" w:color="000000" w:fill="FFFFFF"/>
            <w:noWrap/>
            <w:vAlign w:val="center"/>
          </w:tcPr>
          <w:p w14:paraId="0A7940AF" w14:textId="77777777" w:rsidR="002F1B0A" w:rsidRPr="002F1B0A" w:rsidRDefault="002F1B0A" w:rsidP="002F1B0A">
            <w:pPr>
              <w:rPr>
                <w:lang w:val="en-US"/>
              </w:rPr>
            </w:pPr>
            <w:r w:rsidRPr="002F1B0A">
              <w:rPr>
                <w:lang w:val="en-US"/>
              </w:rPr>
              <w:t>-6.68%</w:t>
            </w:r>
          </w:p>
        </w:tc>
        <w:tc>
          <w:tcPr>
            <w:tcW w:w="0" w:type="auto"/>
            <w:tcBorders>
              <w:right w:val="single" w:sz="4" w:space="0" w:color="auto"/>
            </w:tcBorders>
            <w:shd w:val="clear" w:color="000000" w:fill="FFFFFF"/>
            <w:noWrap/>
            <w:vAlign w:val="center"/>
          </w:tcPr>
          <w:p w14:paraId="68B33E82" w14:textId="77777777" w:rsidR="002F1B0A" w:rsidRPr="002F1B0A" w:rsidRDefault="002F1B0A" w:rsidP="002F1B0A">
            <w:pPr>
              <w:rPr>
                <w:lang w:val="en-US"/>
              </w:rPr>
            </w:pPr>
            <w:r w:rsidRPr="002F1B0A">
              <w:rPr>
                <w:lang w:val="en-US"/>
              </w:rPr>
              <w:t>-6.87%</w:t>
            </w:r>
          </w:p>
        </w:tc>
        <w:tc>
          <w:tcPr>
            <w:tcW w:w="0" w:type="auto"/>
            <w:tcBorders>
              <w:left w:val="single" w:sz="4" w:space="0" w:color="auto"/>
            </w:tcBorders>
            <w:shd w:val="clear" w:color="000000" w:fill="FFFFFF"/>
            <w:noWrap/>
            <w:vAlign w:val="bottom"/>
          </w:tcPr>
          <w:p w14:paraId="3F71DF43" w14:textId="77777777" w:rsidR="002F1B0A" w:rsidRPr="002F1B0A" w:rsidRDefault="002F1B0A" w:rsidP="002F1B0A">
            <w:pPr>
              <w:rPr>
                <w:lang w:val="en-US"/>
              </w:rPr>
            </w:pPr>
            <w:r w:rsidRPr="002F1B0A">
              <w:rPr>
                <w:lang w:val="en-US"/>
              </w:rPr>
              <w:t>-3.29%</w:t>
            </w:r>
          </w:p>
        </w:tc>
        <w:tc>
          <w:tcPr>
            <w:tcW w:w="0" w:type="auto"/>
            <w:shd w:val="clear" w:color="000000" w:fill="FFFFFF"/>
            <w:noWrap/>
            <w:vAlign w:val="center"/>
          </w:tcPr>
          <w:p w14:paraId="0E8EE59C" w14:textId="77777777" w:rsidR="002F1B0A" w:rsidRPr="002F1B0A" w:rsidRDefault="002F1B0A" w:rsidP="002F1B0A">
            <w:pPr>
              <w:rPr>
                <w:lang w:val="en-US"/>
              </w:rPr>
            </w:pPr>
            <w:r w:rsidRPr="002F1B0A">
              <w:rPr>
                <w:lang w:val="en-US"/>
              </w:rPr>
              <w:t>-3.97%</w:t>
            </w:r>
          </w:p>
        </w:tc>
        <w:tc>
          <w:tcPr>
            <w:tcW w:w="0" w:type="auto"/>
            <w:shd w:val="clear" w:color="000000" w:fill="FFFFFF"/>
            <w:noWrap/>
            <w:vAlign w:val="center"/>
          </w:tcPr>
          <w:p w14:paraId="1B0B441A" w14:textId="77777777" w:rsidR="002F1B0A" w:rsidRPr="002F1B0A" w:rsidRDefault="002F1B0A" w:rsidP="002F1B0A">
            <w:pPr>
              <w:rPr>
                <w:lang w:val="en-US"/>
              </w:rPr>
            </w:pPr>
            <w:r w:rsidRPr="002F1B0A">
              <w:rPr>
                <w:lang w:val="en-US"/>
              </w:rPr>
              <w:t>-2.90%</w:t>
            </w:r>
          </w:p>
        </w:tc>
        <w:tc>
          <w:tcPr>
            <w:tcW w:w="0" w:type="auto"/>
            <w:tcBorders>
              <w:right w:val="single" w:sz="4" w:space="0" w:color="auto"/>
            </w:tcBorders>
            <w:shd w:val="clear" w:color="000000" w:fill="FFFFFF"/>
            <w:noWrap/>
            <w:vAlign w:val="center"/>
          </w:tcPr>
          <w:p w14:paraId="1A40564A" w14:textId="77777777" w:rsidR="002F1B0A" w:rsidRPr="002F1B0A" w:rsidRDefault="002F1B0A" w:rsidP="002F1B0A">
            <w:pPr>
              <w:rPr>
                <w:lang w:val="en-US"/>
              </w:rPr>
            </w:pPr>
            <w:r w:rsidRPr="002F1B0A">
              <w:rPr>
                <w:lang w:val="en-US"/>
              </w:rPr>
              <w:t>-2.99%</w:t>
            </w:r>
          </w:p>
        </w:tc>
      </w:tr>
      <w:tr w:rsidR="002F1B0A" w:rsidRPr="002F1B0A" w14:paraId="5C98B3A1" w14:textId="77777777" w:rsidTr="002F1B0A">
        <w:trPr>
          <w:trHeight w:val="290"/>
        </w:trPr>
        <w:tc>
          <w:tcPr>
            <w:tcW w:w="0" w:type="auto"/>
            <w:vMerge/>
            <w:tcBorders>
              <w:left w:val="single" w:sz="8" w:space="0" w:color="auto"/>
              <w:right w:val="single" w:sz="4" w:space="0" w:color="auto"/>
            </w:tcBorders>
            <w:vAlign w:val="center"/>
          </w:tcPr>
          <w:p w14:paraId="4390E281"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284E458F"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0" w:type="auto"/>
            <w:tcBorders>
              <w:left w:val="single" w:sz="4" w:space="0" w:color="auto"/>
            </w:tcBorders>
            <w:shd w:val="clear" w:color="000000" w:fill="FFFFFF"/>
            <w:noWrap/>
            <w:vAlign w:val="center"/>
          </w:tcPr>
          <w:p w14:paraId="5DCF387E" w14:textId="77777777" w:rsidR="002F1B0A" w:rsidRPr="002F1B0A" w:rsidRDefault="002F1B0A" w:rsidP="002F1B0A">
            <w:pPr>
              <w:rPr>
                <w:lang w:val="en-US"/>
              </w:rPr>
            </w:pPr>
            <w:r w:rsidRPr="002F1B0A">
              <w:rPr>
                <w:lang w:val="en-US"/>
              </w:rPr>
              <w:t>-7.22%</w:t>
            </w:r>
          </w:p>
        </w:tc>
        <w:tc>
          <w:tcPr>
            <w:tcW w:w="0" w:type="auto"/>
            <w:shd w:val="clear" w:color="000000" w:fill="FFFFFF"/>
            <w:noWrap/>
            <w:vAlign w:val="center"/>
          </w:tcPr>
          <w:p w14:paraId="71B726CB" w14:textId="77777777" w:rsidR="002F1B0A" w:rsidRPr="002F1B0A" w:rsidRDefault="002F1B0A" w:rsidP="002F1B0A">
            <w:pPr>
              <w:rPr>
                <w:lang w:val="en-US"/>
              </w:rPr>
            </w:pPr>
            <w:r w:rsidRPr="002F1B0A">
              <w:rPr>
                <w:lang w:val="en-US"/>
              </w:rPr>
              <w:t>-9.67%</w:t>
            </w:r>
          </w:p>
        </w:tc>
        <w:tc>
          <w:tcPr>
            <w:tcW w:w="0" w:type="auto"/>
            <w:tcBorders>
              <w:right w:val="single" w:sz="4" w:space="0" w:color="auto"/>
            </w:tcBorders>
            <w:shd w:val="clear" w:color="000000" w:fill="FFFFFF"/>
            <w:noWrap/>
            <w:vAlign w:val="center"/>
          </w:tcPr>
          <w:p w14:paraId="1A581E9A" w14:textId="77777777" w:rsidR="002F1B0A" w:rsidRPr="002F1B0A" w:rsidRDefault="002F1B0A" w:rsidP="002F1B0A">
            <w:pPr>
              <w:rPr>
                <w:lang w:val="en-US"/>
              </w:rPr>
            </w:pPr>
            <w:r w:rsidRPr="002F1B0A">
              <w:rPr>
                <w:lang w:val="en-US"/>
              </w:rPr>
              <w:t>-10.38%</w:t>
            </w:r>
          </w:p>
        </w:tc>
        <w:tc>
          <w:tcPr>
            <w:tcW w:w="0" w:type="auto"/>
            <w:tcBorders>
              <w:left w:val="single" w:sz="4" w:space="0" w:color="auto"/>
            </w:tcBorders>
            <w:shd w:val="clear" w:color="000000" w:fill="FFFFFF"/>
            <w:noWrap/>
            <w:vAlign w:val="center"/>
          </w:tcPr>
          <w:p w14:paraId="419AC04E" w14:textId="77777777" w:rsidR="002F1B0A" w:rsidRPr="002F1B0A" w:rsidRDefault="002F1B0A" w:rsidP="002F1B0A">
            <w:pPr>
              <w:rPr>
                <w:lang w:val="en-US"/>
              </w:rPr>
            </w:pPr>
            <w:r w:rsidRPr="002F1B0A">
              <w:rPr>
                <w:lang w:val="en-US"/>
              </w:rPr>
              <w:t>-4.67%</w:t>
            </w:r>
          </w:p>
        </w:tc>
        <w:tc>
          <w:tcPr>
            <w:tcW w:w="0" w:type="auto"/>
            <w:shd w:val="clear" w:color="000000" w:fill="FFFFFF"/>
            <w:noWrap/>
            <w:vAlign w:val="center"/>
          </w:tcPr>
          <w:p w14:paraId="68D03950" w14:textId="77777777" w:rsidR="002F1B0A" w:rsidRPr="002F1B0A" w:rsidRDefault="002F1B0A" w:rsidP="002F1B0A">
            <w:pPr>
              <w:rPr>
                <w:lang w:val="en-US"/>
              </w:rPr>
            </w:pPr>
            <w:r w:rsidRPr="002F1B0A">
              <w:rPr>
                <w:lang w:val="en-US"/>
              </w:rPr>
              <w:t>-6.66%</w:t>
            </w:r>
          </w:p>
        </w:tc>
        <w:tc>
          <w:tcPr>
            <w:tcW w:w="0" w:type="auto"/>
            <w:tcBorders>
              <w:right w:val="single" w:sz="4" w:space="0" w:color="auto"/>
            </w:tcBorders>
            <w:shd w:val="clear" w:color="000000" w:fill="FFFFFF"/>
            <w:noWrap/>
            <w:vAlign w:val="center"/>
          </w:tcPr>
          <w:p w14:paraId="1733AF1F" w14:textId="77777777" w:rsidR="002F1B0A" w:rsidRPr="002F1B0A" w:rsidRDefault="002F1B0A" w:rsidP="002F1B0A">
            <w:pPr>
              <w:rPr>
                <w:lang w:val="en-US"/>
              </w:rPr>
            </w:pPr>
            <w:r w:rsidRPr="002F1B0A">
              <w:rPr>
                <w:lang w:val="en-US"/>
              </w:rPr>
              <w:t>-6.85%</w:t>
            </w:r>
          </w:p>
        </w:tc>
        <w:tc>
          <w:tcPr>
            <w:tcW w:w="0" w:type="auto"/>
            <w:tcBorders>
              <w:left w:val="single" w:sz="4" w:space="0" w:color="auto"/>
            </w:tcBorders>
            <w:shd w:val="clear" w:color="000000" w:fill="FFFFFF"/>
            <w:noWrap/>
            <w:vAlign w:val="bottom"/>
          </w:tcPr>
          <w:p w14:paraId="34D1F1CF" w14:textId="77777777" w:rsidR="002F1B0A" w:rsidRPr="002F1B0A" w:rsidRDefault="002F1B0A" w:rsidP="002F1B0A">
            <w:pPr>
              <w:rPr>
                <w:lang w:val="en-US"/>
              </w:rPr>
            </w:pPr>
            <w:r w:rsidRPr="002F1B0A">
              <w:rPr>
                <w:lang w:val="en-US"/>
              </w:rPr>
              <w:t>-3.27%</w:t>
            </w:r>
          </w:p>
        </w:tc>
        <w:tc>
          <w:tcPr>
            <w:tcW w:w="0" w:type="auto"/>
            <w:shd w:val="clear" w:color="000000" w:fill="FFFFFF"/>
            <w:noWrap/>
            <w:vAlign w:val="center"/>
          </w:tcPr>
          <w:p w14:paraId="753658DB" w14:textId="77777777" w:rsidR="002F1B0A" w:rsidRPr="002F1B0A" w:rsidRDefault="002F1B0A" w:rsidP="002F1B0A">
            <w:pPr>
              <w:rPr>
                <w:lang w:val="en-US"/>
              </w:rPr>
            </w:pPr>
            <w:r w:rsidRPr="002F1B0A">
              <w:rPr>
                <w:lang w:val="en-US"/>
              </w:rPr>
              <w:t>-3.95%</w:t>
            </w:r>
          </w:p>
        </w:tc>
        <w:tc>
          <w:tcPr>
            <w:tcW w:w="0" w:type="auto"/>
            <w:shd w:val="clear" w:color="000000" w:fill="FFFFFF"/>
            <w:noWrap/>
            <w:vAlign w:val="center"/>
          </w:tcPr>
          <w:p w14:paraId="40FBAE6A" w14:textId="77777777" w:rsidR="002F1B0A" w:rsidRPr="002F1B0A" w:rsidRDefault="002F1B0A" w:rsidP="002F1B0A">
            <w:pPr>
              <w:rPr>
                <w:lang w:val="en-US"/>
              </w:rPr>
            </w:pPr>
            <w:r w:rsidRPr="002F1B0A">
              <w:rPr>
                <w:lang w:val="en-US"/>
              </w:rPr>
              <w:t>-2.89%</w:t>
            </w:r>
          </w:p>
        </w:tc>
        <w:tc>
          <w:tcPr>
            <w:tcW w:w="0" w:type="auto"/>
            <w:tcBorders>
              <w:right w:val="single" w:sz="4" w:space="0" w:color="auto"/>
            </w:tcBorders>
            <w:shd w:val="clear" w:color="000000" w:fill="FFFFFF"/>
            <w:noWrap/>
            <w:vAlign w:val="center"/>
          </w:tcPr>
          <w:p w14:paraId="125EDEDE" w14:textId="77777777" w:rsidR="002F1B0A" w:rsidRPr="002F1B0A" w:rsidRDefault="002F1B0A" w:rsidP="002F1B0A">
            <w:pPr>
              <w:rPr>
                <w:lang w:val="en-US"/>
              </w:rPr>
            </w:pPr>
            <w:r w:rsidRPr="002F1B0A">
              <w:rPr>
                <w:lang w:val="en-US"/>
              </w:rPr>
              <w:t>-2.98%</w:t>
            </w:r>
          </w:p>
        </w:tc>
      </w:tr>
      <w:tr w:rsidR="002F1B0A" w:rsidRPr="002F1B0A" w14:paraId="371E7DD7" w14:textId="77777777" w:rsidTr="002F1B0A">
        <w:trPr>
          <w:trHeight w:val="290"/>
        </w:trPr>
        <w:tc>
          <w:tcPr>
            <w:tcW w:w="0" w:type="auto"/>
            <w:tcBorders>
              <w:left w:val="single" w:sz="8" w:space="0" w:color="auto"/>
              <w:bottom w:val="single" w:sz="8" w:space="0" w:color="000000"/>
              <w:right w:val="single" w:sz="4" w:space="0" w:color="auto"/>
            </w:tcBorders>
            <w:vAlign w:val="center"/>
          </w:tcPr>
          <w:p w14:paraId="692FFE2E" w14:textId="77777777" w:rsidR="002F1B0A" w:rsidRPr="002F1B0A" w:rsidRDefault="002F1B0A" w:rsidP="002F1B0A">
            <w:pPr>
              <w:rPr>
                <w:b/>
                <w:bCs/>
                <w:lang w:val="en-US"/>
              </w:rPr>
            </w:pPr>
          </w:p>
        </w:tc>
        <w:tc>
          <w:tcPr>
            <w:tcW w:w="0" w:type="auto"/>
            <w:tcBorders>
              <w:left w:val="single" w:sz="4" w:space="0" w:color="auto"/>
              <w:bottom w:val="single" w:sz="4" w:space="0" w:color="auto"/>
              <w:right w:val="single" w:sz="4" w:space="0" w:color="auto"/>
            </w:tcBorders>
            <w:shd w:val="clear" w:color="000000" w:fill="FFFFFF"/>
            <w:noWrap/>
            <w:vAlign w:val="center"/>
          </w:tcPr>
          <w:p w14:paraId="71370A9E"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0" w:type="auto"/>
            <w:tcBorders>
              <w:left w:val="single" w:sz="4" w:space="0" w:color="auto"/>
              <w:bottom w:val="single" w:sz="4" w:space="0" w:color="auto"/>
            </w:tcBorders>
            <w:shd w:val="clear" w:color="000000" w:fill="FFFFFF"/>
            <w:noWrap/>
            <w:vAlign w:val="center"/>
          </w:tcPr>
          <w:p w14:paraId="679F3C6B" w14:textId="77777777" w:rsidR="002F1B0A" w:rsidRPr="002F1B0A" w:rsidRDefault="002F1B0A" w:rsidP="002F1B0A">
            <w:pPr>
              <w:rPr>
                <w:lang w:val="en-US"/>
              </w:rPr>
            </w:pPr>
            <w:r w:rsidRPr="002F1B0A">
              <w:rPr>
                <w:lang w:val="en-US"/>
              </w:rPr>
              <w:t>-7.24%</w:t>
            </w:r>
          </w:p>
        </w:tc>
        <w:tc>
          <w:tcPr>
            <w:tcW w:w="0" w:type="auto"/>
            <w:tcBorders>
              <w:bottom w:val="single" w:sz="4" w:space="0" w:color="auto"/>
            </w:tcBorders>
            <w:shd w:val="clear" w:color="000000" w:fill="FFFFFF"/>
            <w:noWrap/>
            <w:vAlign w:val="center"/>
          </w:tcPr>
          <w:p w14:paraId="62DDB9CC" w14:textId="77777777" w:rsidR="002F1B0A" w:rsidRPr="002F1B0A" w:rsidRDefault="002F1B0A" w:rsidP="002F1B0A">
            <w:pPr>
              <w:rPr>
                <w:lang w:val="en-US"/>
              </w:rPr>
            </w:pPr>
            <w:r w:rsidRPr="002F1B0A">
              <w:rPr>
                <w:lang w:val="en-US"/>
              </w:rPr>
              <w:t>-9.61%</w:t>
            </w:r>
          </w:p>
        </w:tc>
        <w:tc>
          <w:tcPr>
            <w:tcW w:w="0" w:type="auto"/>
            <w:tcBorders>
              <w:bottom w:val="single" w:sz="4" w:space="0" w:color="auto"/>
              <w:right w:val="single" w:sz="4" w:space="0" w:color="auto"/>
            </w:tcBorders>
            <w:shd w:val="clear" w:color="000000" w:fill="FFFFFF"/>
            <w:noWrap/>
            <w:vAlign w:val="center"/>
          </w:tcPr>
          <w:p w14:paraId="6F2DBAA5" w14:textId="77777777" w:rsidR="002F1B0A" w:rsidRPr="002F1B0A" w:rsidRDefault="002F1B0A" w:rsidP="002F1B0A">
            <w:pPr>
              <w:rPr>
                <w:lang w:val="en-US"/>
              </w:rPr>
            </w:pPr>
            <w:r w:rsidRPr="002F1B0A">
              <w:rPr>
                <w:lang w:val="en-US"/>
              </w:rPr>
              <w:t>-10.29%</w:t>
            </w:r>
          </w:p>
        </w:tc>
        <w:tc>
          <w:tcPr>
            <w:tcW w:w="0" w:type="auto"/>
            <w:tcBorders>
              <w:left w:val="single" w:sz="4" w:space="0" w:color="auto"/>
              <w:bottom w:val="single" w:sz="4" w:space="0" w:color="auto"/>
            </w:tcBorders>
            <w:shd w:val="clear" w:color="000000" w:fill="FFFFFF"/>
            <w:noWrap/>
            <w:vAlign w:val="center"/>
          </w:tcPr>
          <w:p w14:paraId="485E4F97" w14:textId="77777777" w:rsidR="002F1B0A" w:rsidRPr="002F1B0A" w:rsidRDefault="002F1B0A" w:rsidP="002F1B0A">
            <w:pPr>
              <w:rPr>
                <w:lang w:val="en-US"/>
              </w:rPr>
            </w:pPr>
            <w:r w:rsidRPr="002F1B0A">
              <w:rPr>
                <w:lang w:val="en-US"/>
              </w:rPr>
              <w:t>-4.70%</w:t>
            </w:r>
          </w:p>
        </w:tc>
        <w:tc>
          <w:tcPr>
            <w:tcW w:w="0" w:type="auto"/>
            <w:tcBorders>
              <w:bottom w:val="single" w:sz="4" w:space="0" w:color="auto"/>
            </w:tcBorders>
            <w:shd w:val="clear" w:color="000000" w:fill="FFFFFF"/>
            <w:noWrap/>
            <w:vAlign w:val="center"/>
          </w:tcPr>
          <w:p w14:paraId="6520333D" w14:textId="77777777" w:rsidR="002F1B0A" w:rsidRPr="002F1B0A" w:rsidRDefault="002F1B0A" w:rsidP="002F1B0A">
            <w:pPr>
              <w:rPr>
                <w:lang w:val="en-US"/>
              </w:rPr>
            </w:pPr>
            <w:r w:rsidRPr="002F1B0A">
              <w:rPr>
                <w:lang w:val="en-US"/>
              </w:rPr>
              <w:t>-6.65%</w:t>
            </w:r>
          </w:p>
        </w:tc>
        <w:tc>
          <w:tcPr>
            <w:tcW w:w="0" w:type="auto"/>
            <w:tcBorders>
              <w:bottom w:val="single" w:sz="4" w:space="0" w:color="auto"/>
              <w:right w:val="single" w:sz="4" w:space="0" w:color="auto"/>
            </w:tcBorders>
            <w:shd w:val="clear" w:color="000000" w:fill="FFFFFF"/>
            <w:noWrap/>
            <w:vAlign w:val="center"/>
          </w:tcPr>
          <w:p w14:paraId="1F5A8DC5" w14:textId="77777777" w:rsidR="002F1B0A" w:rsidRPr="002F1B0A" w:rsidRDefault="002F1B0A" w:rsidP="002F1B0A">
            <w:pPr>
              <w:rPr>
                <w:lang w:val="en-US"/>
              </w:rPr>
            </w:pPr>
            <w:r w:rsidRPr="002F1B0A">
              <w:rPr>
                <w:lang w:val="en-US"/>
              </w:rPr>
              <w:t>-6.84%</w:t>
            </w:r>
          </w:p>
        </w:tc>
        <w:tc>
          <w:tcPr>
            <w:tcW w:w="0" w:type="auto"/>
            <w:tcBorders>
              <w:left w:val="single" w:sz="4" w:space="0" w:color="auto"/>
              <w:bottom w:val="single" w:sz="4" w:space="0" w:color="auto"/>
            </w:tcBorders>
            <w:shd w:val="clear" w:color="000000" w:fill="FFFFFF"/>
            <w:noWrap/>
            <w:vAlign w:val="bottom"/>
          </w:tcPr>
          <w:p w14:paraId="6FFD738A" w14:textId="77777777" w:rsidR="002F1B0A" w:rsidRPr="002F1B0A" w:rsidRDefault="002F1B0A" w:rsidP="002F1B0A">
            <w:pPr>
              <w:rPr>
                <w:lang w:val="en-US"/>
              </w:rPr>
            </w:pPr>
            <w:r w:rsidRPr="002F1B0A">
              <w:rPr>
                <w:lang w:val="en-US"/>
              </w:rPr>
              <w:t>-3.27%</w:t>
            </w:r>
          </w:p>
        </w:tc>
        <w:tc>
          <w:tcPr>
            <w:tcW w:w="0" w:type="auto"/>
            <w:tcBorders>
              <w:bottom w:val="single" w:sz="4" w:space="0" w:color="auto"/>
            </w:tcBorders>
            <w:shd w:val="clear" w:color="000000" w:fill="FFFFFF"/>
            <w:noWrap/>
            <w:vAlign w:val="center"/>
          </w:tcPr>
          <w:p w14:paraId="69465F14" w14:textId="77777777" w:rsidR="002F1B0A" w:rsidRPr="002F1B0A" w:rsidRDefault="002F1B0A" w:rsidP="002F1B0A">
            <w:pPr>
              <w:rPr>
                <w:lang w:val="en-US"/>
              </w:rPr>
            </w:pPr>
            <w:r w:rsidRPr="002F1B0A">
              <w:rPr>
                <w:lang w:val="en-US"/>
              </w:rPr>
              <w:t>-3.95%</w:t>
            </w:r>
          </w:p>
        </w:tc>
        <w:tc>
          <w:tcPr>
            <w:tcW w:w="0" w:type="auto"/>
            <w:tcBorders>
              <w:bottom w:val="single" w:sz="4" w:space="0" w:color="auto"/>
            </w:tcBorders>
            <w:shd w:val="clear" w:color="000000" w:fill="FFFFFF"/>
            <w:noWrap/>
            <w:vAlign w:val="center"/>
          </w:tcPr>
          <w:p w14:paraId="4BBA7C79" w14:textId="77777777" w:rsidR="002F1B0A" w:rsidRPr="002F1B0A" w:rsidRDefault="002F1B0A" w:rsidP="002F1B0A">
            <w:pPr>
              <w:rPr>
                <w:lang w:val="en-US"/>
              </w:rPr>
            </w:pPr>
            <w:r w:rsidRPr="002F1B0A">
              <w:rPr>
                <w:lang w:val="en-US"/>
              </w:rPr>
              <w:t>-2.89%</w:t>
            </w:r>
          </w:p>
        </w:tc>
        <w:tc>
          <w:tcPr>
            <w:tcW w:w="0" w:type="auto"/>
            <w:tcBorders>
              <w:bottom w:val="single" w:sz="4" w:space="0" w:color="auto"/>
              <w:right w:val="single" w:sz="4" w:space="0" w:color="auto"/>
            </w:tcBorders>
            <w:shd w:val="clear" w:color="000000" w:fill="FFFFFF"/>
            <w:noWrap/>
            <w:vAlign w:val="center"/>
          </w:tcPr>
          <w:p w14:paraId="4C46119C" w14:textId="77777777" w:rsidR="002F1B0A" w:rsidRPr="002F1B0A" w:rsidRDefault="002F1B0A" w:rsidP="002F1B0A">
            <w:pPr>
              <w:rPr>
                <w:lang w:val="en-US"/>
              </w:rPr>
            </w:pPr>
            <w:r w:rsidRPr="002F1B0A">
              <w:rPr>
                <w:lang w:val="en-US"/>
              </w:rPr>
              <w:t>-2.98%</w:t>
            </w:r>
          </w:p>
        </w:tc>
      </w:tr>
    </w:tbl>
    <w:p w14:paraId="27CE77B9" w14:textId="77777777" w:rsidR="002F1B0A" w:rsidRPr="002F1B0A" w:rsidRDefault="002F1B0A" w:rsidP="002F1B0A">
      <w:pPr>
        <w:rPr>
          <w:lang w:val="en-US"/>
        </w:rPr>
      </w:pPr>
    </w:p>
    <w:tbl>
      <w:tblPr>
        <w:tblW w:w="9413" w:type="dxa"/>
        <w:tblLayout w:type="fixed"/>
        <w:tblLook w:val="04A0" w:firstRow="1" w:lastRow="0" w:firstColumn="1" w:lastColumn="0" w:noHBand="0" w:noVBand="1"/>
      </w:tblPr>
      <w:tblGrid>
        <w:gridCol w:w="1041"/>
        <w:gridCol w:w="1041"/>
        <w:gridCol w:w="951"/>
        <w:gridCol w:w="952"/>
        <w:gridCol w:w="951"/>
        <w:gridCol w:w="734"/>
        <w:gridCol w:w="1099"/>
        <w:gridCol w:w="881"/>
        <w:gridCol w:w="881"/>
        <w:gridCol w:w="882"/>
      </w:tblGrid>
      <w:tr w:rsidR="002F1B0A" w:rsidRPr="002F1B0A" w14:paraId="09EBCF6F" w14:textId="77777777" w:rsidTr="002F1B0A">
        <w:trPr>
          <w:trHeight w:val="290"/>
        </w:trPr>
        <w:tc>
          <w:tcPr>
            <w:tcW w:w="1041" w:type="dxa"/>
            <w:tcBorders>
              <w:top w:val="nil"/>
              <w:left w:val="nil"/>
              <w:bottom w:val="nil"/>
              <w:right w:val="single" w:sz="12" w:space="0" w:color="auto"/>
            </w:tcBorders>
            <w:shd w:val="clear" w:color="auto" w:fill="auto"/>
            <w:noWrap/>
            <w:vAlign w:val="bottom"/>
            <w:hideMark/>
          </w:tcPr>
          <w:p w14:paraId="24AD3A14" w14:textId="77777777" w:rsidR="002F1B0A" w:rsidRPr="002F1B0A" w:rsidRDefault="002F1B0A" w:rsidP="002F1B0A">
            <w:pPr>
              <w:rPr>
                <w:lang w:val="en-US"/>
              </w:rPr>
            </w:pPr>
          </w:p>
        </w:tc>
        <w:tc>
          <w:tcPr>
            <w:tcW w:w="1041" w:type="dxa"/>
            <w:vMerge w:val="restart"/>
            <w:tcBorders>
              <w:top w:val="single" w:sz="12" w:space="0" w:color="auto"/>
              <w:left w:val="single" w:sz="12" w:space="0" w:color="auto"/>
              <w:bottom w:val="single" w:sz="8" w:space="0" w:color="000000"/>
              <w:right w:val="single" w:sz="12" w:space="0" w:color="auto"/>
            </w:tcBorders>
            <w:shd w:val="clear" w:color="000000" w:fill="D9D9D9"/>
            <w:noWrap/>
            <w:vAlign w:val="center"/>
            <w:hideMark/>
          </w:tcPr>
          <w:p w14:paraId="2499E76F" w14:textId="77777777" w:rsidR="002F1B0A" w:rsidRPr="002F1B0A" w:rsidRDefault="002F1B0A" w:rsidP="002F1B0A">
            <w:pPr>
              <w:rPr>
                <w:b/>
                <w:bCs/>
                <w:lang w:val="en-US"/>
              </w:rPr>
            </w:pPr>
            <w:r w:rsidRPr="002F1B0A">
              <w:rPr>
                <w:b/>
                <w:bCs/>
                <w:lang w:val="en-US"/>
              </w:rPr>
              <w:t>Test</w:t>
            </w:r>
          </w:p>
        </w:tc>
        <w:tc>
          <w:tcPr>
            <w:tcW w:w="7331" w:type="dxa"/>
            <w:gridSpan w:val="8"/>
            <w:tcBorders>
              <w:top w:val="single" w:sz="8" w:space="0" w:color="auto"/>
              <w:left w:val="single" w:sz="12" w:space="0" w:color="auto"/>
              <w:bottom w:val="single" w:sz="8" w:space="0" w:color="auto"/>
              <w:right w:val="single" w:sz="8" w:space="0" w:color="000000"/>
            </w:tcBorders>
            <w:shd w:val="clear" w:color="000000" w:fill="D9D9D9"/>
            <w:noWrap/>
            <w:vAlign w:val="center"/>
            <w:hideMark/>
          </w:tcPr>
          <w:p w14:paraId="3F5062D1" w14:textId="77777777" w:rsidR="002F1B0A" w:rsidRPr="002F1B0A" w:rsidRDefault="002F1B0A" w:rsidP="002F1B0A">
            <w:pPr>
              <w:rPr>
                <w:b/>
                <w:bCs/>
                <w:lang w:val="en-US"/>
              </w:rPr>
            </w:pPr>
            <w:r w:rsidRPr="002F1B0A">
              <w:rPr>
                <w:b/>
                <w:bCs/>
                <w:lang w:val="en-US"/>
              </w:rPr>
              <w:t xml:space="preserve">Required clock rate </w:t>
            </w:r>
          </w:p>
        </w:tc>
      </w:tr>
      <w:tr w:rsidR="002F1B0A" w:rsidRPr="002F1B0A" w14:paraId="5C9DB263" w14:textId="77777777" w:rsidTr="002F1B0A">
        <w:trPr>
          <w:trHeight w:val="290"/>
        </w:trPr>
        <w:tc>
          <w:tcPr>
            <w:tcW w:w="1041" w:type="dxa"/>
            <w:tcBorders>
              <w:top w:val="nil"/>
              <w:left w:val="nil"/>
              <w:right w:val="single" w:sz="12" w:space="0" w:color="auto"/>
            </w:tcBorders>
            <w:shd w:val="clear" w:color="auto" w:fill="auto"/>
            <w:noWrap/>
            <w:vAlign w:val="bottom"/>
          </w:tcPr>
          <w:p w14:paraId="36819131" w14:textId="77777777" w:rsidR="002F1B0A" w:rsidRPr="002F1B0A" w:rsidRDefault="002F1B0A" w:rsidP="002F1B0A">
            <w:pPr>
              <w:rPr>
                <w:lang w:val="en-US"/>
              </w:rPr>
            </w:pPr>
          </w:p>
        </w:tc>
        <w:tc>
          <w:tcPr>
            <w:tcW w:w="1041" w:type="dxa"/>
            <w:vMerge/>
            <w:tcBorders>
              <w:top w:val="single" w:sz="8" w:space="0" w:color="auto"/>
              <w:left w:val="single" w:sz="12" w:space="0" w:color="auto"/>
              <w:bottom w:val="single" w:sz="8" w:space="0" w:color="000000"/>
              <w:right w:val="single" w:sz="12" w:space="0" w:color="auto"/>
            </w:tcBorders>
            <w:shd w:val="clear" w:color="000000" w:fill="D9D9D9"/>
            <w:noWrap/>
            <w:vAlign w:val="center"/>
          </w:tcPr>
          <w:p w14:paraId="23ABE3A9" w14:textId="77777777" w:rsidR="002F1B0A" w:rsidRPr="002F1B0A" w:rsidRDefault="002F1B0A" w:rsidP="002F1B0A">
            <w:pPr>
              <w:rPr>
                <w:b/>
                <w:bCs/>
                <w:lang w:val="en-US"/>
              </w:rPr>
            </w:pPr>
          </w:p>
        </w:tc>
        <w:tc>
          <w:tcPr>
            <w:tcW w:w="3588" w:type="dxa"/>
            <w:gridSpan w:val="4"/>
            <w:tcBorders>
              <w:top w:val="single" w:sz="12" w:space="0" w:color="auto"/>
              <w:left w:val="single" w:sz="12" w:space="0" w:color="auto"/>
              <w:bottom w:val="single" w:sz="12" w:space="0" w:color="auto"/>
              <w:right w:val="single" w:sz="12" w:space="0" w:color="auto"/>
            </w:tcBorders>
            <w:shd w:val="clear" w:color="000000" w:fill="D9D9D9"/>
            <w:noWrap/>
            <w:vAlign w:val="center"/>
          </w:tcPr>
          <w:p w14:paraId="1449A297" w14:textId="77777777" w:rsidR="002F1B0A" w:rsidRPr="002F1B0A" w:rsidRDefault="002F1B0A" w:rsidP="002F1B0A">
            <w:pPr>
              <w:rPr>
                <w:b/>
                <w:bCs/>
                <w:lang w:val="en-US"/>
              </w:rPr>
            </w:pPr>
            <w:r w:rsidRPr="002F1B0A">
              <w:rPr>
                <w:b/>
                <w:bCs/>
                <w:lang w:val="en-US"/>
              </w:rPr>
              <w:t>1.8 Context coded bins per cycle</w:t>
            </w:r>
          </w:p>
        </w:tc>
        <w:tc>
          <w:tcPr>
            <w:tcW w:w="3743" w:type="dxa"/>
            <w:gridSpan w:val="4"/>
            <w:tcBorders>
              <w:top w:val="single" w:sz="8" w:space="0" w:color="auto"/>
              <w:left w:val="single" w:sz="12" w:space="0" w:color="auto"/>
              <w:bottom w:val="single" w:sz="12" w:space="0" w:color="auto"/>
              <w:right w:val="single" w:sz="8" w:space="0" w:color="000000"/>
            </w:tcBorders>
            <w:shd w:val="clear" w:color="000000" w:fill="D9D9D9"/>
          </w:tcPr>
          <w:p w14:paraId="67EF2650" w14:textId="77777777" w:rsidR="002F1B0A" w:rsidRPr="002F1B0A" w:rsidRDefault="002F1B0A" w:rsidP="002F1B0A">
            <w:pPr>
              <w:rPr>
                <w:b/>
                <w:bCs/>
                <w:lang w:val="en-US"/>
              </w:rPr>
            </w:pPr>
            <w:r w:rsidRPr="002F1B0A">
              <w:rPr>
                <w:b/>
                <w:bCs/>
                <w:lang w:val="en-US"/>
              </w:rPr>
              <w:t>1.0 Context coded bins per cycle</w:t>
            </w:r>
          </w:p>
        </w:tc>
      </w:tr>
      <w:tr w:rsidR="002F1B0A" w:rsidRPr="002F1B0A" w14:paraId="399A8AD9" w14:textId="77777777" w:rsidTr="002F1B0A">
        <w:trPr>
          <w:trHeight w:val="290"/>
        </w:trPr>
        <w:tc>
          <w:tcPr>
            <w:tcW w:w="1041" w:type="dxa"/>
            <w:tcBorders>
              <w:top w:val="nil"/>
              <w:left w:val="nil"/>
              <w:right w:val="single" w:sz="12" w:space="0" w:color="auto"/>
            </w:tcBorders>
            <w:shd w:val="clear" w:color="auto" w:fill="auto"/>
            <w:noWrap/>
            <w:vAlign w:val="bottom"/>
            <w:hideMark/>
          </w:tcPr>
          <w:p w14:paraId="28D16C50" w14:textId="77777777" w:rsidR="002F1B0A" w:rsidRPr="002F1B0A" w:rsidRDefault="002F1B0A" w:rsidP="002F1B0A">
            <w:pPr>
              <w:rPr>
                <w:b/>
                <w:bCs/>
                <w:lang w:val="en-US"/>
              </w:rPr>
            </w:pPr>
          </w:p>
        </w:tc>
        <w:tc>
          <w:tcPr>
            <w:tcW w:w="1041" w:type="dxa"/>
            <w:vMerge/>
            <w:tcBorders>
              <w:top w:val="single" w:sz="8" w:space="0" w:color="auto"/>
              <w:left w:val="single" w:sz="12" w:space="0" w:color="auto"/>
              <w:bottom w:val="single" w:sz="12" w:space="0" w:color="auto"/>
              <w:right w:val="single" w:sz="12" w:space="0" w:color="auto"/>
            </w:tcBorders>
            <w:vAlign w:val="center"/>
            <w:hideMark/>
          </w:tcPr>
          <w:p w14:paraId="05350591" w14:textId="77777777" w:rsidR="002F1B0A" w:rsidRPr="002F1B0A" w:rsidRDefault="002F1B0A" w:rsidP="002F1B0A">
            <w:pPr>
              <w:rPr>
                <w:b/>
                <w:bCs/>
                <w:lang w:val="en-US"/>
              </w:rPr>
            </w:pPr>
          </w:p>
        </w:tc>
        <w:tc>
          <w:tcPr>
            <w:tcW w:w="951" w:type="dxa"/>
            <w:tcBorders>
              <w:top w:val="single" w:sz="12" w:space="0" w:color="auto"/>
              <w:left w:val="single" w:sz="12" w:space="0" w:color="auto"/>
              <w:bottom w:val="single" w:sz="4" w:space="0" w:color="auto"/>
              <w:right w:val="nil"/>
            </w:tcBorders>
            <w:shd w:val="clear" w:color="000000" w:fill="FFFFFF"/>
            <w:noWrap/>
            <w:vAlign w:val="center"/>
          </w:tcPr>
          <w:p w14:paraId="5E23509C" w14:textId="77777777" w:rsidR="002F1B0A" w:rsidRPr="002F1B0A" w:rsidRDefault="002F1B0A" w:rsidP="002F1B0A">
            <w:pPr>
              <w:rPr>
                <w:b/>
                <w:lang w:val="en-US"/>
              </w:rPr>
            </w:pPr>
            <w:r w:rsidRPr="002F1B0A">
              <w:rPr>
                <w:b/>
                <w:lang w:val="en-US"/>
              </w:rPr>
              <w:t>PQ</w:t>
            </w:r>
          </w:p>
        </w:tc>
        <w:tc>
          <w:tcPr>
            <w:tcW w:w="952" w:type="dxa"/>
            <w:tcBorders>
              <w:top w:val="single" w:sz="12" w:space="0" w:color="auto"/>
              <w:left w:val="nil"/>
              <w:bottom w:val="single" w:sz="4" w:space="0" w:color="auto"/>
              <w:right w:val="nil"/>
            </w:tcBorders>
            <w:shd w:val="clear" w:color="000000" w:fill="FFFFFF"/>
            <w:noWrap/>
            <w:vAlign w:val="center"/>
          </w:tcPr>
          <w:p w14:paraId="0BD84EB6" w14:textId="77777777" w:rsidR="002F1B0A" w:rsidRPr="002F1B0A" w:rsidRDefault="002F1B0A" w:rsidP="002F1B0A">
            <w:pPr>
              <w:rPr>
                <w:b/>
                <w:lang w:val="en-US"/>
              </w:rPr>
            </w:pPr>
            <w:r w:rsidRPr="002F1B0A">
              <w:rPr>
                <w:b/>
                <w:lang w:val="en-US"/>
              </w:rPr>
              <w:t>HLG</w:t>
            </w:r>
          </w:p>
        </w:tc>
        <w:tc>
          <w:tcPr>
            <w:tcW w:w="951" w:type="dxa"/>
            <w:tcBorders>
              <w:top w:val="single" w:sz="12" w:space="0" w:color="auto"/>
              <w:left w:val="nil"/>
              <w:bottom w:val="single" w:sz="4" w:space="0" w:color="auto"/>
              <w:right w:val="nil"/>
            </w:tcBorders>
            <w:shd w:val="clear" w:color="000000" w:fill="FFFFFF"/>
            <w:noWrap/>
            <w:vAlign w:val="center"/>
          </w:tcPr>
          <w:p w14:paraId="04504E06" w14:textId="77777777" w:rsidR="002F1B0A" w:rsidRPr="002F1B0A" w:rsidRDefault="002F1B0A" w:rsidP="002F1B0A">
            <w:pPr>
              <w:rPr>
                <w:b/>
                <w:lang w:val="en-US"/>
              </w:rPr>
            </w:pPr>
            <w:r w:rsidRPr="002F1B0A">
              <w:rPr>
                <w:b/>
                <w:lang w:val="en-US"/>
              </w:rPr>
              <w:t>SVT12</w:t>
            </w:r>
          </w:p>
        </w:tc>
        <w:tc>
          <w:tcPr>
            <w:tcW w:w="734" w:type="dxa"/>
            <w:tcBorders>
              <w:top w:val="single" w:sz="12" w:space="0" w:color="auto"/>
              <w:left w:val="nil"/>
              <w:bottom w:val="single" w:sz="4" w:space="0" w:color="auto"/>
              <w:right w:val="single" w:sz="12" w:space="0" w:color="auto"/>
            </w:tcBorders>
            <w:shd w:val="clear" w:color="000000" w:fill="FFFFFF"/>
            <w:noWrap/>
            <w:vAlign w:val="center"/>
          </w:tcPr>
          <w:p w14:paraId="17CDEE9C" w14:textId="77777777" w:rsidR="002F1B0A" w:rsidRPr="002F1B0A" w:rsidRDefault="002F1B0A" w:rsidP="002F1B0A">
            <w:pPr>
              <w:rPr>
                <w:b/>
                <w:lang w:val="en-US"/>
              </w:rPr>
            </w:pPr>
            <w:r w:rsidRPr="002F1B0A">
              <w:rPr>
                <w:b/>
                <w:lang w:val="en-US"/>
              </w:rPr>
              <w:t>SVT16</w:t>
            </w:r>
          </w:p>
        </w:tc>
        <w:tc>
          <w:tcPr>
            <w:tcW w:w="1099" w:type="dxa"/>
            <w:tcBorders>
              <w:top w:val="single" w:sz="12" w:space="0" w:color="auto"/>
              <w:left w:val="single" w:sz="12" w:space="0" w:color="auto"/>
              <w:bottom w:val="single" w:sz="4" w:space="0" w:color="auto"/>
            </w:tcBorders>
            <w:shd w:val="clear" w:color="000000" w:fill="FFFFFF"/>
            <w:vAlign w:val="center"/>
          </w:tcPr>
          <w:p w14:paraId="52479383" w14:textId="77777777" w:rsidR="002F1B0A" w:rsidRPr="002F1B0A" w:rsidRDefault="002F1B0A" w:rsidP="002F1B0A">
            <w:pPr>
              <w:rPr>
                <w:b/>
                <w:lang w:val="en-US"/>
              </w:rPr>
            </w:pPr>
            <w:r w:rsidRPr="002F1B0A">
              <w:rPr>
                <w:b/>
                <w:lang w:val="en-US"/>
              </w:rPr>
              <w:t>PQ</w:t>
            </w:r>
          </w:p>
        </w:tc>
        <w:tc>
          <w:tcPr>
            <w:tcW w:w="881" w:type="dxa"/>
            <w:tcBorders>
              <w:top w:val="single" w:sz="12" w:space="0" w:color="auto"/>
              <w:bottom w:val="single" w:sz="4" w:space="0" w:color="auto"/>
            </w:tcBorders>
            <w:shd w:val="clear" w:color="000000" w:fill="FFFFFF"/>
            <w:vAlign w:val="center"/>
          </w:tcPr>
          <w:p w14:paraId="1EF2F550" w14:textId="77777777" w:rsidR="002F1B0A" w:rsidRPr="002F1B0A" w:rsidRDefault="002F1B0A" w:rsidP="002F1B0A">
            <w:pPr>
              <w:rPr>
                <w:b/>
                <w:lang w:val="en-US"/>
              </w:rPr>
            </w:pPr>
            <w:r w:rsidRPr="002F1B0A">
              <w:rPr>
                <w:b/>
                <w:lang w:val="en-US"/>
              </w:rPr>
              <w:t>HLG</w:t>
            </w:r>
          </w:p>
        </w:tc>
        <w:tc>
          <w:tcPr>
            <w:tcW w:w="881" w:type="dxa"/>
            <w:tcBorders>
              <w:top w:val="single" w:sz="12" w:space="0" w:color="auto"/>
              <w:bottom w:val="single" w:sz="4" w:space="0" w:color="auto"/>
            </w:tcBorders>
            <w:shd w:val="clear" w:color="000000" w:fill="FFFFFF"/>
            <w:vAlign w:val="center"/>
          </w:tcPr>
          <w:p w14:paraId="69B9C70A" w14:textId="77777777" w:rsidR="002F1B0A" w:rsidRPr="002F1B0A" w:rsidRDefault="002F1B0A" w:rsidP="002F1B0A">
            <w:pPr>
              <w:rPr>
                <w:b/>
                <w:lang w:val="en-US"/>
              </w:rPr>
            </w:pPr>
            <w:r w:rsidRPr="002F1B0A">
              <w:rPr>
                <w:b/>
                <w:lang w:val="en-US"/>
              </w:rPr>
              <w:t>SVT12</w:t>
            </w:r>
          </w:p>
        </w:tc>
        <w:tc>
          <w:tcPr>
            <w:tcW w:w="882" w:type="dxa"/>
            <w:tcBorders>
              <w:top w:val="single" w:sz="12" w:space="0" w:color="auto"/>
              <w:bottom w:val="single" w:sz="4" w:space="0" w:color="auto"/>
              <w:right w:val="single" w:sz="12" w:space="0" w:color="auto"/>
            </w:tcBorders>
            <w:shd w:val="clear" w:color="000000" w:fill="FFFFFF"/>
            <w:vAlign w:val="center"/>
          </w:tcPr>
          <w:p w14:paraId="1715C7B1" w14:textId="77777777" w:rsidR="002F1B0A" w:rsidRPr="002F1B0A" w:rsidRDefault="002F1B0A" w:rsidP="002F1B0A">
            <w:pPr>
              <w:rPr>
                <w:b/>
                <w:lang w:val="en-US"/>
              </w:rPr>
            </w:pPr>
            <w:r w:rsidRPr="002F1B0A">
              <w:rPr>
                <w:b/>
                <w:lang w:val="en-US"/>
              </w:rPr>
              <w:t>SVT16</w:t>
            </w:r>
          </w:p>
        </w:tc>
      </w:tr>
      <w:tr w:rsidR="002F1B0A" w:rsidRPr="002F1B0A" w14:paraId="17B58C7D" w14:textId="77777777" w:rsidTr="002F1B0A">
        <w:trPr>
          <w:trHeight w:val="290"/>
        </w:trPr>
        <w:tc>
          <w:tcPr>
            <w:tcW w:w="1041" w:type="dxa"/>
            <w:vMerge w:val="restart"/>
            <w:tcBorders>
              <w:right w:val="single" w:sz="12" w:space="0" w:color="auto"/>
            </w:tcBorders>
            <w:shd w:val="clear" w:color="auto" w:fill="auto"/>
            <w:noWrap/>
            <w:vAlign w:val="bottom"/>
          </w:tcPr>
          <w:p w14:paraId="78CD6D7C" w14:textId="77777777" w:rsidR="002F1B0A" w:rsidRPr="002F1B0A" w:rsidRDefault="002F1B0A" w:rsidP="002F1B0A">
            <w:pPr>
              <w:rPr>
                <w:b/>
                <w:bCs/>
                <w:lang w:val="en-US"/>
              </w:rPr>
            </w:pPr>
          </w:p>
        </w:tc>
        <w:tc>
          <w:tcPr>
            <w:tcW w:w="1041" w:type="dxa"/>
            <w:tcBorders>
              <w:top w:val="single" w:sz="12" w:space="0" w:color="auto"/>
              <w:left w:val="single" w:sz="12" w:space="0" w:color="auto"/>
              <w:bottom w:val="single" w:sz="12" w:space="0" w:color="auto"/>
              <w:right w:val="single" w:sz="12" w:space="0" w:color="auto"/>
            </w:tcBorders>
            <w:vAlign w:val="center"/>
          </w:tcPr>
          <w:p w14:paraId="7BEE3943" w14:textId="77777777" w:rsidR="002F1B0A" w:rsidRPr="002F1B0A" w:rsidRDefault="002F1B0A" w:rsidP="002F1B0A">
            <w:pPr>
              <w:rPr>
                <w:b/>
                <w:bCs/>
                <w:lang w:val="en-US"/>
              </w:rPr>
            </w:pPr>
            <w:r w:rsidRPr="002F1B0A">
              <w:rPr>
                <w:b/>
                <w:bCs/>
                <w:lang w:val="en-US"/>
              </w:rPr>
              <w:t>VTM-13.0</w:t>
            </w:r>
          </w:p>
        </w:tc>
        <w:tc>
          <w:tcPr>
            <w:tcW w:w="951" w:type="dxa"/>
            <w:tcBorders>
              <w:top w:val="single" w:sz="4" w:space="0" w:color="auto"/>
              <w:left w:val="single" w:sz="12" w:space="0" w:color="auto"/>
              <w:bottom w:val="single" w:sz="12" w:space="0" w:color="auto"/>
              <w:right w:val="nil"/>
            </w:tcBorders>
            <w:shd w:val="clear" w:color="000000" w:fill="FFFFFF"/>
            <w:noWrap/>
            <w:vAlign w:val="center"/>
          </w:tcPr>
          <w:p w14:paraId="7D17AC0F" w14:textId="77777777" w:rsidR="002F1B0A" w:rsidRPr="002F1B0A" w:rsidRDefault="002F1B0A" w:rsidP="002F1B0A">
            <w:pPr>
              <w:rPr>
                <w:lang w:val="en-US"/>
              </w:rPr>
            </w:pPr>
            <w:r w:rsidRPr="002F1B0A">
              <w:rPr>
                <w:lang w:val="en-US"/>
              </w:rPr>
              <w:t>0.592 GHz</w:t>
            </w:r>
          </w:p>
        </w:tc>
        <w:tc>
          <w:tcPr>
            <w:tcW w:w="952" w:type="dxa"/>
            <w:tcBorders>
              <w:top w:val="single" w:sz="4" w:space="0" w:color="auto"/>
              <w:left w:val="nil"/>
              <w:bottom w:val="single" w:sz="12" w:space="0" w:color="auto"/>
              <w:right w:val="nil"/>
            </w:tcBorders>
            <w:shd w:val="clear" w:color="000000" w:fill="FFFFFF"/>
            <w:noWrap/>
            <w:vAlign w:val="center"/>
          </w:tcPr>
          <w:p w14:paraId="1030AADF" w14:textId="77777777" w:rsidR="002F1B0A" w:rsidRPr="002F1B0A" w:rsidRDefault="002F1B0A" w:rsidP="002F1B0A">
            <w:pPr>
              <w:rPr>
                <w:lang w:val="en-US"/>
              </w:rPr>
            </w:pPr>
            <w:r w:rsidRPr="002F1B0A">
              <w:rPr>
                <w:lang w:val="en-US"/>
              </w:rPr>
              <w:t>0.885 GHz</w:t>
            </w:r>
          </w:p>
        </w:tc>
        <w:tc>
          <w:tcPr>
            <w:tcW w:w="951" w:type="dxa"/>
            <w:tcBorders>
              <w:top w:val="single" w:sz="4" w:space="0" w:color="auto"/>
              <w:left w:val="nil"/>
              <w:bottom w:val="single" w:sz="12" w:space="0" w:color="auto"/>
              <w:right w:val="nil"/>
            </w:tcBorders>
            <w:shd w:val="clear" w:color="000000" w:fill="FFFFFF"/>
            <w:noWrap/>
            <w:vAlign w:val="center"/>
          </w:tcPr>
          <w:p w14:paraId="3617E462" w14:textId="77777777" w:rsidR="002F1B0A" w:rsidRPr="002F1B0A" w:rsidRDefault="002F1B0A" w:rsidP="002F1B0A">
            <w:pPr>
              <w:rPr>
                <w:lang w:val="en-US"/>
              </w:rPr>
            </w:pPr>
            <w:r w:rsidRPr="002F1B0A">
              <w:rPr>
                <w:lang w:val="en-US"/>
              </w:rPr>
              <w:t>0.935 GHz</w:t>
            </w:r>
          </w:p>
        </w:tc>
        <w:tc>
          <w:tcPr>
            <w:tcW w:w="734" w:type="dxa"/>
            <w:tcBorders>
              <w:top w:val="single" w:sz="4" w:space="0" w:color="auto"/>
              <w:left w:val="nil"/>
              <w:bottom w:val="single" w:sz="12" w:space="0" w:color="auto"/>
              <w:right w:val="single" w:sz="12" w:space="0" w:color="auto"/>
            </w:tcBorders>
            <w:shd w:val="clear" w:color="000000" w:fill="FFFFFF"/>
            <w:noWrap/>
            <w:vAlign w:val="center"/>
          </w:tcPr>
          <w:p w14:paraId="4DA1665B" w14:textId="77777777" w:rsidR="002F1B0A" w:rsidRPr="002F1B0A" w:rsidRDefault="002F1B0A" w:rsidP="002F1B0A">
            <w:pPr>
              <w:rPr>
                <w:lang w:val="en-US"/>
              </w:rPr>
            </w:pPr>
            <w:r w:rsidRPr="002F1B0A">
              <w:rPr>
                <w:lang w:val="en-US"/>
              </w:rPr>
              <w:t>1.220 GHz</w:t>
            </w:r>
          </w:p>
        </w:tc>
        <w:tc>
          <w:tcPr>
            <w:tcW w:w="1099" w:type="dxa"/>
            <w:tcBorders>
              <w:top w:val="single" w:sz="4" w:space="0" w:color="auto"/>
              <w:left w:val="single" w:sz="12" w:space="0" w:color="auto"/>
              <w:bottom w:val="single" w:sz="12" w:space="0" w:color="auto"/>
            </w:tcBorders>
            <w:shd w:val="clear" w:color="000000" w:fill="FFFFFF"/>
            <w:vAlign w:val="center"/>
          </w:tcPr>
          <w:p w14:paraId="43E09A55" w14:textId="77777777" w:rsidR="002F1B0A" w:rsidRPr="002F1B0A" w:rsidRDefault="002F1B0A" w:rsidP="002F1B0A">
            <w:pPr>
              <w:rPr>
                <w:lang w:val="en-US"/>
              </w:rPr>
            </w:pPr>
            <w:r w:rsidRPr="002F1B0A">
              <w:rPr>
                <w:lang w:val="en-US"/>
              </w:rPr>
              <w:t>0.887 GHz</w:t>
            </w:r>
          </w:p>
        </w:tc>
        <w:tc>
          <w:tcPr>
            <w:tcW w:w="881" w:type="dxa"/>
            <w:tcBorders>
              <w:top w:val="single" w:sz="4" w:space="0" w:color="auto"/>
              <w:bottom w:val="single" w:sz="12" w:space="0" w:color="auto"/>
            </w:tcBorders>
            <w:shd w:val="clear" w:color="000000" w:fill="FFFFFF"/>
            <w:vAlign w:val="center"/>
          </w:tcPr>
          <w:p w14:paraId="1A8D9097" w14:textId="77777777" w:rsidR="002F1B0A" w:rsidRPr="002F1B0A" w:rsidRDefault="002F1B0A" w:rsidP="002F1B0A">
            <w:pPr>
              <w:rPr>
                <w:lang w:val="en-US"/>
              </w:rPr>
            </w:pPr>
            <w:r w:rsidRPr="002F1B0A">
              <w:rPr>
                <w:lang w:val="en-US"/>
              </w:rPr>
              <w:t>1.250 GHz</w:t>
            </w:r>
          </w:p>
        </w:tc>
        <w:tc>
          <w:tcPr>
            <w:tcW w:w="881" w:type="dxa"/>
            <w:tcBorders>
              <w:top w:val="single" w:sz="4" w:space="0" w:color="auto"/>
              <w:bottom w:val="single" w:sz="12" w:space="0" w:color="auto"/>
            </w:tcBorders>
            <w:shd w:val="clear" w:color="000000" w:fill="FFFFFF"/>
            <w:vAlign w:val="center"/>
          </w:tcPr>
          <w:p w14:paraId="43F09EF0" w14:textId="77777777" w:rsidR="002F1B0A" w:rsidRPr="002F1B0A" w:rsidRDefault="002F1B0A" w:rsidP="002F1B0A">
            <w:pPr>
              <w:rPr>
                <w:lang w:val="en-US"/>
              </w:rPr>
            </w:pPr>
            <w:r w:rsidRPr="002F1B0A">
              <w:rPr>
                <w:lang w:val="en-US"/>
              </w:rPr>
              <w:t>1.236 GHz</w:t>
            </w:r>
          </w:p>
        </w:tc>
        <w:tc>
          <w:tcPr>
            <w:tcW w:w="882" w:type="dxa"/>
            <w:tcBorders>
              <w:top w:val="single" w:sz="4" w:space="0" w:color="auto"/>
              <w:bottom w:val="single" w:sz="12" w:space="0" w:color="auto"/>
              <w:right w:val="single" w:sz="12" w:space="0" w:color="auto"/>
            </w:tcBorders>
            <w:shd w:val="clear" w:color="000000" w:fill="FFFFFF"/>
            <w:vAlign w:val="center"/>
          </w:tcPr>
          <w:p w14:paraId="010E2BDE" w14:textId="77777777" w:rsidR="002F1B0A" w:rsidRPr="002F1B0A" w:rsidRDefault="002F1B0A" w:rsidP="002F1B0A">
            <w:pPr>
              <w:rPr>
                <w:lang w:val="en-US"/>
              </w:rPr>
            </w:pPr>
            <w:r w:rsidRPr="002F1B0A">
              <w:rPr>
                <w:lang w:val="en-US"/>
              </w:rPr>
              <w:t>1.531 GHz</w:t>
            </w:r>
          </w:p>
        </w:tc>
      </w:tr>
      <w:tr w:rsidR="002F1B0A" w:rsidRPr="002F1B0A" w14:paraId="14BBE81B" w14:textId="77777777" w:rsidTr="002F1B0A">
        <w:trPr>
          <w:trHeight w:val="290"/>
        </w:trPr>
        <w:tc>
          <w:tcPr>
            <w:tcW w:w="1041" w:type="dxa"/>
            <w:vMerge/>
            <w:tcBorders>
              <w:bottom w:val="single" w:sz="12" w:space="0" w:color="auto"/>
              <w:right w:val="single" w:sz="12" w:space="0" w:color="auto"/>
            </w:tcBorders>
            <w:shd w:val="clear" w:color="auto" w:fill="auto"/>
            <w:noWrap/>
            <w:vAlign w:val="bottom"/>
          </w:tcPr>
          <w:p w14:paraId="2ADB4AAA" w14:textId="77777777" w:rsidR="002F1B0A" w:rsidRPr="002F1B0A" w:rsidRDefault="002F1B0A" w:rsidP="002F1B0A">
            <w:pPr>
              <w:rPr>
                <w:b/>
                <w:bCs/>
                <w:lang w:val="en-US"/>
              </w:rPr>
            </w:pPr>
          </w:p>
        </w:tc>
        <w:tc>
          <w:tcPr>
            <w:tcW w:w="1041" w:type="dxa"/>
            <w:tcBorders>
              <w:top w:val="single" w:sz="12" w:space="0" w:color="auto"/>
              <w:left w:val="single" w:sz="12" w:space="0" w:color="auto"/>
              <w:bottom w:val="single" w:sz="12" w:space="0" w:color="auto"/>
              <w:right w:val="single" w:sz="12" w:space="0" w:color="auto"/>
            </w:tcBorders>
            <w:vAlign w:val="center"/>
          </w:tcPr>
          <w:p w14:paraId="39CC2407" w14:textId="77777777" w:rsidR="002F1B0A" w:rsidRPr="002F1B0A" w:rsidRDefault="002F1B0A" w:rsidP="002F1B0A">
            <w:pPr>
              <w:rPr>
                <w:b/>
                <w:bCs/>
                <w:lang w:val="en-US"/>
              </w:rPr>
            </w:pPr>
          </w:p>
        </w:tc>
        <w:tc>
          <w:tcPr>
            <w:tcW w:w="3588" w:type="dxa"/>
            <w:gridSpan w:val="4"/>
            <w:tcBorders>
              <w:top w:val="single" w:sz="12" w:space="0" w:color="auto"/>
              <w:left w:val="single" w:sz="12" w:space="0" w:color="auto"/>
              <w:bottom w:val="single" w:sz="4" w:space="0" w:color="auto"/>
              <w:right w:val="single" w:sz="12" w:space="0" w:color="auto"/>
            </w:tcBorders>
            <w:shd w:val="clear" w:color="000000" w:fill="FFFFFF"/>
            <w:noWrap/>
            <w:vAlign w:val="center"/>
          </w:tcPr>
          <w:p w14:paraId="678EEE94" w14:textId="77777777" w:rsidR="002F1B0A" w:rsidRPr="002F1B0A" w:rsidRDefault="002F1B0A" w:rsidP="002F1B0A">
            <w:pPr>
              <w:rPr>
                <w:lang w:val="en-US"/>
              </w:rPr>
            </w:pPr>
            <w:r w:rsidRPr="002F1B0A">
              <w:rPr>
                <w:bCs/>
                <w:lang w:val="en-US"/>
              </w:rPr>
              <w:t xml:space="preserve">% Ratio as compared to VTM-13.0 </w:t>
            </w:r>
          </w:p>
        </w:tc>
        <w:tc>
          <w:tcPr>
            <w:tcW w:w="3743" w:type="dxa"/>
            <w:gridSpan w:val="4"/>
            <w:tcBorders>
              <w:top w:val="single" w:sz="12" w:space="0" w:color="auto"/>
              <w:left w:val="single" w:sz="12" w:space="0" w:color="auto"/>
              <w:bottom w:val="single" w:sz="4" w:space="0" w:color="auto"/>
              <w:right w:val="single" w:sz="12" w:space="0" w:color="auto"/>
            </w:tcBorders>
            <w:shd w:val="clear" w:color="000000" w:fill="FFFFFF"/>
            <w:vAlign w:val="center"/>
          </w:tcPr>
          <w:p w14:paraId="7163979A" w14:textId="77777777" w:rsidR="002F1B0A" w:rsidRPr="002F1B0A" w:rsidRDefault="002F1B0A" w:rsidP="002F1B0A">
            <w:pPr>
              <w:rPr>
                <w:lang w:val="en-US"/>
              </w:rPr>
            </w:pPr>
            <w:r w:rsidRPr="002F1B0A">
              <w:rPr>
                <w:bCs/>
                <w:lang w:val="en-US"/>
              </w:rPr>
              <w:t>% Ratio as compared to VTM-13.0</w:t>
            </w:r>
          </w:p>
        </w:tc>
      </w:tr>
      <w:tr w:rsidR="002F1B0A" w:rsidRPr="002F1B0A" w14:paraId="6B26CF75" w14:textId="77777777" w:rsidTr="002F1B0A">
        <w:trPr>
          <w:trHeight w:val="280"/>
        </w:trPr>
        <w:tc>
          <w:tcPr>
            <w:tcW w:w="1041" w:type="dxa"/>
            <w:vMerge w:val="restart"/>
            <w:tcBorders>
              <w:top w:val="single" w:sz="12" w:space="0" w:color="auto"/>
              <w:left w:val="single" w:sz="12" w:space="0" w:color="auto"/>
              <w:right w:val="single" w:sz="12" w:space="0" w:color="auto"/>
            </w:tcBorders>
            <w:shd w:val="clear" w:color="000000" w:fill="D9D9D9"/>
            <w:noWrap/>
            <w:vAlign w:val="center"/>
            <w:hideMark/>
          </w:tcPr>
          <w:p w14:paraId="07C422B6" w14:textId="77777777" w:rsidR="002F1B0A" w:rsidRPr="002F1B0A" w:rsidRDefault="002F1B0A" w:rsidP="002F1B0A">
            <w:pPr>
              <w:rPr>
                <w:b/>
                <w:bCs/>
                <w:lang w:val="en-US"/>
              </w:rPr>
            </w:pPr>
            <w:r w:rsidRPr="002F1B0A">
              <w:rPr>
                <w:b/>
                <w:bCs/>
                <w:lang w:val="en-US"/>
              </w:rPr>
              <w:t>AI</w:t>
            </w:r>
          </w:p>
        </w:tc>
        <w:tc>
          <w:tcPr>
            <w:tcW w:w="1041" w:type="dxa"/>
            <w:tcBorders>
              <w:top w:val="single" w:sz="12" w:space="0" w:color="auto"/>
              <w:left w:val="single" w:sz="12" w:space="0" w:color="auto"/>
              <w:bottom w:val="single" w:sz="4" w:space="0" w:color="auto"/>
              <w:right w:val="single" w:sz="12" w:space="0" w:color="auto"/>
            </w:tcBorders>
            <w:shd w:val="clear" w:color="000000" w:fill="FFFFFF"/>
            <w:noWrap/>
            <w:vAlign w:val="center"/>
            <w:hideMark/>
          </w:tcPr>
          <w:p w14:paraId="0A745DDD" w14:textId="77777777" w:rsidR="002F1B0A" w:rsidRPr="002F1B0A" w:rsidRDefault="002F1B0A" w:rsidP="002F1B0A">
            <w:pPr>
              <w:rPr>
                <w:b/>
                <w:bCs/>
                <w:lang w:val="en-US"/>
              </w:rPr>
            </w:pPr>
          </w:p>
        </w:tc>
        <w:tc>
          <w:tcPr>
            <w:tcW w:w="951" w:type="dxa"/>
            <w:tcBorders>
              <w:top w:val="single" w:sz="4" w:space="0" w:color="auto"/>
              <w:left w:val="single" w:sz="12" w:space="0" w:color="auto"/>
              <w:bottom w:val="single" w:sz="4" w:space="0" w:color="auto"/>
              <w:right w:val="nil"/>
            </w:tcBorders>
            <w:shd w:val="clear" w:color="000000" w:fill="FFFFFF"/>
            <w:noWrap/>
            <w:vAlign w:val="center"/>
          </w:tcPr>
          <w:p w14:paraId="2D418E2D" w14:textId="77777777" w:rsidR="002F1B0A" w:rsidRPr="002F1B0A" w:rsidRDefault="002F1B0A" w:rsidP="002F1B0A">
            <w:pPr>
              <w:rPr>
                <w:lang w:val="en-US"/>
              </w:rPr>
            </w:pPr>
            <w:r w:rsidRPr="002F1B0A">
              <w:rPr>
                <w:lang w:val="en-US"/>
              </w:rPr>
              <w:t>PQ</w:t>
            </w:r>
          </w:p>
        </w:tc>
        <w:tc>
          <w:tcPr>
            <w:tcW w:w="952" w:type="dxa"/>
            <w:tcBorders>
              <w:top w:val="single" w:sz="4" w:space="0" w:color="auto"/>
              <w:left w:val="nil"/>
              <w:bottom w:val="single" w:sz="4" w:space="0" w:color="auto"/>
              <w:right w:val="nil"/>
            </w:tcBorders>
            <w:shd w:val="clear" w:color="000000" w:fill="FFFFFF"/>
            <w:noWrap/>
            <w:vAlign w:val="center"/>
          </w:tcPr>
          <w:p w14:paraId="46F8123D" w14:textId="77777777" w:rsidR="002F1B0A" w:rsidRPr="002F1B0A" w:rsidRDefault="002F1B0A" w:rsidP="002F1B0A">
            <w:pPr>
              <w:rPr>
                <w:lang w:val="en-US"/>
              </w:rPr>
            </w:pPr>
            <w:r w:rsidRPr="002F1B0A">
              <w:rPr>
                <w:lang w:val="en-US"/>
              </w:rPr>
              <w:t>HLG</w:t>
            </w:r>
          </w:p>
        </w:tc>
        <w:tc>
          <w:tcPr>
            <w:tcW w:w="951" w:type="dxa"/>
            <w:tcBorders>
              <w:top w:val="single" w:sz="4" w:space="0" w:color="auto"/>
              <w:left w:val="nil"/>
              <w:bottom w:val="single" w:sz="4" w:space="0" w:color="auto"/>
              <w:right w:val="nil"/>
            </w:tcBorders>
            <w:shd w:val="clear" w:color="000000" w:fill="FFFFFF"/>
            <w:noWrap/>
            <w:vAlign w:val="center"/>
          </w:tcPr>
          <w:p w14:paraId="35E08959" w14:textId="77777777" w:rsidR="002F1B0A" w:rsidRPr="002F1B0A" w:rsidRDefault="002F1B0A" w:rsidP="002F1B0A">
            <w:pPr>
              <w:rPr>
                <w:lang w:val="en-US"/>
              </w:rPr>
            </w:pPr>
            <w:r w:rsidRPr="002F1B0A">
              <w:rPr>
                <w:lang w:val="en-US"/>
              </w:rPr>
              <w:t>SVT12</w:t>
            </w:r>
          </w:p>
        </w:tc>
        <w:tc>
          <w:tcPr>
            <w:tcW w:w="734" w:type="dxa"/>
            <w:tcBorders>
              <w:top w:val="single" w:sz="4" w:space="0" w:color="auto"/>
              <w:left w:val="nil"/>
              <w:bottom w:val="single" w:sz="4" w:space="0" w:color="auto"/>
              <w:right w:val="single" w:sz="12" w:space="0" w:color="auto"/>
            </w:tcBorders>
            <w:shd w:val="clear" w:color="000000" w:fill="FFFFFF"/>
            <w:noWrap/>
            <w:vAlign w:val="center"/>
          </w:tcPr>
          <w:p w14:paraId="0201F759" w14:textId="77777777" w:rsidR="002F1B0A" w:rsidRPr="002F1B0A" w:rsidRDefault="002F1B0A" w:rsidP="002F1B0A">
            <w:pPr>
              <w:rPr>
                <w:lang w:val="en-US"/>
              </w:rPr>
            </w:pPr>
            <w:r w:rsidRPr="002F1B0A">
              <w:rPr>
                <w:lang w:val="en-US"/>
              </w:rPr>
              <w:t>SVT16</w:t>
            </w:r>
          </w:p>
        </w:tc>
        <w:tc>
          <w:tcPr>
            <w:tcW w:w="1099" w:type="dxa"/>
            <w:tcBorders>
              <w:top w:val="single" w:sz="4" w:space="0" w:color="auto"/>
              <w:left w:val="single" w:sz="12" w:space="0" w:color="auto"/>
              <w:bottom w:val="single" w:sz="4" w:space="0" w:color="auto"/>
            </w:tcBorders>
            <w:shd w:val="clear" w:color="000000" w:fill="FFFFFF"/>
            <w:vAlign w:val="center"/>
          </w:tcPr>
          <w:p w14:paraId="207AC6E8" w14:textId="77777777" w:rsidR="002F1B0A" w:rsidRPr="002F1B0A" w:rsidRDefault="002F1B0A" w:rsidP="002F1B0A">
            <w:pPr>
              <w:rPr>
                <w:lang w:val="en-US"/>
              </w:rPr>
            </w:pPr>
            <w:r w:rsidRPr="002F1B0A">
              <w:rPr>
                <w:lang w:val="en-US"/>
              </w:rPr>
              <w:t>PQ</w:t>
            </w:r>
          </w:p>
        </w:tc>
        <w:tc>
          <w:tcPr>
            <w:tcW w:w="881" w:type="dxa"/>
            <w:tcBorders>
              <w:top w:val="single" w:sz="4" w:space="0" w:color="auto"/>
              <w:bottom w:val="single" w:sz="4" w:space="0" w:color="auto"/>
            </w:tcBorders>
            <w:shd w:val="clear" w:color="000000" w:fill="FFFFFF"/>
            <w:vAlign w:val="center"/>
          </w:tcPr>
          <w:p w14:paraId="212D8741" w14:textId="77777777" w:rsidR="002F1B0A" w:rsidRPr="002F1B0A" w:rsidRDefault="002F1B0A" w:rsidP="002F1B0A">
            <w:pPr>
              <w:rPr>
                <w:lang w:val="en-US"/>
              </w:rPr>
            </w:pPr>
            <w:r w:rsidRPr="002F1B0A">
              <w:rPr>
                <w:lang w:val="en-US"/>
              </w:rPr>
              <w:t>HLG</w:t>
            </w:r>
          </w:p>
        </w:tc>
        <w:tc>
          <w:tcPr>
            <w:tcW w:w="881" w:type="dxa"/>
            <w:tcBorders>
              <w:top w:val="single" w:sz="4" w:space="0" w:color="auto"/>
              <w:bottom w:val="single" w:sz="4" w:space="0" w:color="auto"/>
            </w:tcBorders>
            <w:shd w:val="clear" w:color="000000" w:fill="FFFFFF"/>
            <w:vAlign w:val="center"/>
          </w:tcPr>
          <w:p w14:paraId="6AAA9257" w14:textId="77777777" w:rsidR="002F1B0A" w:rsidRPr="002F1B0A" w:rsidRDefault="002F1B0A" w:rsidP="002F1B0A">
            <w:pPr>
              <w:rPr>
                <w:lang w:val="en-US"/>
              </w:rPr>
            </w:pPr>
            <w:r w:rsidRPr="002F1B0A">
              <w:rPr>
                <w:lang w:val="en-US"/>
              </w:rPr>
              <w:t>SVT12</w:t>
            </w:r>
          </w:p>
        </w:tc>
        <w:tc>
          <w:tcPr>
            <w:tcW w:w="882" w:type="dxa"/>
            <w:tcBorders>
              <w:top w:val="single" w:sz="4" w:space="0" w:color="auto"/>
              <w:bottom w:val="single" w:sz="4" w:space="0" w:color="auto"/>
              <w:right w:val="single" w:sz="12" w:space="0" w:color="auto"/>
            </w:tcBorders>
            <w:shd w:val="clear" w:color="000000" w:fill="FFFFFF"/>
            <w:vAlign w:val="center"/>
          </w:tcPr>
          <w:p w14:paraId="2CBD099E" w14:textId="77777777" w:rsidR="002F1B0A" w:rsidRPr="002F1B0A" w:rsidRDefault="002F1B0A" w:rsidP="002F1B0A">
            <w:pPr>
              <w:rPr>
                <w:lang w:val="en-US"/>
              </w:rPr>
            </w:pPr>
            <w:r w:rsidRPr="002F1B0A">
              <w:rPr>
                <w:lang w:val="en-US"/>
              </w:rPr>
              <w:t>SVT16</w:t>
            </w:r>
          </w:p>
        </w:tc>
      </w:tr>
      <w:tr w:rsidR="002F1B0A" w:rsidRPr="002F1B0A" w14:paraId="790D0470" w14:textId="77777777" w:rsidTr="002F1B0A">
        <w:trPr>
          <w:trHeight w:val="290"/>
        </w:trPr>
        <w:tc>
          <w:tcPr>
            <w:tcW w:w="1041" w:type="dxa"/>
            <w:vMerge/>
            <w:tcBorders>
              <w:left w:val="single" w:sz="12" w:space="0" w:color="auto"/>
              <w:right w:val="single" w:sz="12" w:space="0" w:color="auto"/>
            </w:tcBorders>
            <w:vAlign w:val="center"/>
            <w:hideMark/>
          </w:tcPr>
          <w:p w14:paraId="4AF1AC45" w14:textId="77777777" w:rsidR="002F1B0A" w:rsidRPr="002F1B0A" w:rsidRDefault="002F1B0A" w:rsidP="002F1B0A">
            <w:pPr>
              <w:rPr>
                <w:b/>
                <w:bCs/>
                <w:lang w:val="en-US"/>
              </w:rPr>
            </w:pPr>
          </w:p>
        </w:tc>
        <w:tc>
          <w:tcPr>
            <w:tcW w:w="1041" w:type="dxa"/>
            <w:tcBorders>
              <w:top w:val="single" w:sz="4" w:space="0" w:color="auto"/>
              <w:left w:val="single" w:sz="12" w:space="0" w:color="auto"/>
              <w:bottom w:val="nil"/>
              <w:right w:val="single" w:sz="12" w:space="0" w:color="auto"/>
            </w:tcBorders>
            <w:shd w:val="clear" w:color="000000" w:fill="FFFFFF"/>
            <w:noWrap/>
            <w:vAlign w:val="center"/>
            <w:hideMark/>
          </w:tcPr>
          <w:p w14:paraId="346ABB25" w14:textId="77777777" w:rsidR="002F1B0A" w:rsidRPr="002F1B0A" w:rsidRDefault="002F1B0A" w:rsidP="002F1B0A">
            <w:pPr>
              <w:rPr>
                <w:b/>
                <w:bCs/>
                <w:lang w:val="en-US"/>
              </w:rPr>
            </w:pPr>
            <w:r w:rsidRPr="002F1B0A">
              <w:rPr>
                <w:b/>
                <w:bCs/>
                <w:lang w:val="en-US"/>
              </w:rPr>
              <w:t>CE3.1</w:t>
            </w:r>
          </w:p>
        </w:tc>
        <w:tc>
          <w:tcPr>
            <w:tcW w:w="951" w:type="dxa"/>
            <w:tcBorders>
              <w:top w:val="single" w:sz="4" w:space="0" w:color="auto"/>
              <w:left w:val="single" w:sz="12" w:space="0" w:color="auto"/>
              <w:bottom w:val="nil"/>
              <w:right w:val="nil"/>
            </w:tcBorders>
            <w:shd w:val="clear" w:color="000000" w:fill="FFFFFF"/>
            <w:noWrap/>
            <w:vAlign w:val="center"/>
          </w:tcPr>
          <w:p w14:paraId="7D9A3961" w14:textId="77777777" w:rsidR="002F1B0A" w:rsidRPr="002F1B0A" w:rsidRDefault="002F1B0A" w:rsidP="002F1B0A">
            <w:pPr>
              <w:rPr>
                <w:lang w:val="en-US"/>
              </w:rPr>
            </w:pPr>
            <w:r w:rsidRPr="002F1B0A">
              <w:rPr>
                <w:lang w:val="en-US"/>
              </w:rPr>
              <w:t>76%</w:t>
            </w:r>
          </w:p>
        </w:tc>
        <w:tc>
          <w:tcPr>
            <w:tcW w:w="952" w:type="dxa"/>
            <w:tcBorders>
              <w:top w:val="single" w:sz="4" w:space="0" w:color="auto"/>
              <w:left w:val="nil"/>
              <w:bottom w:val="nil"/>
              <w:right w:val="nil"/>
            </w:tcBorders>
            <w:shd w:val="clear" w:color="000000" w:fill="FFFFFF"/>
            <w:noWrap/>
            <w:vAlign w:val="center"/>
          </w:tcPr>
          <w:p w14:paraId="20982E42" w14:textId="77777777" w:rsidR="002F1B0A" w:rsidRPr="002F1B0A" w:rsidRDefault="002F1B0A" w:rsidP="002F1B0A">
            <w:pPr>
              <w:rPr>
                <w:lang w:val="en-US"/>
              </w:rPr>
            </w:pPr>
            <w:r w:rsidRPr="002F1B0A">
              <w:rPr>
                <w:lang w:val="en-US"/>
              </w:rPr>
              <w:t>69%</w:t>
            </w:r>
          </w:p>
        </w:tc>
        <w:tc>
          <w:tcPr>
            <w:tcW w:w="951" w:type="dxa"/>
            <w:tcBorders>
              <w:top w:val="single" w:sz="4" w:space="0" w:color="auto"/>
              <w:left w:val="nil"/>
              <w:bottom w:val="nil"/>
              <w:right w:val="nil"/>
            </w:tcBorders>
            <w:shd w:val="clear" w:color="000000" w:fill="FFFFFF"/>
            <w:noWrap/>
            <w:vAlign w:val="center"/>
          </w:tcPr>
          <w:p w14:paraId="093362BC" w14:textId="77777777" w:rsidR="002F1B0A" w:rsidRPr="002F1B0A" w:rsidRDefault="002F1B0A" w:rsidP="002F1B0A">
            <w:pPr>
              <w:rPr>
                <w:lang w:val="en-US"/>
              </w:rPr>
            </w:pPr>
            <w:r w:rsidRPr="002F1B0A">
              <w:rPr>
                <w:lang w:val="en-US"/>
              </w:rPr>
              <w:t>61%</w:t>
            </w:r>
          </w:p>
        </w:tc>
        <w:tc>
          <w:tcPr>
            <w:tcW w:w="734" w:type="dxa"/>
            <w:tcBorders>
              <w:top w:val="single" w:sz="4" w:space="0" w:color="auto"/>
              <w:left w:val="nil"/>
              <w:bottom w:val="nil"/>
              <w:right w:val="single" w:sz="12" w:space="0" w:color="auto"/>
            </w:tcBorders>
            <w:shd w:val="clear" w:color="000000" w:fill="FFFFFF"/>
            <w:noWrap/>
            <w:vAlign w:val="center"/>
          </w:tcPr>
          <w:p w14:paraId="135F8816" w14:textId="77777777" w:rsidR="002F1B0A" w:rsidRPr="002F1B0A" w:rsidRDefault="002F1B0A" w:rsidP="002F1B0A">
            <w:pPr>
              <w:rPr>
                <w:lang w:val="en-US"/>
              </w:rPr>
            </w:pPr>
            <w:r w:rsidRPr="002F1B0A">
              <w:rPr>
                <w:lang w:val="en-US"/>
              </w:rPr>
              <w:t>55%</w:t>
            </w:r>
          </w:p>
        </w:tc>
        <w:tc>
          <w:tcPr>
            <w:tcW w:w="1099" w:type="dxa"/>
            <w:tcBorders>
              <w:top w:val="single" w:sz="4" w:space="0" w:color="auto"/>
              <w:left w:val="single" w:sz="12" w:space="0" w:color="auto"/>
              <w:bottom w:val="nil"/>
            </w:tcBorders>
            <w:shd w:val="clear" w:color="000000" w:fill="FFFFFF"/>
          </w:tcPr>
          <w:p w14:paraId="52F479E6" w14:textId="77777777" w:rsidR="002F1B0A" w:rsidRPr="002F1B0A" w:rsidRDefault="002F1B0A" w:rsidP="002F1B0A">
            <w:pPr>
              <w:rPr>
                <w:lang w:val="en-US"/>
              </w:rPr>
            </w:pPr>
            <w:r w:rsidRPr="002F1B0A">
              <w:rPr>
                <w:lang w:val="en-US"/>
              </w:rPr>
              <w:t>85%</w:t>
            </w:r>
          </w:p>
        </w:tc>
        <w:tc>
          <w:tcPr>
            <w:tcW w:w="881" w:type="dxa"/>
            <w:tcBorders>
              <w:top w:val="single" w:sz="4" w:space="0" w:color="auto"/>
              <w:bottom w:val="nil"/>
            </w:tcBorders>
            <w:shd w:val="clear" w:color="000000" w:fill="FFFFFF"/>
          </w:tcPr>
          <w:p w14:paraId="07F55875" w14:textId="77777777" w:rsidR="002F1B0A" w:rsidRPr="002F1B0A" w:rsidRDefault="002F1B0A" w:rsidP="002F1B0A">
            <w:pPr>
              <w:rPr>
                <w:lang w:val="en-US"/>
              </w:rPr>
            </w:pPr>
            <w:r w:rsidRPr="002F1B0A">
              <w:rPr>
                <w:lang w:val="en-US"/>
              </w:rPr>
              <w:t>78%</w:t>
            </w:r>
          </w:p>
        </w:tc>
        <w:tc>
          <w:tcPr>
            <w:tcW w:w="881" w:type="dxa"/>
            <w:tcBorders>
              <w:top w:val="single" w:sz="4" w:space="0" w:color="auto"/>
              <w:bottom w:val="nil"/>
            </w:tcBorders>
            <w:shd w:val="clear" w:color="000000" w:fill="FFFFFF"/>
          </w:tcPr>
          <w:p w14:paraId="6A4F2332" w14:textId="77777777" w:rsidR="002F1B0A" w:rsidRPr="002F1B0A" w:rsidRDefault="002F1B0A" w:rsidP="002F1B0A">
            <w:pPr>
              <w:rPr>
                <w:lang w:val="en-US"/>
              </w:rPr>
            </w:pPr>
            <w:r w:rsidRPr="002F1B0A">
              <w:rPr>
                <w:lang w:val="en-US"/>
              </w:rPr>
              <w:t>71%</w:t>
            </w:r>
          </w:p>
        </w:tc>
        <w:tc>
          <w:tcPr>
            <w:tcW w:w="882" w:type="dxa"/>
            <w:tcBorders>
              <w:top w:val="single" w:sz="4" w:space="0" w:color="auto"/>
              <w:bottom w:val="nil"/>
              <w:right w:val="single" w:sz="12" w:space="0" w:color="auto"/>
            </w:tcBorders>
            <w:shd w:val="clear" w:color="000000" w:fill="FFFFFF"/>
          </w:tcPr>
          <w:p w14:paraId="790612D2" w14:textId="77777777" w:rsidR="002F1B0A" w:rsidRPr="002F1B0A" w:rsidRDefault="002F1B0A" w:rsidP="002F1B0A">
            <w:pPr>
              <w:rPr>
                <w:lang w:val="en-US"/>
              </w:rPr>
            </w:pPr>
            <w:r w:rsidRPr="002F1B0A">
              <w:rPr>
                <w:lang w:val="en-US"/>
              </w:rPr>
              <w:t>64%</w:t>
            </w:r>
          </w:p>
        </w:tc>
      </w:tr>
      <w:tr w:rsidR="002F1B0A" w:rsidRPr="002F1B0A" w14:paraId="52A3FDF2" w14:textId="77777777" w:rsidTr="002F1B0A">
        <w:trPr>
          <w:trHeight w:val="290"/>
        </w:trPr>
        <w:tc>
          <w:tcPr>
            <w:tcW w:w="1041" w:type="dxa"/>
            <w:vMerge/>
            <w:tcBorders>
              <w:left w:val="single" w:sz="12" w:space="0" w:color="auto"/>
              <w:right w:val="single" w:sz="12" w:space="0" w:color="auto"/>
            </w:tcBorders>
            <w:vAlign w:val="center"/>
          </w:tcPr>
          <w:p w14:paraId="03702A29"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010E28E9" w14:textId="77777777" w:rsidR="002F1B0A" w:rsidRPr="002F1B0A" w:rsidRDefault="002F1B0A" w:rsidP="002F1B0A">
            <w:pPr>
              <w:rPr>
                <w:b/>
                <w:bCs/>
                <w:lang w:val="en-US"/>
              </w:rPr>
            </w:pPr>
            <w:r w:rsidRPr="002F1B0A">
              <w:rPr>
                <w:b/>
                <w:bCs/>
                <w:lang w:val="en-US"/>
              </w:rPr>
              <w:t>CE3.2</w:t>
            </w:r>
          </w:p>
        </w:tc>
        <w:tc>
          <w:tcPr>
            <w:tcW w:w="951" w:type="dxa"/>
            <w:tcBorders>
              <w:top w:val="nil"/>
              <w:left w:val="single" w:sz="12" w:space="0" w:color="auto"/>
              <w:bottom w:val="nil"/>
              <w:right w:val="nil"/>
            </w:tcBorders>
            <w:shd w:val="clear" w:color="000000" w:fill="FFFFFF"/>
            <w:noWrap/>
            <w:vAlign w:val="center"/>
          </w:tcPr>
          <w:p w14:paraId="17442719" w14:textId="77777777" w:rsidR="002F1B0A" w:rsidRPr="002F1B0A" w:rsidRDefault="002F1B0A" w:rsidP="002F1B0A">
            <w:pP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2C9CA341" w14:textId="77777777" w:rsidR="002F1B0A" w:rsidRPr="002F1B0A" w:rsidRDefault="002F1B0A" w:rsidP="002F1B0A">
            <w:pP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102FCA4C" w14:textId="77777777" w:rsidR="002F1B0A" w:rsidRPr="002F1B0A" w:rsidRDefault="002F1B0A" w:rsidP="002F1B0A">
            <w:pP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147080FE" w14:textId="77777777" w:rsidR="002F1B0A" w:rsidRPr="002F1B0A" w:rsidRDefault="002F1B0A" w:rsidP="002F1B0A">
            <w:pPr>
              <w:rPr>
                <w:lang w:val="en-US"/>
              </w:rPr>
            </w:pPr>
            <w:r w:rsidRPr="002F1B0A">
              <w:rPr>
                <w:lang w:val="en-US"/>
              </w:rPr>
              <w:t>32%</w:t>
            </w:r>
          </w:p>
        </w:tc>
        <w:tc>
          <w:tcPr>
            <w:tcW w:w="1099" w:type="dxa"/>
            <w:tcBorders>
              <w:top w:val="nil"/>
              <w:left w:val="single" w:sz="12" w:space="0" w:color="auto"/>
              <w:bottom w:val="nil"/>
            </w:tcBorders>
            <w:shd w:val="clear" w:color="000000" w:fill="FFFFFF"/>
          </w:tcPr>
          <w:p w14:paraId="3B115505" w14:textId="77777777" w:rsidR="002F1B0A" w:rsidRPr="002F1B0A" w:rsidRDefault="002F1B0A" w:rsidP="002F1B0A">
            <w:pPr>
              <w:rPr>
                <w:lang w:val="en-US"/>
              </w:rPr>
            </w:pPr>
            <w:r w:rsidRPr="002F1B0A">
              <w:rPr>
                <w:lang w:val="en-US"/>
              </w:rPr>
              <w:t>26%</w:t>
            </w:r>
          </w:p>
        </w:tc>
        <w:tc>
          <w:tcPr>
            <w:tcW w:w="881" w:type="dxa"/>
            <w:tcBorders>
              <w:top w:val="nil"/>
              <w:bottom w:val="nil"/>
            </w:tcBorders>
            <w:shd w:val="clear" w:color="000000" w:fill="FFFFFF"/>
          </w:tcPr>
          <w:p w14:paraId="22F7809D" w14:textId="77777777" w:rsidR="002F1B0A" w:rsidRPr="002F1B0A" w:rsidRDefault="002F1B0A" w:rsidP="002F1B0A">
            <w:pPr>
              <w:rPr>
                <w:lang w:val="en-US"/>
              </w:rPr>
            </w:pPr>
            <w:r w:rsidRPr="002F1B0A">
              <w:rPr>
                <w:lang w:val="en-US"/>
              </w:rPr>
              <w:t>29%</w:t>
            </w:r>
          </w:p>
        </w:tc>
        <w:tc>
          <w:tcPr>
            <w:tcW w:w="881" w:type="dxa"/>
            <w:tcBorders>
              <w:top w:val="nil"/>
              <w:bottom w:val="nil"/>
            </w:tcBorders>
            <w:shd w:val="clear" w:color="000000" w:fill="FFFFFF"/>
          </w:tcPr>
          <w:p w14:paraId="0C0DD676" w14:textId="77777777" w:rsidR="002F1B0A" w:rsidRPr="002F1B0A" w:rsidRDefault="002F1B0A" w:rsidP="002F1B0A">
            <w:pPr>
              <w:rPr>
                <w:lang w:val="en-US"/>
              </w:rPr>
            </w:pPr>
            <w:r w:rsidRPr="002F1B0A">
              <w:rPr>
                <w:lang w:val="en-US"/>
              </w:rPr>
              <w:t>29%</w:t>
            </w:r>
          </w:p>
        </w:tc>
        <w:tc>
          <w:tcPr>
            <w:tcW w:w="882" w:type="dxa"/>
            <w:tcBorders>
              <w:top w:val="nil"/>
              <w:bottom w:val="nil"/>
              <w:right w:val="single" w:sz="12" w:space="0" w:color="auto"/>
            </w:tcBorders>
            <w:shd w:val="clear" w:color="000000" w:fill="FFFFFF"/>
          </w:tcPr>
          <w:p w14:paraId="09E93507" w14:textId="77777777" w:rsidR="002F1B0A" w:rsidRPr="002F1B0A" w:rsidRDefault="002F1B0A" w:rsidP="002F1B0A">
            <w:pPr>
              <w:rPr>
                <w:lang w:val="en-US"/>
              </w:rPr>
            </w:pPr>
            <w:r w:rsidRPr="002F1B0A">
              <w:rPr>
                <w:lang w:val="en-US"/>
              </w:rPr>
              <w:t>30%</w:t>
            </w:r>
          </w:p>
        </w:tc>
      </w:tr>
      <w:tr w:rsidR="002F1B0A" w:rsidRPr="002F1B0A" w14:paraId="7C3F6EFC" w14:textId="77777777" w:rsidTr="002F1B0A">
        <w:trPr>
          <w:trHeight w:val="290"/>
        </w:trPr>
        <w:tc>
          <w:tcPr>
            <w:tcW w:w="1041" w:type="dxa"/>
            <w:vMerge/>
            <w:tcBorders>
              <w:left w:val="single" w:sz="12" w:space="0" w:color="auto"/>
              <w:right w:val="single" w:sz="12" w:space="0" w:color="auto"/>
            </w:tcBorders>
            <w:vAlign w:val="center"/>
          </w:tcPr>
          <w:p w14:paraId="785213CA"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7FCE1547" w14:textId="77777777" w:rsidR="002F1B0A" w:rsidRPr="002F1B0A" w:rsidRDefault="002F1B0A" w:rsidP="002F1B0A">
            <w:pPr>
              <w:rPr>
                <w:b/>
                <w:bCs/>
                <w:lang w:val="en-US"/>
              </w:rPr>
            </w:pPr>
            <w:r w:rsidRPr="002F1B0A">
              <w:rPr>
                <w:b/>
                <w:bCs/>
                <w:lang w:val="en-US"/>
              </w:rPr>
              <w:t>W0051</w:t>
            </w:r>
          </w:p>
        </w:tc>
        <w:tc>
          <w:tcPr>
            <w:tcW w:w="951" w:type="dxa"/>
            <w:tcBorders>
              <w:top w:val="nil"/>
              <w:left w:val="single" w:sz="12" w:space="0" w:color="auto"/>
              <w:bottom w:val="nil"/>
              <w:right w:val="nil"/>
            </w:tcBorders>
            <w:shd w:val="clear" w:color="000000" w:fill="FFFFFF"/>
            <w:noWrap/>
            <w:vAlign w:val="center"/>
          </w:tcPr>
          <w:p w14:paraId="20135063" w14:textId="77777777" w:rsidR="002F1B0A" w:rsidRPr="002F1B0A" w:rsidRDefault="002F1B0A" w:rsidP="002F1B0A">
            <w:pP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1FFFA8BA" w14:textId="77777777" w:rsidR="002F1B0A" w:rsidRPr="002F1B0A" w:rsidRDefault="002F1B0A" w:rsidP="002F1B0A">
            <w:pP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2DF8BB57" w14:textId="77777777" w:rsidR="002F1B0A" w:rsidRPr="002F1B0A" w:rsidRDefault="002F1B0A" w:rsidP="002F1B0A">
            <w:pP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3A37D54B" w14:textId="77777777" w:rsidR="002F1B0A" w:rsidRPr="002F1B0A" w:rsidRDefault="002F1B0A" w:rsidP="002F1B0A">
            <w:pPr>
              <w:rPr>
                <w:lang w:val="en-US"/>
              </w:rPr>
            </w:pPr>
            <w:r w:rsidRPr="002F1B0A">
              <w:rPr>
                <w:lang w:val="en-US"/>
              </w:rPr>
              <w:t>29%</w:t>
            </w:r>
          </w:p>
        </w:tc>
        <w:tc>
          <w:tcPr>
            <w:tcW w:w="1099" w:type="dxa"/>
            <w:tcBorders>
              <w:top w:val="nil"/>
              <w:left w:val="single" w:sz="12" w:space="0" w:color="auto"/>
              <w:bottom w:val="nil"/>
            </w:tcBorders>
            <w:shd w:val="clear" w:color="000000" w:fill="FFFFFF"/>
          </w:tcPr>
          <w:p w14:paraId="0AFE6C2D" w14:textId="77777777" w:rsidR="002F1B0A" w:rsidRPr="002F1B0A" w:rsidRDefault="002F1B0A" w:rsidP="002F1B0A">
            <w:pPr>
              <w:rPr>
                <w:lang w:val="en-US"/>
              </w:rPr>
            </w:pPr>
            <w:r w:rsidRPr="002F1B0A">
              <w:rPr>
                <w:lang w:val="en-US"/>
              </w:rPr>
              <w:t>21%</w:t>
            </w:r>
          </w:p>
        </w:tc>
        <w:tc>
          <w:tcPr>
            <w:tcW w:w="881" w:type="dxa"/>
            <w:tcBorders>
              <w:top w:val="nil"/>
              <w:bottom w:val="nil"/>
            </w:tcBorders>
            <w:shd w:val="clear" w:color="000000" w:fill="FFFFFF"/>
          </w:tcPr>
          <w:p w14:paraId="5D88AA3A" w14:textId="77777777" w:rsidR="002F1B0A" w:rsidRPr="002F1B0A" w:rsidRDefault="002F1B0A" w:rsidP="002F1B0A">
            <w:pPr>
              <w:rPr>
                <w:lang w:val="en-US"/>
              </w:rPr>
            </w:pPr>
            <w:r w:rsidRPr="002F1B0A">
              <w:rPr>
                <w:lang w:val="en-US"/>
              </w:rPr>
              <w:t>28%</w:t>
            </w:r>
          </w:p>
        </w:tc>
        <w:tc>
          <w:tcPr>
            <w:tcW w:w="881" w:type="dxa"/>
            <w:tcBorders>
              <w:top w:val="nil"/>
              <w:bottom w:val="nil"/>
            </w:tcBorders>
            <w:shd w:val="clear" w:color="000000" w:fill="FFFFFF"/>
          </w:tcPr>
          <w:p w14:paraId="5EF74F88" w14:textId="77777777" w:rsidR="002F1B0A" w:rsidRPr="002F1B0A" w:rsidRDefault="002F1B0A" w:rsidP="002F1B0A">
            <w:pPr>
              <w:rPr>
                <w:lang w:val="en-US"/>
              </w:rPr>
            </w:pPr>
            <w:r w:rsidRPr="002F1B0A">
              <w:rPr>
                <w:lang w:val="en-US"/>
              </w:rPr>
              <w:t>28%</w:t>
            </w:r>
          </w:p>
        </w:tc>
        <w:tc>
          <w:tcPr>
            <w:tcW w:w="882" w:type="dxa"/>
            <w:tcBorders>
              <w:top w:val="nil"/>
              <w:bottom w:val="nil"/>
              <w:right w:val="single" w:sz="12" w:space="0" w:color="auto"/>
            </w:tcBorders>
            <w:shd w:val="clear" w:color="000000" w:fill="FFFFFF"/>
          </w:tcPr>
          <w:p w14:paraId="50B2F3CA" w14:textId="77777777" w:rsidR="002F1B0A" w:rsidRPr="002F1B0A" w:rsidRDefault="002F1B0A" w:rsidP="002F1B0A">
            <w:pPr>
              <w:rPr>
                <w:lang w:val="en-US"/>
              </w:rPr>
            </w:pPr>
            <w:r w:rsidRPr="002F1B0A">
              <w:rPr>
                <w:lang w:val="en-US"/>
              </w:rPr>
              <w:t>24%</w:t>
            </w:r>
          </w:p>
        </w:tc>
      </w:tr>
      <w:tr w:rsidR="002F1B0A" w:rsidRPr="002F1B0A" w14:paraId="11E67E27" w14:textId="77777777" w:rsidTr="002F1B0A">
        <w:trPr>
          <w:trHeight w:val="290"/>
        </w:trPr>
        <w:tc>
          <w:tcPr>
            <w:tcW w:w="1041" w:type="dxa"/>
            <w:vMerge/>
            <w:tcBorders>
              <w:left w:val="single" w:sz="12" w:space="0" w:color="auto"/>
              <w:right w:val="single" w:sz="12" w:space="0" w:color="auto"/>
            </w:tcBorders>
            <w:vAlign w:val="center"/>
          </w:tcPr>
          <w:p w14:paraId="2891BB40"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79C949E8" w14:textId="77777777" w:rsidR="002F1B0A" w:rsidRPr="002F1B0A" w:rsidRDefault="002F1B0A" w:rsidP="002F1B0A">
            <w:pPr>
              <w:rPr>
                <w:b/>
                <w:bCs/>
                <w:lang w:val="en-US"/>
              </w:rPr>
            </w:pPr>
            <w:r w:rsidRPr="002F1B0A">
              <w:rPr>
                <w:b/>
                <w:bCs/>
                <w:lang w:val="en-US"/>
              </w:rPr>
              <w:t>W0052</w:t>
            </w:r>
          </w:p>
        </w:tc>
        <w:tc>
          <w:tcPr>
            <w:tcW w:w="951" w:type="dxa"/>
            <w:tcBorders>
              <w:top w:val="nil"/>
              <w:left w:val="single" w:sz="12" w:space="0" w:color="auto"/>
              <w:bottom w:val="nil"/>
              <w:right w:val="nil"/>
            </w:tcBorders>
            <w:shd w:val="clear" w:color="000000" w:fill="FFFFFF"/>
            <w:noWrap/>
            <w:vAlign w:val="center"/>
          </w:tcPr>
          <w:p w14:paraId="3A254A4F" w14:textId="77777777" w:rsidR="002F1B0A" w:rsidRPr="002F1B0A" w:rsidRDefault="002F1B0A" w:rsidP="002F1B0A">
            <w:pPr>
              <w:rPr>
                <w:lang w:val="en-US"/>
              </w:rPr>
            </w:pPr>
            <w:r w:rsidRPr="002F1B0A">
              <w:rPr>
                <w:rFonts w:hint="eastAsia"/>
                <w:lang w:val="en-US"/>
              </w:rPr>
              <w:t>3</w:t>
            </w:r>
            <w:r w:rsidRPr="002F1B0A">
              <w:rPr>
                <w:lang w:val="en-US"/>
              </w:rPr>
              <w:t>1%</w:t>
            </w:r>
          </w:p>
        </w:tc>
        <w:tc>
          <w:tcPr>
            <w:tcW w:w="952" w:type="dxa"/>
            <w:tcBorders>
              <w:top w:val="nil"/>
              <w:left w:val="nil"/>
              <w:bottom w:val="nil"/>
              <w:right w:val="nil"/>
            </w:tcBorders>
            <w:shd w:val="clear" w:color="000000" w:fill="FFFFFF"/>
            <w:noWrap/>
            <w:vAlign w:val="center"/>
          </w:tcPr>
          <w:p w14:paraId="43A08A72" w14:textId="77777777" w:rsidR="002F1B0A" w:rsidRPr="002F1B0A" w:rsidRDefault="002F1B0A" w:rsidP="002F1B0A">
            <w:pPr>
              <w:rPr>
                <w:lang w:val="en-US"/>
              </w:rPr>
            </w:pPr>
            <w:r w:rsidRPr="002F1B0A">
              <w:rPr>
                <w:rFonts w:hint="eastAsia"/>
                <w:lang w:val="en-US"/>
              </w:rPr>
              <w:t>4</w:t>
            </w:r>
            <w:r w:rsidRPr="002F1B0A">
              <w:rPr>
                <w:lang w:val="en-US"/>
              </w:rPr>
              <w:t>0%</w:t>
            </w:r>
          </w:p>
        </w:tc>
        <w:tc>
          <w:tcPr>
            <w:tcW w:w="951" w:type="dxa"/>
            <w:tcBorders>
              <w:top w:val="nil"/>
              <w:left w:val="nil"/>
              <w:bottom w:val="nil"/>
              <w:right w:val="nil"/>
            </w:tcBorders>
            <w:shd w:val="clear" w:color="000000" w:fill="FFFFFF"/>
            <w:noWrap/>
            <w:vAlign w:val="center"/>
          </w:tcPr>
          <w:p w14:paraId="00EC17C7" w14:textId="77777777" w:rsidR="002F1B0A" w:rsidRPr="002F1B0A" w:rsidRDefault="002F1B0A" w:rsidP="002F1B0A">
            <w:pPr>
              <w:rPr>
                <w:lang w:val="en-US"/>
              </w:rPr>
            </w:pPr>
            <w:r w:rsidRPr="002F1B0A">
              <w:rPr>
                <w:rFonts w:hint="eastAsia"/>
                <w:lang w:val="en-US"/>
              </w:rPr>
              <w:t>3</w:t>
            </w:r>
            <w:r w:rsidRPr="002F1B0A">
              <w:rPr>
                <w:lang w:val="en-US"/>
              </w:rPr>
              <w:t>6%</w:t>
            </w:r>
          </w:p>
        </w:tc>
        <w:tc>
          <w:tcPr>
            <w:tcW w:w="734" w:type="dxa"/>
            <w:tcBorders>
              <w:top w:val="nil"/>
              <w:left w:val="nil"/>
              <w:bottom w:val="nil"/>
              <w:right w:val="single" w:sz="12" w:space="0" w:color="auto"/>
            </w:tcBorders>
            <w:shd w:val="clear" w:color="000000" w:fill="FFFFFF"/>
            <w:noWrap/>
            <w:vAlign w:val="center"/>
          </w:tcPr>
          <w:p w14:paraId="7C58D108" w14:textId="77777777" w:rsidR="002F1B0A" w:rsidRPr="002F1B0A" w:rsidRDefault="002F1B0A" w:rsidP="002F1B0A">
            <w:pPr>
              <w:rPr>
                <w:lang w:val="en-US"/>
              </w:rPr>
            </w:pPr>
            <w:r w:rsidRPr="002F1B0A">
              <w:rPr>
                <w:rFonts w:hint="eastAsia"/>
                <w:lang w:val="en-US"/>
              </w:rPr>
              <w:t>2</w:t>
            </w:r>
            <w:r w:rsidRPr="002F1B0A">
              <w:rPr>
                <w:lang w:val="en-US"/>
              </w:rPr>
              <w:t>9%</w:t>
            </w:r>
          </w:p>
        </w:tc>
        <w:tc>
          <w:tcPr>
            <w:tcW w:w="1099" w:type="dxa"/>
            <w:tcBorders>
              <w:top w:val="nil"/>
              <w:left w:val="single" w:sz="12" w:space="0" w:color="auto"/>
              <w:bottom w:val="nil"/>
            </w:tcBorders>
            <w:shd w:val="clear" w:color="000000" w:fill="FFFFFF"/>
          </w:tcPr>
          <w:p w14:paraId="76581265" w14:textId="77777777" w:rsidR="002F1B0A" w:rsidRPr="002F1B0A" w:rsidRDefault="002F1B0A" w:rsidP="002F1B0A">
            <w:pPr>
              <w:rPr>
                <w:lang w:val="en-US"/>
              </w:rPr>
            </w:pPr>
            <w:r w:rsidRPr="002F1B0A">
              <w:rPr>
                <w:rFonts w:hint="eastAsia"/>
                <w:lang w:val="en-US"/>
              </w:rPr>
              <w:t>2</w:t>
            </w:r>
            <w:r w:rsidRPr="002F1B0A">
              <w:rPr>
                <w:lang w:val="en-US"/>
              </w:rPr>
              <w:t>1%</w:t>
            </w:r>
          </w:p>
        </w:tc>
        <w:tc>
          <w:tcPr>
            <w:tcW w:w="881" w:type="dxa"/>
            <w:tcBorders>
              <w:top w:val="nil"/>
              <w:bottom w:val="nil"/>
            </w:tcBorders>
            <w:shd w:val="clear" w:color="000000" w:fill="FFFFFF"/>
          </w:tcPr>
          <w:p w14:paraId="2BC6A70D" w14:textId="77777777" w:rsidR="002F1B0A" w:rsidRPr="002F1B0A" w:rsidRDefault="002F1B0A" w:rsidP="002F1B0A">
            <w:pPr>
              <w:rPr>
                <w:lang w:val="en-US"/>
              </w:rPr>
            </w:pPr>
            <w:r w:rsidRPr="002F1B0A">
              <w:rPr>
                <w:rFonts w:hint="eastAsia"/>
                <w:lang w:val="en-US"/>
              </w:rPr>
              <w:t>2</w:t>
            </w:r>
            <w:r w:rsidRPr="002F1B0A">
              <w:rPr>
                <w:lang w:val="en-US"/>
              </w:rPr>
              <w:t>8%</w:t>
            </w:r>
          </w:p>
        </w:tc>
        <w:tc>
          <w:tcPr>
            <w:tcW w:w="881" w:type="dxa"/>
            <w:tcBorders>
              <w:top w:val="nil"/>
              <w:bottom w:val="nil"/>
            </w:tcBorders>
            <w:shd w:val="clear" w:color="000000" w:fill="FFFFFF"/>
          </w:tcPr>
          <w:p w14:paraId="7F036906" w14:textId="77777777" w:rsidR="002F1B0A" w:rsidRPr="002F1B0A" w:rsidRDefault="002F1B0A" w:rsidP="002F1B0A">
            <w:pPr>
              <w:rPr>
                <w:lang w:val="en-US"/>
              </w:rPr>
            </w:pPr>
            <w:r w:rsidRPr="002F1B0A">
              <w:rPr>
                <w:rFonts w:hint="eastAsia"/>
                <w:lang w:val="en-US"/>
              </w:rPr>
              <w:t>2</w:t>
            </w:r>
            <w:r w:rsidRPr="002F1B0A">
              <w:rPr>
                <w:lang w:val="en-US"/>
              </w:rPr>
              <w:t>8%</w:t>
            </w:r>
          </w:p>
        </w:tc>
        <w:tc>
          <w:tcPr>
            <w:tcW w:w="882" w:type="dxa"/>
            <w:tcBorders>
              <w:top w:val="nil"/>
              <w:bottom w:val="nil"/>
              <w:right w:val="single" w:sz="12" w:space="0" w:color="auto"/>
            </w:tcBorders>
            <w:shd w:val="clear" w:color="000000" w:fill="FFFFFF"/>
          </w:tcPr>
          <w:p w14:paraId="40E0FA13" w14:textId="77777777" w:rsidR="002F1B0A" w:rsidRPr="002F1B0A" w:rsidRDefault="002F1B0A" w:rsidP="002F1B0A">
            <w:pPr>
              <w:rPr>
                <w:lang w:val="en-US"/>
              </w:rPr>
            </w:pPr>
            <w:r w:rsidRPr="002F1B0A">
              <w:rPr>
                <w:rFonts w:hint="eastAsia"/>
                <w:lang w:val="en-US"/>
              </w:rPr>
              <w:t>2</w:t>
            </w:r>
            <w:r w:rsidRPr="002F1B0A">
              <w:rPr>
                <w:lang w:val="en-US"/>
              </w:rPr>
              <w:t>3%</w:t>
            </w:r>
          </w:p>
        </w:tc>
      </w:tr>
      <w:tr w:rsidR="002F1B0A" w:rsidRPr="002F1B0A" w14:paraId="20C74BF5" w14:textId="77777777" w:rsidTr="002F1B0A">
        <w:trPr>
          <w:trHeight w:val="290"/>
        </w:trPr>
        <w:tc>
          <w:tcPr>
            <w:tcW w:w="1041" w:type="dxa"/>
            <w:vMerge/>
            <w:tcBorders>
              <w:left w:val="single" w:sz="12" w:space="0" w:color="auto"/>
              <w:right w:val="single" w:sz="12" w:space="0" w:color="auto"/>
            </w:tcBorders>
            <w:vAlign w:val="center"/>
          </w:tcPr>
          <w:p w14:paraId="52824A13"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6B60A5AC" w14:textId="77777777" w:rsidR="002F1B0A" w:rsidRPr="002F1B0A" w:rsidRDefault="002F1B0A" w:rsidP="002F1B0A">
            <w:pPr>
              <w:rPr>
                <w:b/>
                <w:bCs/>
                <w:lang w:val="en-US"/>
              </w:rPr>
            </w:pPr>
            <w:r w:rsidRPr="002F1B0A">
              <w:rPr>
                <w:b/>
                <w:bCs/>
                <w:lang w:val="en-US"/>
              </w:rPr>
              <w:t>W0114</w:t>
            </w:r>
          </w:p>
        </w:tc>
        <w:tc>
          <w:tcPr>
            <w:tcW w:w="951" w:type="dxa"/>
            <w:tcBorders>
              <w:top w:val="nil"/>
              <w:left w:val="single" w:sz="12" w:space="0" w:color="auto"/>
              <w:bottom w:val="nil"/>
              <w:right w:val="nil"/>
            </w:tcBorders>
            <w:shd w:val="clear" w:color="000000" w:fill="FFFFFF"/>
            <w:noWrap/>
            <w:vAlign w:val="center"/>
          </w:tcPr>
          <w:p w14:paraId="75C0B177" w14:textId="77777777" w:rsidR="002F1B0A" w:rsidRPr="002F1B0A" w:rsidRDefault="002F1B0A" w:rsidP="002F1B0A">
            <w:pP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7C651757" w14:textId="77777777" w:rsidR="002F1B0A" w:rsidRPr="002F1B0A" w:rsidRDefault="002F1B0A" w:rsidP="002F1B0A">
            <w:pP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4D3D6136" w14:textId="77777777" w:rsidR="002F1B0A" w:rsidRPr="002F1B0A" w:rsidRDefault="002F1B0A" w:rsidP="002F1B0A">
            <w:pP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46C73127" w14:textId="77777777" w:rsidR="002F1B0A" w:rsidRPr="002F1B0A" w:rsidRDefault="002F1B0A" w:rsidP="002F1B0A">
            <w:pPr>
              <w:rPr>
                <w:lang w:val="en-US"/>
              </w:rPr>
            </w:pPr>
            <w:r w:rsidRPr="002F1B0A">
              <w:rPr>
                <w:lang w:val="en-US"/>
              </w:rPr>
              <w:t>29%</w:t>
            </w:r>
          </w:p>
        </w:tc>
        <w:tc>
          <w:tcPr>
            <w:tcW w:w="1099" w:type="dxa"/>
            <w:tcBorders>
              <w:top w:val="nil"/>
              <w:left w:val="single" w:sz="12" w:space="0" w:color="auto"/>
              <w:bottom w:val="nil"/>
            </w:tcBorders>
            <w:shd w:val="clear" w:color="000000" w:fill="FFFFFF"/>
          </w:tcPr>
          <w:p w14:paraId="62B58B85" w14:textId="77777777" w:rsidR="002F1B0A" w:rsidRPr="002F1B0A" w:rsidRDefault="002F1B0A" w:rsidP="002F1B0A">
            <w:pPr>
              <w:rPr>
                <w:lang w:val="en-US"/>
              </w:rPr>
            </w:pPr>
            <w:r w:rsidRPr="002F1B0A">
              <w:rPr>
                <w:lang w:val="en-US"/>
              </w:rPr>
              <w:t>23%</w:t>
            </w:r>
          </w:p>
        </w:tc>
        <w:tc>
          <w:tcPr>
            <w:tcW w:w="881" w:type="dxa"/>
            <w:tcBorders>
              <w:top w:val="nil"/>
              <w:bottom w:val="nil"/>
            </w:tcBorders>
            <w:shd w:val="clear" w:color="000000" w:fill="FFFFFF"/>
          </w:tcPr>
          <w:p w14:paraId="69B64BCC" w14:textId="77777777" w:rsidR="002F1B0A" w:rsidRPr="002F1B0A" w:rsidRDefault="002F1B0A" w:rsidP="002F1B0A">
            <w:pPr>
              <w:rPr>
                <w:lang w:val="en-US"/>
              </w:rPr>
            </w:pPr>
            <w:r w:rsidRPr="002F1B0A">
              <w:rPr>
                <w:lang w:val="en-US"/>
              </w:rPr>
              <w:t>28%</w:t>
            </w:r>
          </w:p>
        </w:tc>
        <w:tc>
          <w:tcPr>
            <w:tcW w:w="881" w:type="dxa"/>
            <w:tcBorders>
              <w:top w:val="nil"/>
              <w:bottom w:val="nil"/>
            </w:tcBorders>
            <w:shd w:val="clear" w:color="000000" w:fill="FFFFFF"/>
          </w:tcPr>
          <w:p w14:paraId="1186D330" w14:textId="77777777" w:rsidR="002F1B0A" w:rsidRPr="002F1B0A" w:rsidRDefault="002F1B0A" w:rsidP="002F1B0A">
            <w:pPr>
              <w:rPr>
                <w:lang w:val="en-US"/>
              </w:rPr>
            </w:pPr>
            <w:r w:rsidRPr="002F1B0A">
              <w:rPr>
                <w:lang w:val="en-US"/>
              </w:rPr>
              <w:t>28%</w:t>
            </w:r>
          </w:p>
        </w:tc>
        <w:tc>
          <w:tcPr>
            <w:tcW w:w="882" w:type="dxa"/>
            <w:tcBorders>
              <w:top w:val="nil"/>
              <w:bottom w:val="nil"/>
              <w:right w:val="single" w:sz="12" w:space="0" w:color="auto"/>
            </w:tcBorders>
            <w:shd w:val="clear" w:color="000000" w:fill="FFFFFF"/>
          </w:tcPr>
          <w:p w14:paraId="7C60987F" w14:textId="77777777" w:rsidR="002F1B0A" w:rsidRPr="002F1B0A" w:rsidRDefault="002F1B0A" w:rsidP="002F1B0A">
            <w:pPr>
              <w:rPr>
                <w:lang w:val="en-US"/>
              </w:rPr>
            </w:pPr>
            <w:r w:rsidRPr="002F1B0A">
              <w:rPr>
                <w:lang w:val="en-US"/>
              </w:rPr>
              <w:t>24%</w:t>
            </w:r>
          </w:p>
        </w:tc>
      </w:tr>
      <w:tr w:rsidR="002F1B0A" w:rsidRPr="002F1B0A" w14:paraId="497A1605" w14:textId="77777777" w:rsidTr="002F1B0A">
        <w:trPr>
          <w:trHeight w:val="290"/>
        </w:trPr>
        <w:tc>
          <w:tcPr>
            <w:tcW w:w="1041" w:type="dxa"/>
            <w:vMerge/>
            <w:tcBorders>
              <w:left w:val="single" w:sz="12" w:space="0" w:color="auto"/>
              <w:right w:val="single" w:sz="12" w:space="0" w:color="auto"/>
            </w:tcBorders>
            <w:vAlign w:val="center"/>
          </w:tcPr>
          <w:p w14:paraId="18B9A762"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255728FA" w14:textId="77777777" w:rsidR="002F1B0A" w:rsidRPr="002F1B0A" w:rsidRDefault="002F1B0A" w:rsidP="002F1B0A">
            <w:pPr>
              <w:rPr>
                <w:b/>
                <w:bCs/>
                <w:lang w:val="en-US"/>
              </w:rPr>
            </w:pPr>
            <w:r w:rsidRPr="002F1B0A">
              <w:rPr>
                <w:b/>
                <w:bCs/>
                <w:lang w:val="en-US"/>
              </w:rPr>
              <w:t>W0117</w:t>
            </w:r>
          </w:p>
        </w:tc>
        <w:tc>
          <w:tcPr>
            <w:tcW w:w="951" w:type="dxa"/>
            <w:tcBorders>
              <w:top w:val="nil"/>
              <w:left w:val="single" w:sz="12" w:space="0" w:color="auto"/>
              <w:bottom w:val="nil"/>
              <w:right w:val="nil"/>
            </w:tcBorders>
            <w:shd w:val="clear" w:color="000000" w:fill="FFFFFF"/>
            <w:noWrap/>
            <w:vAlign w:val="center"/>
          </w:tcPr>
          <w:p w14:paraId="1BCBD883" w14:textId="77777777" w:rsidR="002F1B0A" w:rsidRPr="002F1B0A" w:rsidRDefault="002F1B0A" w:rsidP="002F1B0A">
            <w:pPr>
              <w:rPr>
                <w:lang w:val="en-US"/>
              </w:rPr>
            </w:pPr>
            <w:r w:rsidRPr="002F1B0A">
              <w:rPr>
                <w:rFonts w:hint="eastAsia"/>
                <w:lang w:val="en-US"/>
              </w:rPr>
              <w:t>-</w:t>
            </w:r>
          </w:p>
        </w:tc>
        <w:tc>
          <w:tcPr>
            <w:tcW w:w="952" w:type="dxa"/>
            <w:tcBorders>
              <w:top w:val="nil"/>
              <w:left w:val="nil"/>
              <w:bottom w:val="nil"/>
              <w:right w:val="nil"/>
            </w:tcBorders>
            <w:shd w:val="clear" w:color="000000" w:fill="FFFFFF"/>
            <w:noWrap/>
            <w:vAlign w:val="center"/>
          </w:tcPr>
          <w:p w14:paraId="763DDD52" w14:textId="77777777" w:rsidR="002F1B0A" w:rsidRPr="002F1B0A" w:rsidRDefault="002F1B0A" w:rsidP="002F1B0A">
            <w:pPr>
              <w:rPr>
                <w:lang w:val="en-US"/>
              </w:rPr>
            </w:pPr>
            <w:r w:rsidRPr="002F1B0A">
              <w:rPr>
                <w:rFonts w:hint="eastAsia"/>
                <w:lang w:val="en-US"/>
              </w:rPr>
              <w:t>-</w:t>
            </w:r>
          </w:p>
        </w:tc>
        <w:tc>
          <w:tcPr>
            <w:tcW w:w="951" w:type="dxa"/>
            <w:tcBorders>
              <w:top w:val="nil"/>
              <w:left w:val="nil"/>
              <w:bottom w:val="nil"/>
              <w:right w:val="nil"/>
            </w:tcBorders>
            <w:shd w:val="clear" w:color="000000" w:fill="FFFFFF"/>
            <w:noWrap/>
            <w:vAlign w:val="center"/>
          </w:tcPr>
          <w:p w14:paraId="3E609AC9" w14:textId="77777777" w:rsidR="002F1B0A" w:rsidRPr="002F1B0A" w:rsidRDefault="002F1B0A" w:rsidP="002F1B0A">
            <w:pPr>
              <w:rPr>
                <w:lang w:val="en-US"/>
              </w:rPr>
            </w:pPr>
            <w:r w:rsidRPr="002F1B0A">
              <w:rPr>
                <w:rFonts w:hint="eastAsia"/>
                <w:lang w:val="en-US"/>
              </w:rPr>
              <w:t>-</w:t>
            </w:r>
          </w:p>
        </w:tc>
        <w:tc>
          <w:tcPr>
            <w:tcW w:w="734" w:type="dxa"/>
            <w:tcBorders>
              <w:top w:val="nil"/>
              <w:left w:val="nil"/>
              <w:bottom w:val="nil"/>
              <w:right w:val="single" w:sz="12" w:space="0" w:color="auto"/>
            </w:tcBorders>
            <w:shd w:val="clear" w:color="000000" w:fill="FFFFFF"/>
            <w:noWrap/>
            <w:vAlign w:val="center"/>
          </w:tcPr>
          <w:p w14:paraId="1B1EDE93" w14:textId="77777777" w:rsidR="002F1B0A" w:rsidRPr="002F1B0A" w:rsidRDefault="002F1B0A" w:rsidP="002F1B0A">
            <w:pPr>
              <w:rPr>
                <w:lang w:val="en-US"/>
              </w:rPr>
            </w:pPr>
            <w:r w:rsidRPr="002F1B0A">
              <w:rPr>
                <w:lang w:val="en-US"/>
              </w:rPr>
              <w:t>32%</w:t>
            </w:r>
          </w:p>
        </w:tc>
        <w:tc>
          <w:tcPr>
            <w:tcW w:w="1099" w:type="dxa"/>
            <w:tcBorders>
              <w:top w:val="nil"/>
              <w:left w:val="single" w:sz="12" w:space="0" w:color="auto"/>
              <w:bottom w:val="nil"/>
            </w:tcBorders>
            <w:shd w:val="clear" w:color="000000" w:fill="FFFFFF"/>
          </w:tcPr>
          <w:p w14:paraId="0A4D60CF" w14:textId="77777777" w:rsidR="002F1B0A" w:rsidRPr="002F1B0A" w:rsidRDefault="002F1B0A" w:rsidP="002F1B0A">
            <w:pPr>
              <w:rPr>
                <w:lang w:val="en-US"/>
              </w:rPr>
            </w:pPr>
            <w:r w:rsidRPr="002F1B0A">
              <w:rPr>
                <w:rFonts w:hint="eastAsia"/>
                <w:lang w:val="en-US"/>
              </w:rPr>
              <w:t>-</w:t>
            </w:r>
          </w:p>
        </w:tc>
        <w:tc>
          <w:tcPr>
            <w:tcW w:w="881" w:type="dxa"/>
            <w:tcBorders>
              <w:top w:val="nil"/>
              <w:bottom w:val="nil"/>
            </w:tcBorders>
            <w:shd w:val="clear" w:color="000000" w:fill="FFFFFF"/>
          </w:tcPr>
          <w:p w14:paraId="5587898A" w14:textId="77777777" w:rsidR="002F1B0A" w:rsidRPr="002F1B0A" w:rsidRDefault="002F1B0A" w:rsidP="002F1B0A">
            <w:pPr>
              <w:rPr>
                <w:lang w:val="en-US"/>
              </w:rPr>
            </w:pPr>
            <w:r w:rsidRPr="002F1B0A">
              <w:rPr>
                <w:rFonts w:hint="eastAsia"/>
                <w:lang w:val="en-US"/>
              </w:rPr>
              <w:t>-</w:t>
            </w:r>
          </w:p>
        </w:tc>
        <w:tc>
          <w:tcPr>
            <w:tcW w:w="881" w:type="dxa"/>
            <w:tcBorders>
              <w:top w:val="nil"/>
              <w:bottom w:val="nil"/>
            </w:tcBorders>
            <w:shd w:val="clear" w:color="000000" w:fill="FFFFFF"/>
          </w:tcPr>
          <w:p w14:paraId="4BB450A5" w14:textId="77777777" w:rsidR="002F1B0A" w:rsidRPr="002F1B0A" w:rsidRDefault="002F1B0A" w:rsidP="002F1B0A">
            <w:pPr>
              <w:rPr>
                <w:lang w:val="en-US"/>
              </w:rPr>
            </w:pPr>
            <w:r w:rsidRPr="002F1B0A">
              <w:rPr>
                <w:rFonts w:hint="eastAsia"/>
                <w:lang w:val="en-US"/>
              </w:rPr>
              <w:t>-</w:t>
            </w:r>
          </w:p>
        </w:tc>
        <w:tc>
          <w:tcPr>
            <w:tcW w:w="882" w:type="dxa"/>
            <w:tcBorders>
              <w:top w:val="nil"/>
              <w:bottom w:val="nil"/>
              <w:right w:val="single" w:sz="12" w:space="0" w:color="auto"/>
            </w:tcBorders>
            <w:shd w:val="clear" w:color="000000" w:fill="FFFFFF"/>
          </w:tcPr>
          <w:p w14:paraId="5F8697CA" w14:textId="77777777" w:rsidR="002F1B0A" w:rsidRPr="002F1B0A" w:rsidRDefault="002F1B0A" w:rsidP="002F1B0A">
            <w:pPr>
              <w:rPr>
                <w:lang w:val="en-US"/>
              </w:rPr>
            </w:pPr>
            <w:r w:rsidRPr="002F1B0A">
              <w:rPr>
                <w:lang w:val="en-US"/>
              </w:rPr>
              <w:t>30%</w:t>
            </w:r>
          </w:p>
        </w:tc>
      </w:tr>
      <w:tr w:rsidR="002F1B0A" w:rsidRPr="002F1B0A" w14:paraId="52C6414B" w14:textId="77777777" w:rsidTr="002F1B0A">
        <w:trPr>
          <w:trHeight w:val="290"/>
        </w:trPr>
        <w:tc>
          <w:tcPr>
            <w:tcW w:w="1041" w:type="dxa"/>
            <w:vMerge/>
            <w:tcBorders>
              <w:left w:val="single" w:sz="12" w:space="0" w:color="auto"/>
              <w:right w:val="single" w:sz="12" w:space="0" w:color="auto"/>
            </w:tcBorders>
            <w:vAlign w:val="center"/>
          </w:tcPr>
          <w:p w14:paraId="6BAB9E66"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31E88E11" w14:textId="77777777" w:rsidR="002F1B0A" w:rsidRPr="002F1B0A" w:rsidRDefault="002F1B0A" w:rsidP="002F1B0A">
            <w:pPr>
              <w:rPr>
                <w:b/>
                <w:bCs/>
                <w:lang w:val="en-US"/>
              </w:rPr>
            </w:pPr>
            <w:r w:rsidRPr="002F1B0A">
              <w:rPr>
                <w:b/>
                <w:bCs/>
                <w:lang w:val="en-US"/>
              </w:rPr>
              <w:t>W0118</w:t>
            </w:r>
          </w:p>
        </w:tc>
        <w:tc>
          <w:tcPr>
            <w:tcW w:w="951" w:type="dxa"/>
            <w:tcBorders>
              <w:top w:val="nil"/>
              <w:left w:val="single" w:sz="12" w:space="0" w:color="auto"/>
              <w:bottom w:val="nil"/>
              <w:right w:val="nil"/>
            </w:tcBorders>
            <w:shd w:val="clear" w:color="000000" w:fill="FFFFFF"/>
            <w:noWrap/>
            <w:vAlign w:val="center"/>
          </w:tcPr>
          <w:p w14:paraId="419EE1F1" w14:textId="77777777" w:rsidR="002F1B0A" w:rsidRPr="002F1B0A" w:rsidRDefault="002F1B0A" w:rsidP="002F1B0A">
            <w:pP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074EA422" w14:textId="77777777" w:rsidR="002F1B0A" w:rsidRPr="002F1B0A" w:rsidRDefault="002F1B0A" w:rsidP="002F1B0A">
            <w:pP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6EFB6E10" w14:textId="77777777" w:rsidR="002F1B0A" w:rsidRPr="002F1B0A" w:rsidRDefault="002F1B0A" w:rsidP="002F1B0A">
            <w:pP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3EBA411E" w14:textId="77777777" w:rsidR="002F1B0A" w:rsidRPr="002F1B0A" w:rsidRDefault="002F1B0A" w:rsidP="002F1B0A">
            <w:pPr>
              <w:rPr>
                <w:lang w:val="en-US"/>
              </w:rPr>
            </w:pPr>
            <w:r w:rsidRPr="002F1B0A">
              <w:rPr>
                <w:lang w:val="en-US"/>
              </w:rPr>
              <w:t>29%</w:t>
            </w:r>
          </w:p>
        </w:tc>
        <w:tc>
          <w:tcPr>
            <w:tcW w:w="1099" w:type="dxa"/>
            <w:tcBorders>
              <w:top w:val="nil"/>
              <w:left w:val="single" w:sz="12" w:space="0" w:color="auto"/>
              <w:bottom w:val="nil"/>
            </w:tcBorders>
            <w:shd w:val="clear" w:color="000000" w:fill="FFFFFF"/>
          </w:tcPr>
          <w:p w14:paraId="0A60E58E" w14:textId="77777777" w:rsidR="002F1B0A" w:rsidRPr="002F1B0A" w:rsidRDefault="002F1B0A" w:rsidP="002F1B0A">
            <w:pPr>
              <w:rPr>
                <w:lang w:val="en-US"/>
              </w:rPr>
            </w:pPr>
            <w:r w:rsidRPr="002F1B0A">
              <w:rPr>
                <w:lang w:val="en-US"/>
              </w:rPr>
              <w:t>24%</w:t>
            </w:r>
          </w:p>
        </w:tc>
        <w:tc>
          <w:tcPr>
            <w:tcW w:w="881" w:type="dxa"/>
            <w:tcBorders>
              <w:top w:val="nil"/>
              <w:bottom w:val="nil"/>
            </w:tcBorders>
            <w:shd w:val="clear" w:color="000000" w:fill="FFFFFF"/>
          </w:tcPr>
          <w:p w14:paraId="42534144" w14:textId="77777777" w:rsidR="002F1B0A" w:rsidRPr="002F1B0A" w:rsidRDefault="002F1B0A" w:rsidP="002F1B0A">
            <w:pPr>
              <w:rPr>
                <w:lang w:val="en-US"/>
              </w:rPr>
            </w:pPr>
            <w:r w:rsidRPr="002F1B0A">
              <w:rPr>
                <w:lang w:val="en-US"/>
              </w:rPr>
              <w:t>28%</w:t>
            </w:r>
          </w:p>
        </w:tc>
        <w:tc>
          <w:tcPr>
            <w:tcW w:w="881" w:type="dxa"/>
            <w:tcBorders>
              <w:top w:val="nil"/>
              <w:bottom w:val="nil"/>
            </w:tcBorders>
            <w:shd w:val="clear" w:color="000000" w:fill="FFFFFF"/>
          </w:tcPr>
          <w:p w14:paraId="0EFBAEE3" w14:textId="77777777" w:rsidR="002F1B0A" w:rsidRPr="002F1B0A" w:rsidRDefault="002F1B0A" w:rsidP="002F1B0A">
            <w:pPr>
              <w:rPr>
                <w:lang w:val="en-US"/>
              </w:rPr>
            </w:pPr>
            <w:r w:rsidRPr="002F1B0A">
              <w:rPr>
                <w:lang w:val="en-US"/>
              </w:rPr>
              <w:t>28%</w:t>
            </w:r>
          </w:p>
        </w:tc>
        <w:tc>
          <w:tcPr>
            <w:tcW w:w="882" w:type="dxa"/>
            <w:tcBorders>
              <w:top w:val="nil"/>
              <w:bottom w:val="nil"/>
              <w:right w:val="single" w:sz="12" w:space="0" w:color="auto"/>
            </w:tcBorders>
            <w:shd w:val="clear" w:color="000000" w:fill="FFFFFF"/>
          </w:tcPr>
          <w:p w14:paraId="6871047E" w14:textId="77777777" w:rsidR="002F1B0A" w:rsidRPr="002F1B0A" w:rsidRDefault="002F1B0A" w:rsidP="002F1B0A">
            <w:pPr>
              <w:rPr>
                <w:lang w:val="en-US"/>
              </w:rPr>
            </w:pPr>
            <w:r w:rsidRPr="002F1B0A">
              <w:rPr>
                <w:lang w:val="en-US"/>
              </w:rPr>
              <w:t>26%</w:t>
            </w:r>
          </w:p>
        </w:tc>
      </w:tr>
      <w:tr w:rsidR="002F1B0A" w:rsidRPr="002F1B0A" w14:paraId="7DB37151" w14:textId="77777777" w:rsidTr="002F1B0A">
        <w:trPr>
          <w:trHeight w:val="290"/>
        </w:trPr>
        <w:tc>
          <w:tcPr>
            <w:tcW w:w="1041" w:type="dxa"/>
            <w:vMerge/>
            <w:tcBorders>
              <w:left w:val="single" w:sz="12" w:space="0" w:color="auto"/>
              <w:right w:val="single" w:sz="12" w:space="0" w:color="auto"/>
            </w:tcBorders>
            <w:vAlign w:val="center"/>
          </w:tcPr>
          <w:p w14:paraId="1AC3CD30"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64A37657"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951" w:type="dxa"/>
            <w:tcBorders>
              <w:top w:val="nil"/>
              <w:left w:val="single" w:sz="12" w:space="0" w:color="auto"/>
              <w:bottom w:val="nil"/>
              <w:right w:val="nil"/>
            </w:tcBorders>
            <w:shd w:val="clear" w:color="000000" w:fill="FFFFFF"/>
            <w:noWrap/>
            <w:vAlign w:val="center"/>
          </w:tcPr>
          <w:p w14:paraId="6DFFC184" w14:textId="77777777" w:rsidR="002F1B0A" w:rsidRPr="002F1B0A" w:rsidRDefault="002F1B0A" w:rsidP="002F1B0A">
            <w:pPr>
              <w:rPr>
                <w:lang w:val="en-US"/>
              </w:rPr>
            </w:pPr>
            <w:r w:rsidRPr="002F1B0A">
              <w:rPr>
                <w:lang w:val="en-US"/>
              </w:rPr>
              <w:t>100% / 25%</w:t>
            </w:r>
          </w:p>
        </w:tc>
        <w:tc>
          <w:tcPr>
            <w:tcW w:w="952" w:type="dxa"/>
            <w:tcBorders>
              <w:top w:val="nil"/>
              <w:left w:val="nil"/>
              <w:bottom w:val="nil"/>
              <w:right w:val="nil"/>
            </w:tcBorders>
            <w:shd w:val="clear" w:color="000000" w:fill="FFFFFF"/>
            <w:noWrap/>
            <w:vAlign w:val="center"/>
          </w:tcPr>
          <w:p w14:paraId="07AFE3F6" w14:textId="77777777" w:rsidR="002F1B0A" w:rsidRPr="002F1B0A" w:rsidRDefault="002F1B0A" w:rsidP="002F1B0A">
            <w:pPr>
              <w:rPr>
                <w:lang w:val="en-US"/>
              </w:rPr>
            </w:pPr>
            <w:r w:rsidRPr="002F1B0A">
              <w:rPr>
                <w:lang w:val="en-US"/>
              </w:rPr>
              <w:t>100% / 25%</w:t>
            </w:r>
          </w:p>
        </w:tc>
        <w:tc>
          <w:tcPr>
            <w:tcW w:w="951" w:type="dxa"/>
            <w:tcBorders>
              <w:top w:val="nil"/>
              <w:left w:val="nil"/>
              <w:bottom w:val="nil"/>
              <w:right w:val="nil"/>
            </w:tcBorders>
            <w:shd w:val="clear" w:color="000000" w:fill="FFFFFF"/>
            <w:noWrap/>
            <w:vAlign w:val="center"/>
          </w:tcPr>
          <w:p w14:paraId="01C9035A" w14:textId="77777777" w:rsidR="002F1B0A" w:rsidRPr="002F1B0A" w:rsidRDefault="002F1B0A" w:rsidP="002F1B0A">
            <w:pPr>
              <w:rPr>
                <w:lang w:val="en-US"/>
              </w:rPr>
            </w:pPr>
            <w:r w:rsidRPr="002F1B0A">
              <w:rPr>
                <w:lang w:val="en-US"/>
              </w:rPr>
              <w:t>100% / 25%</w:t>
            </w:r>
          </w:p>
        </w:tc>
        <w:tc>
          <w:tcPr>
            <w:tcW w:w="734" w:type="dxa"/>
            <w:tcBorders>
              <w:top w:val="nil"/>
              <w:left w:val="nil"/>
              <w:bottom w:val="nil"/>
              <w:right w:val="single" w:sz="12" w:space="0" w:color="auto"/>
            </w:tcBorders>
            <w:shd w:val="clear" w:color="000000" w:fill="FFFFFF"/>
            <w:noWrap/>
            <w:vAlign w:val="center"/>
          </w:tcPr>
          <w:p w14:paraId="179242E7" w14:textId="77777777" w:rsidR="002F1B0A" w:rsidRPr="002F1B0A" w:rsidRDefault="002F1B0A" w:rsidP="002F1B0A">
            <w:pPr>
              <w:rPr>
                <w:lang w:val="en-US"/>
              </w:rPr>
            </w:pPr>
            <w:r w:rsidRPr="002F1B0A">
              <w:rPr>
                <w:lang w:val="en-US"/>
              </w:rPr>
              <w:t>100% / 25%</w:t>
            </w:r>
          </w:p>
        </w:tc>
        <w:tc>
          <w:tcPr>
            <w:tcW w:w="1099" w:type="dxa"/>
            <w:tcBorders>
              <w:top w:val="nil"/>
              <w:left w:val="single" w:sz="12" w:space="0" w:color="auto"/>
              <w:bottom w:val="nil"/>
            </w:tcBorders>
            <w:shd w:val="clear" w:color="000000" w:fill="FFFFFF"/>
          </w:tcPr>
          <w:p w14:paraId="611D5C07" w14:textId="77777777" w:rsidR="002F1B0A" w:rsidRPr="002F1B0A" w:rsidRDefault="002F1B0A" w:rsidP="002F1B0A">
            <w:pPr>
              <w:rPr>
                <w:lang w:val="en-US"/>
              </w:rPr>
            </w:pPr>
            <w:r w:rsidRPr="002F1B0A">
              <w:rPr>
                <w:lang w:val="en-US"/>
              </w:rPr>
              <w:t>100% / 25%</w:t>
            </w:r>
          </w:p>
        </w:tc>
        <w:tc>
          <w:tcPr>
            <w:tcW w:w="881" w:type="dxa"/>
            <w:tcBorders>
              <w:top w:val="nil"/>
              <w:bottom w:val="nil"/>
            </w:tcBorders>
            <w:shd w:val="clear" w:color="000000" w:fill="FFFFFF"/>
          </w:tcPr>
          <w:p w14:paraId="3E606DA8" w14:textId="77777777" w:rsidR="002F1B0A" w:rsidRPr="002F1B0A" w:rsidRDefault="002F1B0A" w:rsidP="002F1B0A">
            <w:pPr>
              <w:rPr>
                <w:lang w:val="en-US"/>
              </w:rPr>
            </w:pPr>
            <w:r w:rsidRPr="002F1B0A">
              <w:rPr>
                <w:lang w:val="en-US"/>
              </w:rPr>
              <w:t>100% / 25%</w:t>
            </w:r>
          </w:p>
        </w:tc>
        <w:tc>
          <w:tcPr>
            <w:tcW w:w="881" w:type="dxa"/>
            <w:tcBorders>
              <w:top w:val="nil"/>
              <w:bottom w:val="nil"/>
            </w:tcBorders>
            <w:shd w:val="clear" w:color="000000" w:fill="FFFFFF"/>
          </w:tcPr>
          <w:p w14:paraId="145B9C34" w14:textId="77777777" w:rsidR="002F1B0A" w:rsidRPr="002F1B0A" w:rsidRDefault="002F1B0A" w:rsidP="002F1B0A">
            <w:pPr>
              <w:rPr>
                <w:lang w:val="en-US"/>
              </w:rPr>
            </w:pPr>
            <w:r w:rsidRPr="002F1B0A">
              <w:rPr>
                <w:lang w:val="en-US"/>
              </w:rPr>
              <w:t>100% / 25%</w:t>
            </w:r>
          </w:p>
        </w:tc>
        <w:tc>
          <w:tcPr>
            <w:tcW w:w="882" w:type="dxa"/>
            <w:tcBorders>
              <w:top w:val="nil"/>
              <w:bottom w:val="nil"/>
              <w:right w:val="single" w:sz="12" w:space="0" w:color="auto"/>
            </w:tcBorders>
            <w:shd w:val="clear" w:color="000000" w:fill="FFFFFF"/>
          </w:tcPr>
          <w:p w14:paraId="19842606" w14:textId="77777777" w:rsidR="002F1B0A" w:rsidRPr="002F1B0A" w:rsidRDefault="002F1B0A" w:rsidP="002F1B0A">
            <w:pPr>
              <w:rPr>
                <w:lang w:val="en-US"/>
              </w:rPr>
            </w:pPr>
            <w:r w:rsidRPr="002F1B0A">
              <w:rPr>
                <w:lang w:val="en-US"/>
              </w:rPr>
              <w:t>100% / 25%</w:t>
            </w:r>
          </w:p>
        </w:tc>
      </w:tr>
      <w:tr w:rsidR="002F1B0A" w:rsidRPr="002F1B0A" w14:paraId="3552F465" w14:textId="77777777" w:rsidTr="002F1B0A">
        <w:trPr>
          <w:trHeight w:val="290"/>
        </w:trPr>
        <w:tc>
          <w:tcPr>
            <w:tcW w:w="1041" w:type="dxa"/>
            <w:vMerge/>
            <w:tcBorders>
              <w:left w:val="single" w:sz="12" w:space="0" w:color="auto"/>
              <w:right w:val="single" w:sz="12" w:space="0" w:color="auto"/>
            </w:tcBorders>
            <w:vAlign w:val="center"/>
          </w:tcPr>
          <w:p w14:paraId="680F3905"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2B0B53C1"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951" w:type="dxa"/>
            <w:tcBorders>
              <w:top w:val="nil"/>
              <w:left w:val="single" w:sz="12" w:space="0" w:color="auto"/>
              <w:bottom w:val="nil"/>
              <w:right w:val="nil"/>
            </w:tcBorders>
            <w:shd w:val="clear" w:color="000000" w:fill="FFFFFF"/>
            <w:noWrap/>
            <w:vAlign w:val="center"/>
          </w:tcPr>
          <w:p w14:paraId="6C98CBE8" w14:textId="77777777" w:rsidR="002F1B0A" w:rsidRPr="002F1B0A" w:rsidRDefault="002F1B0A" w:rsidP="002F1B0A">
            <w:pPr>
              <w:rPr>
                <w:lang w:val="en-US"/>
              </w:rPr>
            </w:pPr>
            <w:r w:rsidRPr="002F1B0A">
              <w:rPr>
                <w:lang w:val="en-US"/>
              </w:rPr>
              <w:t>100% / 25%</w:t>
            </w:r>
          </w:p>
        </w:tc>
        <w:tc>
          <w:tcPr>
            <w:tcW w:w="952" w:type="dxa"/>
            <w:tcBorders>
              <w:top w:val="nil"/>
              <w:left w:val="nil"/>
              <w:bottom w:val="nil"/>
              <w:right w:val="nil"/>
            </w:tcBorders>
            <w:shd w:val="clear" w:color="000000" w:fill="FFFFFF"/>
            <w:noWrap/>
            <w:vAlign w:val="center"/>
          </w:tcPr>
          <w:p w14:paraId="3CD37758" w14:textId="77777777" w:rsidR="002F1B0A" w:rsidRPr="002F1B0A" w:rsidRDefault="002F1B0A" w:rsidP="002F1B0A">
            <w:pPr>
              <w:rPr>
                <w:lang w:val="en-US"/>
              </w:rPr>
            </w:pPr>
            <w:r w:rsidRPr="002F1B0A">
              <w:rPr>
                <w:lang w:val="en-US"/>
              </w:rPr>
              <w:t>100% / 25%</w:t>
            </w:r>
          </w:p>
        </w:tc>
        <w:tc>
          <w:tcPr>
            <w:tcW w:w="951" w:type="dxa"/>
            <w:tcBorders>
              <w:top w:val="nil"/>
              <w:left w:val="nil"/>
              <w:bottom w:val="nil"/>
              <w:right w:val="nil"/>
            </w:tcBorders>
            <w:shd w:val="clear" w:color="000000" w:fill="FFFFFF"/>
            <w:noWrap/>
            <w:vAlign w:val="center"/>
          </w:tcPr>
          <w:p w14:paraId="179652BF" w14:textId="77777777" w:rsidR="002F1B0A" w:rsidRPr="002F1B0A" w:rsidRDefault="002F1B0A" w:rsidP="002F1B0A">
            <w:pPr>
              <w:rPr>
                <w:lang w:val="en-US"/>
              </w:rPr>
            </w:pPr>
            <w:r w:rsidRPr="002F1B0A">
              <w:rPr>
                <w:lang w:val="en-US"/>
              </w:rPr>
              <w:t>100% / 25%</w:t>
            </w:r>
          </w:p>
        </w:tc>
        <w:tc>
          <w:tcPr>
            <w:tcW w:w="734" w:type="dxa"/>
            <w:tcBorders>
              <w:top w:val="nil"/>
              <w:left w:val="nil"/>
              <w:bottom w:val="nil"/>
              <w:right w:val="single" w:sz="12" w:space="0" w:color="auto"/>
            </w:tcBorders>
            <w:shd w:val="clear" w:color="000000" w:fill="FFFFFF"/>
            <w:noWrap/>
            <w:vAlign w:val="center"/>
          </w:tcPr>
          <w:p w14:paraId="7CF132D0" w14:textId="77777777" w:rsidR="002F1B0A" w:rsidRPr="002F1B0A" w:rsidRDefault="002F1B0A" w:rsidP="002F1B0A">
            <w:pPr>
              <w:rPr>
                <w:lang w:val="en-US"/>
              </w:rPr>
            </w:pPr>
            <w:r w:rsidRPr="002F1B0A">
              <w:rPr>
                <w:lang w:val="en-US"/>
              </w:rPr>
              <w:t>100% / 25%</w:t>
            </w:r>
          </w:p>
        </w:tc>
        <w:tc>
          <w:tcPr>
            <w:tcW w:w="1099" w:type="dxa"/>
            <w:tcBorders>
              <w:top w:val="nil"/>
              <w:left w:val="single" w:sz="12" w:space="0" w:color="auto"/>
              <w:bottom w:val="nil"/>
            </w:tcBorders>
            <w:shd w:val="clear" w:color="000000" w:fill="FFFFFF"/>
          </w:tcPr>
          <w:p w14:paraId="4C375610" w14:textId="77777777" w:rsidR="002F1B0A" w:rsidRPr="002F1B0A" w:rsidRDefault="002F1B0A" w:rsidP="002F1B0A">
            <w:pPr>
              <w:rPr>
                <w:lang w:val="en-US"/>
              </w:rPr>
            </w:pPr>
            <w:r w:rsidRPr="002F1B0A">
              <w:rPr>
                <w:lang w:val="en-US"/>
              </w:rPr>
              <w:t>100% / 25%</w:t>
            </w:r>
          </w:p>
        </w:tc>
        <w:tc>
          <w:tcPr>
            <w:tcW w:w="881" w:type="dxa"/>
            <w:tcBorders>
              <w:top w:val="nil"/>
              <w:bottom w:val="nil"/>
            </w:tcBorders>
            <w:shd w:val="clear" w:color="000000" w:fill="FFFFFF"/>
          </w:tcPr>
          <w:p w14:paraId="01ED9170" w14:textId="77777777" w:rsidR="002F1B0A" w:rsidRPr="002F1B0A" w:rsidRDefault="002F1B0A" w:rsidP="002F1B0A">
            <w:pPr>
              <w:rPr>
                <w:lang w:val="en-US"/>
              </w:rPr>
            </w:pPr>
            <w:r w:rsidRPr="002F1B0A">
              <w:rPr>
                <w:lang w:val="en-US"/>
              </w:rPr>
              <w:t>100% / 25%</w:t>
            </w:r>
          </w:p>
        </w:tc>
        <w:tc>
          <w:tcPr>
            <w:tcW w:w="881" w:type="dxa"/>
            <w:tcBorders>
              <w:top w:val="nil"/>
              <w:bottom w:val="nil"/>
            </w:tcBorders>
            <w:shd w:val="clear" w:color="000000" w:fill="FFFFFF"/>
          </w:tcPr>
          <w:p w14:paraId="11F11F33" w14:textId="77777777" w:rsidR="002F1B0A" w:rsidRPr="002F1B0A" w:rsidRDefault="002F1B0A" w:rsidP="002F1B0A">
            <w:pPr>
              <w:rPr>
                <w:lang w:val="en-US"/>
              </w:rPr>
            </w:pPr>
            <w:r w:rsidRPr="002F1B0A">
              <w:rPr>
                <w:lang w:val="en-US"/>
              </w:rPr>
              <w:t>100% / 25%</w:t>
            </w:r>
          </w:p>
        </w:tc>
        <w:tc>
          <w:tcPr>
            <w:tcW w:w="882" w:type="dxa"/>
            <w:tcBorders>
              <w:top w:val="nil"/>
              <w:bottom w:val="nil"/>
              <w:right w:val="single" w:sz="12" w:space="0" w:color="auto"/>
            </w:tcBorders>
            <w:shd w:val="clear" w:color="000000" w:fill="FFFFFF"/>
          </w:tcPr>
          <w:p w14:paraId="6A46B321" w14:textId="77777777" w:rsidR="002F1B0A" w:rsidRPr="002F1B0A" w:rsidRDefault="002F1B0A" w:rsidP="002F1B0A">
            <w:pPr>
              <w:rPr>
                <w:lang w:val="en-US"/>
              </w:rPr>
            </w:pPr>
            <w:r w:rsidRPr="002F1B0A">
              <w:rPr>
                <w:lang w:val="en-US"/>
              </w:rPr>
              <w:t>100% / 25%</w:t>
            </w:r>
          </w:p>
        </w:tc>
      </w:tr>
      <w:tr w:rsidR="002F1B0A" w:rsidRPr="002F1B0A" w14:paraId="43876E4C" w14:textId="77777777" w:rsidTr="002F1B0A">
        <w:trPr>
          <w:trHeight w:val="290"/>
        </w:trPr>
        <w:tc>
          <w:tcPr>
            <w:tcW w:w="1041" w:type="dxa"/>
            <w:vMerge/>
            <w:tcBorders>
              <w:left w:val="single" w:sz="12" w:space="0" w:color="auto"/>
              <w:bottom w:val="single" w:sz="12" w:space="0" w:color="auto"/>
              <w:right w:val="single" w:sz="12" w:space="0" w:color="auto"/>
            </w:tcBorders>
            <w:vAlign w:val="center"/>
          </w:tcPr>
          <w:p w14:paraId="4A76A6C0" w14:textId="77777777" w:rsidR="002F1B0A" w:rsidRPr="002F1B0A" w:rsidRDefault="002F1B0A" w:rsidP="002F1B0A">
            <w:pPr>
              <w:rPr>
                <w:b/>
                <w:bCs/>
                <w:lang w:val="en-US"/>
              </w:rPr>
            </w:pPr>
          </w:p>
        </w:tc>
        <w:tc>
          <w:tcPr>
            <w:tcW w:w="1041" w:type="dxa"/>
            <w:tcBorders>
              <w:top w:val="nil"/>
              <w:left w:val="single" w:sz="12" w:space="0" w:color="auto"/>
              <w:bottom w:val="single" w:sz="12" w:space="0" w:color="auto"/>
              <w:right w:val="single" w:sz="12" w:space="0" w:color="auto"/>
            </w:tcBorders>
            <w:shd w:val="clear" w:color="000000" w:fill="FFFFFF"/>
            <w:noWrap/>
            <w:vAlign w:val="center"/>
          </w:tcPr>
          <w:p w14:paraId="44E7E858"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951" w:type="dxa"/>
            <w:tcBorders>
              <w:top w:val="nil"/>
              <w:left w:val="single" w:sz="12" w:space="0" w:color="auto"/>
              <w:bottom w:val="single" w:sz="12" w:space="0" w:color="auto"/>
              <w:right w:val="nil"/>
            </w:tcBorders>
            <w:shd w:val="clear" w:color="000000" w:fill="FFFFFF"/>
            <w:noWrap/>
            <w:vAlign w:val="center"/>
          </w:tcPr>
          <w:p w14:paraId="0FC95495" w14:textId="77777777" w:rsidR="002F1B0A" w:rsidRPr="002F1B0A" w:rsidRDefault="002F1B0A" w:rsidP="002F1B0A">
            <w:pPr>
              <w:rPr>
                <w:lang w:val="en-US"/>
              </w:rPr>
            </w:pPr>
            <w:r w:rsidRPr="002F1B0A">
              <w:rPr>
                <w:lang w:val="en-US"/>
              </w:rPr>
              <w:t>100% / 25%</w:t>
            </w:r>
          </w:p>
        </w:tc>
        <w:tc>
          <w:tcPr>
            <w:tcW w:w="952" w:type="dxa"/>
            <w:tcBorders>
              <w:top w:val="nil"/>
              <w:left w:val="nil"/>
              <w:bottom w:val="single" w:sz="12" w:space="0" w:color="auto"/>
              <w:right w:val="nil"/>
            </w:tcBorders>
            <w:shd w:val="clear" w:color="000000" w:fill="FFFFFF"/>
            <w:noWrap/>
            <w:vAlign w:val="center"/>
          </w:tcPr>
          <w:p w14:paraId="39BE9F16" w14:textId="77777777" w:rsidR="002F1B0A" w:rsidRPr="002F1B0A" w:rsidRDefault="002F1B0A" w:rsidP="002F1B0A">
            <w:pPr>
              <w:rPr>
                <w:lang w:val="en-US"/>
              </w:rPr>
            </w:pPr>
            <w:r w:rsidRPr="002F1B0A">
              <w:rPr>
                <w:lang w:val="en-US"/>
              </w:rPr>
              <w:t>100% / 25%</w:t>
            </w:r>
          </w:p>
        </w:tc>
        <w:tc>
          <w:tcPr>
            <w:tcW w:w="951" w:type="dxa"/>
            <w:tcBorders>
              <w:top w:val="nil"/>
              <w:left w:val="nil"/>
              <w:bottom w:val="single" w:sz="12" w:space="0" w:color="auto"/>
              <w:right w:val="nil"/>
            </w:tcBorders>
            <w:shd w:val="clear" w:color="000000" w:fill="FFFFFF"/>
            <w:noWrap/>
            <w:vAlign w:val="center"/>
          </w:tcPr>
          <w:p w14:paraId="60E9E95B" w14:textId="77777777" w:rsidR="002F1B0A" w:rsidRPr="002F1B0A" w:rsidRDefault="002F1B0A" w:rsidP="002F1B0A">
            <w:pPr>
              <w:rPr>
                <w:lang w:val="en-US"/>
              </w:rPr>
            </w:pPr>
            <w:r w:rsidRPr="002F1B0A">
              <w:rPr>
                <w:lang w:val="en-US"/>
              </w:rPr>
              <w:t>100% / 25%</w:t>
            </w:r>
          </w:p>
        </w:tc>
        <w:tc>
          <w:tcPr>
            <w:tcW w:w="734" w:type="dxa"/>
            <w:tcBorders>
              <w:top w:val="nil"/>
              <w:left w:val="nil"/>
              <w:bottom w:val="single" w:sz="12" w:space="0" w:color="auto"/>
              <w:right w:val="single" w:sz="12" w:space="0" w:color="auto"/>
            </w:tcBorders>
            <w:shd w:val="clear" w:color="000000" w:fill="FFFFFF"/>
            <w:noWrap/>
            <w:vAlign w:val="center"/>
          </w:tcPr>
          <w:p w14:paraId="08AA2426" w14:textId="77777777" w:rsidR="002F1B0A" w:rsidRPr="002F1B0A" w:rsidRDefault="002F1B0A" w:rsidP="002F1B0A">
            <w:pPr>
              <w:rPr>
                <w:lang w:val="en-US"/>
              </w:rPr>
            </w:pPr>
            <w:r w:rsidRPr="002F1B0A">
              <w:rPr>
                <w:lang w:val="en-US"/>
              </w:rPr>
              <w:t>100% / 25%</w:t>
            </w:r>
          </w:p>
        </w:tc>
        <w:tc>
          <w:tcPr>
            <w:tcW w:w="1099" w:type="dxa"/>
            <w:tcBorders>
              <w:top w:val="nil"/>
              <w:left w:val="single" w:sz="12" w:space="0" w:color="auto"/>
              <w:bottom w:val="single" w:sz="12" w:space="0" w:color="auto"/>
            </w:tcBorders>
            <w:shd w:val="clear" w:color="000000" w:fill="FFFFFF"/>
          </w:tcPr>
          <w:p w14:paraId="0239825A" w14:textId="77777777" w:rsidR="002F1B0A" w:rsidRPr="002F1B0A" w:rsidRDefault="002F1B0A" w:rsidP="002F1B0A">
            <w:pPr>
              <w:rPr>
                <w:lang w:val="en-US"/>
              </w:rPr>
            </w:pPr>
            <w:r w:rsidRPr="002F1B0A">
              <w:rPr>
                <w:lang w:val="en-US"/>
              </w:rPr>
              <w:t>100% / 25%</w:t>
            </w:r>
          </w:p>
        </w:tc>
        <w:tc>
          <w:tcPr>
            <w:tcW w:w="881" w:type="dxa"/>
            <w:tcBorders>
              <w:top w:val="nil"/>
              <w:bottom w:val="single" w:sz="12" w:space="0" w:color="auto"/>
            </w:tcBorders>
            <w:shd w:val="clear" w:color="000000" w:fill="FFFFFF"/>
          </w:tcPr>
          <w:p w14:paraId="734A612D" w14:textId="77777777" w:rsidR="002F1B0A" w:rsidRPr="002F1B0A" w:rsidRDefault="002F1B0A" w:rsidP="002F1B0A">
            <w:pPr>
              <w:rPr>
                <w:lang w:val="en-US"/>
              </w:rPr>
            </w:pPr>
            <w:r w:rsidRPr="002F1B0A">
              <w:rPr>
                <w:lang w:val="en-US"/>
              </w:rPr>
              <w:t>100% / 25%</w:t>
            </w:r>
          </w:p>
        </w:tc>
        <w:tc>
          <w:tcPr>
            <w:tcW w:w="881" w:type="dxa"/>
            <w:tcBorders>
              <w:top w:val="nil"/>
              <w:bottom w:val="single" w:sz="12" w:space="0" w:color="auto"/>
            </w:tcBorders>
            <w:shd w:val="clear" w:color="000000" w:fill="FFFFFF"/>
          </w:tcPr>
          <w:p w14:paraId="077EFB2E" w14:textId="77777777" w:rsidR="002F1B0A" w:rsidRPr="002F1B0A" w:rsidRDefault="002F1B0A" w:rsidP="002F1B0A">
            <w:pPr>
              <w:rPr>
                <w:lang w:val="en-US"/>
              </w:rPr>
            </w:pPr>
            <w:r w:rsidRPr="002F1B0A">
              <w:rPr>
                <w:lang w:val="en-US"/>
              </w:rPr>
              <w:t>100% / 25%</w:t>
            </w:r>
          </w:p>
        </w:tc>
        <w:tc>
          <w:tcPr>
            <w:tcW w:w="882" w:type="dxa"/>
            <w:tcBorders>
              <w:top w:val="nil"/>
              <w:bottom w:val="single" w:sz="12" w:space="0" w:color="auto"/>
              <w:right w:val="single" w:sz="12" w:space="0" w:color="auto"/>
            </w:tcBorders>
            <w:shd w:val="clear" w:color="000000" w:fill="FFFFFF"/>
          </w:tcPr>
          <w:p w14:paraId="2D76D99F" w14:textId="77777777" w:rsidR="002F1B0A" w:rsidRPr="002F1B0A" w:rsidRDefault="002F1B0A" w:rsidP="002F1B0A">
            <w:pPr>
              <w:rPr>
                <w:lang w:val="en-US"/>
              </w:rPr>
            </w:pPr>
            <w:r w:rsidRPr="002F1B0A">
              <w:rPr>
                <w:lang w:val="en-US"/>
              </w:rPr>
              <w:t>100% / 25%</w:t>
            </w:r>
          </w:p>
        </w:tc>
      </w:tr>
    </w:tbl>
    <w:p w14:paraId="3D9F22AA" w14:textId="375720E1" w:rsidR="002F1B0A" w:rsidRPr="002F1B0A" w:rsidRDefault="00A81230" w:rsidP="002F1B0A">
      <w:pPr>
        <w:rPr>
          <w:lang w:val="en-US"/>
        </w:rPr>
      </w:pPr>
      <w:r>
        <w:rPr>
          <w:lang w:val="en-US"/>
        </w:rPr>
        <w:t>The numbers above consider the throughput concerning the frame with maximum number of bins as found from the tests.</w:t>
      </w:r>
    </w:p>
    <w:p w14:paraId="1D01B16C" w14:textId="77777777" w:rsidR="002F1B0A" w:rsidRPr="002F1B0A" w:rsidRDefault="002F1B0A" w:rsidP="002F1B0A">
      <w:pPr>
        <w:rPr>
          <w:lang w:val="en-US"/>
        </w:rPr>
      </w:pPr>
    </w:p>
    <w:tbl>
      <w:tblPr>
        <w:tblW w:w="6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1"/>
        <w:gridCol w:w="1041"/>
        <w:gridCol w:w="1041"/>
        <w:gridCol w:w="1041"/>
        <w:gridCol w:w="1041"/>
        <w:gridCol w:w="1041"/>
      </w:tblGrid>
      <w:tr w:rsidR="002F1B0A" w:rsidRPr="002F1B0A" w14:paraId="25367F6E" w14:textId="77777777" w:rsidTr="002F1B0A">
        <w:trPr>
          <w:trHeight w:val="290"/>
        </w:trPr>
        <w:tc>
          <w:tcPr>
            <w:tcW w:w="1041" w:type="dxa"/>
            <w:vMerge w:val="restart"/>
            <w:shd w:val="clear" w:color="auto" w:fill="auto"/>
            <w:noWrap/>
            <w:vAlign w:val="bottom"/>
            <w:hideMark/>
          </w:tcPr>
          <w:p w14:paraId="650031A8" w14:textId="77777777" w:rsidR="002F1B0A" w:rsidRPr="002F1B0A" w:rsidRDefault="002F1B0A" w:rsidP="002F1B0A">
            <w:pPr>
              <w:rPr>
                <w:lang w:val="en-US"/>
              </w:rPr>
            </w:pPr>
          </w:p>
        </w:tc>
        <w:tc>
          <w:tcPr>
            <w:tcW w:w="1041" w:type="dxa"/>
            <w:vMerge w:val="restart"/>
            <w:shd w:val="clear" w:color="000000" w:fill="D9D9D9"/>
            <w:noWrap/>
            <w:vAlign w:val="center"/>
            <w:hideMark/>
          </w:tcPr>
          <w:p w14:paraId="537DE76D" w14:textId="77777777" w:rsidR="002F1B0A" w:rsidRPr="002F1B0A" w:rsidRDefault="002F1B0A" w:rsidP="002F1B0A">
            <w:pPr>
              <w:rPr>
                <w:b/>
                <w:bCs/>
                <w:lang w:val="en-US"/>
              </w:rPr>
            </w:pPr>
            <w:r w:rsidRPr="002F1B0A">
              <w:rPr>
                <w:b/>
                <w:bCs/>
                <w:lang w:val="en-US"/>
              </w:rPr>
              <w:t>Test</w:t>
            </w:r>
          </w:p>
        </w:tc>
        <w:tc>
          <w:tcPr>
            <w:tcW w:w="4164" w:type="dxa"/>
            <w:gridSpan w:val="4"/>
            <w:shd w:val="clear" w:color="000000" w:fill="D9D9D9"/>
          </w:tcPr>
          <w:p w14:paraId="202421EF" w14:textId="77777777" w:rsidR="002F1B0A" w:rsidRPr="002F1B0A" w:rsidRDefault="002F1B0A" w:rsidP="002F1B0A">
            <w:pPr>
              <w:rPr>
                <w:b/>
                <w:bCs/>
                <w:lang w:val="en-US"/>
              </w:rPr>
            </w:pPr>
            <w:r w:rsidRPr="002F1B0A">
              <w:rPr>
                <w:b/>
                <w:bCs/>
                <w:lang w:val="en-US"/>
              </w:rPr>
              <w:t>%diff (Bin to bit ratio)</w:t>
            </w:r>
          </w:p>
        </w:tc>
      </w:tr>
      <w:tr w:rsidR="002F1B0A" w:rsidRPr="002F1B0A" w14:paraId="654BC50F" w14:textId="77777777" w:rsidTr="002F1B0A">
        <w:trPr>
          <w:trHeight w:val="290"/>
        </w:trPr>
        <w:tc>
          <w:tcPr>
            <w:tcW w:w="1041" w:type="dxa"/>
            <w:vMerge/>
            <w:shd w:val="clear" w:color="auto" w:fill="auto"/>
            <w:noWrap/>
            <w:vAlign w:val="bottom"/>
            <w:hideMark/>
          </w:tcPr>
          <w:p w14:paraId="36C35BE1" w14:textId="77777777" w:rsidR="002F1B0A" w:rsidRPr="002F1B0A" w:rsidRDefault="002F1B0A" w:rsidP="002F1B0A">
            <w:pPr>
              <w:rPr>
                <w:b/>
                <w:bCs/>
                <w:lang w:val="en-US"/>
              </w:rPr>
            </w:pPr>
          </w:p>
        </w:tc>
        <w:tc>
          <w:tcPr>
            <w:tcW w:w="1041" w:type="dxa"/>
            <w:vMerge/>
            <w:vAlign w:val="center"/>
            <w:hideMark/>
          </w:tcPr>
          <w:p w14:paraId="7FA89410" w14:textId="77777777" w:rsidR="002F1B0A" w:rsidRPr="002F1B0A" w:rsidRDefault="002F1B0A" w:rsidP="002F1B0A">
            <w:pPr>
              <w:rPr>
                <w:b/>
                <w:bCs/>
                <w:lang w:val="en-US"/>
              </w:rPr>
            </w:pPr>
          </w:p>
        </w:tc>
        <w:tc>
          <w:tcPr>
            <w:tcW w:w="1041" w:type="dxa"/>
            <w:shd w:val="clear" w:color="000000" w:fill="FFFFFF"/>
            <w:vAlign w:val="center"/>
          </w:tcPr>
          <w:p w14:paraId="0145150A" w14:textId="77777777" w:rsidR="002F1B0A" w:rsidRPr="002F1B0A" w:rsidRDefault="002F1B0A" w:rsidP="002F1B0A">
            <w:pPr>
              <w:rPr>
                <w:lang w:val="en-US"/>
              </w:rPr>
            </w:pPr>
            <w:r w:rsidRPr="002F1B0A">
              <w:rPr>
                <w:lang w:val="en-US"/>
              </w:rPr>
              <w:t>PQ</w:t>
            </w:r>
          </w:p>
        </w:tc>
        <w:tc>
          <w:tcPr>
            <w:tcW w:w="1041" w:type="dxa"/>
            <w:shd w:val="clear" w:color="000000" w:fill="FFFFFF"/>
            <w:vAlign w:val="center"/>
          </w:tcPr>
          <w:p w14:paraId="5244D169" w14:textId="77777777" w:rsidR="002F1B0A" w:rsidRPr="002F1B0A" w:rsidRDefault="002F1B0A" w:rsidP="002F1B0A">
            <w:pPr>
              <w:rPr>
                <w:lang w:val="en-US"/>
              </w:rPr>
            </w:pPr>
            <w:r w:rsidRPr="002F1B0A">
              <w:rPr>
                <w:lang w:val="en-US"/>
              </w:rPr>
              <w:t>HLG</w:t>
            </w:r>
          </w:p>
        </w:tc>
        <w:tc>
          <w:tcPr>
            <w:tcW w:w="1041" w:type="dxa"/>
            <w:shd w:val="clear" w:color="000000" w:fill="FFFFFF"/>
            <w:vAlign w:val="center"/>
          </w:tcPr>
          <w:p w14:paraId="35228C80" w14:textId="77777777" w:rsidR="002F1B0A" w:rsidRPr="002F1B0A" w:rsidRDefault="002F1B0A" w:rsidP="002F1B0A">
            <w:pPr>
              <w:rPr>
                <w:lang w:val="en-US"/>
              </w:rPr>
            </w:pPr>
            <w:r w:rsidRPr="002F1B0A">
              <w:rPr>
                <w:lang w:val="en-US"/>
              </w:rPr>
              <w:t>SVT12</w:t>
            </w:r>
          </w:p>
        </w:tc>
        <w:tc>
          <w:tcPr>
            <w:tcW w:w="1041" w:type="dxa"/>
            <w:shd w:val="clear" w:color="000000" w:fill="FFFFFF"/>
            <w:vAlign w:val="center"/>
          </w:tcPr>
          <w:p w14:paraId="0974EA43" w14:textId="77777777" w:rsidR="002F1B0A" w:rsidRPr="002F1B0A" w:rsidRDefault="002F1B0A" w:rsidP="002F1B0A">
            <w:pPr>
              <w:rPr>
                <w:lang w:val="en-US"/>
              </w:rPr>
            </w:pPr>
            <w:r w:rsidRPr="002F1B0A">
              <w:rPr>
                <w:lang w:val="en-US"/>
              </w:rPr>
              <w:t>SVT16</w:t>
            </w:r>
          </w:p>
        </w:tc>
      </w:tr>
      <w:tr w:rsidR="002F1B0A" w:rsidRPr="002F1B0A" w14:paraId="7121B12B" w14:textId="77777777" w:rsidTr="002F1B0A">
        <w:trPr>
          <w:trHeight w:val="280"/>
        </w:trPr>
        <w:tc>
          <w:tcPr>
            <w:tcW w:w="1041" w:type="dxa"/>
            <w:vMerge w:val="restart"/>
            <w:shd w:val="clear" w:color="000000" w:fill="D9D9D9"/>
            <w:noWrap/>
            <w:vAlign w:val="center"/>
            <w:hideMark/>
          </w:tcPr>
          <w:p w14:paraId="26D3BD8C" w14:textId="77777777" w:rsidR="002F1B0A" w:rsidRPr="002F1B0A" w:rsidRDefault="002F1B0A" w:rsidP="002F1B0A">
            <w:pPr>
              <w:rPr>
                <w:b/>
                <w:bCs/>
                <w:lang w:val="en-US"/>
              </w:rPr>
            </w:pPr>
            <w:r w:rsidRPr="002F1B0A">
              <w:rPr>
                <w:b/>
                <w:bCs/>
                <w:lang w:val="en-US"/>
              </w:rPr>
              <w:t>AI</w:t>
            </w:r>
          </w:p>
        </w:tc>
        <w:tc>
          <w:tcPr>
            <w:tcW w:w="1041" w:type="dxa"/>
            <w:shd w:val="clear" w:color="000000" w:fill="FFFFFF"/>
            <w:noWrap/>
            <w:vAlign w:val="center"/>
            <w:hideMark/>
          </w:tcPr>
          <w:p w14:paraId="241B6952" w14:textId="77777777" w:rsidR="002F1B0A" w:rsidRPr="002F1B0A" w:rsidRDefault="002F1B0A" w:rsidP="002F1B0A">
            <w:pPr>
              <w:rPr>
                <w:b/>
                <w:bCs/>
                <w:lang w:val="en-US"/>
              </w:rPr>
            </w:pPr>
            <w:r w:rsidRPr="002F1B0A">
              <w:rPr>
                <w:b/>
                <w:bCs/>
                <w:lang w:val="en-US"/>
              </w:rPr>
              <w:t>CE3.1</w:t>
            </w:r>
          </w:p>
        </w:tc>
        <w:tc>
          <w:tcPr>
            <w:tcW w:w="1041" w:type="dxa"/>
            <w:shd w:val="clear" w:color="000000" w:fill="FFFFFF"/>
            <w:vAlign w:val="center"/>
          </w:tcPr>
          <w:p w14:paraId="4AA430E0" w14:textId="77777777" w:rsidR="002F1B0A" w:rsidRPr="002F1B0A" w:rsidRDefault="002F1B0A" w:rsidP="002F1B0A">
            <w:pPr>
              <w:rPr>
                <w:lang w:val="en-US"/>
              </w:rPr>
            </w:pPr>
            <w:r w:rsidRPr="002F1B0A">
              <w:rPr>
                <w:lang w:val="en-US"/>
              </w:rPr>
              <w:t>0%</w:t>
            </w:r>
          </w:p>
        </w:tc>
        <w:tc>
          <w:tcPr>
            <w:tcW w:w="1041" w:type="dxa"/>
            <w:shd w:val="clear" w:color="000000" w:fill="FFFFFF"/>
            <w:vAlign w:val="center"/>
          </w:tcPr>
          <w:p w14:paraId="17F3E329" w14:textId="77777777" w:rsidR="002F1B0A" w:rsidRPr="002F1B0A" w:rsidRDefault="002F1B0A" w:rsidP="002F1B0A">
            <w:pPr>
              <w:rPr>
                <w:lang w:val="en-US"/>
              </w:rPr>
            </w:pPr>
            <w:r w:rsidRPr="002F1B0A">
              <w:rPr>
                <w:lang w:val="en-US"/>
              </w:rPr>
              <w:t xml:space="preserve">1% </w:t>
            </w:r>
          </w:p>
        </w:tc>
        <w:tc>
          <w:tcPr>
            <w:tcW w:w="1041" w:type="dxa"/>
            <w:shd w:val="clear" w:color="000000" w:fill="FFFFFF"/>
            <w:vAlign w:val="center"/>
          </w:tcPr>
          <w:p w14:paraId="025E50F3" w14:textId="77777777" w:rsidR="002F1B0A" w:rsidRPr="002F1B0A" w:rsidRDefault="002F1B0A" w:rsidP="002F1B0A">
            <w:pPr>
              <w:rPr>
                <w:lang w:val="en-US"/>
              </w:rPr>
            </w:pPr>
            <w:r w:rsidRPr="002F1B0A">
              <w:rPr>
                <w:lang w:val="en-US"/>
              </w:rPr>
              <w:t xml:space="preserve">1% </w:t>
            </w:r>
          </w:p>
        </w:tc>
        <w:tc>
          <w:tcPr>
            <w:tcW w:w="1041" w:type="dxa"/>
            <w:shd w:val="clear" w:color="000000" w:fill="FFFFFF"/>
            <w:vAlign w:val="center"/>
          </w:tcPr>
          <w:p w14:paraId="77541E77" w14:textId="77777777" w:rsidR="002F1B0A" w:rsidRPr="002F1B0A" w:rsidRDefault="002F1B0A" w:rsidP="002F1B0A">
            <w:pPr>
              <w:rPr>
                <w:lang w:val="en-US"/>
              </w:rPr>
            </w:pPr>
            <w:r w:rsidRPr="002F1B0A">
              <w:rPr>
                <w:lang w:val="en-US"/>
              </w:rPr>
              <w:t>0%</w:t>
            </w:r>
          </w:p>
        </w:tc>
      </w:tr>
      <w:tr w:rsidR="002F1B0A" w:rsidRPr="002F1B0A" w14:paraId="294F004A" w14:textId="77777777" w:rsidTr="002F1B0A">
        <w:trPr>
          <w:trHeight w:val="290"/>
        </w:trPr>
        <w:tc>
          <w:tcPr>
            <w:tcW w:w="1041" w:type="dxa"/>
            <w:vMerge/>
            <w:vAlign w:val="center"/>
            <w:hideMark/>
          </w:tcPr>
          <w:p w14:paraId="3496ABCB" w14:textId="77777777" w:rsidR="002F1B0A" w:rsidRPr="002F1B0A" w:rsidRDefault="002F1B0A" w:rsidP="002F1B0A">
            <w:pPr>
              <w:rPr>
                <w:b/>
                <w:bCs/>
                <w:lang w:val="en-US"/>
              </w:rPr>
            </w:pPr>
          </w:p>
        </w:tc>
        <w:tc>
          <w:tcPr>
            <w:tcW w:w="1041" w:type="dxa"/>
            <w:shd w:val="clear" w:color="000000" w:fill="FFFFFF"/>
            <w:noWrap/>
            <w:vAlign w:val="center"/>
            <w:hideMark/>
          </w:tcPr>
          <w:p w14:paraId="13495740" w14:textId="77777777" w:rsidR="002F1B0A" w:rsidRPr="002F1B0A" w:rsidRDefault="002F1B0A" w:rsidP="002F1B0A">
            <w:pPr>
              <w:rPr>
                <w:b/>
                <w:bCs/>
                <w:lang w:val="en-US"/>
              </w:rPr>
            </w:pPr>
            <w:r w:rsidRPr="002F1B0A">
              <w:rPr>
                <w:b/>
                <w:bCs/>
                <w:lang w:val="en-US"/>
              </w:rPr>
              <w:t>CE3.2</w:t>
            </w:r>
          </w:p>
        </w:tc>
        <w:tc>
          <w:tcPr>
            <w:tcW w:w="1041" w:type="dxa"/>
            <w:shd w:val="clear" w:color="000000" w:fill="FFFFFF"/>
          </w:tcPr>
          <w:p w14:paraId="7FA4F72E" w14:textId="77777777" w:rsidR="002F1B0A" w:rsidRPr="002F1B0A" w:rsidRDefault="002F1B0A" w:rsidP="002F1B0A">
            <w:pPr>
              <w:rPr>
                <w:lang w:val="en-US"/>
              </w:rPr>
            </w:pPr>
            <w:r w:rsidRPr="002F1B0A">
              <w:rPr>
                <w:lang w:val="en-US"/>
              </w:rPr>
              <w:t>-29%</w:t>
            </w:r>
          </w:p>
        </w:tc>
        <w:tc>
          <w:tcPr>
            <w:tcW w:w="1041" w:type="dxa"/>
            <w:shd w:val="clear" w:color="000000" w:fill="FFFFFF"/>
          </w:tcPr>
          <w:p w14:paraId="76ABA41B" w14:textId="77777777" w:rsidR="002F1B0A" w:rsidRPr="002F1B0A" w:rsidRDefault="002F1B0A" w:rsidP="002F1B0A">
            <w:pPr>
              <w:rPr>
                <w:lang w:val="en-US"/>
              </w:rPr>
            </w:pPr>
            <w:r w:rsidRPr="002F1B0A">
              <w:rPr>
                <w:lang w:val="en-US"/>
              </w:rPr>
              <w:t>-20%</w:t>
            </w:r>
          </w:p>
        </w:tc>
        <w:tc>
          <w:tcPr>
            <w:tcW w:w="1041" w:type="dxa"/>
            <w:shd w:val="clear" w:color="000000" w:fill="FFFFFF"/>
          </w:tcPr>
          <w:p w14:paraId="31C39E83" w14:textId="77777777" w:rsidR="002F1B0A" w:rsidRPr="002F1B0A" w:rsidRDefault="002F1B0A" w:rsidP="002F1B0A">
            <w:pPr>
              <w:rPr>
                <w:lang w:val="en-US"/>
              </w:rPr>
            </w:pPr>
            <w:r w:rsidRPr="002F1B0A">
              <w:rPr>
                <w:lang w:val="en-US"/>
              </w:rPr>
              <w:t>-11%</w:t>
            </w:r>
          </w:p>
        </w:tc>
        <w:tc>
          <w:tcPr>
            <w:tcW w:w="1041" w:type="dxa"/>
            <w:shd w:val="clear" w:color="000000" w:fill="FFFFFF"/>
          </w:tcPr>
          <w:p w14:paraId="38A4E76D" w14:textId="77777777" w:rsidR="002F1B0A" w:rsidRPr="002F1B0A" w:rsidRDefault="002F1B0A" w:rsidP="002F1B0A">
            <w:pPr>
              <w:rPr>
                <w:lang w:val="en-US"/>
              </w:rPr>
            </w:pPr>
            <w:r w:rsidRPr="002F1B0A">
              <w:rPr>
                <w:lang w:val="en-US"/>
              </w:rPr>
              <w:t>-11%</w:t>
            </w:r>
          </w:p>
        </w:tc>
      </w:tr>
      <w:tr w:rsidR="002F1B0A" w:rsidRPr="002F1B0A" w14:paraId="56C3FE36" w14:textId="77777777" w:rsidTr="002F1B0A">
        <w:trPr>
          <w:trHeight w:val="290"/>
        </w:trPr>
        <w:tc>
          <w:tcPr>
            <w:tcW w:w="1041" w:type="dxa"/>
            <w:vMerge/>
            <w:vAlign w:val="center"/>
          </w:tcPr>
          <w:p w14:paraId="56CAD97E" w14:textId="77777777" w:rsidR="002F1B0A" w:rsidRPr="002F1B0A" w:rsidRDefault="002F1B0A" w:rsidP="002F1B0A">
            <w:pPr>
              <w:rPr>
                <w:b/>
                <w:bCs/>
                <w:lang w:val="en-US"/>
              </w:rPr>
            </w:pPr>
          </w:p>
        </w:tc>
        <w:tc>
          <w:tcPr>
            <w:tcW w:w="1041" w:type="dxa"/>
            <w:shd w:val="clear" w:color="000000" w:fill="FFFFFF"/>
            <w:noWrap/>
            <w:vAlign w:val="center"/>
          </w:tcPr>
          <w:p w14:paraId="3F06A2F8" w14:textId="77777777" w:rsidR="002F1B0A" w:rsidRPr="002F1B0A" w:rsidRDefault="002F1B0A" w:rsidP="002F1B0A">
            <w:pPr>
              <w:rPr>
                <w:b/>
                <w:bCs/>
                <w:lang w:val="en-US"/>
              </w:rPr>
            </w:pPr>
            <w:r w:rsidRPr="002F1B0A">
              <w:rPr>
                <w:b/>
                <w:bCs/>
                <w:lang w:val="en-US"/>
              </w:rPr>
              <w:t>W0051</w:t>
            </w:r>
          </w:p>
        </w:tc>
        <w:tc>
          <w:tcPr>
            <w:tcW w:w="1041" w:type="dxa"/>
            <w:shd w:val="clear" w:color="000000" w:fill="FFFFFF"/>
          </w:tcPr>
          <w:p w14:paraId="7CA6E905" w14:textId="77777777" w:rsidR="002F1B0A" w:rsidRPr="002F1B0A" w:rsidRDefault="002F1B0A" w:rsidP="002F1B0A">
            <w:pPr>
              <w:rPr>
                <w:lang w:val="en-US"/>
              </w:rPr>
            </w:pPr>
            <w:r w:rsidRPr="002F1B0A">
              <w:rPr>
                <w:lang w:val="en-US"/>
              </w:rPr>
              <w:t>-34%</w:t>
            </w:r>
          </w:p>
        </w:tc>
        <w:tc>
          <w:tcPr>
            <w:tcW w:w="1041" w:type="dxa"/>
            <w:shd w:val="clear" w:color="000000" w:fill="FFFFFF"/>
          </w:tcPr>
          <w:p w14:paraId="2A46585C" w14:textId="77777777" w:rsidR="002F1B0A" w:rsidRPr="002F1B0A" w:rsidRDefault="002F1B0A" w:rsidP="002F1B0A">
            <w:pPr>
              <w:rPr>
                <w:lang w:val="en-US"/>
              </w:rPr>
            </w:pPr>
            <w:r w:rsidRPr="002F1B0A">
              <w:rPr>
                <w:lang w:val="en-US"/>
              </w:rPr>
              <w:t>-25%</w:t>
            </w:r>
          </w:p>
        </w:tc>
        <w:tc>
          <w:tcPr>
            <w:tcW w:w="1041" w:type="dxa"/>
            <w:shd w:val="clear" w:color="000000" w:fill="FFFFFF"/>
          </w:tcPr>
          <w:p w14:paraId="67B8787E" w14:textId="77777777" w:rsidR="002F1B0A" w:rsidRPr="002F1B0A" w:rsidRDefault="002F1B0A" w:rsidP="002F1B0A">
            <w:pPr>
              <w:rPr>
                <w:lang w:val="en-US"/>
              </w:rPr>
            </w:pPr>
            <w:r w:rsidRPr="002F1B0A">
              <w:rPr>
                <w:lang w:val="en-US"/>
              </w:rPr>
              <w:t>-15%</w:t>
            </w:r>
          </w:p>
        </w:tc>
        <w:tc>
          <w:tcPr>
            <w:tcW w:w="1041" w:type="dxa"/>
            <w:shd w:val="clear" w:color="000000" w:fill="FFFFFF"/>
          </w:tcPr>
          <w:p w14:paraId="2AF36705" w14:textId="77777777" w:rsidR="002F1B0A" w:rsidRPr="002F1B0A" w:rsidRDefault="002F1B0A" w:rsidP="002F1B0A">
            <w:pPr>
              <w:rPr>
                <w:lang w:val="en-US"/>
              </w:rPr>
            </w:pPr>
            <w:r w:rsidRPr="002F1B0A">
              <w:rPr>
                <w:lang w:val="en-US"/>
              </w:rPr>
              <w:t>-14%</w:t>
            </w:r>
          </w:p>
        </w:tc>
      </w:tr>
      <w:tr w:rsidR="002F1B0A" w:rsidRPr="002F1B0A" w14:paraId="7A304FCC" w14:textId="77777777" w:rsidTr="002F1B0A">
        <w:trPr>
          <w:trHeight w:val="290"/>
        </w:trPr>
        <w:tc>
          <w:tcPr>
            <w:tcW w:w="1041" w:type="dxa"/>
            <w:vMerge/>
            <w:vAlign w:val="center"/>
          </w:tcPr>
          <w:p w14:paraId="37FC3DD3" w14:textId="77777777" w:rsidR="002F1B0A" w:rsidRPr="002F1B0A" w:rsidRDefault="002F1B0A" w:rsidP="002F1B0A">
            <w:pPr>
              <w:rPr>
                <w:b/>
                <w:bCs/>
                <w:lang w:val="en-US"/>
              </w:rPr>
            </w:pPr>
          </w:p>
        </w:tc>
        <w:tc>
          <w:tcPr>
            <w:tcW w:w="1041" w:type="dxa"/>
            <w:shd w:val="clear" w:color="000000" w:fill="FFFFFF"/>
            <w:noWrap/>
            <w:vAlign w:val="center"/>
          </w:tcPr>
          <w:p w14:paraId="62DCAA2E" w14:textId="77777777" w:rsidR="002F1B0A" w:rsidRPr="002F1B0A" w:rsidRDefault="002F1B0A" w:rsidP="002F1B0A">
            <w:pPr>
              <w:rPr>
                <w:b/>
                <w:bCs/>
                <w:lang w:val="en-US"/>
              </w:rPr>
            </w:pPr>
            <w:r w:rsidRPr="002F1B0A">
              <w:rPr>
                <w:b/>
                <w:bCs/>
                <w:lang w:val="en-US"/>
              </w:rPr>
              <w:t>W0052</w:t>
            </w:r>
          </w:p>
        </w:tc>
        <w:tc>
          <w:tcPr>
            <w:tcW w:w="1041" w:type="dxa"/>
            <w:shd w:val="clear" w:color="000000" w:fill="FFFFFF"/>
          </w:tcPr>
          <w:p w14:paraId="4679A172" w14:textId="77777777" w:rsidR="002F1B0A" w:rsidRPr="002F1B0A" w:rsidRDefault="002F1B0A" w:rsidP="002F1B0A">
            <w:pPr>
              <w:rPr>
                <w:lang w:val="en-US"/>
              </w:rPr>
            </w:pPr>
            <w:r w:rsidRPr="002F1B0A">
              <w:rPr>
                <w:lang w:val="en-US"/>
              </w:rPr>
              <w:t>-36%</w:t>
            </w:r>
          </w:p>
        </w:tc>
        <w:tc>
          <w:tcPr>
            <w:tcW w:w="1041" w:type="dxa"/>
            <w:shd w:val="clear" w:color="000000" w:fill="FFFFFF"/>
          </w:tcPr>
          <w:p w14:paraId="43335A1F" w14:textId="77777777" w:rsidR="002F1B0A" w:rsidRPr="002F1B0A" w:rsidRDefault="002F1B0A" w:rsidP="002F1B0A">
            <w:pPr>
              <w:rPr>
                <w:lang w:val="en-US"/>
              </w:rPr>
            </w:pPr>
            <w:r w:rsidRPr="002F1B0A">
              <w:rPr>
                <w:lang w:val="en-US"/>
              </w:rPr>
              <w:t>-26%</w:t>
            </w:r>
          </w:p>
        </w:tc>
        <w:tc>
          <w:tcPr>
            <w:tcW w:w="1041" w:type="dxa"/>
            <w:shd w:val="clear" w:color="000000" w:fill="FFFFFF"/>
          </w:tcPr>
          <w:p w14:paraId="24152A96" w14:textId="77777777" w:rsidR="002F1B0A" w:rsidRPr="002F1B0A" w:rsidRDefault="002F1B0A" w:rsidP="002F1B0A">
            <w:pPr>
              <w:rPr>
                <w:lang w:val="en-US"/>
              </w:rPr>
            </w:pPr>
            <w:r w:rsidRPr="002F1B0A">
              <w:rPr>
                <w:lang w:val="en-US"/>
              </w:rPr>
              <w:t>-16%</w:t>
            </w:r>
          </w:p>
        </w:tc>
        <w:tc>
          <w:tcPr>
            <w:tcW w:w="1041" w:type="dxa"/>
            <w:shd w:val="clear" w:color="000000" w:fill="FFFFFF"/>
          </w:tcPr>
          <w:p w14:paraId="5B0F6F5E" w14:textId="77777777" w:rsidR="002F1B0A" w:rsidRPr="002F1B0A" w:rsidRDefault="002F1B0A" w:rsidP="002F1B0A">
            <w:pPr>
              <w:rPr>
                <w:lang w:val="en-US"/>
              </w:rPr>
            </w:pPr>
            <w:r w:rsidRPr="002F1B0A">
              <w:rPr>
                <w:lang w:val="en-US"/>
              </w:rPr>
              <w:t>-15%</w:t>
            </w:r>
          </w:p>
        </w:tc>
      </w:tr>
      <w:tr w:rsidR="002F1B0A" w:rsidRPr="002F1B0A" w14:paraId="33F083EB" w14:textId="77777777" w:rsidTr="002F1B0A">
        <w:trPr>
          <w:trHeight w:val="290"/>
        </w:trPr>
        <w:tc>
          <w:tcPr>
            <w:tcW w:w="1041" w:type="dxa"/>
            <w:vMerge/>
            <w:vAlign w:val="center"/>
          </w:tcPr>
          <w:p w14:paraId="2A723F78" w14:textId="77777777" w:rsidR="002F1B0A" w:rsidRPr="002F1B0A" w:rsidRDefault="002F1B0A" w:rsidP="002F1B0A">
            <w:pPr>
              <w:rPr>
                <w:b/>
                <w:bCs/>
                <w:lang w:val="en-US"/>
              </w:rPr>
            </w:pPr>
          </w:p>
        </w:tc>
        <w:tc>
          <w:tcPr>
            <w:tcW w:w="1041" w:type="dxa"/>
            <w:shd w:val="clear" w:color="000000" w:fill="FFFFFF"/>
            <w:noWrap/>
            <w:vAlign w:val="center"/>
          </w:tcPr>
          <w:p w14:paraId="7BF9A9E5" w14:textId="77777777" w:rsidR="002F1B0A" w:rsidRPr="002F1B0A" w:rsidRDefault="002F1B0A" w:rsidP="002F1B0A">
            <w:pPr>
              <w:rPr>
                <w:b/>
                <w:bCs/>
                <w:lang w:val="en-US"/>
              </w:rPr>
            </w:pPr>
            <w:r w:rsidRPr="002F1B0A">
              <w:rPr>
                <w:b/>
                <w:bCs/>
                <w:lang w:val="en-US"/>
              </w:rPr>
              <w:t>W0114</w:t>
            </w:r>
          </w:p>
        </w:tc>
        <w:tc>
          <w:tcPr>
            <w:tcW w:w="1041" w:type="dxa"/>
            <w:shd w:val="clear" w:color="000000" w:fill="FFFFFF"/>
          </w:tcPr>
          <w:p w14:paraId="33F7A516" w14:textId="77777777" w:rsidR="002F1B0A" w:rsidRPr="002F1B0A" w:rsidRDefault="002F1B0A" w:rsidP="002F1B0A">
            <w:pPr>
              <w:rPr>
                <w:lang w:val="en-US"/>
              </w:rPr>
            </w:pPr>
            <w:r w:rsidRPr="002F1B0A">
              <w:rPr>
                <w:rFonts w:hint="eastAsia"/>
                <w:lang w:val="en-US"/>
              </w:rPr>
              <w:t>-</w:t>
            </w:r>
            <w:r w:rsidRPr="002F1B0A">
              <w:rPr>
                <w:lang w:val="en-US"/>
              </w:rPr>
              <w:t>30%</w:t>
            </w:r>
          </w:p>
        </w:tc>
        <w:tc>
          <w:tcPr>
            <w:tcW w:w="1041" w:type="dxa"/>
            <w:shd w:val="clear" w:color="000000" w:fill="FFFFFF"/>
          </w:tcPr>
          <w:p w14:paraId="3E85103D" w14:textId="77777777" w:rsidR="002F1B0A" w:rsidRPr="002F1B0A" w:rsidRDefault="002F1B0A" w:rsidP="002F1B0A">
            <w:pPr>
              <w:rPr>
                <w:lang w:val="en-US"/>
              </w:rPr>
            </w:pPr>
            <w:r w:rsidRPr="002F1B0A">
              <w:rPr>
                <w:rFonts w:hint="eastAsia"/>
                <w:lang w:val="en-US"/>
              </w:rPr>
              <w:t>-</w:t>
            </w:r>
            <w:r w:rsidRPr="002F1B0A">
              <w:rPr>
                <w:lang w:val="en-US"/>
              </w:rPr>
              <w:t>22%</w:t>
            </w:r>
          </w:p>
        </w:tc>
        <w:tc>
          <w:tcPr>
            <w:tcW w:w="1041" w:type="dxa"/>
            <w:shd w:val="clear" w:color="000000" w:fill="FFFFFF"/>
          </w:tcPr>
          <w:p w14:paraId="11CCC66F" w14:textId="77777777" w:rsidR="002F1B0A" w:rsidRPr="002F1B0A" w:rsidRDefault="002F1B0A" w:rsidP="002F1B0A">
            <w:pPr>
              <w:rPr>
                <w:lang w:val="en-US"/>
              </w:rPr>
            </w:pPr>
            <w:r w:rsidRPr="002F1B0A">
              <w:rPr>
                <w:rFonts w:hint="eastAsia"/>
                <w:lang w:val="en-US"/>
              </w:rPr>
              <w:t>-</w:t>
            </w:r>
            <w:r w:rsidRPr="002F1B0A">
              <w:rPr>
                <w:lang w:val="en-US"/>
              </w:rPr>
              <w:t>15%</w:t>
            </w:r>
          </w:p>
        </w:tc>
        <w:tc>
          <w:tcPr>
            <w:tcW w:w="1041" w:type="dxa"/>
            <w:shd w:val="clear" w:color="000000" w:fill="FFFFFF"/>
          </w:tcPr>
          <w:p w14:paraId="77E554BB" w14:textId="77777777" w:rsidR="002F1B0A" w:rsidRPr="002F1B0A" w:rsidRDefault="002F1B0A" w:rsidP="002F1B0A">
            <w:pPr>
              <w:rPr>
                <w:lang w:val="en-US"/>
              </w:rPr>
            </w:pPr>
            <w:r w:rsidRPr="002F1B0A">
              <w:rPr>
                <w:rFonts w:hint="eastAsia"/>
                <w:lang w:val="en-US"/>
              </w:rPr>
              <w:t>-</w:t>
            </w:r>
            <w:r w:rsidRPr="002F1B0A">
              <w:rPr>
                <w:lang w:val="en-US"/>
              </w:rPr>
              <w:t>14%</w:t>
            </w:r>
          </w:p>
        </w:tc>
      </w:tr>
      <w:tr w:rsidR="002F1B0A" w:rsidRPr="002F1B0A" w14:paraId="2DB73EA9" w14:textId="77777777" w:rsidTr="002F1B0A">
        <w:trPr>
          <w:trHeight w:val="290"/>
        </w:trPr>
        <w:tc>
          <w:tcPr>
            <w:tcW w:w="1041" w:type="dxa"/>
            <w:vMerge/>
            <w:vAlign w:val="center"/>
          </w:tcPr>
          <w:p w14:paraId="2D019D1F" w14:textId="77777777" w:rsidR="002F1B0A" w:rsidRPr="002F1B0A" w:rsidRDefault="002F1B0A" w:rsidP="002F1B0A">
            <w:pPr>
              <w:rPr>
                <w:b/>
                <w:bCs/>
                <w:lang w:val="en-US"/>
              </w:rPr>
            </w:pPr>
          </w:p>
        </w:tc>
        <w:tc>
          <w:tcPr>
            <w:tcW w:w="1041" w:type="dxa"/>
            <w:shd w:val="clear" w:color="000000" w:fill="FFFFFF"/>
            <w:noWrap/>
            <w:vAlign w:val="center"/>
          </w:tcPr>
          <w:p w14:paraId="31F5846E" w14:textId="77777777" w:rsidR="002F1B0A" w:rsidRPr="002F1B0A" w:rsidRDefault="002F1B0A" w:rsidP="002F1B0A">
            <w:pPr>
              <w:rPr>
                <w:b/>
                <w:bCs/>
                <w:lang w:val="en-US"/>
              </w:rPr>
            </w:pPr>
            <w:r w:rsidRPr="002F1B0A">
              <w:rPr>
                <w:b/>
                <w:bCs/>
                <w:lang w:val="en-US"/>
              </w:rPr>
              <w:t>W0117</w:t>
            </w:r>
          </w:p>
        </w:tc>
        <w:tc>
          <w:tcPr>
            <w:tcW w:w="1041" w:type="dxa"/>
            <w:shd w:val="clear" w:color="000000" w:fill="FFFFFF"/>
          </w:tcPr>
          <w:p w14:paraId="32E64575" w14:textId="77777777" w:rsidR="002F1B0A" w:rsidRPr="002F1B0A" w:rsidRDefault="002F1B0A" w:rsidP="002F1B0A">
            <w:pPr>
              <w:rPr>
                <w:lang w:val="en-US"/>
              </w:rPr>
            </w:pPr>
            <w:r w:rsidRPr="002F1B0A">
              <w:rPr>
                <w:rFonts w:hint="eastAsia"/>
                <w:lang w:val="en-US"/>
              </w:rPr>
              <w:t>-</w:t>
            </w:r>
          </w:p>
        </w:tc>
        <w:tc>
          <w:tcPr>
            <w:tcW w:w="1041" w:type="dxa"/>
            <w:shd w:val="clear" w:color="000000" w:fill="FFFFFF"/>
          </w:tcPr>
          <w:p w14:paraId="470356A5" w14:textId="77777777" w:rsidR="002F1B0A" w:rsidRPr="002F1B0A" w:rsidRDefault="002F1B0A" w:rsidP="002F1B0A">
            <w:pPr>
              <w:rPr>
                <w:lang w:val="en-US"/>
              </w:rPr>
            </w:pPr>
            <w:r w:rsidRPr="002F1B0A">
              <w:rPr>
                <w:rFonts w:hint="eastAsia"/>
                <w:lang w:val="en-US"/>
              </w:rPr>
              <w:t>-</w:t>
            </w:r>
          </w:p>
        </w:tc>
        <w:tc>
          <w:tcPr>
            <w:tcW w:w="1041" w:type="dxa"/>
            <w:shd w:val="clear" w:color="000000" w:fill="FFFFFF"/>
          </w:tcPr>
          <w:p w14:paraId="661FDA2C" w14:textId="77777777" w:rsidR="002F1B0A" w:rsidRPr="002F1B0A" w:rsidRDefault="002F1B0A" w:rsidP="002F1B0A">
            <w:pPr>
              <w:rPr>
                <w:lang w:val="en-US"/>
              </w:rPr>
            </w:pPr>
            <w:r w:rsidRPr="002F1B0A">
              <w:rPr>
                <w:rFonts w:hint="eastAsia"/>
                <w:lang w:val="en-US"/>
              </w:rPr>
              <w:t>-</w:t>
            </w:r>
          </w:p>
        </w:tc>
        <w:tc>
          <w:tcPr>
            <w:tcW w:w="1041" w:type="dxa"/>
            <w:shd w:val="clear" w:color="000000" w:fill="FFFFFF"/>
          </w:tcPr>
          <w:p w14:paraId="6F01A8D7" w14:textId="77777777" w:rsidR="002F1B0A" w:rsidRPr="002F1B0A" w:rsidRDefault="002F1B0A" w:rsidP="002F1B0A">
            <w:pPr>
              <w:rPr>
                <w:lang w:val="en-US"/>
              </w:rPr>
            </w:pPr>
            <w:r w:rsidRPr="002F1B0A">
              <w:rPr>
                <w:lang w:val="en-US"/>
              </w:rPr>
              <w:t>-11%</w:t>
            </w:r>
          </w:p>
        </w:tc>
      </w:tr>
      <w:tr w:rsidR="002F1B0A" w:rsidRPr="002F1B0A" w14:paraId="7D0CB8BB" w14:textId="77777777" w:rsidTr="002F1B0A">
        <w:trPr>
          <w:trHeight w:val="290"/>
        </w:trPr>
        <w:tc>
          <w:tcPr>
            <w:tcW w:w="1041" w:type="dxa"/>
            <w:vMerge/>
            <w:vAlign w:val="center"/>
          </w:tcPr>
          <w:p w14:paraId="69EBAB4A" w14:textId="77777777" w:rsidR="002F1B0A" w:rsidRPr="002F1B0A" w:rsidRDefault="002F1B0A" w:rsidP="002F1B0A">
            <w:pPr>
              <w:rPr>
                <w:b/>
                <w:bCs/>
                <w:lang w:val="en-US"/>
              </w:rPr>
            </w:pPr>
          </w:p>
        </w:tc>
        <w:tc>
          <w:tcPr>
            <w:tcW w:w="1041" w:type="dxa"/>
            <w:shd w:val="clear" w:color="000000" w:fill="FFFFFF"/>
            <w:noWrap/>
            <w:vAlign w:val="center"/>
          </w:tcPr>
          <w:p w14:paraId="1117242E" w14:textId="77777777" w:rsidR="002F1B0A" w:rsidRPr="002F1B0A" w:rsidRDefault="002F1B0A" w:rsidP="002F1B0A">
            <w:pPr>
              <w:rPr>
                <w:b/>
                <w:bCs/>
                <w:lang w:val="en-US"/>
              </w:rPr>
            </w:pPr>
            <w:r w:rsidRPr="002F1B0A">
              <w:rPr>
                <w:b/>
                <w:bCs/>
                <w:lang w:val="en-US"/>
              </w:rPr>
              <w:t>W0118</w:t>
            </w:r>
          </w:p>
        </w:tc>
        <w:tc>
          <w:tcPr>
            <w:tcW w:w="1041" w:type="dxa"/>
            <w:shd w:val="clear" w:color="000000" w:fill="FFFFFF"/>
          </w:tcPr>
          <w:p w14:paraId="3FD3BA93" w14:textId="77777777" w:rsidR="002F1B0A" w:rsidRPr="002F1B0A" w:rsidRDefault="002F1B0A" w:rsidP="002F1B0A">
            <w:pPr>
              <w:rPr>
                <w:lang w:val="en-US"/>
              </w:rPr>
            </w:pPr>
            <w:r w:rsidRPr="002F1B0A">
              <w:rPr>
                <w:lang w:val="en-US"/>
              </w:rPr>
              <w:t>-28%</w:t>
            </w:r>
          </w:p>
        </w:tc>
        <w:tc>
          <w:tcPr>
            <w:tcW w:w="1041" w:type="dxa"/>
            <w:shd w:val="clear" w:color="000000" w:fill="FFFFFF"/>
          </w:tcPr>
          <w:p w14:paraId="38A96648" w14:textId="77777777" w:rsidR="002F1B0A" w:rsidRPr="002F1B0A" w:rsidRDefault="002F1B0A" w:rsidP="002F1B0A">
            <w:pPr>
              <w:rPr>
                <w:lang w:val="en-US"/>
              </w:rPr>
            </w:pPr>
            <w:r w:rsidRPr="002F1B0A">
              <w:rPr>
                <w:lang w:val="en-US"/>
              </w:rPr>
              <w:t>-18%</w:t>
            </w:r>
          </w:p>
        </w:tc>
        <w:tc>
          <w:tcPr>
            <w:tcW w:w="1041" w:type="dxa"/>
            <w:shd w:val="clear" w:color="000000" w:fill="FFFFFF"/>
          </w:tcPr>
          <w:p w14:paraId="55C59991" w14:textId="77777777" w:rsidR="002F1B0A" w:rsidRPr="002F1B0A" w:rsidRDefault="002F1B0A" w:rsidP="002F1B0A">
            <w:pPr>
              <w:rPr>
                <w:lang w:val="en-US"/>
              </w:rPr>
            </w:pPr>
            <w:r w:rsidRPr="002F1B0A">
              <w:rPr>
                <w:lang w:val="en-US"/>
              </w:rPr>
              <w:t>-14%</w:t>
            </w:r>
          </w:p>
        </w:tc>
        <w:tc>
          <w:tcPr>
            <w:tcW w:w="1041" w:type="dxa"/>
            <w:shd w:val="clear" w:color="000000" w:fill="FFFFFF"/>
          </w:tcPr>
          <w:p w14:paraId="18A13F79" w14:textId="77777777" w:rsidR="002F1B0A" w:rsidRPr="002F1B0A" w:rsidRDefault="002F1B0A" w:rsidP="002F1B0A">
            <w:pPr>
              <w:rPr>
                <w:lang w:val="en-US"/>
              </w:rPr>
            </w:pPr>
            <w:r w:rsidRPr="002F1B0A">
              <w:rPr>
                <w:lang w:val="en-US"/>
              </w:rPr>
              <w:t>-13%</w:t>
            </w:r>
          </w:p>
        </w:tc>
      </w:tr>
      <w:tr w:rsidR="002F1B0A" w:rsidRPr="002F1B0A" w14:paraId="27A1540A" w14:textId="77777777" w:rsidTr="002F1B0A">
        <w:trPr>
          <w:trHeight w:val="290"/>
        </w:trPr>
        <w:tc>
          <w:tcPr>
            <w:tcW w:w="1041" w:type="dxa"/>
            <w:vMerge/>
            <w:vAlign w:val="center"/>
          </w:tcPr>
          <w:p w14:paraId="6C17CB7A" w14:textId="77777777" w:rsidR="002F1B0A" w:rsidRPr="002F1B0A" w:rsidRDefault="002F1B0A" w:rsidP="002F1B0A">
            <w:pPr>
              <w:rPr>
                <w:b/>
                <w:bCs/>
                <w:lang w:val="en-US"/>
              </w:rPr>
            </w:pPr>
          </w:p>
        </w:tc>
        <w:tc>
          <w:tcPr>
            <w:tcW w:w="1041" w:type="dxa"/>
            <w:shd w:val="clear" w:color="000000" w:fill="FFFFFF"/>
            <w:noWrap/>
            <w:vAlign w:val="center"/>
          </w:tcPr>
          <w:p w14:paraId="67E5F6BD"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1041" w:type="dxa"/>
            <w:shd w:val="clear" w:color="000000" w:fill="FFFFFF"/>
          </w:tcPr>
          <w:p w14:paraId="7C378E64" w14:textId="77777777" w:rsidR="002F1B0A" w:rsidRPr="002F1B0A" w:rsidRDefault="002F1B0A" w:rsidP="002F1B0A">
            <w:pPr>
              <w:rPr>
                <w:lang w:val="en-US"/>
              </w:rPr>
            </w:pPr>
            <w:r w:rsidRPr="002F1B0A">
              <w:rPr>
                <w:lang w:val="en-US"/>
              </w:rPr>
              <w:t>0%</w:t>
            </w:r>
          </w:p>
        </w:tc>
        <w:tc>
          <w:tcPr>
            <w:tcW w:w="1041" w:type="dxa"/>
            <w:shd w:val="clear" w:color="000000" w:fill="FFFFFF"/>
          </w:tcPr>
          <w:p w14:paraId="7A5E9B72" w14:textId="77777777" w:rsidR="002F1B0A" w:rsidRPr="002F1B0A" w:rsidRDefault="002F1B0A" w:rsidP="002F1B0A">
            <w:pPr>
              <w:rPr>
                <w:lang w:val="en-US"/>
              </w:rPr>
            </w:pPr>
            <w:r w:rsidRPr="002F1B0A">
              <w:rPr>
                <w:lang w:val="en-US"/>
              </w:rPr>
              <w:t>0%</w:t>
            </w:r>
          </w:p>
        </w:tc>
        <w:tc>
          <w:tcPr>
            <w:tcW w:w="1041" w:type="dxa"/>
            <w:shd w:val="clear" w:color="000000" w:fill="FFFFFF"/>
          </w:tcPr>
          <w:p w14:paraId="1A7E4DD7" w14:textId="77777777" w:rsidR="002F1B0A" w:rsidRPr="002F1B0A" w:rsidRDefault="002F1B0A" w:rsidP="002F1B0A">
            <w:pPr>
              <w:rPr>
                <w:lang w:val="en-US"/>
              </w:rPr>
            </w:pPr>
            <w:r w:rsidRPr="002F1B0A">
              <w:rPr>
                <w:lang w:val="en-US"/>
              </w:rPr>
              <w:t>0%</w:t>
            </w:r>
          </w:p>
        </w:tc>
        <w:tc>
          <w:tcPr>
            <w:tcW w:w="1041" w:type="dxa"/>
            <w:shd w:val="clear" w:color="000000" w:fill="FFFFFF"/>
          </w:tcPr>
          <w:p w14:paraId="7A7CFA75" w14:textId="77777777" w:rsidR="002F1B0A" w:rsidRPr="002F1B0A" w:rsidRDefault="002F1B0A" w:rsidP="002F1B0A">
            <w:pPr>
              <w:rPr>
                <w:lang w:val="en-US"/>
              </w:rPr>
            </w:pPr>
            <w:r w:rsidRPr="002F1B0A">
              <w:rPr>
                <w:lang w:val="en-US"/>
              </w:rPr>
              <w:t>0%</w:t>
            </w:r>
          </w:p>
        </w:tc>
      </w:tr>
      <w:tr w:rsidR="002F1B0A" w:rsidRPr="002F1B0A" w14:paraId="2AEEDA59" w14:textId="77777777" w:rsidTr="002F1B0A">
        <w:trPr>
          <w:trHeight w:val="290"/>
        </w:trPr>
        <w:tc>
          <w:tcPr>
            <w:tcW w:w="1041" w:type="dxa"/>
            <w:vMerge/>
            <w:vAlign w:val="center"/>
          </w:tcPr>
          <w:p w14:paraId="7321CF15" w14:textId="77777777" w:rsidR="002F1B0A" w:rsidRPr="002F1B0A" w:rsidRDefault="002F1B0A" w:rsidP="002F1B0A">
            <w:pPr>
              <w:rPr>
                <w:b/>
                <w:bCs/>
                <w:lang w:val="en-US"/>
              </w:rPr>
            </w:pPr>
          </w:p>
        </w:tc>
        <w:tc>
          <w:tcPr>
            <w:tcW w:w="1041" w:type="dxa"/>
            <w:shd w:val="clear" w:color="000000" w:fill="FFFFFF"/>
            <w:noWrap/>
            <w:vAlign w:val="center"/>
          </w:tcPr>
          <w:p w14:paraId="73125575"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1041" w:type="dxa"/>
            <w:shd w:val="clear" w:color="000000" w:fill="FFFFFF"/>
          </w:tcPr>
          <w:p w14:paraId="21655B06" w14:textId="77777777" w:rsidR="002F1B0A" w:rsidRPr="002F1B0A" w:rsidRDefault="002F1B0A" w:rsidP="002F1B0A">
            <w:pPr>
              <w:rPr>
                <w:lang w:val="en-US"/>
              </w:rPr>
            </w:pPr>
            <w:r w:rsidRPr="002F1B0A">
              <w:rPr>
                <w:lang w:val="en-US"/>
              </w:rPr>
              <w:t>-1%</w:t>
            </w:r>
          </w:p>
        </w:tc>
        <w:tc>
          <w:tcPr>
            <w:tcW w:w="1041" w:type="dxa"/>
            <w:shd w:val="clear" w:color="000000" w:fill="FFFFFF"/>
          </w:tcPr>
          <w:p w14:paraId="4861AFD9" w14:textId="77777777" w:rsidR="002F1B0A" w:rsidRPr="002F1B0A" w:rsidRDefault="002F1B0A" w:rsidP="002F1B0A">
            <w:pPr>
              <w:rPr>
                <w:lang w:val="en-US"/>
              </w:rPr>
            </w:pPr>
            <w:r w:rsidRPr="002F1B0A">
              <w:rPr>
                <w:lang w:val="en-US"/>
              </w:rPr>
              <w:t>0%</w:t>
            </w:r>
          </w:p>
        </w:tc>
        <w:tc>
          <w:tcPr>
            <w:tcW w:w="1041" w:type="dxa"/>
            <w:shd w:val="clear" w:color="000000" w:fill="FFFFFF"/>
          </w:tcPr>
          <w:p w14:paraId="66A3FA49" w14:textId="77777777" w:rsidR="002F1B0A" w:rsidRPr="002F1B0A" w:rsidRDefault="002F1B0A" w:rsidP="002F1B0A">
            <w:pPr>
              <w:rPr>
                <w:lang w:val="en-US"/>
              </w:rPr>
            </w:pPr>
            <w:r w:rsidRPr="002F1B0A">
              <w:rPr>
                <w:lang w:val="en-US"/>
              </w:rPr>
              <w:t>0%</w:t>
            </w:r>
          </w:p>
        </w:tc>
        <w:tc>
          <w:tcPr>
            <w:tcW w:w="1041" w:type="dxa"/>
            <w:shd w:val="clear" w:color="000000" w:fill="FFFFFF"/>
          </w:tcPr>
          <w:p w14:paraId="3BC5B649" w14:textId="77777777" w:rsidR="002F1B0A" w:rsidRPr="002F1B0A" w:rsidRDefault="002F1B0A" w:rsidP="002F1B0A">
            <w:pPr>
              <w:rPr>
                <w:lang w:val="en-US"/>
              </w:rPr>
            </w:pPr>
            <w:r w:rsidRPr="002F1B0A">
              <w:rPr>
                <w:lang w:val="en-US"/>
              </w:rPr>
              <w:t>0%</w:t>
            </w:r>
          </w:p>
        </w:tc>
      </w:tr>
      <w:tr w:rsidR="002F1B0A" w:rsidRPr="002F1B0A" w14:paraId="2ECA507C" w14:textId="77777777" w:rsidTr="002F1B0A">
        <w:trPr>
          <w:trHeight w:val="290"/>
        </w:trPr>
        <w:tc>
          <w:tcPr>
            <w:tcW w:w="1041" w:type="dxa"/>
            <w:vMerge/>
            <w:vAlign w:val="center"/>
          </w:tcPr>
          <w:p w14:paraId="283B5B48" w14:textId="77777777" w:rsidR="002F1B0A" w:rsidRPr="002F1B0A" w:rsidRDefault="002F1B0A" w:rsidP="002F1B0A">
            <w:pPr>
              <w:rPr>
                <w:b/>
                <w:bCs/>
                <w:lang w:val="en-US"/>
              </w:rPr>
            </w:pPr>
          </w:p>
        </w:tc>
        <w:tc>
          <w:tcPr>
            <w:tcW w:w="1041" w:type="dxa"/>
            <w:shd w:val="clear" w:color="000000" w:fill="FFFFFF"/>
            <w:noWrap/>
            <w:vAlign w:val="center"/>
          </w:tcPr>
          <w:p w14:paraId="08298F8F"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1041" w:type="dxa"/>
            <w:shd w:val="clear" w:color="000000" w:fill="FFFFFF"/>
          </w:tcPr>
          <w:p w14:paraId="3D750F7B" w14:textId="77777777" w:rsidR="002F1B0A" w:rsidRPr="002F1B0A" w:rsidRDefault="002F1B0A" w:rsidP="002F1B0A">
            <w:pPr>
              <w:rPr>
                <w:lang w:val="en-US"/>
              </w:rPr>
            </w:pPr>
            <w:r w:rsidRPr="002F1B0A">
              <w:rPr>
                <w:lang w:val="en-US"/>
              </w:rPr>
              <w:t>0%</w:t>
            </w:r>
          </w:p>
        </w:tc>
        <w:tc>
          <w:tcPr>
            <w:tcW w:w="1041" w:type="dxa"/>
            <w:shd w:val="clear" w:color="000000" w:fill="FFFFFF"/>
          </w:tcPr>
          <w:p w14:paraId="4EDFB3CE" w14:textId="77777777" w:rsidR="002F1B0A" w:rsidRPr="002F1B0A" w:rsidRDefault="002F1B0A" w:rsidP="002F1B0A">
            <w:pPr>
              <w:rPr>
                <w:lang w:val="en-US"/>
              </w:rPr>
            </w:pPr>
            <w:r w:rsidRPr="002F1B0A">
              <w:rPr>
                <w:lang w:val="en-US"/>
              </w:rPr>
              <w:t>0%</w:t>
            </w:r>
          </w:p>
        </w:tc>
        <w:tc>
          <w:tcPr>
            <w:tcW w:w="1041" w:type="dxa"/>
            <w:shd w:val="clear" w:color="000000" w:fill="FFFFFF"/>
          </w:tcPr>
          <w:p w14:paraId="7701C2AB" w14:textId="77777777" w:rsidR="002F1B0A" w:rsidRPr="002F1B0A" w:rsidRDefault="002F1B0A" w:rsidP="002F1B0A">
            <w:pPr>
              <w:rPr>
                <w:lang w:val="en-US"/>
              </w:rPr>
            </w:pPr>
            <w:r w:rsidRPr="002F1B0A">
              <w:rPr>
                <w:lang w:val="en-US"/>
              </w:rPr>
              <w:t>0%</w:t>
            </w:r>
          </w:p>
        </w:tc>
        <w:tc>
          <w:tcPr>
            <w:tcW w:w="1041" w:type="dxa"/>
            <w:shd w:val="clear" w:color="000000" w:fill="FFFFFF"/>
          </w:tcPr>
          <w:p w14:paraId="19961C59" w14:textId="77777777" w:rsidR="002F1B0A" w:rsidRPr="002F1B0A" w:rsidRDefault="002F1B0A" w:rsidP="002F1B0A">
            <w:pPr>
              <w:rPr>
                <w:lang w:val="en-US"/>
              </w:rPr>
            </w:pPr>
            <w:r w:rsidRPr="002F1B0A">
              <w:rPr>
                <w:lang w:val="en-US"/>
              </w:rPr>
              <w:t>0%</w:t>
            </w:r>
          </w:p>
        </w:tc>
      </w:tr>
    </w:tbl>
    <w:p w14:paraId="227E69D5" w14:textId="77777777" w:rsidR="002F1B0A" w:rsidRPr="002F1B0A" w:rsidRDefault="002F1B0A" w:rsidP="002F1B0A">
      <w:pPr>
        <w:rPr>
          <w:lang w:val="en-US"/>
        </w:rPr>
      </w:pPr>
    </w:p>
    <w:p w14:paraId="61138759" w14:textId="77777777" w:rsidR="001F5ABB" w:rsidRDefault="001F5ABB" w:rsidP="002F1B0A">
      <w:pPr>
        <w:rPr>
          <w:lang w:val="en-US"/>
        </w:rPr>
      </w:pPr>
    </w:p>
    <w:p w14:paraId="5DE688D4" w14:textId="77777777" w:rsidR="002F1B0A" w:rsidRPr="002F1B0A" w:rsidRDefault="002F1B0A" w:rsidP="002F1B0A">
      <w:pPr>
        <w:rPr>
          <w:lang w:val="en-US"/>
        </w:rPr>
      </w:pPr>
    </w:p>
    <w:tbl>
      <w:tblPr>
        <w:tblW w:w="9350" w:type="dxa"/>
        <w:tblLayout w:type="fixed"/>
        <w:tblLook w:val="04A0" w:firstRow="1" w:lastRow="0" w:firstColumn="1" w:lastColumn="0" w:noHBand="0" w:noVBand="1"/>
      </w:tblPr>
      <w:tblGrid>
        <w:gridCol w:w="1040"/>
        <w:gridCol w:w="1570"/>
        <w:gridCol w:w="1530"/>
        <w:gridCol w:w="1530"/>
        <w:gridCol w:w="1840"/>
        <w:gridCol w:w="1840"/>
      </w:tblGrid>
      <w:tr w:rsidR="002F1B0A" w:rsidRPr="002F1B0A" w14:paraId="2B79E64B" w14:textId="77777777" w:rsidTr="002F1B0A">
        <w:trPr>
          <w:trHeight w:val="290"/>
        </w:trPr>
        <w:tc>
          <w:tcPr>
            <w:tcW w:w="1040" w:type="dxa"/>
            <w:tcBorders>
              <w:top w:val="nil"/>
              <w:left w:val="nil"/>
              <w:bottom w:val="nil"/>
              <w:right w:val="nil"/>
            </w:tcBorders>
            <w:shd w:val="clear" w:color="auto" w:fill="auto"/>
            <w:noWrap/>
            <w:vAlign w:val="bottom"/>
            <w:hideMark/>
          </w:tcPr>
          <w:p w14:paraId="701C050E" w14:textId="77777777" w:rsidR="002F1B0A" w:rsidRPr="002F1B0A" w:rsidRDefault="002F1B0A" w:rsidP="002F1B0A">
            <w:pPr>
              <w:rPr>
                <w:lang w:val="en-US"/>
              </w:rPr>
            </w:pPr>
          </w:p>
        </w:tc>
        <w:tc>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DFAD455" w14:textId="77777777" w:rsidR="002F1B0A" w:rsidRPr="002F1B0A" w:rsidRDefault="002F1B0A" w:rsidP="002F1B0A">
            <w:pPr>
              <w:rPr>
                <w:b/>
                <w:bCs/>
                <w:lang w:val="en-US"/>
              </w:rPr>
            </w:pPr>
            <w:r w:rsidRPr="002F1B0A">
              <w:rPr>
                <w:b/>
                <w:bCs/>
                <w:lang w:val="en-US"/>
              </w:rPr>
              <w:t>Test</w:t>
            </w:r>
          </w:p>
        </w:tc>
        <w:tc>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1AB0B099" w14:textId="77777777" w:rsidR="002F1B0A" w:rsidRPr="002F1B0A" w:rsidRDefault="002F1B0A" w:rsidP="002F1B0A">
            <w:pPr>
              <w:rPr>
                <w:b/>
                <w:bCs/>
                <w:lang w:val="en-US"/>
              </w:rPr>
            </w:pPr>
            <w:r w:rsidRPr="002F1B0A">
              <w:rPr>
                <w:b/>
                <w:bCs/>
                <w:lang w:val="en-US"/>
              </w:rPr>
              <w:t>16-bit 4:4:4: Worst case data, MinCR = 2</w:t>
            </w:r>
          </w:p>
          <w:p w14:paraId="0773B0D5" w14:textId="77777777" w:rsidR="002F1B0A" w:rsidRPr="002F1B0A" w:rsidRDefault="002F1B0A" w:rsidP="002F1B0A">
            <w:pPr>
              <w:rPr>
                <w:b/>
                <w:bCs/>
                <w:lang w:val="en-US"/>
              </w:rPr>
            </w:pPr>
            <w:r w:rsidRPr="002F1B0A">
              <w:rPr>
                <w:b/>
                <w:bCs/>
                <w:lang w:val="en-US"/>
              </w:rPr>
              <w:t>Level 5.1</w:t>
            </w:r>
          </w:p>
          <w:p w14:paraId="7C538749" w14:textId="77777777" w:rsidR="002F1B0A" w:rsidRPr="002F1B0A" w:rsidRDefault="002F1B0A" w:rsidP="002F1B0A">
            <w:pPr>
              <w:rPr>
                <w:b/>
                <w:bCs/>
                <w:lang w:val="en-US"/>
              </w:rPr>
            </w:pPr>
            <w:r w:rsidRPr="002F1B0A">
              <w:rPr>
                <w:b/>
                <w:bCs/>
                <w:lang w:val="en-US"/>
              </w:rPr>
              <w:t>Max luma sample rate: 534,773,760</w:t>
            </w:r>
          </w:p>
        </w:tc>
      </w:tr>
      <w:tr w:rsidR="002F1B0A" w:rsidRPr="002F1B0A" w14:paraId="6745F366" w14:textId="77777777" w:rsidTr="002F1B0A">
        <w:trPr>
          <w:trHeight w:val="290"/>
        </w:trPr>
        <w:tc>
          <w:tcPr>
            <w:tcW w:w="1040" w:type="dxa"/>
            <w:tcBorders>
              <w:top w:val="nil"/>
              <w:left w:val="nil"/>
              <w:bottom w:val="nil"/>
              <w:right w:val="nil"/>
            </w:tcBorders>
            <w:shd w:val="clear" w:color="auto" w:fill="auto"/>
            <w:noWrap/>
            <w:vAlign w:val="bottom"/>
          </w:tcPr>
          <w:p w14:paraId="7E849EF0" w14:textId="77777777" w:rsidR="002F1B0A" w:rsidRPr="002F1B0A" w:rsidRDefault="002F1B0A" w:rsidP="002F1B0A">
            <w:pPr>
              <w:rPr>
                <w:lang w:val="en-US"/>
              </w:rPr>
            </w:pPr>
          </w:p>
        </w:tc>
        <w:tc>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40D25945" w14:textId="77777777" w:rsidR="002F1B0A" w:rsidRPr="002F1B0A" w:rsidRDefault="002F1B0A" w:rsidP="002F1B0A">
            <w:pPr>
              <w:rPr>
                <w:b/>
                <w:bCs/>
                <w:lang w:val="en-US"/>
              </w:rPr>
            </w:pPr>
          </w:p>
        </w:tc>
        <w:tc>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60B77E1C" w14:textId="77777777" w:rsidR="002F1B0A" w:rsidRPr="002F1B0A" w:rsidRDefault="002F1B0A" w:rsidP="002F1B0A">
            <w:pPr>
              <w:rPr>
                <w:b/>
                <w:bCs/>
                <w:lang w:val="en-US"/>
              </w:rPr>
            </w:pPr>
            <w:r w:rsidRPr="002F1B0A">
              <w:rPr>
                <w:b/>
                <w:bCs/>
                <w:lang w:val="en-US"/>
              </w:rPr>
              <w:t xml:space="preserve">1.8 Context coded bins per cycle </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tcPr>
          <w:p w14:paraId="7A6DF466" w14:textId="77777777" w:rsidR="002F1B0A" w:rsidRPr="002F1B0A" w:rsidRDefault="002F1B0A" w:rsidP="002F1B0A">
            <w:pPr>
              <w:rPr>
                <w:b/>
                <w:bCs/>
                <w:lang w:val="en-US"/>
              </w:rPr>
            </w:pPr>
            <w:r w:rsidRPr="002F1B0A">
              <w:rPr>
                <w:b/>
                <w:bCs/>
                <w:lang w:val="en-US"/>
              </w:rPr>
              <w:t xml:space="preserve">1.0 Context coded bins per cycle </w:t>
            </w:r>
          </w:p>
        </w:tc>
      </w:tr>
      <w:tr w:rsidR="002F1B0A" w:rsidRPr="002F1B0A" w14:paraId="738F50C1" w14:textId="77777777" w:rsidTr="002F1B0A">
        <w:trPr>
          <w:trHeight w:val="290"/>
        </w:trPr>
        <w:tc>
          <w:tcPr>
            <w:tcW w:w="1040" w:type="dxa"/>
            <w:tcBorders>
              <w:top w:val="nil"/>
              <w:left w:val="nil"/>
              <w:bottom w:val="single" w:sz="4" w:space="0" w:color="auto"/>
              <w:right w:val="nil"/>
            </w:tcBorders>
            <w:shd w:val="clear" w:color="auto" w:fill="auto"/>
            <w:noWrap/>
            <w:vAlign w:val="bottom"/>
            <w:hideMark/>
          </w:tcPr>
          <w:p w14:paraId="0197841F" w14:textId="77777777" w:rsidR="002F1B0A" w:rsidRPr="002F1B0A" w:rsidRDefault="002F1B0A" w:rsidP="002F1B0A">
            <w:pPr>
              <w:rPr>
                <w:b/>
                <w:bCs/>
                <w:lang w:val="en-US"/>
              </w:rPr>
            </w:pPr>
          </w:p>
        </w:tc>
        <w:tc>
          <w:tcPr>
            <w:tcW w:w="1570" w:type="dxa"/>
            <w:vMerge/>
            <w:tcBorders>
              <w:top w:val="single" w:sz="8" w:space="0" w:color="auto"/>
              <w:left w:val="single" w:sz="8" w:space="0" w:color="auto"/>
              <w:bottom w:val="single" w:sz="4" w:space="0" w:color="auto"/>
              <w:right w:val="single" w:sz="4" w:space="0" w:color="auto"/>
            </w:tcBorders>
            <w:vAlign w:val="center"/>
            <w:hideMark/>
          </w:tcPr>
          <w:p w14:paraId="2CB45A9A" w14:textId="77777777" w:rsidR="002F1B0A" w:rsidRPr="002F1B0A" w:rsidRDefault="002F1B0A" w:rsidP="002F1B0A">
            <w:pPr>
              <w:rPr>
                <w:b/>
                <w:bCs/>
                <w:lang w:val="en-US"/>
              </w:rPr>
            </w:pP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E048869" w14:textId="77777777" w:rsidR="002F1B0A" w:rsidRPr="002F1B0A" w:rsidRDefault="002F1B0A" w:rsidP="002F1B0A">
            <w:pPr>
              <w:rPr>
                <w:lang w:val="en-US"/>
              </w:rPr>
            </w:pPr>
            <w:r w:rsidRPr="002F1B0A">
              <w:rPr>
                <w:b/>
                <w:bCs/>
                <w:lang w:val="en-US"/>
              </w:rPr>
              <w:t xml:space="preserve">Required clock rate (GHz) </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2EF1E78B" w14:textId="77777777" w:rsidR="002F1B0A" w:rsidRPr="002F1B0A" w:rsidRDefault="002F1B0A" w:rsidP="002F1B0A">
            <w:pPr>
              <w:rPr>
                <w:b/>
                <w:bCs/>
                <w:lang w:val="en-US"/>
              </w:rPr>
            </w:pPr>
          </w:p>
          <w:p w14:paraId="114C94F4" w14:textId="77777777" w:rsidR="002F1B0A" w:rsidRPr="002F1B0A" w:rsidRDefault="002F1B0A" w:rsidP="002F1B0A">
            <w:pPr>
              <w:rPr>
                <w:lang w:val="en-US"/>
              </w:rPr>
            </w:pPr>
            <w:r w:rsidRPr="002F1B0A">
              <w:rPr>
                <w:b/>
                <w:bCs/>
                <w:lang w:val="en-US"/>
              </w:rPr>
              <w:t xml:space="preserve">Ratio </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1FB217B" w14:textId="77777777" w:rsidR="002F1B0A" w:rsidRPr="002F1B0A" w:rsidRDefault="002F1B0A" w:rsidP="002F1B0A">
            <w:pPr>
              <w:rPr>
                <w:b/>
                <w:bCs/>
                <w:lang w:val="en-US"/>
              </w:rPr>
            </w:pPr>
            <w:r w:rsidRPr="002F1B0A">
              <w:rPr>
                <w:b/>
                <w:bCs/>
                <w:lang w:val="en-US"/>
              </w:rPr>
              <w:t xml:space="preserve">Required clock rate (GHz) </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A403CCB" w14:textId="77777777" w:rsidR="002F1B0A" w:rsidRPr="002F1B0A" w:rsidRDefault="002F1B0A" w:rsidP="002F1B0A">
            <w:pPr>
              <w:rPr>
                <w:b/>
                <w:bCs/>
                <w:lang w:val="en-US"/>
              </w:rPr>
            </w:pPr>
          </w:p>
          <w:p w14:paraId="6D691674" w14:textId="77777777" w:rsidR="002F1B0A" w:rsidRPr="002F1B0A" w:rsidRDefault="002F1B0A" w:rsidP="002F1B0A">
            <w:pPr>
              <w:rPr>
                <w:b/>
                <w:bCs/>
                <w:lang w:val="en-US"/>
              </w:rPr>
            </w:pPr>
            <w:r w:rsidRPr="002F1B0A">
              <w:rPr>
                <w:b/>
                <w:bCs/>
                <w:lang w:val="en-US"/>
              </w:rPr>
              <w:t xml:space="preserve">Ratio </w:t>
            </w:r>
          </w:p>
        </w:tc>
      </w:tr>
      <w:tr w:rsidR="002F1B0A" w:rsidRPr="002F1B0A" w14:paraId="24C56016" w14:textId="77777777" w:rsidTr="002F1B0A">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5C19FC9D" w14:textId="77777777" w:rsidR="002F1B0A" w:rsidRPr="002F1B0A" w:rsidRDefault="002F1B0A" w:rsidP="002F1B0A">
            <w:pPr>
              <w:rPr>
                <w:b/>
                <w:bCs/>
                <w:lang w:val="en-US"/>
              </w:rPr>
            </w:pPr>
            <w:r w:rsidRPr="002F1B0A">
              <w:rPr>
                <w:b/>
                <w:bCs/>
                <w:lang w:val="en-US"/>
              </w:rPr>
              <w:t>AI</w:t>
            </w:r>
          </w:p>
        </w:tc>
        <w:tc>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BFD00A7" w14:textId="77777777" w:rsidR="002F1B0A" w:rsidRPr="002F1B0A" w:rsidRDefault="002F1B0A" w:rsidP="002F1B0A">
            <w:pPr>
              <w:rPr>
                <w:b/>
                <w:bCs/>
                <w:lang w:val="en-US"/>
              </w:rPr>
            </w:pPr>
            <w:r w:rsidRPr="002F1B0A">
              <w:rPr>
                <w:b/>
                <w:bCs/>
                <w:lang w:val="en-US"/>
              </w:rPr>
              <w:t>VTM-13.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40EFCE7" w14:textId="77777777" w:rsidR="002F1B0A" w:rsidRPr="002F1B0A" w:rsidRDefault="002F1B0A" w:rsidP="002F1B0A">
            <w:pPr>
              <w:rPr>
                <w:lang w:val="en-US"/>
              </w:rPr>
            </w:pPr>
            <w:r w:rsidRPr="002F1B0A">
              <w:rPr>
                <w:lang w:val="en-US"/>
              </w:rPr>
              <w:t>4.565</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E091C09" w14:textId="77777777" w:rsidR="002F1B0A" w:rsidRPr="002F1B0A" w:rsidRDefault="002F1B0A" w:rsidP="002F1B0A">
            <w:pPr>
              <w:rPr>
                <w:lang w:val="en-US"/>
              </w:rPr>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E855140" w14:textId="77777777" w:rsidR="002F1B0A" w:rsidRPr="002F1B0A" w:rsidRDefault="002F1B0A" w:rsidP="002F1B0A">
            <w:pPr>
              <w:rPr>
                <w:lang w:val="en-US"/>
              </w:rPr>
            </w:pPr>
            <w:r w:rsidRPr="002F1B0A">
              <w:rPr>
                <w:lang w:val="en-US"/>
              </w:rPr>
              <w:t>5.7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B8ABEC5" w14:textId="77777777" w:rsidR="002F1B0A" w:rsidRPr="002F1B0A" w:rsidRDefault="002F1B0A" w:rsidP="002F1B0A">
            <w:pPr>
              <w:rPr>
                <w:lang w:val="en-US"/>
              </w:rPr>
            </w:pPr>
            <w:r w:rsidRPr="002F1B0A">
              <w:rPr>
                <w:lang w:val="en-US"/>
              </w:rPr>
              <w:t>100%</w:t>
            </w:r>
          </w:p>
        </w:tc>
      </w:tr>
      <w:tr w:rsidR="002F1B0A" w:rsidRPr="002F1B0A" w14:paraId="5313A165" w14:textId="77777777" w:rsidTr="002F1B0A">
        <w:trPr>
          <w:trHeight w:val="280"/>
        </w:trPr>
        <w:tc>
          <w:tcPr>
            <w:tcW w:w="1040" w:type="dxa"/>
            <w:vMerge/>
            <w:tcBorders>
              <w:left w:val="single" w:sz="4" w:space="0" w:color="auto"/>
              <w:right w:val="single" w:sz="4" w:space="0" w:color="auto"/>
            </w:tcBorders>
            <w:shd w:val="clear" w:color="000000" w:fill="D9D9D9"/>
            <w:noWrap/>
            <w:vAlign w:val="center"/>
          </w:tcPr>
          <w:p w14:paraId="430401A3" w14:textId="77777777" w:rsidR="002F1B0A" w:rsidRPr="002F1B0A" w:rsidRDefault="002F1B0A" w:rsidP="002F1B0A">
            <w:pPr>
              <w:rPr>
                <w:b/>
                <w:bCs/>
                <w:lang w:val="en-US"/>
              </w:rPr>
            </w:pPr>
          </w:p>
        </w:tc>
        <w:tc>
          <w:tcPr>
            <w:tcW w:w="1570" w:type="dxa"/>
            <w:tcBorders>
              <w:top w:val="single" w:sz="4" w:space="0" w:color="auto"/>
              <w:left w:val="single" w:sz="4" w:space="0" w:color="auto"/>
              <w:bottom w:val="nil"/>
              <w:right w:val="single" w:sz="4" w:space="0" w:color="auto"/>
            </w:tcBorders>
            <w:shd w:val="clear" w:color="000000" w:fill="FFFFFF"/>
            <w:noWrap/>
            <w:vAlign w:val="center"/>
          </w:tcPr>
          <w:p w14:paraId="0BBF954C" w14:textId="77777777" w:rsidR="002F1B0A" w:rsidRPr="002F1B0A" w:rsidRDefault="002F1B0A" w:rsidP="002F1B0A">
            <w:pPr>
              <w:rPr>
                <w:b/>
                <w:bCs/>
                <w:lang w:val="en-US"/>
              </w:rPr>
            </w:pPr>
            <w:r w:rsidRPr="002F1B0A">
              <w:rPr>
                <w:b/>
                <w:bCs/>
                <w:lang w:val="en-US"/>
              </w:rPr>
              <w:t>CE3.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FCF383C" w14:textId="77777777" w:rsidR="002F1B0A" w:rsidRPr="002F1B0A" w:rsidRDefault="002F1B0A" w:rsidP="002F1B0A">
            <w:pPr>
              <w:rPr>
                <w:lang w:val="en-US"/>
              </w:rPr>
            </w:pPr>
            <w:r w:rsidRPr="002F1B0A">
              <w:rPr>
                <w:lang w:val="en-US"/>
              </w:rPr>
              <w:t>2.51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BAD3567" w14:textId="77777777" w:rsidR="002F1B0A" w:rsidRPr="002F1B0A" w:rsidRDefault="002F1B0A" w:rsidP="002F1B0A">
            <w:pPr>
              <w:rPr>
                <w:lang w:val="en-US"/>
              </w:rPr>
            </w:pPr>
            <w:r w:rsidRPr="002F1B0A">
              <w:rPr>
                <w:lang w:val="en-US"/>
              </w:rPr>
              <w:t>5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
          <w:p w14:paraId="1EE6A7EE" w14:textId="77777777" w:rsidR="002F1B0A" w:rsidRPr="002F1B0A" w:rsidRDefault="002F1B0A" w:rsidP="002F1B0A">
            <w:pPr>
              <w:rPr>
                <w:lang w:val="en-US"/>
              </w:rPr>
            </w:pPr>
            <w:r w:rsidRPr="002F1B0A">
              <w:rPr>
                <w:lang w:val="en-US"/>
              </w:rPr>
              <w:t>3.692</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1C52470" w14:textId="77777777" w:rsidR="002F1B0A" w:rsidRPr="002F1B0A" w:rsidRDefault="002F1B0A" w:rsidP="002F1B0A">
            <w:pPr>
              <w:rPr>
                <w:lang w:val="en-US"/>
              </w:rPr>
            </w:pPr>
            <w:r w:rsidRPr="002F1B0A">
              <w:rPr>
                <w:lang w:val="en-US"/>
              </w:rPr>
              <w:t>64%</w:t>
            </w:r>
          </w:p>
        </w:tc>
      </w:tr>
      <w:tr w:rsidR="002F1B0A" w:rsidRPr="002F1B0A" w14:paraId="67FC5D76" w14:textId="77777777" w:rsidTr="002F1B0A">
        <w:trPr>
          <w:trHeight w:val="290"/>
        </w:trPr>
        <w:tc>
          <w:tcPr>
            <w:tcW w:w="1040" w:type="dxa"/>
            <w:vMerge/>
            <w:tcBorders>
              <w:left w:val="single" w:sz="4" w:space="0" w:color="auto"/>
              <w:right w:val="single" w:sz="4" w:space="0" w:color="auto"/>
            </w:tcBorders>
            <w:vAlign w:val="center"/>
            <w:hideMark/>
          </w:tcPr>
          <w:p w14:paraId="33238F30"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hideMark/>
          </w:tcPr>
          <w:p w14:paraId="7638E2B3" w14:textId="77777777" w:rsidR="002F1B0A" w:rsidRPr="002F1B0A" w:rsidRDefault="002F1B0A" w:rsidP="002F1B0A">
            <w:pPr>
              <w:rPr>
                <w:b/>
                <w:bCs/>
                <w:lang w:val="en-US"/>
              </w:rPr>
            </w:pPr>
            <w:r w:rsidRPr="002F1B0A">
              <w:rPr>
                <w:b/>
                <w:bCs/>
                <w:lang w:val="en-US"/>
              </w:rPr>
              <w:t>CE3.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F5DEB0E" w14:textId="77777777" w:rsidR="002F1B0A" w:rsidRPr="002F1B0A" w:rsidRDefault="002F1B0A" w:rsidP="002F1B0A">
            <w:pP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0F6601"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6C9202F" w14:textId="77777777" w:rsidR="002F1B0A" w:rsidRPr="002F1B0A" w:rsidRDefault="002F1B0A" w:rsidP="002F1B0A">
            <w:pP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CE49385" w14:textId="77777777" w:rsidR="002F1B0A" w:rsidRPr="002F1B0A" w:rsidRDefault="002F1B0A" w:rsidP="002F1B0A">
            <w:pPr>
              <w:rPr>
                <w:lang w:val="en-US"/>
              </w:rPr>
            </w:pPr>
            <w:r w:rsidRPr="002F1B0A">
              <w:rPr>
                <w:lang w:val="en-US"/>
              </w:rPr>
              <w:t>33%</w:t>
            </w:r>
          </w:p>
        </w:tc>
      </w:tr>
      <w:tr w:rsidR="002F1B0A" w:rsidRPr="002F1B0A" w14:paraId="5F199651" w14:textId="77777777" w:rsidTr="002F1B0A">
        <w:trPr>
          <w:trHeight w:val="290"/>
        </w:trPr>
        <w:tc>
          <w:tcPr>
            <w:tcW w:w="1040" w:type="dxa"/>
            <w:vMerge/>
            <w:tcBorders>
              <w:left w:val="single" w:sz="4" w:space="0" w:color="auto"/>
              <w:right w:val="single" w:sz="4" w:space="0" w:color="auto"/>
            </w:tcBorders>
            <w:vAlign w:val="center"/>
          </w:tcPr>
          <w:p w14:paraId="579A535B"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567C9B94" w14:textId="77777777" w:rsidR="002F1B0A" w:rsidRPr="002F1B0A" w:rsidRDefault="002F1B0A" w:rsidP="002F1B0A">
            <w:pPr>
              <w:rPr>
                <w:b/>
                <w:bCs/>
                <w:lang w:val="en-US"/>
              </w:rPr>
            </w:pPr>
            <w:r w:rsidRPr="002F1B0A">
              <w:rPr>
                <w:b/>
                <w:bCs/>
                <w:lang w:val="en-US"/>
              </w:rPr>
              <w:t>W005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5696E96" w14:textId="77777777" w:rsidR="002F1B0A" w:rsidRPr="002F1B0A" w:rsidRDefault="002F1B0A" w:rsidP="002F1B0A">
            <w:pP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8C42099"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7235896" w14:textId="77777777" w:rsidR="002F1B0A" w:rsidRPr="002F1B0A" w:rsidRDefault="002F1B0A" w:rsidP="002F1B0A">
            <w:pP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20A4584" w14:textId="77777777" w:rsidR="002F1B0A" w:rsidRPr="002F1B0A" w:rsidRDefault="002F1B0A" w:rsidP="002F1B0A">
            <w:pPr>
              <w:rPr>
                <w:lang w:val="en-US"/>
              </w:rPr>
            </w:pPr>
            <w:r w:rsidRPr="002F1B0A">
              <w:rPr>
                <w:lang w:val="en-US"/>
              </w:rPr>
              <w:t>33%</w:t>
            </w:r>
          </w:p>
        </w:tc>
      </w:tr>
      <w:tr w:rsidR="002F1B0A" w:rsidRPr="002F1B0A" w14:paraId="65160A8E" w14:textId="77777777" w:rsidTr="002F1B0A">
        <w:trPr>
          <w:trHeight w:val="290"/>
        </w:trPr>
        <w:tc>
          <w:tcPr>
            <w:tcW w:w="1040" w:type="dxa"/>
            <w:vMerge/>
            <w:tcBorders>
              <w:left w:val="single" w:sz="4" w:space="0" w:color="auto"/>
              <w:right w:val="single" w:sz="4" w:space="0" w:color="auto"/>
            </w:tcBorders>
            <w:vAlign w:val="center"/>
          </w:tcPr>
          <w:p w14:paraId="73A89890"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5F1B5D0" w14:textId="77777777" w:rsidR="002F1B0A" w:rsidRPr="002F1B0A" w:rsidRDefault="002F1B0A" w:rsidP="002F1B0A">
            <w:pPr>
              <w:rPr>
                <w:b/>
                <w:bCs/>
                <w:lang w:val="en-US"/>
              </w:rPr>
            </w:pPr>
            <w:r w:rsidRPr="002F1B0A">
              <w:rPr>
                <w:b/>
                <w:bCs/>
                <w:lang w:val="en-US"/>
              </w:rPr>
              <w:t>W005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4D8BCD0" w14:textId="77777777" w:rsidR="002F1B0A" w:rsidRPr="002F1B0A" w:rsidRDefault="002F1B0A" w:rsidP="002F1B0A">
            <w:pPr>
              <w:rPr>
                <w:lang w:val="en-US"/>
              </w:rPr>
            </w:pPr>
            <w:r w:rsidRPr="002F1B0A">
              <w:rPr>
                <w:rFonts w:hint="eastAsia"/>
                <w:lang w:val="en-US"/>
              </w:rPr>
              <w:t>1</w:t>
            </w:r>
            <w:r w:rsidRPr="002F1B0A">
              <w:rPr>
                <w:lang w:val="en-US"/>
              </w:rPr>
              <w:t>.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D03FA5" w14:textId="77777777" w:rsidR="002F1B0A" w:rsidRPr="002F1B0A" w:rsidRDefault="002F1B0A" w:rsidP="002F1B0A">
            <w:pPr>
              <w:rPr>
                <w:lang w:val="en-US"/>
              </w:rPr>
            </w:pPr>
            <w:r w:rsidRPr="002F1B0A">
              <w:rPr>
                <w:rFonts w:hint="eastAsia"/>
                <w:lang w:val="en-US"/>
              </w:rPr>
              <w:t>4</w:t>
            </w:r>
            <w:r w:rsidRPr="002F1B0A">
              <w:rPr>
                <w:lang w:val="en-US"/>
              </w:rPr>
              <w:t>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5266CBD" w14:textId="77777777" w:rsidR="002F1B0A" w:rsidRPr="002F1B0A" w:rsidRDefault="002F1B0A" w:rsidP="002F1B0A">
            <w:pPr>
              <w:rPr>
                <w:lang w:val="en-US"/>
              </w:rPr>
            </w:pPr>
            <w:r w:rsidRPr="002F1B0A">
              <w:rPr>
                <w:rFonts w:hint="eastAsia"/>
                <w:lang w:val="en-US"/>
              </w:rPr>
              <w:t>1</w:t>
            </w:r>
            <w:r w:rsidRPr="002F1B0A">
              <w:rPr>
                <w:lang w:val="en-US"/>
              </w:rPr>
              <w:t>.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E2679A8" w14:textId="77777777" w:rsidR="002F1B0A" w:rsidRPr="002F1B0A" w:rsidRDefault="002F1B0A" w:rsidP="002F1B0A">
            <w:pPr>
              <w:rPr>
                <w:lang w:val="en-US"/>
              </w:rPr>
            </w:pPr>
            <w:r w:rsidRPr="002F1B0A">
              <w:rPr>
                <w:rFonts w:hint="eastAsia"/>
                <w:lang w:val="en-US"/>
              </w:rPr>
              <w:t>3</w:t>
            </w:r>
            <w:r w:rsidRPr="002F1B0A">
              <w:rPr>
                <w:lang w:val="en-US"/>
              </w:rPr>
              <w:t>3%</w:t>
            </w:r>
          </w:p>
        </w:tc>
      </w:tr>
      <w:tr w:rsidR="002F1B0A" w:rsidRPr="002F1B0A" w14:paraId="0BF80CA1" w14:textId="77777777" w:rsidTr="002F1B0A">
        <w:trPr>
          <w:trHeight w:val="290"/>
        </w:trPr>
        <w:tc>
          <w:tcPr>
            <w:tcW w:w="1040" w:type="dxa"/>
            <w:vMerge/>
            <w:tcBorders>
              <w:left w:val="single" w:sz="4" w:space="0" w:color="auto"/>
              <w:right w:val="single" w:sz="4" w:space="0" w:color="auto"/>
            </w:tcBorders>
            <w:vAlign w:val="center"/>
          </w:tcPr>
          <w:p w14:paraId="199FD257"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3550489" w14:textId="77777777" w:rsidR="002F1B0A" w:rsidRPr="002F1B0A" w:rsidRDefault="002F1B0A" w:rsidP="002F1B0A">
            <w:pPr>
              <w:rPr>
                <w:b/>
                <w:bCs/>
                <w:lang w:val="en-US"/>
              </w:rPr>
            </w:pPr>
            <w:r w:rsidRPr="002F1B0A">
              <w:rPr>
                <w:b/>
                <w:bCs/>
                <w:lang w:val="en-US"/>
              </w:rPr>
              <w:t>W0114</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F9BC6B3" w14:textId="77777777" w:rsidR="002F1B0A" w:rsidRPr="002F1B0A" w:rsidRDefault="002F1B0A" w:rsidP="002F1B0A">
            <w:pP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6228D14"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68B201D" w14:textId="77777777" w:rsidR="002F1B0A" w:rsidRPr="002F1B0A" w:rsidRDefault="002F1B0A" w:rsidP="002F1B0A">
            <w:pP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25BEF4C" w14:textId="77777777" w:rsidR="002F1B0A" w:rsidRPr="002F1B0A" w:rsidRDefault="002F1B0A" w:rsidP="002F1B0A">
            <w:pPr>
              <w:rPr>
                <w:lang w:val="en-US"/>
              </w:rPr>
            </w:pPr>
            <w:r w:rsidRPr="002F1B0A">
              <w:rPr>
                <w:lang w:val="en-US"/>
              </w:rPr>
              <w:t>33%</w:t>
            </w:r>
          </w:p>
        </w:tc>
      </w:tr>
      <w:tr w:rsidR="002F1B0A" w:rsidRPr="002F1B0A" w14:paraId="1609E0F8" w14:textId="77777777" w:rsidTr="002F1B0A">
        <w:trPr>
          <w:trHeight w:val="290"/>
        </w:trPr>
        <w:tc>
          <w:tcPr>
            <w:tcW w:w="1040" w:type="dxa"/>
            <w:vMerge/>
            <w:tcBorders>
              <w:left w:val="single" w:sz="4" w:space="0" w:color="auto"/>
              <w:right w:val="single" w:sz="4" w:space="0" w:color="auto"/>
            </w:tcBorders>
            <w:vAlign w:val="center"/>
          </w:tcPr>
          <w:p w14:paraId="4609440B"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6C8445BE" w14:textId="77777777" w:rsidR="002F1B0A" w:rsidRPr="002F1B0A" w:rsidRDefault="002F1B0A" w:rsidP="002F1B0A">
            <w:pPr>
              <w:rPr>
                <w:b/>
                <w:bCs/>
                <w:lang w:val="en-US"/>
              </w:rPr>
            </w:pPr>
            <w:r w:rsidRPr="002F1B0A">
              <w:rPr>
                <w:b/>
                <w:bCs/>
                <w:lang w:val="en-US"/>
              </w:rPr>
              <w:t>W01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9746B82" w14:textId="77777777" w:rsidR="002F1B0A" w:rsidRPr="002F1B0A" w:rsidRDefault="002F1B0A" w:rsidP="002F1B0A">
            <w:pP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24D19D7"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2E52F1D" w14:textId="77777777" w:rsidR="002F1B0A" w:rsidRPr="002F1B0A" w:rsidRDefault="002F1B0A" w:rsidP="002F1B0A">
            <w:pP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D4D357C" w14:textId="77777777" w:rsidR="002F1B0A" w:rsidRPr="002F1B0A" w:rsidRDefault="002F1B0A" w:rsidP="002F1B0A">
            <w:pPr>
              <w:rPr>
                <w:lang w:val="en-US"/>
              </w:rPr>
            </w:pPr>
            <w:r w:rsidRPr="002F1B0A">
              <w:rPr>
                <w:lang w:val="en-US"/>
              </w:rPr>
              <w:t>33%</w:t>
            </w:r>
          </w:p>
        </w:tc>
      </w:tr>
      <w:tr w:rsidR="002F1B0A" w:rsidRPr="002F1B0A" w14:paraId="75C798F7" w14:textId="77777777" w:rsidTr="002F1B0A">
        <w:trPr>
          <w:trHeight w:val="290"/>
        </w:trPr>
        <w:tc>
          <w:tcPr>
            <w:tcW w:w="1040" w:type="dxa"/>
            <w:vMerge/>
            <w:tcBorders>
              <w:left w:val="single" w:sz="4" w:space="0" w:color="auto"/>
              <w:right w:val="single" w:sz="4" w:space="0" w:color="auto"/>
            </w:tcBorders>
            <w:vAlign w:val="center"/>
          </w:tcPr>
          <w:p w14:paraId="14083495"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19D5EB3C" w14:textId="77777777" w:rsidR="002F1B0A" w:rsidRPr="002F1B0A" w:rsidRDefault="002F1B0A" w:rsidP="002F1B0A">
            <w:pPr>
              <w:rPr>
                <w:b/>
                <w:bCs/>
                <w:lang w:val="en-US"/>
              </w:rPr>
            </w:pPr>
            <w:r w:rsidRPr="002F1B0A">
              <w:rPr>
                <w:b/>
                <w:bCs/>
                <w:lang w:val="en-US"/>
              </w:rPr>
              <w:t>W011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EAE0BA1" w14:textId="77777777" w:rsidR="002F1B0A" w:rsidRPr="002F1B0A" w:rsidRDefault="002F1B0A" w:rsidP="002F1B0A">
            <w:pP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600E71F"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BAF5C9D" w14:textId="77777777" w:rsidR="002F1B0A" w:rsidRPr="002F1B0A" w:rsidRDefault="002F1B0A" w:rsidP="002F1B0A">
            <w:pP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180D065" w14:textId="77777777" w:rsidR="002F1B0A" w:rsidRPr="002F1B0A" w:rsidRDefault="002F1B0A" w:rsidP="002F1B0A">
            <w:pPr>
              <w:rPr>
                <w:lang w:val="en-US"/>
              </w:rPr>
            </w:pPr>
            <w:r w:rsidRPr="002F1B0A">
              <w:rPr>
                <w:lang w:val="en-US"/>
              </w:rPr>
              <w:t>33%</w:t>
            </w:r>
          </w:p>
        </w:tc>
      </w:tr>
      <w:tr w:rsidR="002F1B0A" w:rsidRPr="002F1B0A" w14:paraId="1351D0F0" w14:textId="77777777" w:rsidTr="002F1B0A">
        <w:trPr>
          <w:trHeight w:val="290"/>
        </w:trPr>
        <w:tc>
          <w:tcPr>
            <w:tcW w:w="1040" w:type="dxa"/>
            <w:vMerge/>
            <w:tcBorders>
              <w:left w:val="single" w:sz="4" w:space="0" w:color="auto"/>
              <w:right w:val="single" w:sz="4" w:space="0" w:color="auto"/>
            </w:tcBorders>
            <w:vAlign w:val="center"/>
          </w:tcPr>
          <w:p w14:paraId="054439B0"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565D574"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4EBA85AD" w14:textId="77777777" w:rsidR="002F1B0A" w:rsidRPr="002F1B0A" w:rsidRDefault="002F1B0A" w:rsidP="002F1B0A">
            <w:pPr>
              <w:rPr>
                <w:lang w:val="en-US"/>
              </w:rPr>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4A72313"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AF978F3" w14:textId="77777777" w:rsidR="002F1B0A" w:rsidRPr="002F1B0A" w:rsidRDefault="002F1B0A" w:rsidP="002F1B0A">
            <w:pPr>
              <w:rPr>
                <w:lang w:val="en-US"/>
              </w:rPr>
            </w:pPr>
            <w:r w:rsidRPr="002F1B0A">
              <w:rPr>
                <w:lang w:val="en-US"/>
              </w:rPr>
              <w:t>5.726 / 1.43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FA1F571" w14:textId="77777777" w:rsidR="002F1B0A" w:rsidRPr="002F1B0A" w:rsidRDefault="002F1B0A" w:rsidP="002F1B0A">
            <w:pPr>
              <w:rPr>
                <w:lang w:val="en-US"/>
              </w:rPr>
            </w:pPr>
            <w:r w:rsidRPr="002F1B0A">
              <w:rPr>
                <w:lang w:val="en-US"/>
              </w:rPr>
              <w:t>100% / 25%</w:t>
            </w:r>
          </w:p>
        </w:tc>
      </w:tr>
      <w:tr w:rsidR="002F1B0A" w:rsidRPr="002F1B0A" w14:paraId="394D384A" w14:textId="77777777" w:rsidTr="002F1B0A">
        <w:trPr>
          <w:trHeight w:val="290"/>
        </w:trPr>
        <w:tc>
          <w:tcPr>
            <w:tcW w:w="1040" w:type="dxa"/>
            <w:vMerge/>
            <w:tcBorders>
              <w:left w:val="single" w:sz="4" w:space="0" w:color="auto"/>
              <w:right w:val="single" w:sz="4" w:space="0" w:color="auto"/>
            </w:tcBorders>
            <w:vAlign w:val="center"/>
          </w:tcPr>
          <w:p w14:paraId="44C93558"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7610469C"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971C01C" w14:textId="77777777" w:rsidR="002F1B0A" w:rsidRPr="002F1B0A" w:rsidRDefault="002F1B0A" w:rsidP="002F1B0A">
            <w:pPr>
              <w:rPr>
                <w:lang w:val="en-US"/>
              </w:rPr>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4BE3F2AC"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2E19E09" w14:textId="77777777" w:rsidR="002F1B0A" w:rsidRPr="002F1B0A" w:rsidRDefault="002F1B0A" w:rsidP="002F1B0A">
            <w:pPr>
              <w:rPr>
                <w:lang w:val="en-US"/>
              </w:rPr>
            </w:pPr>
            <w:r w:rsidRPr="002F1B0A">
              <w:rPr>
                <w:lang w:val="en-US"/>
              </w:rPr>
              <w:t>5.726 / 1.43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47861D0" w14:textId="77777777" w:rsidR="002F1B0A" w:rsidRPr="002F1B0A" w:rsidRDefault="002F1B0A" w:rsidP="002F1B0A">
            <w:pPr>
              <w:rPr>
                <w:lang w:val="en-US"/>
              </w:rPr>
            </w:pPr>
            <w:r w:rsidRPr="002F1B0A">
              <w:rPr>
                <w:lang w:val="en-US"/>
              </w:rPr>
              <w:t>100% / 25%</w:t>
            </w:r>
          </w:p>
        </w:tc>
      </w:tr>
      <w:tr w:rsidR="002F1B0A" w:rsidRPr="002F1B0A" w14:paraId="1BE2A7A8" w14:textId="77777777" w:rsidTr="002F1B0A">
        <w:trPr>
          <w:trHeight w:val="290"/>
        </w:trPr>
        <w:tc>
          <w:tcPr>
            <w:tcW w:w="1040" w:type="dxa"/>
            <w:vMerge/>
            <w:tcBorders>
              <w:left w:val="single" w:sz="4" w:space="0" w:color="auto"/>
              <w:bottom w:val="single" w:sz="4" w:space="0" w:color="auto"/>
              <w:right w:val="single" w:sz="4" w:space="0" w:color="auto"/>
            </w:tcBorders>
            <w:vAlign w:val="center"/>
          </w:tcPr>
          <w:p w14:paraId="6275438D" w14:textId="77777777" w:rsidR="002F1B0A" w:rsidRPr="002F1B0A" w:rsidRDefault="002F1B0A" w:rsidP="002F1B0A">
            <w:pPr>
              <w:rPr>
                <w:b/>
                <w:bCs/>
                <w:lang w:val="en-US"/>
              </w:rPr>
            </w:pPr>
          </w:p>
        </w:tc>
        <w:tc>
          <w:tcPr>
            <w:tcW w:w="1570" w:type="dxa"/>
            <w:tcBorders>
              <w:top w:val="nil"/>
              <w:left w:val="single" w:sz="4" w:space="0" w:color="auto"/>
              <w:bottom w:val="single" w:sz="4" w:space="0" w:color="auto"/>
              <w:right w:val="single" w:sz="4" w:space="0" w:color="auto"/>
            </w:tcBorders>
            <w:shd w:val="clear" w:color="000000" w:fill="FFFFFF"/>
            <w:noWrap/>
            <w:vAlign w:val="center"/>
          </w:tcPr>
          <w:p w14:paraId="47AD5BCD"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0A7B0AC" w14:textId="77777777" w:rsidR="002F1B0A" w:rsidRPr="002F1B0A" w:rsidRDefault="002F1B0A" w:rsidP="002F1B0A">
            <w:pPr>
              <w:rPr>
                <w:lang w:val="en-US"/>
              </w:rPr>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C31913A"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49D1046" w14:textId="77777777" w:rsidR="002F1B0A" w:rsidRPr="002F1B0A" w:rsidRDefault="002F1B0A" w:rsidP="002F1B0A">
            <w:pPr>
              <w:rPr>
                <w:lang w:val="en-US"/>
              </w:rPr>
            </w:pPr>
            <w:r w:rsidRPr="002F1B0A">
              <w:rPr>
                <w:lang w:val="en-US"/>
              </w:rPr>
              <w:t>5.727 / 1.43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8861BBC" w14:textId="77777777" w:rsidR="002F1B0A" w:rsidRPr="002F1B0A" w:rsidRDefault="002F1B0A" w:rsidP="002F1B0A">
            <w:pPr>
              <w:rPr>
                <w:lang w:val="en-US"/>
              </w:rPr>
            </w:pPr>
            <w:r w:rsidRPr="002F1B0A">
              <w:rPr>
                <w:lang w:val="en-US"/>
              </w:rPr>
              <w:t>100% / 25%</w:t>
            </w:r>
          </w:p>
        </w:tc>
      </w:tr>
    </w:tbl>
    <w:p w14:paraId="61469FE3" w14:textId="77777777" w:rsidR="002F1B0A" w:rsidRPr="002F1B0A" w:rsidRDefault="002F1B0A" w:rsidP="002F1B0A">
      <w:pPr>
        <w:rPr>
          <w:lang w:val="en-US"/>
        </w:rPr>
      </w:pPr>
    </w:p>
    <w:p w14:paraId="6D70A8B8" w14:textId="77777777" w:rsidR="002F1B0A" w:rsidRPr="002F1B0A" w:rsidRDefault="002F1B0A" w:rsidP="002F1B0A">
      <w:pPr>
        <w:rPr>
          <w:lang w:val="en-US"/>
        </w:rPr>
      </w:pPr>
    </w:p>
    <w:tbl>
      <w:tblPr>
        <w:tblW w:w="9350" w:type="dxa"/>
        <w:tblLayout w:type="fixed"/>
        <w:tblLook w:val="04A0" w:firstRow="1" w:lastRow="0" w:firstColumn="1" w:lastColumn="0" w:noHBand="0" w:noVBand="1"/>
      </w:tblPr>
      <w:tblGrid>
        <w:gridCol w:w="1040"/>
        <w:gridCol w:w="1390"/>
        <w:gridCol w:w="1620"/>
        <w:gridCol w:w="1620"/>
        <w:gridCol w:w="1840"/>
        <w:gridCol w:w="1840"/>
      </w:tblGrid>
      <w:tr w:rsidR="002F1B0A" w:rsidRPr="002F1B0A" w14:paraId="740F4F85" w14:textId="77777777" w:rsidTr="002F1B0A">
        <w:trPr>
          <w:trHeight w:val="290"/>
        </w:trPr>
        <w:tc>
          <w:tcPr>
            <w:tcW w:w="1040" w:type="dxa"/>
            <w:tcBorders>
              <w:top w:val="nil"/>
              <w:left w:val="nil"/>
              <w:bottom w:val="nil"/>
              <w:right w:val="nil"/>
            </w:tcBorders>
            <w:shd w:val="clear" w:color="auto" w:fill="auto"/>
            <w:noWrap/>
            <w:vAlign w:val="bottom"/>
            <w:hideMark/>
          </w:tcPr>
          <w:p w14:paraId="16059235" w14:textId="77777777" w:rsidR="002F1B0A" w:rsidRPr="002F1B0A" w:rsidRDefault="002F1B0A" w:rsidP="002F1B0A">
            <w:pPr>
              <w:rPr>
                <w:lang w:val="en-US"/>
              </w:rPr>
            </w:pPr>
          </w:p>
        </w:tc>
        <w:tc>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EC6BC5D" w14:textId="77777777" w:rsidR="002F1B0A" w:rsidRPr="002F1B0A" w:rsidRDefault="002F1B0A" w:rsidP="002F1B0A">
            <w:pPr>
              <w:rPr>
                <w:b/>
                <w:bCs/>
                <w:lang w:val="en-US"/>
              </w:rPr>
            </w:pPr>
            <w:r w:rsidRPr="002F1B0A">
              <w:rPr>
                <w:b/>
                <w:bCs/>
                <w:lang w:val="en-US"/>
              </w:rPr>
              <w:t>Test</w:t>
            </w:r>
          </w:p>
        </w:tc>
        <w:tc>
          <w:tcPr>
            <w:tcW w:w="692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59353611" w14:textId="77777777" w:rsidR="002F1B0A" w:rsidRPr="002F1B0A" w:rsidRDefault="002F1B0A" w:rsidP="002F1B0A">
            <w:pPr>
              <w:rPr>
                <w:b/>
                <w:bCs/>
                <w:lang w:val="en-US"/>
              </w:rPr>
            </w:pPr>
            <w:r w:rsidRPr="002F1B0A">
              <w:rPr>
                <w:b/>
                <w:bCs/>
                <w:lang w:val="en-US"/>
              </w:rPr>
              <w:t>16-bit 4:4:4: Worst case data, MinCR = 2</w:t>
            </w:r>
          </w:p>
          <w:p w14:paraId="696814CC" w14:textId="77777777" w:rsidR="002F1B0A" w:rsidRPr="002F1B0A" w:rsidRDefault="002F1B0A" w:rsidP="002F1B0A">
            <w:pPr>
              <w:rPr>
                <w:b/>
                <w:bCs/>
                <w:lang w:val="en-US"/>
              </w:rPr>
            </w:pPr>
            <w:r w:rsidRPr="002F1B0A">
              <w:rPr>
                <w:b/>
                <w:bCs/>
                <w:lang w:val="en-US"/>
              </w:rPr>
              <w:t>Level 6.2</w:t>
            </w:r>
          </w:p>
          <w:p w14:paraId="58F2C228" w14:textId="77777777" w:rsidR="002F1B0A" w:rsidRPr="002F1B0A" w:rsidRDefault="002F1B0A" w:rsidP="002F1B0A">
            <w:pPr>
              <w:rPr>
                <w:b/>
                <w:bCs/>
                <w:lang w:val="en-US"/>
              </w:rPr>
            </w:pPr>
            <w:r w:rsidRPr="002F1B0A">
              <w:rPr>
                <w:b/>
                <w:bCs/>
                <w:lang w:val="en-US"/>
              </w:rPr>
              <w:t>Max luma sample rate: 4,278,190,080</w:t>
            </w:r>
          </w:p>
        </w:tc>
      </w:tr>
      <w:tr w:rsidR="002F1B0A" w:rsidRPr="002F1B0A" w14:paraId="6C6D0C95" w14:textId="77777777" w:rsidTr="002F1B0A">
        <w:trPr>
          <w:trHeight w:val="290"/>
        </w:trPr>
        <w:tc>
          <w:tcPr>
            <w:tcW w:w="1040" w:type="dxa"/>
            <w:tcBorders>
              <w:top w:val="nil"/>
              <w:left w:val="nil"/>
              <w:bottom w:val="nil"/>
              <w:right w:val="nil"/>
            </w:tcBorders>
            <w:shd w:val="clear" w:color="auto" w:fill="auto"/>
            <w:noWrap/>
            <w:vAlign w:val="bottom"/>
          </w:tcPr>
          <w:p w14:paraId="0A6A9D1A" w14:textId="77777777" w:rsidR="002F1B0A" w:rsidRPr="002F1B0A" w:rsidRDefault="002F1B0A" w:rsidP="002F1B0A">
            <w:pPr>
              <w:rPr>
                <w:lang w:val="en-US"/>
              </w:rPr>
            </w:pPr>
          </w:p>
        </w:tc>
        <w:tc>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3719A49F" w14:textId="77777777" w:rsidR="002F1B0A" w:rsidRPr="002F1B0A" w:rsidRDefault="002F1B0A" w:rsidP="002F1B0A">
            <w:pPr>
              <w:rPr>
                <w:b/>
                <w:bCs/>
                <w:lang w:val="en-US"/>
              </w:rPr>
            </w:pPr>
          </w:p>
        </w:tc>
        <w:tc>
          <w:tcPr>
            <w:tcW w:w="324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6DCD27BF" w14:textId="77777777" w:rsidR="002F1B0A" w:rsidRPr="002F1B0A" w:rsidRDefault="002F1B0A" w:rsidP="002F1B0A">
            <w:pPr>
              <w:rPr>
                <w:b/>
                <w:bCs/>
                <w:lang w:val="en-US"/>
              </w:rPr>
            </w:pPr>
            <w:r w:rsidRPr="002F1B0A">
              <w:rPr>
                <w:b/>
                <w:bCs/>
                <w:lang w:val="en-US"/>
              </w:rPr>
              <w:t xml:space="preserve">1.8 Context coded bins per cycle </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tcPr>
          <w:p w14:paraId="727ACF3B" w14:textId="77777777" w:rsidR="002F1B0A" w:rsidRPr="002F1B0A" w:rsidRDefault="002F1B0A" w:rsidP="002F1B0A">
            <w:pPr>
              <w:rPr>
                <w:b/>
                <w:bCs/>
                <w:lang w:val="en-US"/>
              </w:rPr>
            </w:pPr>
            <w:r w:rsidRPr="002F1B0A">
              <w:rPr>
                <w:b/>
                <w:bCs/>
                <w:lang w:val="en-US"/>
              </w:rPr>
              <w:t xml:space="preserve">1.0 Context coded bins per cycle </w:t>
            </w:r>
          </w:p>
        </w:tc>
      </w:tr>
      <w:tr w:rsidR="002F1B0A" w:rsidRPr="002F1B0A" w14:paraId="1FADA559" w14:textId="77777777" w:rsidTr="002F1B0A">
        <w:trPr>
          <w:trHeight w:val="290"/>
        </w:trPr>
        <w:tc>
          <w:tcPr>
            <w:tcW w:w="1040" w:type="dxa"/>
            <w:tcBorders>
              <w:top w:val="nil"/>
              <w:left w:val="nil"/>
              <w:bottom w:val="single" w:sz="4" w:space="0" w:color="auto"/>
              <w:right w:val="nil"/>
            </w:tcBorders>
            <w:shd w:val="clear" w:color="auto" w:fill="auto"/>
            <w:noWrap/>
            <w:vAlign w:val="bottom"/>
            <w:hideMark/>
          </w:tcPr>
          <w:p w14:paraId="2E889D9A" w14:textId="77777777" w:rsidR="002F1B0A" w:rsidRPr="002F1B0A" w:rsidRDefault="002F1B0A" w:rsidP="002F1B0A">
            <w:pPr>
              <w:rPr>
                <w:b/>
                <w:bCs/>
                <w:lang w:val="en-US"/>
              </w:rPr>
            </w:pPr>
          </w:p>
        </w:tc>
        <w:tc>
          <w:tcPr>
            <w:tcW w:w="1390" w:type="dxa"/>
            <w:vMerge/>
            <w:tcBorders>
              <w:top w:val="single" w:sz="8" w:space="0" w:color="auto"/>
              <w:left w:val="single" w:sz="8" w:space="0" w:color="auto"/>
              <w:bottom w:val="single" w:sz="4" w:space="0" w:color="auto"/>
              <w:right w:val="single" w:sz="4" w:space="0" w:color="auto"/>
            </w:tcBorders>
            <w:vAlign w:val="center"/>
            <w:hideMark/>
          </w:tcPr>
          <w:p w14:paraId="4A12DEF5" w14:textId="77777777" w:rsidR="002F1B0A" w:rsidRPr="002F1B0A" w:rsidRDefault="002F1B0A" w:rsidP="002F1B0A">
            <w:pPr>
              <w:rPr>
                <w:b/>
                <w:bCs/>
                <w:lang w:val="en-US"/>
              </w:rPr>
            </w:pP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10037D1" w14:textId="77777777" w:rsidR="002F1B0A" w:rsidRPr="002F1B0A" w:rsidRDefault="002F1B0A" w:rsidP="002F1B0A">
            <w:pPr>
              <w:rPr>
                <w:lang w:val="en-US"/>
              </w:rPr>
            </w:pPr>
            <w:r w:rsidRPr="002F1B0A">
              <w:rPr>
                <w:b/>
                <w:bCs/>
                <w:lang w:val="en-US"/>
              </w:rPr>
              <w:t xml:space="preserve">Required clock rate (GHz) </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106A2C76" w14:textId="77777777" w:rsidR="002F1B0A" w:rsidRPr="002F1B0A" w:rsidRDefault="002F1B0A" w:rsidP="002F1B0A">
            <w:pPr>
              <w:rPr>
                <w:b/>
                <w:bCs/>
                <w:lang w:val="en-US"/>
              </w:rPr>
            </w:pPr>
          </w:p>
          <w:p w14:paraId="5438750C" w14:textId="77777777" w:rsidR="002F1B0A" w:rsidRPr="002F1B0A" w:rsidRDefault="002F1B0A" w:rsidP="002F1B0A">
            <w:pPr>
              <w:rPr>
                <w:lang w:val="en-US"/>
              </w:rPr>
            </w:pPr>
            <w:r w:rsidRPr="002F1B0A">
              <w:rPr>
                <w:b/>
                <w:bCs/>
                <w:lang w:val="en-US"/>
              </w:rPr>
              <w:t xml:space="preserve">Ratio </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4EF2075" w14:textId="77777777" w:rsidR="002F1B0A" w:rsidRPr="002F1B0A" w:rsidRDefault="002F1B0A" w:rsidP="002F1B0A">
            <w:pPr>
              <w:rPr>
                <w:b/>
                <w:bCs/>
                <w:lang w:val="en-US"/>
              </w:rPr>
            </w:pPr>
            <w:r w:rsidRPr="002F1B0A">
              <w:rPr>
                <w:b/>
                <w:bCs/>
                <w:lang w:val="en-US"/>
              </w:rPr>
              <w:t xml:space="preserve">Required clock rate (GHz) </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4BCECD7" w14:textId="77777777" w:rsidR="002F1B0A" w:rsidRPr="002F1B0A" w:rsidRDefault="002F1B0A" w:rsidP="002F1B0A">
            <w:pPr>
              <w:rPr>
                <w:b/>
                <w:bCs/>
                <w:lang w:val="en-US"/>
              </w:rPr>
            </w:pPr>
          </w:p>
          <w:p w14:paraId="4ED6C0C2" w14:textId="77777777" w:rsidR="002F1B0A" w:rsidRPr="002F1B0A" w:rsidRDefault="002F1B0A" w:rsidP="002F1B0A">
            <w:pPr>
              <w:rPr>
                <w:b/>
                <w:bCs/>
                <w:lang w:val="en-US"/>
              </w:rPr>
            </w:pPr>
            <w:r w:rsidRPr="002F1B0A">
              <w:rPr>
                <w:b/>
                <w:bCs/>
                <w:lang w:val="en-US"/>
              </w:rPr>
              <w:t xml:space="preserve">Ratio </w:t>
            </w:r>
          </w:p>
        </w:tc>
      </w:tr>
      <w:tr w:rsidR="002F1B0A" w:rsidRPr="002F1B0A" w14:paraId="269B79A3" w14:textId="77777777" w:rsidTr="002F1B0A">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63AD1D20" w14:textId="77777777" w:rsidR="002F1B0A" w:rsidRPr="002F1B0A" w:rsidRDefault="002F1B0A" w:rsidP="002F1B0A">
            <w:pPr>
              <w:rPr>
                <w:b/>
                <w:bCs/>
                <w:lang w:val="en-US"/>
              </w:rPr>
            </w:pPr>
            <w:r w:rsidRPr="002F1B0A">
              <w:rPr>
                <w:b/>
                <w:bCs/>
                <w:lang w:val="en-US"/>
              </w:rPr>
              <w:t>AI</w:t>
            </w:r>
          </w:p>
        </w:tc>
        <w:tc>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3432DA5" w14:textId="77777777" w:rsidR="002F1B0A" w:rsidRPr="002F1B0A" w:rsidRDefault="002F1B0A" w:rsidP="002F1B0A">
            <w:pPr>
              <w:rPr>
                <w:b/>
                <w:bCs/>
                <w:lang w:val="en-US"/>
              </w:rPr>
            </w:pPr>
            <w:r w:rsidRPr="002F1B0A">
              <w:rPr>
                <w:b/>
                <w:bCs/>
                <w:lang w:val="en-US"/>
              </w:rPr>
              <w:t>VTM-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3ABE53" w14:textId="77777777" w:rsidR="002F1B0A" w:rsidRPr="002F1B0A" w:rsidRDefault="002F1B0A" w:rsidP="002F1B0A">
            <w:pPr>
              <w:rPr>
                <w:lang w:val="en-US"/>
              </w:rPr>
            </w:pPr>
            <w:r w:rsidRPr="002F1B0A">
              <w:rPr>
                <w:lang w:val="en-US"/>
              </w:rPr>
              <w:t>36.51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FA45683" w14:textId="77777777" w:rsidR="002F1B0A" w:rsidRPr="002F1B0A" w:rsidRDefault="002F1B0A" w:rsidP="002F1B0A">
            <w:pPr>
              <w:rPr>
                <w:lang w:val="en-US"/>
              </w:rPr>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E97C0B3" w14:textId="77777777" w:rsidR="002F1B0A" w:rsidRPr="002F1B0A" w:rsidRDefault="002F1B0A" w:rsidP="002F1B0A">
            <w:pPr>
              <w:rPr>
                <w:lang w:val="en-US"/>
              </w:rPr>
            </w:pPr>
            <w:r w:rsidRPr="002F1B0A">
              <w:rPr>
                <w:lang w:val="en-US"/>
              </w:rPr>
              <w:t>45.8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EC85617" w14:textId="77777777" w:rsidR="002F1B0A" w:rsidRPr="002F1B0A" w:rsidRDefault="002F1B0A" w:rsidP="002F1B0A">
            <w:pPr>
              <w:rPr>
                <w:lang w:val="en-US"/>
              </w:rPr>
            </w:pPr>
            <w:r w:rsidRPr="002F1B0A">
              <w:rPr>
                <w:lang w:val="en-US"/>
              </w:rPr>
              <w:t>100%</w:t>
            </w:r>
          </w:p>
        </w:tc>
      </w:tr>
      <w:tr w:rsidR="002F1B0A" w:rsidRPr="002F1B0A" w14:paraId="5488E5B0" w14:textId="77777777" w:rsidTr="002F1B0A">
        <w:trPr>
          <w:trHeight w:val="280"/>
        </w:trPr>
        <w:tc>
          <w:tcPr>
            <w:tcW w:w="1040" w:type="dxa"/>
            <w:vMerge/>
            <w:tcBorders>
              <w:top w:val="single" w:sz="4" w:space="0" w:color="auto"/>
              <w:left w:val="single" w:sz="4" w:space="0" w:color="auto"/>
              <w:right w:val="single" w:sz="8" w:space="0" w:color="auto"/>
            </w:tcBorders>
            <w:shd w:val="clear" w:color="000000" w:fill="D9D9D9"/>
            <w:noWrap/>
            <w:vAlign w:val="center"/>
          </w:tcPr>
          <w:p w14:paraId="35962E6B" w14:textId="77777777" w:rsidR="002F1B0A" w:rsidRPr="002F1B0A" w:rsidRDefault="002F1B0A" w:rsidP="002F1B0A">
            <w:pPr>
              <w:rPr>
                <w:b/>
                <w:bCs/>
                <w:lang w:val="en-US"/>
              </w:rPr>
            </w:pPr>
          </w:p>
        </w:tc>
        <w:tc>
          <w:tcPr>
            <w:tcW w:w="1390" w:type="dxa"/>
            <w:tcBorders>
              <w:top w:val="single" w:sz="4" w:space="0" w:color="auto"/>
              <w:left w:val="nil"/>
              <w:bottom w:val="nil"/>
              <w:right w:val="single" w:sz="4" w:space="0" w:color="auto"/>
            </w:tcBorders>
            <w:shd w:val="clear" w:color="000000" w:fill="FFFFFF"/>
            <w:noWrap/>
            <w:vAlign w:val="center"/>
          </w:tcPr>
          <w:p w14:paraId="5D7F8E4B" w14:textId="77777777" w:rsidR="002F1B0A" w:rsidRPr="002F1B0A" w:rsidRDefault="002F1B0A" w:rsidP="002F1B0A">
            <w:pPr>
              <w:rPr>
                <w:b/>
                <w:bCs/>
                <w:lang w:val="en-US"/>
              </w:rPr>
            </w:pPr>
            <w:r w:rsidRPr="002F1B0A">
              <w:rPr>
                <w:b/>
                <w:bCs/>
                <w:lang w:val="en-US"/>
              </w:rPr>
              <w:t>CE3.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0182C1C5" w14:textId="77777777" w:rsidR="002F1B0A" w:rsidRPr="002F1B0A" w:rsidRDefault="002F1B0A" w:rsidP="002F1B0A">
            <w:pPr>
              <w:rPr>
                <w:lang w:val="en-US"/>
              </w:rPr>
            </w:pPr>
            <w:r w:rsidRPr="002F1B0A">
              <w:rPr>
                <w:lang w:val="en-US"/>
              </w:rPr>
              <w:t>20.10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105052F9" w14:textId="77777777" w:rsidR="002F1B0A" w:rsidRPr="002F1B0A" w:rsidRDefault="002F1B0A" w:rsidP="002F1B0A">
            <w:pPr>
              <w:rPr>
                <w:lang w:val="en-US"/>
              </w:rPr>
            </w:pPr>
            <w:r w:rsidRPr="002F1B0A">
              <w:rPr>
                <w:lang w:val="en-US"/>
              </w:rPr>
              <w:t>5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
          <w:p w14:paraId="748BDAF8" w14:textId="77777777" w:rsidR="002F1B0A" w:rsidRPr="002F1B0A" w:rsidRDefault="002F1B0A" w:rsidP="002F1B0A">
            <w:pPr>
              <w:rPr>
                <w:lang w:val="en-US"/>
              </w:rPr>
            </w:pPr>
            <w:r w:rsidRPr="002F1B0A">
              <w:rPr>
                <w:lang w:val="en-US"/>
              </w:rPr>
              <w:t>29.53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45C507F" w14:textId="77777777" w:rsidR="002F1B0A" w:rsidRPr="002F1B0A" w:rsidRDefault="002F1B0A" w:rsidP="002F1B0A">
            <w:pPr>
              <w:rPr>
                <w:lang w:val="en-US"/>
              </w:rPr>
            </w:pPr>
            <w:r w:rsidRPr="002F1B0A">
              <w:rPr>
                <w:lang w:val="en-US"/>
              </w:rPr>
              <w:t>64%</w:t>
            </w:r>
          </w:p>
        </w:tc>
      </w:tr>
      <w:tr w:rsidR="002F1B0A" w:rsidRPr="002F1B0A" w14:paraId="7CCD6585" w14:textId="77777777" w:rsidTr="002F1B0A">
        <w:trPr>
          <w:trHeight w:val="290"/>
        </w:trPr>
        <w:tc>
          <w:tcPr>
            <w:tcW w:w="1040" w:type="dxa"/>
            <w:vMerge/>
            <w:tcBorders>
              <w:left w:val="single" w:sz="4" w:space="0" w:color="auto"/>
              <w:right w:val="single" w:sz="8" w:space="0" w:color="auto"/>
            </w:tcBorders>
            <w:vAlign w:val="center"/>
            <w:hideMark/>
          </w:tcPr>
          <w:p w14:paraId="22E06AB4"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hideMark/>
          </w:tcPr>
          <w:p w14:paraId="166A4619" w14:textId="77777777" w:rsidR="002F1B0A" w:rsidRPr="002F1B0A" w:rsidRDefault="002F1B0A" w:rsidP="002F1B0A">
            <w:pPr>
              <w:rPr>
                <w:b/>
                <w:bCs/>
                <w:lang w:val="en-US"/>
              </w:rPr>
            </w:pPr>
            <w:r w:rsidRPr="002F1B0A">
              <w:rPr>
                <w:b/>
                <w:bCs/>
                <w:lang w:val="en-US"/>
              </w:rPr>
              <w:t>CE3.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60FE43C" w14:textId="77777777" w:rsidR="002F1B0A" w:rsidRPr="002F1B0A" w:rsidRDefault="002F1B0A" w:rsidP="002F1B0A">
            <w:pP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AB37949"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240B4CB" w14:textId="77777777" w:rsidR="002F1B0A" w:rsidRPr="002F1B0A" w:rsidRDefault="002F1B0A" w:rsidP="002F1B0A">
            <w:pP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764B054" w14:textId="77777777" w:rsidR="002F1B0A" w:rsidRPr="002F1B0A" w:rsidRDefault="002F1B0A" w:rsidP="002F1B0A">
            <w:pPr>
              <w:rPr>
                <w:lang w:val="en-US"/>
              </w:rPr>
            </w:pPr>
            <w:r w:rsidRPr="002F1B0A">
              <w:rPr>
                <w:lang w:val="en-US"/>
              </w:rPr>
              <w:t>33%</w:t>
            </w:r>
          </w:p>
        </w:tc>
      </w:tr>
      <w:tr w:rsidR="002F1B0A" w:rsidRPr="002F1B0A" w14:paraId="4245DFD7" w14:textId="77777777" w:rsidTr="002F1B0A">
        <w:trPr>
          <w:trHeight w:val="290"/>
        </w:trPr>
        <w:tc>
          <w:tcPr>
            <w:tcW w:w="1040" w:type="dxa"/>
            <w:vMerge/>
            <w:tcBorders>
              <w:left w:val="single" w:sz="4" w:space="0" w:color="auto"/>
              <w:right w:val="single" w:sz="8" w:space="0" w:color="auto"/>
            </w:tcBorders>
            <w:vAlign w:val="center"/>
          </w:tcPr>
          <w:p w14:paraId="6EBCABCE"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5717EDDA" w14:textId="77777777" w:rsidR="002F1B0A" w:rsidRPr="002F1B0A" w:rsidRDefault="002F1B0A" w:rsidP="002F1B0A">
            <w:pPr>
              <w:rPr>
                <w:b/>
                <w:bCs/>
                <w:lang w:val="en-US"/>
              </w:rPr>
            </w:pPr>
            <w:r w:rsidRPr="002F1B0A">
              <w:rPr>
                <w:b/>
                <w:bCs/>
                <w:lang w:val="en-US"/>
              </w:rPr>
              <w:t>W005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0CB350" w14:textId="77777777" w:rsidR="002F1B0A" w:rsidRPr="002F1B0A" w:rsidRDefault="002F1B0A" w:rsidP="002F1B0A">
            <w:pP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E47EC37"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83DBFE3" w14:textId="77777777" w:rsidR="002F1B0A" w:rsidRPr="002F1B0A" w:rsidRDefault="002F1B0A" w:rsidP="002F1B0A">
            <w:pP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3F7535E" w14:textId="77777777" w:rsidR="002F1B0A" w:rsidRPr="002F1B0A" w:rsidRDefault="002F1B0A" w:rsidP="002F1B0A">
            <w:pPr>
              <w:rPr>
                <w:lang w:val="en-US"/>
              </w:rPr>
            </w:pPr>
            <w:r w:rsidRPr="002F1B0A">
              <w:rPr>
                <w:lang w:val="en-US"/>
              </w:rPr>
              <w:t>33%</w:t>
            </w:r>
          </w:p>
        </w:tc>
      </w:tr>
      <w:tr w:rsidR="002F1B0A" w:rsidRPr="002F1B0A" w14:paraId="213CBB80" w14:textId="77777777" w:rsidTr="002F1B0A">
        <w:trPr>
          <w:trHeight w:val="290"/>
        </w:trPr>
        <w:tc>
          <w:tcPr>
            <w:tcW w:w="1040" w:type="dxa"/>
            <w:vMerge/>
            <w:tcBorders>
              <w:left w:val="single" w:sz="4" w:space="0" w:color="auto"/>
              <w:right w:val="single" w:sz="8" w:space="0" w:color="auto"/>
            </w:tcBorders>
            <w:vAlign w:val="center"/>
          </w:tcPr>
          <w:p w14:paraId="0DA918C5"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2B27F2FE" w14:textId="77777777" w:rsidR="002F1B0A" w:rsidRPr="002F1B0A" w:rsidRDefault="002F1B0A" w:rsidP="002F1B0A">
            <w:pPr>
              <w:rPr>
                <w:b/>
                <w:bCs/>
                <w:lang w:val="en-US"/>
              </w:rPr>
            </w:pPr>
            <w:r w:rsidRPr="002F1B0A">
              <w:rPr>
                <w:b/>
                <w:bCs/>
                <w:lang w:val="en-US"/>
              </w:rPr>
              <w:t>W005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6A1C14E" w14:textId="77777777" w:rsidR="002F1B0A" w:rsidRPr="002F1B0A" w:rsidRDefault="002F1B0A" w:rsidP="002F1B0A">
            <w:pPr>
              <w:rPr>
                <w:lang w:val="en-US"/>
              </w:rPr>
            </w:pPr>
            <w:r w:rsidRPr="002F1B0A">
              <w:rPr>
                <w:rFonts w:hint="eastAsia"/>
                <w:lang w:val="en-US"/>
              </w:rPr>
              <w:t>1</w:t>
            </w:r>
            <w:r w:rsidRPr="002F1B0A">
              <w:rPr>
                <w:lang w:val="en-US"/>
              </w:rPr>
              <w:t>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681AEAA" w14:textId="77777777" w:rsidR="002F1B0A" w:rsidRPr="002F1B0A" w:rsidRDefault="002F1B0A" w:rsidP="002F1B0A">
            <w:pPr>
              <w:rPr>
                <w:lang w:val="en-US"/>
              </w:rPr>
            </w:pPr>
            <w:r w:rsidRPr="002F1B0A">
              <w:rPr>
                <w:rFonts w:hint="eastAsia"/>
                <w:lang w:val="en-US"/>
              </w:rPr>
              <w:t>4</w:t>
            </w:r>
            <w:r w:rsidRPr="002F1B0A">
              <w:rPr>
                <w:lang w:val="en-US"/>
              </w:rPr>
              <w:t>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816AE16" w14:textId="77777777" w:rsidR="002F1B0A" w:rsidRPr="002F1B0A" w:rsidRDefault="002F1B0A" w:rsidP="002F1B0A">
            <w:pPr>
              <w:rPr>
                <w:lang w:val="en-US"/>
              </w:rPr>
            </w:pPr>
            <w:r w:rsidRPr="002F1B0A">
              <w:rPr>
                <w:rFonts w:hint="eastAsia"/>
                <w:lang w:val="en-US"/>
              </w:rPr>
              <w:t>1</w:t>
            </w:r>
            <w:r w:rsidRPr="002F1B0A">
              <w:rPr>
                <w:lang w:val="en-US"/>
              </w:rPr>
              <w:t>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921656C" w14:textId="77777777" w:rsidR="002F1B0A" w:rsidRPr="002F1B0A" w:rsidRDefault="002F1B0A" w:rsidP="002F1B0A">
            <w:pPr>
              <w:rPr>
                <w:lang w:val="en-US"/>
              </w:rPr>
            </w:pPr>
            <w:r w:rsidRPr="002F1B0A">
              <w:rPr>
                <w:rFonts w:hint="eastAsia"/>
                <w:lang w:val="en-US"/>
              </w:rPr>
              <w:t>3</w:t>
            </w:r>
            <w:r w:rsidRPr="002F1B0A">
              <w:rPr>
                <w:lang w:val="en-US"/>
              </w:rPr>
              <w:t>3%</w:t>
            </w:r>
          </w:p>
        </w:tc>
      </w:tr>
      <w:tr w:rsidR="002F1B0A" w:rsidRPr="002F1B0A" w14:paraId="548DF749" w14:textId="77777777" w:rsidTr="002F1B0A">
        <w:trPr>
          <w:trHeight w:val="290"/>
        </w:trPr>
        <w:tc>
          <w:tcPr>
            <w:tcW w:w="1040" w:type="dxa"/>
            <w:vMerge/>
            <w:tcBorders>
              <w:left w:val="single" w:sz="4" w:space="0" w:color="auto"/>
              <w:right w:val="single" w:sz="8" w:space="0" w:color="auto"/>
            </w:tcBorders>
            <w:vAlign w:val="center"/>
          </w:tcPr>
          <w:p w14:paraId="31F1DA1E"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264988B7" w14:textId="77777777" w:rsidR="002F1B0A" w:rsidRPr="002F1B0A" w:rsidRDefault="002F1B0A" w:rsidP="002F1B0A">
            <w:pPr>
              <w:rPr>
                <w:b/>
                <w:bCs/>
                <w:lang w:val="en-US"/>
              </w:rPr>
            </w:pPr>
            <w:r w:rsidRPr="002F1B0A">
              <w:rPr>
                <w:b/>
                <w:bCs/>
                <w:lang w:val="en-US"/>
              </w:rPr>
              <w:t>W0114</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E0EA9D2" w14:textId="77777777" w:rsidR="002F1B0A" w:rsidRPr="002F1B0A" w:rsidRDefault="002F1B0A" w:rsidP="002F1B0A">
            <w:pP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95D938"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6BB23F7" w14:textId="77777777" w:rsidR="002F1B0A" w:rsidRPr="002F1B0A" w:rsidRDefault="002F1B0A" w:rsidP="002F1B0A">
            <w:pP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45FA6C7" w14:textId="77777777" w:rsidR="002F1B0A" w:rsidRPr="002F1B0A" w:rsidRDefault="002F1B0A" w:rsidP="002F1B0A">
            <w:pPr>
              <w:rPr>
                <w:lang w:val="en-US"/>
              </w:rPr>
            </w:pPr>
            <w:r w:rsidRPr="002F1B0A">
              <w:rPr>
                <w:lang w:val="en-US"/>
              </w:rPr>
              <w:t>33%</w:t>
            </w:r>
          </w:p>
        </w:tc>
      </w:tr>
      <w:tr w:rsidR="002F1B0A" w:rsidRPr="002F1B0A" w14:paraId="7F0B2585" w14:textId="77777777" w:rsidTr="002F1B0A">
        <w:trPr>
          <w:trHeight w:val="290"/>
        </w:trPr>
        <w:tc>
          <w:tcPr>
            <w:tcW w:w="1040" w:type="dxa"/>
            <w:vMerge/>
            <w:tcBorders>
              <w:left w:val="single" w:sz="4" w:space="0" w:color="auto"/>
              <w:right w:val="single" w:sz="8" w:space="0" w:color="auto"/>
            </w:tcBorders>
            <w:vAlign w:val="center"/>
          </w:tcPr>
          <w:p w14:paraId="655480F0"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75E353B9" w14:textId="77777777" w:rsidR="002F1B0A" w:rsidRPr="002F1B0A" w:rsidRDefault="002F1B0A" w:rsidP="002F1B0A">
            <w:pPr>
              <w:rPr>
                <w:b/>
                <w:bCs/>
                <w:lang w:val="en-US"/>
              </w:rPr>
            </w:pPr>
            <w:r w:rsidRPr="002F1B0A">
              <w:rPr>
                <w:b/>
                <w:bCs/>
                <w:lang w:val="en-US"/>
              </w:rPr>
              <w:t>W011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D0FC690" w14:textId="77777777" w:rsidR="002F1B0A" w:rsidRPr="002F1B0A" w:rsidRDefault="002F1B0A" w:rsidP="002F1B0A">
            <w:pP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413A95"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E714FC7" w14:textId="77777777" w:rsidR="002F1B0A" w:rsidRPr="002F1B0A" w:rsidRDefault="002F1B0A" w:rsidP="002F1B0A">
            <w:pP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C0E637A" w14:textId="77777777" w:rsidR="002F1B0A" w:rsidRPr="002F1B0A" w:rsidRDefault="002F1B0A" w:rsidP="002F1B0A">
            <w:pPr>
              <w:rPr>
                <w:lang w:val="en-US"/>
              </w:rPr>
            </w:pPr>
            <w:r w:rsidRPr="002F1B0A">
              <w:rPr>
                <w:lang w:val="en-US"/>
              </w:rPr>
              <w:t>33%</w:t>
            </w:r>
          </w:p>
        </w:tc>
      </w:tr>
      <w:tr w:rsidR="002F1B0A" w:rsidRPr="002F1B0A" w14:paraId="08363C66" w14:textId="77777777" w:rsidTr="002F1B0A">
        <w:trPr>
          <w:trHeight w:val="290"/>
        </w:trPr>
        <w:tc>
          <w:tcPr>
            <w:tcW w:w="1040" w:type="dxa"/>
            <w:vMerge/>
            <w:tcBorders>
              <w:left w:val="single" w:sz="4" w:space="0" w:color="auto"/>
              <w:right w:val="single" w:sz="8" w:space="0" w:color="auto"/>
            </w:tcBorders>
            <w:vAlign w:val="center"/>
          </w:tcPr>
          <w:p w14:paraId="69AB563A"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6D17D319" w14:textId="77777777" w:rsidR="002F1B0A" w:rsidRPr="002F1B0A" w:rsidRDefault="002F1B0A" w:rsidP="002F1B0A">
            <w:pPr>
              <w:rPr>
                <w:b/>
                <w:bCs/>
                <w:lang w:val="en-US"/>
              </w:rPr>
            </w:pPr>
            <w:r w:rsidRPr="002F1B0A">
              <w:rPr>
                <w:b/>
                <w:bCs/>
                <w:lang w:val="en-US"/>
              </w:rPr>
              <w:t>W0118</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60A52BA" w14:textId="77777777" w:rsidR="002F1B0A" w:rsidRPr="002F1B0A" w:rsidRDefault="002F1B0A" w:rsidP="002F1B0A">
            <w:pP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5149219"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1358B78" w14:textId="77777777" w:rsidR="002F1B0A" w:rsidRPr="002F1B0A" w:rsidRDefault="002F1B0A" w:rsidP="002F1B0A">
            <w:pP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E3451E3" w14:textId="77777777" w:rsidR="002F1B0A" w:rsidRPr="002F1B0A" w:rsidRDefault="002F1B0A" w:rsidP="002F1B0A">
            <w:pPr>
              <w:rPr>
                <w:lang w:val="en-US"/>
              </w:rPr>
            </w:pPr>
            <w:r w:rsidRPr="002F1B0A">
              <w:rPr>
                <w:lang w:val="en-US"/>
              </w:rPr>
              <w:t>33%</w:t>
            </w:r>
          </w:p>
        </w:tc>
      </w:tr>
      <w:tr w:rsidR="002F1B0A" w:rsidRPr="002F1B0A" w14:paraId="1372011C" w14:textId="77777777" w:rsidTr="002F1B0A">
        <w:trPr>
          <w:trHeight w:val="290"/>
        </w:trPr>
        <w:tc>
          <w:tcPr>
            <w:tcW w:w="1040" w:type="dxa"/>
            <w:vMerge/>
            <w:tcBorders>
              <w:left w:val="single" w:sz="4" w:space="0" w:color="auto"/>
              <w:right w:val="single" w:sz="8" w:space="0" w:color="auto"/>
            </w:tcBorders>
            <w:vAlign w:val="center"/>
          </w:tcPr>
          <w:p w14:paraId="23B7BABF"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5A83F2DF"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13094BC7" w14:textId="77777777" w:rsidR="002F1B0A" w:rsidRPr="002F1B0A" w:rsidRDefault="002F1B0A" w:rsidP="002F1B0A">
            <w:pPr>
              <w:rPr>
                <w:lang w:val="en-US"/>
              </w:rPr>
            </w:pPr>
            <w:r w:rsidRPr="002F1B0A">
              <w:rPr>
                <w:lang w:val="en-US"/>
              </w:rPr>
              <w:t>36.521 / 9.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66ACC0F2"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C72F1D6" w14:textId="77777777" w:rsidR="002F1B0A" w:rsidRPr="002F1B0A" w:rsidRDefault="002F1B0A" w:rsidP="002F1B0A">
            <w:pPr>
              <w:rPr>
                <w:lang w:val="en-US"/>
              </w:rPr>
            </w:pPr>
            <w:r w:rsidRPr="002F1B0A">
              <w:rPr>
                <w:lang w:val="en-US"/>
              </w:rPr>
              <w:t>45.808 / 11.45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0B46421" w14:textId="77777777" w:rsidR="002F1B0A" w:rsidRPr="002F1B0A" w:rsidRDefault="002F1B0A" w:rsidP="002F1B0A">
            <w:pPr>
              <w:rPr>
                <w:lang w:val="en-US"/>
              </w:rPr>
            </w:pPr>
            <w:r w:rsidRPr="002F1B0A">
              <w:rPr>
                <w:lang w:val="en-US"/>
              </w:rPr>
              <w:t>100% / 25%</w:t>
            </w:r>
          </w:p>
        </w:tc>
      </w:tr>
      <w:tr w:rsidR="002F1B0A" w:rsidRPr="002F1B0A" w14:paraId="51044353" w14:textId="77777777" w:rsidTr="002F1B0A">
        <w:trPr>
          <w:trHeight w:val="290"/>
        </w:trPr>
        <w:tc>
          <w:tcPr>
            <w:tcW w:w="1040" w:type="dxa"/>
            <w:tcBorders>
              <w:left w:val="single" w:sz="4" w:space="0" w:color="auto"/>
              <w:right w:val="single" w:sz="8" w:space="0" w:color="auto"/>
            </w:tcBorders>
            <w:vAlign w:val="center"/>
          </w:tcPr>
          <w:p w14:paraId="17A14EB7"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22557728"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43C9079B" w14:textId="77777777" w:rsidR="002F1B0A" w:rsidRPr="002F1B0A" w:rsidRDefault="002F1B0A" w:rsidP="002F1B0A">
            <w:pPr>
              <w:rPr>
                <w:lang w:val="en-US"/>
              </w:rPr>
            </w:pPr>
            <w:r w:rsidRPr="002F1B0A">
              <w:rPr>
                <w:lang w:val="en-US"/>
              </w:rPr>
              <w:t>36.521 / 9.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1235A97E"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FB3F4A2" w14:textId="77777777" w:rsidR="002F1B0A" w:rsidRPr="002F1B0A" w:rsidRDefault="002F1B0A" w:rsidP="002F1B0A">
            <w:pPr>
              <w:rPr>
                <w:lang w:val="en-US"/>
              </w:rPr>
            </w:pPr>
            <w:r w:rsidRPr="002F1B0A">
              <w:rPr>
                <w:lang w:val="en-US"/>
              </w:rPr>
              <w:t>45.808 / 11.45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5BCA4A0" w14:textId="77777777" w:rsidR="002F1B0A" w:rsidRPr="002F1B0A" w:rsidRDefault="002F1B0A" w:rsidP="002F1B0A">
            <w:pPr>
              <w:rPr>
                <w:lang w:val="en-US"/>
              </w:rPr>
            </w:pPr>
            <w:r w:rsidRPr="002F1B0A">
              <w:rPr>
                <w:lang w:val="en-US"/>
              </w:rPr>
              <w:t>100% / 25%</w:t>
            </w:r>
          </w:p>
        </w:tc>
      </w:tr>
      <w:tr w:rsidR="002F1B0A" w:rsidRPr="002F1B0A" w14:paraId="083CEE7A" w14:textId="77777777" w:rsidTr="002F1B0A">
        <w:trPr>
          <w:trHeight w:val="290"/>
        </w:trPr>
        <w:tc>
          <w:tcPr>
            <w:tcW w:w="1040" w:type="dxa"/>
            <w:tcBorders>
              <w:left w:val="single" w:sz="4" w:space="0" w:color="auto"/>
              <w:bottom w:val="single" w:sz="4" w:space="0" w:color="auto"/>
              <w:right w:val="single" w:sz="8" w:space="0" w:color="auto"/>
            </w:tcBorders>
            <w:vAlign w:val="center"/>
          </w:tcPr>
          <w:p w14:paraId="2B979FA5" w14:textId="77777777" w:rsidR="002F1B0A" w:rsidRPr="002F1B0A" w:rsidRDefault="002F1B0A" w:rsidP="002F1B0A">
            <w:pPr>
              <w:rPr>
                <w:b/>
                <w:bCs/>
                <w:lang w:val="en-US"/>
              </w:rPr>
            </w:pPr>
          </w:p>
        </w:tc>
        <w:tc>
          <w:tcPr>
            <w:tcW w:w="1390" w:type="dxa"/>
            <w:tcBorders>
              <w:top w:val="nil"/>
              <w:left w:val="nil"/>
              <w:bottom w:val="single" w:sz="4" w:space="0" w:color="auto"/>
              <w:right w:val="single" w:sz="4" w:space="0" w:color="auto"/>
            </w:tcBorders>
            <w:shd w:val="clear" w:color="000000" w:fill="FFFFFF"/>
            <w:noWrap/>
            <w:vAlign w:val="center"/>
          </w:tcPr>
          <w:p w14:paraId="72D44445"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544C0845" w14:textId="77777777" w:rsidR="002F1B0A" w:rsidRPr="002F1B0A" w:rsidRDefault="002F1B0A" w:rsidP="002F1B0A">
            <w:pPr>
              <w:rPr>
                <w:lang w:val="en-US"/>
              </w:rPr>
            </w:pPr>
            <w:r w:rsidRPr="002F1B0A">
              <w:rPr>
                <w:lang w:val="en-US"/>
              </w:rPr>
              <w:t>36.523 / 9.13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03E62CFD"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058AB4C" w14:textId="77777777" w:rsidR="002F1B0A" w:rsidRPr="002F1B0A" w:rsidRDefault="002F1B0A" w:rsidP="002F1B0A">
            <w:pPr>
              <w:rPr>
                <w:lang w:val="en-US"/>
              </w:rPr>
            </w:pPr>
            <w:r w:rsidRPr="002F1B0A">
              <w:rPr>
                <w:lang w:val="en-US"/>
              </w:rPr>
              <w:t>45.814 / 11.45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4B03DBA" w14:textId="77777777" w:rsidR="002F1B0A" w:rsidRPr="002F1B0A" w:rsidRDefault="002F1B0A" w:rsidP="002F1B0A">
            <w:pPr>
              <w:rPr>
                <w:lang w:val="en-US"/>
              </w:rPr>
            </w:pPr>
            <w:r w:rsidRPr="002F1B0A">
              <w:rPr>
                <w:lang w:val="en-US"/>
              </w:rPr>
              <w:t>100% / 25%</w:t>
            </w:r>
          </w:p>
        </w:tc>
      </w:tr>
    </w:tbl>
    <w:p w14:paraId="249572FF" w14:textId="77777777" w:rsidR="002F1B0A" w:rsidRPr="002F1B0A" w:rsidRDefault="002F1B0A" w:rsidP="002F1B0A">
      <w:pPr>
        <w:rPr>
          <w:lang w:val="en-US"/>
        </w:rPr>
      </w:pPr>
    </w:p>
    <w:p w14:paraId="2BC9204C" w14:textId="77777777" w:rsidR="002F1B0A" w:rsidRPr="002F1B0A" w:rsidRDefault="002F1B0A" w:rsidP="002F1B0A">
      <w:pPr>
        <w:rPr>
          <w:lang w:val="en-US"/>
        </w:rPr>
      </w:pPr>
    </w:p>
    <w:tbl>
      <w:tblPr>
        <w:tblW w:w="9350" w:type="dxa"/>
        <w:tblLayout w:type="fixed"/>
        <w:tblLook w:val="04A0" w:firstRow="1" w:lastRow="0" w:firstColumn="1" w:lastColumn="0" w:noHBand="0" w:noVBand="1"/>
      </w:tblPr>
      <w:tblGrid>
        <w:gridCol w:w="1040"/>
        <w:gridCol w:w="1570"/>
        <w:gridCol w:w="1530"/>
        <w:gridCol w:w="1530"/>
        <w:gridCol w:w="1840"/>
        <w:gridCol w:w="1840"/>
      </w:tblGrid>
      <w:tr w:rsidR="002F1B0A" w:rsidRPr="002F1B0A" w14:paraId="51C5D27C" w14:textId="77777777" w:rsidTr="002F1B0A">
        <w:trPr>
          <w:trHeight w:val="290"/>
        </w:trPr>
        <w:tc>
          <w:tcPr>
            <w:tcW w:w="1040" w:type="dxa"/>
            <w:tcBorders>
              <w:top w:val="nil"/>
              <w:left w:val="nil"/>
              <w:bottom w:val="nil"/>
              <w:right w:val="nil"/>
            </w:tcBorders>
            <w:shd w:val="clear" w:color="auto" w:fill="auto"/>
            <w:noWrap/>
            <w:vAlign w:val="bottom"/>
            <w:hideMark/>
          </w:tcPr>
          <w:p w14:paraId="5DE8D7D4" w14:textId="77777777" w:rsidR="002F1B0A" w:rsidRPr="002F1B0A" w:rsidRDefault="002F1B0A" w:rsidP="002F1B0A">
            <w:pPr>
              <w:rPr>
                <w:lang w:val="en-US"/>
              </w:rPr>
            </w:pPr>
          </w:p>
        </w:tc>
        <w:tc>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8ACC026" w14:textId="77777777" w:rsidR="002F1B0A" w:rsidRPr="002F1B0A" w:rsidRDefault="002F1B0A" w:rsidP="002F1B0A">
            <w:pPr>
              <w:rPr>
                <w:b/>
                <w:bCs/>
                <w:lang w:val="en-US"/>
              </w:rPr>
            </w:pPr>
            <w:r w:rsidRPr="002F1B0A">
              <w:rPr>
                <w:b/>
                <w:bCs/>
                <w:lang w:val="en-US"/>
              </w:rPr>
              <w:t>Test</w:t>
            </w:r>
          </w:p>
        </w:tc>
        <w:tc>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26544D5E" w14:textId="77777777" w:rsidR="002F1B0A" w:rsidRPr="002F1B0A" w:rsidRDefault="002F1B0A" w:rsidP="002F1B0A">
            <w:pPr>
              <w:rPr>
                <w:b/>
                <w:bCs/>
                <w:lang w:val="en-US"/>
              </w:rPr>
            </w:pPr>
            <w:r w:rsidRPr="002F1B0A">
              <w:rPr>
                <w:b/>
                <w:bCs/>
                <w:lang w:val="en-US"/>
              </w:rPr>
              <w:t>12-bit 4:2:2: Worst case data, MinCR = 2</w:t>
            </w:r>
          </w:p>
          <w:p w14:paraId="0B28E7A4" w14:textId="77777777" w:rsidR="002F1B0A" w:rsidRPr="002F1B0A" w:rsidRDefault="002F1B0A" w:rsidP="002F1B0A">
            <w:pPr>
              <w:rPr>
                <w:b/>
                <w:bCs/>
                <w:lang w:val="en-US"/>
              </w:rPr>
            </w:pPr>
            <w:r w:rsidRPr="002F1B0A">
              <w:rPr>
                <w:b/>
                <w:bCs/>
                <w:lang w:val="en-US"/>
              </w:rPr>
              <w:t>Level 5.1</w:t>
            </w:r>
          </w:p>
          <w:p w14:paraId="3B4B45E9" w14:textId="77777777" w:rsidR="002F1B0A" w:rsidRPr="002F1B0A" w:rsidRDefault="002F1B0A" w:rsidP="002F1B0A">
            <w:pPr>
              <w:rPr>
                <w:b/>
                <w:bCs/>
                <w:lang w:val="en-US"/>
              </w:rPr>
            </w:pPr>
            <w:r w:rsidRPr="002F1B0A">
              <w:rPr>
                <w:b/>
                <w:bCs/>
                <w:lang w:val="en-US"/>
              </w:rPr>
              <w:t>Max luma sample rate: 534,773,760</w:t>
            </w:r>
          </w:p>
        </w:tc>
      </w:tr>
      <w:tr w:rsidR="002F1B0A" w:rsidRPr="002F1B0A" w14:paraId="2097348C" w14:textId="77777777" w:rsidTr="002F1B0A">
        <w:trPr>
          <w:trHeight w:val="290"/>
        </w:trPr>
        <w:tc>
          <w:tcPr>
            <w:tcW w:w="1040" w:type="dxa"/>
            <w:tcBorders>
              <w:top w:val="nil"/>
              <w:left w:val="nil"/>
              <w:bottom w:val="nil"/>
              <w:right w:val="nil"/>
            </w:tcBorders>
            <w:shd w:val="clear" w:color="auto" w:fill="auto"/>
            <w:noWrap/>
            <w:vAlign w:val="bottom"/>
          </w:tcPr>
          <w:p w14:paraId="2D28CCE5" w14:textId="77777777" w:rsidR="002F1B0A" w:rsidRPr="002F1B0A" w:rsidRDefault="002F1B0A" w:rsidP="002F1B0A">
            <w:pPr>
              <w:rPr>
                <w:lang w:val="en-US"/>
              </w:rPr>
            </w:pPr>
          </w:p>
        </w:tc>
        <w:tc>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11492B9C" w14:textId="77777777" w:rsidR="002F1B0A" w:rsidRPr="002F1B0A" w:rsidRDefault="002F1B0A" w:rsidP="002F1B0A">
            <w:pPr>
              <w:rPr>
                <w:b/>
                <w:bCs/>
                <w:lang w:val="en-US"/>
              </w:rPr>
            </w:pPr>
          </w:p>
        </w:tc>
        <w:tc>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3F1ABEE9" w14:textId="77777777" w:rsidR="002F1B0A" w:rsidRPr="002F1B0A" w:rsidRDefault="002F1B0A" w:rsidP="002F1B0A">
            <w:pPr>
              <w:rPr>
                <w:b/>
                <w:bCs/>
                <w:lang w:val="en-US"/>
              </w:rPr>
            </w:pPr>
            <w:r w:rsidRPr="002F1B0A">
              <w:rPr>
                <w:b/>
                <w:bCs/>
                <w:lang w:val="en-US"/>
              </w:rPr>
              <w:t xml:space="preserve">1.8 Context coded bins per cycle </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tcPr>
          <w:p w14:paraId="001AD62D" w14:textId="77777777" w:rsidR="002F1B0A" w:rsidRPr="002F1B0A" w:rsidRDefault="002F1B0A" w:rsidP="002F1B0A">
            <w:pPr>
              <w:rPr>
                <w:b/>
                <w:bCs/>
                <w:lang w:val="en-US"/>
              </w:rPr>
            </w:pPr>
            <w:r w:rsidRPr="002F1B0A">
              <w:rPr>
                <w:b/>
                <w:bCs/>
                <w:lang w:val="en-US"/>
              </w:rPr>
              <w:t xml:space="preserve">1.0 Context coded bins per cycle </w:t>
            </w:r>
          </w:p>
        </w:tc>
      </w:tr>
      <w:tr w:rsidR="002F1B0A" w:rsidRPr="002F1B0A" w14:paraId="192CA6B1" w14:textId="77777777" w:rsidTr="002F1B0A">
        <w:trPr>
          <w:trHeight w:val="290"/>
        </w:trPr>
        <w:tc>
          <w:tcPr>
            <w:tcW w:w="1040" w:type="dxa"/>
            <w:tcBorders>
              <w:top w:val="nil"/>
              <w:left w:val="nil"/>
              <w:bottom w:val="single" w:sz="4" w:space="0" w:color="auto"/>
              <w:right w:val="nil"/>
            </w:tcBorders>
            <w:shd w:val="clear" w:color="auto" w:fill="auto"/>
            <w:noWrap/>
            <w:vAlign w:val="bottom"/>
            <w:hideMark/>
          </w:tcPr>
          <w:p w14:paraId="63C79B2D" w14:textId="77777777" w:rsidR="002F1B0A" w:rsidRPr="002F1B0A" w:rsidRDefault="002F1B0A" w:rsidP="002F1B0A">
            <w:pPr>
              <w:rPr>
                <w:b/>
                <w:bCs/>
                <w:lang w:val="en-US"/>
              </w:rPr>
            </w:pPr>
          </w:p>
        </w:tc>
        <w:tc>
          <w:tcPr>
            <w:tcW w:w="1570" w:type="dxa"/>
            <w:vMerge/>
            <w:tcBorders>
              <w:top w:val="single" w:sz="8" w:space="0" w:color="auto"/>
              <w:left w:val="single" w:sz="8" w:space="0" w:color="auto"/>
              <w:bottom w:val="single" w:sz="4" w:space="0" w:color="auto"/>
              <w:right w:val="single" w:sz="4" w:space="0" w:color="auto"/>
            </w:tcBorders>
            <w:vAlign w:val="center"/>
            <w:hideMark/>
          </w:tcPr>
          <w:p w14:paraId="7B98FE09" w14:textId="77777777" w:rsidR="002F1B0A" w:rsidRPr="002F1B0A" w:rsidRDefault="002F1B0A" w:rsidP="002F1B0A">
            <w:pPr>
              <w:rPr>
                <w:b/>
                <w:bCs/>
                <w:lang w:val="en-US"/>
              </w:rPr>
            </w:pP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756A6AA" w14:textId="77777777" w:rsidR="002F1B0A" w:rsidRPr="002F1B0A" w:rsidRDefault="002F1B0A" w:rsidP="002F1B0A">
            <w:pPr>
              <w:rPr>
                <w:lang w:val="en-US"/>
              </w:rPr>
            </w:pPr>
            <w:r w:rsidRPr="002F1B0A">
              <w:rPr>
                <w:b/>
                <w:bCs/>
                <w:lang w:val="en-US"/>
              </w:rPr>
              <w:t xml:space="preserve">Required clock rate (GHz) </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244AA4B" w14:textId="77777777" w:rsidR="002F1B0A" w:rsidRPr="002F1B0A" w:rsidRDefault="002F1B0A" w:rsidP="002F1B0A">
            <w:pPr>
              <w:rPr>
                <w:b/>
                <w:bCs/>
                <w:lang w:val="en-US"/>
              </w:rPr>
            </w:pPr>
          </w:p>
          <w:p w14:paraId="6F45AD40" w14:textId="77777777" w:rsidR="002F1B0A" w:rsidRPr="002F1B0A" w:rsidRDefault="002F1B0A" w:rsidP="002F1B0A">
            <w:pPr>
              <w:rPr>
                <w:lang w:val="en-US"/>
              </w:rPr>
            </w:pPr>
            <w:r w:rsidRPr="002F1B0A">
              <w:rPr>
                <w:b/>
                <w:bCs/>
                <w:lang w:val="en-US"/>
              </w:rPr>
              <w:t xml:space="preserve">Ratio </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F145E51" w14:textId="77777777" w:rsidR="002F1B0A" w:rsidRPr="002F1B0A" w:rsidRDefault="002F1B0A" w:rsidP="002F1B0A">
            <w:pPr>
              <w:rPr>
                <w:b/>
                <w:bCs/>
                <w:lang w:val="en-US"/>
              </w:rPr>
            </w:pPr>
            <w:r w:rsidRPr="002F1B0A">
              <w:rPr>
                <w:b/>
                <w:bCs/>
                <w:lang w:val="en-US"/>
              </w:rPr>
              <w:t xml:space="preserve">Required clock rate (GHz) </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B734330" w14:textId="77777777" w:rsidR="002F1B0A" w:rsidRPr="002F1B0A" w:rsidRDefault="002F1B0A" w:rsidP="002F1B0A">
            <w:pPr>
              <w:rPr>
                <w:b/>
                <w:bCs/>
                <w:lang w:val="en-US"/>
              </w:rPr>
            </w:pPr>
          </w:p>
          <w:p w14:paraId="7FE54247" w14:textId="77777777" w:rsidR="002F1B0A" w:rsidRPr="002F1B0A" w:rsidRDefault="002F1B0A" w:rsidP="002F1B0A">
            <w:pPr>
              <w:rPr>
                <w:b/>
                <w:bCs/>
                <w:lang w:val="en-US"/>
              </w:rPr>
            </w:pPr>
            <w:r w:rsidRPr="002F1B0A">
              <w:rPr>
                <w:b/>
                <w:bCs/>
                <w:lang w:val="en-US"/>
              </w:rPr>
              <w:t xml:space="preserve">Ratio </w:t>
            </w:r>
          </w:p>
        </w:tc>
      </w:tr>
      <w:tr w:rsidR="002F1B0A" w:rsidRPr="002F1B0A" w14:paraId="0409EF90" w14:textId="77777777" w:rsidTr="002F1B0A">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61038261" w14:textId="77777777" w:rsidR="002F1B0A" w:rsidRPr="002F1B0A" w:rsidRDefault="002F1B0A" w:rsidP="002F1B0A">
            <w:pPr>
              <w:rPr>
                <w:b/>
                <w:bCs/>
                <w:lang w:val="en-US"/>
              </w:rPr>
            </w:pPr>
            <w:r w:rsidRPr="002F1B0A">
              <w:rPr>
                <w:b/>
                <w:bCs/>
                <w:lang w:val="en-US"/>
              </w:rPr>
              <w:t>AI</w:t>
            </w:r>
          </w:p>
        </w:tc>
        <w:tc>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EADB846" w14:textId="77777777" w:rsidR="002F1B0A" w:rsidRPr="002F1B0A" w:rsidRDefault="002F1B0A" w:rsidP="002F1B0A">
            <w:pPr>
              <w:rPr>
                <w:b/>
                <w:bCs/>
                <w:lang w:val="en-US"/>
              </w:rPr>
            </w:pPr>
            <w:r w:rsidRPr="002F1B0A">
              <w:rPr>
                <w:b/>
                <w:bCs/>
                <w:lang w:val="en-US"/>
              </w:rPr>
              <w:t>VTM-13.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834AFE" w14:textId="77777777" w:rsidR="002F1B0A" w:rsidRPr="002F1B0A" w:rsidRDefault="002F1B0A" w:rsidP="002F1B0A">
            <w:pPr>
              <w:rPr>
                <w:lang w:val="en-US"/>
              </w:rPr>
            </w:pPr>
            <w:r w:rsidRPr="002F1B0A">
              <w:rPr>
                <w:lang w:val="en-US"/>
              </w:rPr>
              <w:t>3.49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E0CBE3" w14:textId="77777777" w:rsidR="002F1B0A" w:rsidRPr="002F1B0A" w:rsidRDefault="002F1B0A" w:rsidP="002F1B0A">
            <w:pPr>
              <w:rPr>
                <w:lang w:val="en-US"/>
              </w:rPr>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6FAA698" w14:textId="77777777" w:rsidR="002F1B0A" w:rsidRPr="002F1B0A" w:rsidRDefault="002F1B0A" w:rsidP="002F1B0A">
            <w:pPr>
              <w:rPr>
                <w:lang w:val="en-US"/>
              </w:rPr>
            </w:pPr>
            <w:r w:rsidRPr="002F1B0A">
              <w:rPr>
                <w:lang w:val="en-US"/>
              </w:rPr>
              <w:t>4.919</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8D5FAF9" w14:textId="77777777" w:rsidR="002F1B0A" w:rsidRPr="002F1B0A" w:rsidRDefault="002F1B0A" w:rsidP="002F1B0A">
            <w:pPr>
              <w:rPr>
                <w:lang w:val="en-US"/>
              </w:rPr>
            </w:pPr>
            <w:r w:rsidRPr="002F1B0A">
              <w:rPr>
                <w:lang w:val="en-US"/>
              </w:rPr>
              <w:t>100%</w:t>
            </w:r>
          </w:p>
        </w:tc>
      </w:tr>
      <w:tr w:rsidR="002F1B0A" w:rsidRPr="002F1B0A" w14:paraId="3D347EB7" w14:textId="77777777" w:rsidTr="002F1B0A">
        <w:trPr>
          <w:trHeight w:val="280"/>
        </w:trPr>
        <w:tc>
          <w:tcPr>
            <w:tcW w:w="1040" w:type="dxa"/>
            <w:vMerge/>
            <w:tcBorders>
              <w:left w:val="single" w:sz="4" w:space="0" w:color="auto"/>
              <w:right w:val="single" w:sz="4" w:space="0" w:color="auto"/>
            </w:tcBorders>
            <w:shd w:val="clear" w:color="000000" w:fill="D9D9D9"/>
            <w:noWrap/>
            <w:vAlign w:val="center"/>
          </w:tcPr>
          <w:p w14:paraId="0C381745" w14:textId="77777777" w:rsidR="002F1B0A" w:rsidRPr="002F1B0A" w:rsidRDefault="002F1B0A" w:rsidP="002F1B0A">
            <w:pPr>
              <w:rPr>
                <w:b/>
                <w:bCs/>
                <w:lang w:val="en-US"/>
              </w:rPr>
            </w:pPr>
          </w:p>
        </w:tc>
        <w:tc>
          <w:tcPr>
            <w:tcW w:w="1570" w:type="dxa"/>
            <w:tcBorders>
              <w:top w:val="single" w:sz="4" w:space="0" w:color="auto"/>
              <w:left w:val="single" w:sz="4" w:space="0" w:color="auto"/>
              <w:bottom w:val="nil"/>
              <w:right w:val="single" w:sz="4" w:space="0" w:color="auto"/>
            </w:tcBorders>
            <w:shd w:val="clear" w:color="000000" w:fill="FFFFFF"/>
            <w:noWrap/>
            <w:vAlign w:val="center"/>
          </w:tcPr>
          <w:p w14:paraId="5EE16F22" w14:textId="77777777" w:rsidR="002F1B0A" w:rsidRPr="002F1B0A" w:rsidRDefault="002F1B0A" w:rsidP="002F1B0A">
            <w:pPr>
              <w:rPr>
                <w:b/>
                <w:bCs/>
                <w:lang w:val="en-US"/>
              </w:rPr>
            </w:pPr>
            <w:r w:rsidRPr="002F1B0A">
              <w:rPr>
                <w:b/>
                <w:bCs/>
                <w:lang w:val="en-US"/>
              </w:rPr>
              <w:t>CE3.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971469E" w14:textId="77777777" w:rsidR="002F1B0A" w:rsidRPr="002F1B0A" w:rsidRDefault="002F1B0A" w:rsidP="002F1B0A">
            <w:pPr>
              <w:rPr>
                <w:lang w:val="en-US"/>
              </w:rPr>
            </w:pPr>
            <w:r w:rsidRPr="002F1B0A">
              <w:rPr>
                <w:lang w:val="en-US"/>
              </w:rPr>
              <w:t>2.37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9AED804" w14:textId="77777777" w:rsidR="002F1B0A" w:rsidRPr="002F1B0A" w:rsidRDefault="002F1B0A" w:rsidP="002F1B0A">
            <w:pPr>
              <w:rPr>
                <w:lang w:val="en-US"/>
              </w:rPr>
            </w:pPr>
            <w:r w:rsidRPr="002F1B0A">
              <w:rPr>
                <w:lang w:val="en-US"/>
              </w:rPr>
              <w:t>68%</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
          <w:p w14:paraId="23A1E945" w14:textId="77777777" w:rsidR="002F1B0A" w:rsidRPr="002F1B0A" w:rsidRDefault="002F1B0A" w:rsidP="002F1B0A">
            <w:pPr>
              <w:rPr>
                <w:lang w:val="en-US"/>
              </w:rPr>
            </w:pPr>
            <w:r w:rsidRPr="002F1B0A">
              <w:rPr>
                <w:lang w:val="en-US"/>
              </w:rPr>
              <w:t>3.82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57ED16A" w14:textId="77777777" w:rsidR="002F1B0A" w:rsidRPr="002F1B0A" w:rsidRDefault="002F1B0A" w:rsidP="002F1B0A">
            <w:pPr>
              <w:rPr>
                <w:lang w:val="en-US"/>
              </w:rPr>
            </w:pPr>
            <w:r w:rsidRPr="002F1B0A">
              <w:rPr>
                <w:lang w:val="en-US"/>
              </w:rPr>
              <w:t>78%</w:t>
            </w:r>
          </w:p>
        </w:tc>
      </w:tr>
      <w:tr w:rsidR="002F1B0A" w:rsidRPr="002F1B0A" w14:paraId="372D2F76" w14:textId="77777777" w:rsidTr="002F1B0A">
        <w:trPr>
          <w:trHeight w:val="290"/>
        </w:trPr>
        <w:tc>
          <w:tcPr>
            <w:tcW w:w="1040" w:type="dxa"/>
            <w:vMerge/>
            <w:tcBorders>
              <w:left w:val="single" w:sz="4" w:space="0" w:color="auto"/>
              <w:right w:val="single" w:sz="4" w:space="0" w:color="auto"/>
            </w:tcBorders>
            <w:vAlign w:val="center"/>
            <w:hideMark/>
          </w:tcPr>
          <w:p w14:paraId="21EDF698"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hideMark/>
          </w:tcPr>
          <w:p w14:paraId="4119DCF7" w14:textId="77777777" w:rsidR="002F1B0A" w:rsidRPr="002F1B0A" w:rsidRDefault="002F1B0A" w:rsidP="002F1B0A">
            <w:pPr>
              <w:rPr>
                <w:b/>
                <w:bCs/>
                <w:lang w:val="en-US"/>
              </w:rPr>
            </w:pPr>
            <w:r w:rsidRPr="002F1B0A">
              <w:rPr>
                <w:b/>
                <w:bCs/>
                <w:lang w:val="en-US"/>
              </w:rPr>
              <w:t>CE3.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83ECEF8" w14:textId="77777777" w:rsidR="002F1B0A" w:rsidRPr="002F1B0A" w:rsidRDefault="002F1B0A" w:rsidP="002F1B0A">
            <w:pP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C96AE66" w14:textId="77777777" w:rsidR="002F1B0A" w:rsidRPr="002F1B0A" w:rsidRDefault="002F1B0A" w:rsidP="002F1B0A">
            <w:pP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BAD62A2" w14:textId="77777777" w:rsidR="002F1B0A" w:rsidRPr="002F1B0A" w:rsidRDefault="002F1B0A" w:rsidP="002F1B0A">
            <w:pP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5ADCA0D" w14:textId="77777777" w:rsidR="002F1B0A" w:rsidRPr="002F1B0A" w:rsidRDefault="002F1B0A" w:rsidP="002F1B0A">
            <w:pPr>
              <w:rPr>
                <w:lang w:val="en-US"/>
              </w:rPr>
            </w:pPr>
            <w:r w:rsidRPr="002F1B0A">
              <w:rPr>
                <w:lang w:val="en-US"/>
              </w:rPr>
              <w:t>31%</w:t>
            </w:r>
          </w:p>
        </w:tc>
      </w:tr>
      <w:tr w:rsidR="002F1B0A" w:rsidRPr="002F1B0A" w14:paraId="1D05F430" w14:textId="77777777" w:rsidTr="002F1B0A">
        <w:trPr>
          <w:trHeight w:val="290"/>
        </w:trPr>
        <w:tc>
          <w:tcPr>
            <w:tcW w:w="1040" w:type="dxa"/>
            <w:vMerge/>
            <w:tcBorders>
              <w:left w:val="single" w:sz="4" w:space="0" w:color="auto"/>
              <w:right w:val="single" w:sz="4" w:space="0" w:color="auto"/>
            </w:tcBorders>
            <w:vAlign w:val="center"/>
          </w:tcPr>
          <w:p w14:paraId="5B829A6E"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3C6B62A0" w14:textId="77777777" w:rsidR="002F1B0A" w:rsidRPr="002F1B0A" w:rsidRDefault="002F1B0A" w:rsidP="002F1B0A">
            <w:pPr>
              <w:rPr>
                <w:b/>
                <w:bCs/>
                <w:lang w:val="en-US"/>
              </w:rPr>
            </w:pPr>
            <w:r w:rsidRPr="002F1B0A">
              <w:rPr>
                <w:b/>
                <w:bCs/>
                <w:lang w:val="en-US"/>
              </w:rPr>
              <w:t>W005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EB366D8" w14:textId="77777777" w:rsidR="002F1B0A" w:rsidRPr="002F1B0A" w:rsidRDefault="002F1B0A" w:rsidP="002F1B0A">
            <w:pP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7D5AB0" w14:textId="77777777" w:rsidR="002F1B0A" w:rsidRPr="002F1B0A" w:rsidRDefault="002F1B0A" w:rsidP="002F1B0A">
            <w:pP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B0CF345" w14:textId="77777777" w:rsidR="002F1B0A" w:rsidRPr="002F1B0A" w:rsidRDefault="002F1B0A" w:rsidP="002F1B0A">
            <w:pP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ADD7607" w14:textId="77777777" w:rsidR="002F1B0A" w:rsidRPr="002F1B0A" w:rsidRDefault="002F1B0A" w:rsidP="002F1B0A">
            <w:pPr>
              <w:rPr>
                <w:lang w:val="en-US"/>
              </w:rPr>
            </w:pPr>
            <w:r w:rsidRPr="002F1B0A">
              <w:rPr>
                <w:lang w:val="en-US"/>
              </w:rPr>
              <w:t>31%</w:t>
            </w:r>
          </w:p>
        </w:tc>
      </w:tr>
      <w:tr w:rsidR="002F1B0A" w:rsidRPr="002F1B0A" w14:paraId="72293C89" w14:textId="77777777" w:rsidTr="002F1B0A">
        <w:trPr>
          <w:trHeight w:val="290"/>
        </w:trPr>
        <w:tc>
          <w:tcPr>
            <w:tcW w:w="1040" w:type="dxa"/>
            <w:vMerge/>
            <w:tcBorders>
              <w:left w:val="single" w:sz="4" w:space="0" w:color="auto"/>
              <w:right w:val="single" w:sz="4" w:space="0" w:color="auto"/>
            </w:tcBorders>
            <w:vAlign w:val="center"/>
          </w:tcPr>
          <w:p w14:paraId="0875A2D8"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3F4DDEF" w14:textId="77777777" w:rsidR="002F1B0A" w:rsidRPr="002F1B0A" w:rsidRDefault="002F1B0A" w:rsidP="002F1B0A">
            <w:pPr>
              <w:rPr>
                <w:b/>
                <w:bCs/>
                <w:lang w:val="en-US"/>
              </w:rPr>
            </w:pPr>
            <w:r w:rsidRPr="002F1B0A">
              <w:rPr>
                <w:b/>
                <w:bCs/>
                <w:lang w:val="en-US"/>
              </w:rPr>
              <w:t>W005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3F2ECC6" w14:textId="77777777" w:rsidR="002F1B0A" w:rsidRPr="002F1B0A" w:rsidRDefault="002F1B0A" w:rsidP="002F1B0A">
            <w:pPr>
              <w:rPr>
                <w:lang w:val="en-US"/>
              </w:rPr>
            </w:pPr>
            <w:r w:rsidRPr="002F1B0A">
              <w:rPr>
                <w:rFonts w:hint="eastAsia"/>
                <w:lang w:val="en-US"/>
              </w:rPr>
              <w:t>1</w:t>
            </w:r>
            <w:r w:rsidRPr="002F1B0A">
              <w:rPr>
                <w:lang w:val="en-US"/>
              </w:rPr>
              <w:t>.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721E55" w14:textId="77777777" w:rsidR="002F1B0A" w:rsidRPr="002F1B0A" w:rsidRDefault="002F1B0A" w:rsidP="002F1B0A">
            <w:pPr>
              <w:rPr>
                <w:lang w:val="en-US"/>
              </w:rPr>
            </w:pPr>
            <w:r w:rsidRPr="002F1B0A">
              <w:rPr>
                <w:rFonts w:hint="eastAsia"/>
                <w:lang w:val="en-US"/>
              </w:rPr>
              <w:t>4</w:t>
            </w:r>
            <w:r w:rsidRPr="002F1B0A">
              <w:rPr>
                <w:lang w:val="en-US"/>
              </w:rPr>
              <w:t>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A025169" w14:textId="77777777" w:rsidR="002F1B0A" w:rsidRPr="002F1B0A" w:rsidRDefault="002F1B0A" w:rsidP="002F1B0A">
            <w:pPr>
              <w:rPr>
                <w:lang w:val="en-US"/>
              </w:rPr>
            </w:pPr>
            <w:r w:rsidRPr="002F1B0A">
              <w:rPr>
                <w:rFonts w:hint="eastAsia"/>
                <w:lang w:val="en-US"/>
              </w:rPr>
              <w:t>1</w:t>
            </w:r>
            <w:r w:rsidRPr="002F1B0A">
              <w:rPr>
                <w:lang w:val="en-US"/>
              </w:rPr>
              <w:t>.51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5F9FB44" w14:textId="77777777" w:rsidR="002F1B0A" w:rsidRPr="002F1B0A" w:rsidRDefault="002F1B0A" w:rsidP="002F1B0A">
            <w:pPr>
              <w:rPr>
                <w:lang w:val="en-US"/>
              </w:rPr>
            </w:pPr>
            <w:r w:rsidRPr="002F1B0A">
              <w:rPr>
                <w:rFonts w:hint="eastAsia"/>
                <w:lang w:val="en-US"/>
              </w:rPr>
              <w:t>3</w:t>
            </w:r>
            <w:r w:rsidRPr="002F1B0A">
              <w:rPr>
                <w:lang w:val="en-US"/>
              </w:rPr>
              <w:t>1%</w:t>
            </w:r>
          </w:p>
        </w:tc>
      </w:tr>
      <w:tr w:rsidR="002F1B0A" w:rsidRPr="002F1B0A" w14:paraId="43D3558C" w14:textId="77777777" w:rsidTr="002F1B0A">
        <w:trPr>
          <w:trHeight w:val="290"/>
        </w:trPr>
        <w:tc>
          <w:tcPr>
            <w:tcW w:w="1040" w:type="dxa"/>
            <w:vMerge/>
            <w:tcBorders>
              <w:left w:val="single" w:sz="4" w:space="0" w:color="auto"/>
              <w:right w:val="single" w:sz="4" w:space="0" w:color="auto"/>
            </w:tcBorders>
            <w:vAlign w:val="center"/>
          </w:tcPr>
          <w:p w14:paraId="330455FF"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4863E5C9" w14:textId="77777777" w:rsidR="002F1B0A" w:rsidRPr="002F1B0A" w:rsidRDefault="002F1B0A" w:rsidP="002F1B0A">
            <w:pPr>
              <w:rPr>
                <w:b/>
                <w:bCs/>
                <w:lang w:val="en-US"/>
              </w:rPr>
            </w:pPr>
            <w:r w:rsidRPr="002F1B0A">
              <w:rPr>
                <w:b/>
                <w:bCs/>
                <w:lang w:val="en-US"/>
              </w:rPr>
              <w:t>W0114</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B733B2B" w14:textId="77777777" w:rsidR="002F1B0A" w:rsidRPr="002F1B0A" w:rsidRDefault="002F1B0A" w:rsidP="002F1B0A">
            <w:pP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EB1B0B8" w14:textId="77777777" w:rsidR="002F1B0A" w:rsidRPr="002F1B0A" w:rsidRDefault="002F1B0A" w:rsidP="002F1B0A">
            <w:pP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1D5635B" w14:textId="77777777" w:rsidR="002F1B0A" w:rsidRPr="002F1B0A" w:rsidRDefault="002F1B0A" w:rsidP="002F1B0A">
            <w:pP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2514BBC" w14:textId="77777777" w:rsidR="002F1B0A" w:rsidRPr="002F1B0A" w:rsidRDefault="002F1B0A" w:rsidP="002F1B0A">
            <w:pPr>
              <w:rPr>
                <w:lang w:val="en-US"/>
              </w:rPr>
            </w:pPr>
            <w:r w:rsidRPr="002F1B0A">
              <w:rPr>
                <w:lang w:val="en-US"/>
              </w:rPr>
              <w:t>31%</w:t>
            </w:r>
          </w:p>
        </w:tc>
      </w:tr>
      <w:tr w:rsidR="002F1B0A" w:rsidRPr="002F1B0A" w14:paraId="7F83946F" w14:textId="77777777" w:rsidTr="002F1B0A">
        <w:trPr>
          <w:trHeight w:val="290"/>
        </w:trPr>
        <w:tc>
          <w:tcPr>
            <w:tcW w:w="1040" w:type="dxa"/>
            <w:vMerge/>
            <w:tcBorders>
              <w:left w:val="single" w:sz="4" w:space="0" w:color="auto"/>
              <w:right w:val="single" w:sz="4" w:space="0" w:color="auto"/>
            </w:tcBorders>
            <w:vAlign w:val="center"/>
          </w:tcPr>
          <w:p w14:paraId="1D85A511"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B1A4269" w14:textId="77777777" w:rsidR="002F1B0A" w:rsidRPr="002F1B0A" w:rsidRDefault="002F1B0A" w:rsidP="002F1B0A">
            <w:pPr>
              <w:rPr>
                <w:b/>
                <w:bCs/>
                <w:lang w:val="en-US"/>
              </w:rPr>
            </w:pPr>
            <w:r w:rsidRPr="002F1B0A">
              <w:rPr>
                <w:b/>
                <w:bCs/>
                <w:lang w:val="en-US"/>
              </w:rPr>
              <w:t>W01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97289B1" w14:textId="77777777" w:rsidR="002F1B0A" w:rsidRPr="002F1B0A" w:rsidRDefault="002F1B0A" w:rsidP="002F1B0A">
            <w:pPr>
              <w:rPr>
                <w:lang w:val="en-US"/>
              </w:rPr>
            </w:pPr>
            <w:r w:rsidRPr="002F1B0A">
              <w:rPr>
                <w:rFonts w:hint="eastAsia"/>
                <w:lang w:val="en-US"/>
              </w:rPr>
              <w:t>-</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A191315" w14:textId="77777777" w:rsidR="002F1B0A" w:rsidRPr="002F1B0A" w:rsidRDefault="002F1B0A" w:rsidP="002F1B0A">
            <w:pPr>
              <w:rPr>
                <w:lang w:val="en-US"/>
              </w:rPr>
            </w:pPr>
            <w:r w:rsidRPr="002F1B0A">
              <w:rPr>
                <w:rFonts w:hint="eastAsia"/>
                <w:lang w:val="en-US"/>
              </w:rPr>
              <w:t>-</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EFDE6EB" w14:textId="77777777" w:rsidR="002F1B0A" w:rsidRPr="002F1B0A" w:rsidRDefault="002F1B0A" w:rsidP="002F1B0A">
            <w:pPr>
              <w:rPr>
                <w:lang w:val="en-US"/>
              </w:rPr>
            </w:pPr>
            <w:r w:rsidRPr="002F1B0A">
              <w:rPr>
                <w:rFonts w:hint="eastAsia"/>
                <w:lang w:val="en-US"/>
              </w:rPr>
              <w:t>-</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D909A7E" w14:textId="77777777" w:rsidR="002F1B0A" w:rsidRPr="002F1B0A" w:rsidRDefault="002F1B0A" w:rsidP="002F1B0A">
            <w:pPr>
              <w:rPr>
                <w:lang w:val="en-US"/>
              </w:rPr>
            </w:pPr>
            <w:r w:rsidRPr="002F1B0A">
              <w:rPr>
                <w:rFonts w:hint="eastAsia"/>
                <w:lang w:val="en-US"/>
              </w:rPr>
              <w:t>-</w:t>
            </w:r>
          </w:p>
        </w:tc>
      </w:tr>
      <w:tr w:rsidR="002F1B0A" w:rsidRPr="002F1B0A" w14:paraId="78AB454D" w14:textId="77777777" w:rsidTr="002F1B0A">
        <w:trPr>
          <w:trHeight w:val="290"/>
        </w:trPr>
        <w:tc>
          <w:tcPr>
            <w:tcW w:w="1040" w:type="dxa"/>
            <w:vMerge/>
            <w:tcBorders>
              <w:left w:val="single" w:sz="4" w:space="0" w:color="auto"/>
              <w:right w:val="single" w:sz="4" w:space="0" w:color="auto"/>
            </w:tcBorders>
            <w:vAlign w:val="center"/>
          </w:tcPr>
          <w:p w14:paraId="75E25D28"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081CCB09" w14:textId="77777777" w:rsidR="002F1B0A" w:rsidRPr="002F1B0A" w:rsidRDefault="002F1B0A" w:rsidP="002F1B0A">
            <w:pPr>
              <w:rPr>
                <w:b/>
                <w:bCs/>
                <w:lang w:val="en-US"/>
              </w:rPr>
            </w:pPr>
            <w:r w:rsidRPr="002F1B0A">
              <w:rPr>
                <w:b/>
                <w:bCs/>
                <w:lang w:val="en-US"/>
              </w:rPr>
              <w:t>W011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3A5C35A" w14:textId="77777777" w:rsidR="002F1B0A" w:rsidRPr="002F1B0A" w:rsidRDefault="002F1B0A" w:rsidP="002F1B0A">
            <w:pP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443E8C" w14:textId="77777777" w:rsidR="002F1B0A" w:rsidRPr="002F1B0A" w:rsidRDefault="002F1B0A" w:rsidP="002F1B0A">
            <w:pP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A203515" w14:textId="77777777" w:rsidR="002F1B0A" w:rsidRPr="002F1B0A" w:rsidRDefault="002F1B0A" w:rsidP="002F1B0A">
            <w:pP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0A1579E" w14:textId="77777777" w:rsidR="002F1B0A" w:rsidRPr="002F1B0A" w:rsidRDefault="002F1B0A" w:rsidP="002F1B0A">
            <w:pPr>
              <w:rPr>
                <w:lang w:val="en-US"/>
              </w:rPr>
            </w:pPr>
            <w:r w:rsidRPr="002F1B0A">
              <w:rPr>
                <w:lang w:val="en-US"/>
              </w:rPr>
              <w:t>31%</w:t>
            </w:r>
          </w:p>
        </w:tc>
      </w:tr>
      <w:tr w:rsidR="002F1B0A" w:rsidRPr="002F1B0A" w14:paraId="5D745C5F" w14:textId="77777777" w:rsidTr="002F1B0A">
        <w:trPr>
          <w:trHeight w:val="290"/>
        </w:trPr>
        <w:tc>
          <w:tcPr>
            <w:tcW w:w="1040" w:type="dxa"/>
            <w:vMerge/>
            <w:tcBorders>
              <w:left w:val="single" w:sz="4" w:space="0" w:color="auto"/>
              <w:right w:val="single" w:sz="4" w:space="0" w:color="auto"/>
            </w:tcBorders>
            <w:vAlign w:val="center"/>
          </w:tcPr>
          <w:p w14:paraId="5D8E9362"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41B8EC8B"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E577772" w14:textId="77777777" w:rsidR="002F1B0A" w:rsidRPr="002F1B0A" w:rsidRDefault="002F1B0A" w:rsidP="002F1B0A">
            <w:pPr>
              <w:rPr>
                <w:lang w:val="en-US"/>
              </w:rPr>
            </w:pPr>
            <w:r w:rsidRPr="002F1B0A">
              <w:rPr>
                <w:lang w:val="en-US"/>
              </w:rPr>
              <w:t>3.498 / 0.875</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2C8E4049"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844EB56" w14:textId="77777777" w:rsidR="002F1B0A" w:rsidRPr="002F1B0A" w:rsidRDefault="002F1B0A" w:rsidP="002F1B0A">
            <w:pPr>
              <w:rPr>
                <w:lang w:val="en-US"/>
              </w:rPr>
            </w:pPr>
            <w:r w:rsidRPr="002F1B0A">
              <w:rPr>
                <w:lang w:val="en-US"/>
              </w:rPr>
              <w:t>4.921 / 1.230</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70532A3" w14:textId="77777777" w:rsidR="002F1B0A" w:rsidRPr="002F1B0A" w:rsidRDefault="002F1B0A" w:rsidP="002F1B0A">
            <w:pPr>
              <w:rPr>
                <w:lang w:val="en-US"/>
              </w:rPr>
            </w:pPr>
            <w:r w:rsidRPr="002F1B0A">
              <w:rPr>
                <w:lang w:val="en-US"/>
              </w:rPr>
              <w:t>100% / 25%</w:t>
            </w:r>
          </w:p>
        </w:tc>
      </w:tr>
      <w:tr w:rsidR="002F1B0A" w:rsidRPr="002F1B0A" w14:paraId="4B7A56C7" w14:textId="77777777" w:rsidTr="002F1B0A">
        <w:trPr>
          <w:trHeight w:val="290"/>
        </w:trPr>
        <w:tc>
          <w:tcPr>
            <w:tcW w:w="1040" w:type="dxa"/>
            <w:vMerge/>
            <w:tcBorders>
              <w:left w:val="single" w:sz="4" w:space="0" w:color="auto"/>
              <w:right w:val="single" w:sz="4" w:space="0" w:color="auto"/>
            </w:tcBorders>
            <w:vAlign w:val="center"/>
          </w:tcPr>
          <w:p w14:paraId="54089B73"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69407D0A"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A09E8E8" w14:textId="77777777" w:rsidR="002F1B0A" w:rsidRPr="002F1B0A" w:rsidRDefault="002F1B0A" w:rsidP="002F1B0A">
            <w:pPr>
              <w:rPr>
                <w:lang w:val="en-US"/>
              </w:rPr>
            </w:pPr>
            <w:r w:rsidRPr="002F1B0A">
              <w:rPr>
                <w:lang w:val="en-US"/>
              </w:rPr>
              <w:t>3.441 / 0.86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9390B4A" w14:textId="77777777" w:rsidR="002F1B0A" w:rsidRPr="002F1B0A" w:rsidRDefault="002F1B0A" w:rsidP="002F1B0A">
            <w:pPr>
              <w:rPr>
                <w:lang w:val="en-US"/>
              </w:rPr>
            </w:pPr>
            <w:r w:rsidRPr="002F1B0A">
              <w:rPr>
                <w:lang w:val="en-US"/>
              </w:rPr>
              <w:t>98%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C72C4CA" w14:textId="77777777" w:rsidR="002F1B0A" w:rsidRPr="002F1B0A" w:rsidRDefault="002F1B0A" w:rsidP="002F1B0A">
            <w:pPr>
              <w:rPr>
                <w:lang w:val="en-US"/>
              </w:rPr>
            </w:pPr>
            <w:r w:rsidRPr="002F1B0A">
              <w:rPr>
                <w:lang w:val="en-US"/>
              </w:rPr>
              <w:t>4.837 / 1.209</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9F447FC" w14:textId="77777777" w:rsidR="002F1B0A" w:rsidRPr="002F1B0A" w:rsidRDefault="002F1B0A" w:rsidP="002F1B0A">
            <w:pPr>
              <w:rPr>
                <w:lang w:val="en-US"/>
              </w:rPr>
            </w:pPr>
            <w:r w:rsidRPr="002F1B0A">
              <w:rPr>
                <w:lang w:val="en-US"/>
              </w:rPr>
              <w:t>98% / 25%</w:t>
            </w:r>
          </w:p>
        </w:tc>
      </w:tr>
      <w:tr w:rsidR="002F1B0A" w:rsidRPr="002F1B0A" w14:paraId="76506D77" w14:textId="77777777" w:rsidTr="002F1B0A">
        <w:trPr>
          <w:trHeight w:val="290"/>
        </w:trPr>
        <w:tc>
          <w:tcPr>
            <w:tcW w:w="1040" w:type="dxa"/>
            <w:vMerge/>
            <w:tcBorders>
              <w:left w:val="single" w:sz="4" w:space="0" w:color="auto"/>
              <w:bottom w:val="single" w:sz="4" w:space="0" w:color="auto"/>
              <w:right w:val="single" w:sz="4" w:space="0" w:color="auto"/>
            </w:tcBorders>
            <w:vAlign w:val="center"/>
          </w:tcPr>
          <w:p w14:paraId="2F5FEE08" w14:textId="77777777" w:rsidR="002F1B0A" w:rsidRPr="002F1B0A" w:rsidRDefault="002F1B0A" w:rsidP="002F1B0A">
            <w:pPr>
              <w:rPr>
                <w:b/>
                <w:bCs/>
                <w:lang w:val="en-US"/>
              </w:rPr>
            </w:pPr>
          </w:p>
        </w:tc>
        <w:tc>
          <w:tcPr>
            <w:tcW w:w="1570" w:type="dxa"/>
            <w:tcBorders>
              <w:top w:val="nil"/>
              <w:left w:val="single" w:sz="4" w:space="0" w:color="auto"/>
              <w:bottom w:val="single" w:sz="4" w:space="0" w:color="auto"/>
              <w:right w:val="single" w:sz="4" w:space="0" w:color="auto"/>
            </w:tcBorders>
            <w:shd w:val="clear" w:color="000000" w:fill="FFFFFF"/>
            <w:noWrap/>
            <w:vAlign w:val="center"/>
          </w:tcPr>
          <w:p w14:paraId="0E3B654D"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7A9FDE3" w14:textId="77777777" w:rsidR="002F1B0A" w:rsidRPr="002F1B0A" w:rsidRDefault="002F1B0A" w:rsidP="002F1B0A">
            <w:pPr>
              <w:rPr>
                <w:lang w:val="en-US"/>
              </w:rPr>
            </w:pPr>
            <w:r w:rsidRPr="002F1B0A">
              <w:rPr>
                <w:lang w:val="en-US"/>
              </w:rPr>
              <w:t>3.485 / 0.87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F7DA8CE"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2C1E1A5" w14:textId="77777777" w:rsidR="002F1B0A" w:rsidRPr="002F1B0A" w:rsidRDefault="002F1B0A" w:rsidP="002F1B0A">
            <w:pPr>
              <w:rPr>
                <w:lang w:val="en-US"/>
              </w:rPr>
            </w:pPr>
            <w:r w:rsidRPr="002F1B0A">
              <w:rPr>
                <w:lang w:val="en-US"/>
              </w:rPr>
              <w:t>4.903 / 1.226</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2FA45B1" w14:textId="77777777" w:rsidR="002F1B0A" w:rsidRPr="002F1B0A" w:rsidRDefault="002F1B0A" w:rsidP="002F1B0A">
            <w:pPr>
              <w:rPr>
                <w:lang w:val="en-US"/>
              </w:rPr>
            </w:pPr>
            <w:r w:rsidRPr="002F1B0A">
              <w:rPr>
                <w:lang w:val="en-US"/>
              </w:rPr>
              <w:t>100% / 25%</w:t>
            </w:r>
          </w:p>
        </w:tc>
      </w:tr>
    </w:tbl>
    <w:p w14:paraId="06846A17" w14:textId="77777777" w:rsidR="002F1B0A" w:rsidRPr="002F1B0A" w:rsidRDefault="002F1B0A" w:rsidP="002F1B0A">
      <w:pPr>
        <w:rPr>
          <w:lang w:val="en-US"/>
        </w:rPr>
      </w:pPr>
    </w:p>
    <w:p w14:paraId="20E6B193" w14:textId="77777777" w:rsidR="002F1B0A" w:rsidRPr="002F1B0A" w:rsidRDefault="002F1B0A" w:rsidP="002F1B0A">
      <w:pPr>
        <w:rPr>
          <w:lang w:val="en-US"/>
        </w:rPr>
      </w:pPr>
    </w:p>
    <w:tbl>
      <w:tblPr>
        <w:tblW w:w="9350" w:type="dxa"/>
        <w:tblLayout w:type="fixed"/>
        <w:tblLook w:val="04A0" w:firstRow="1" w:lastRow="0" w:firstColumn="1" w:lastColumn="0" w:noHBand="0" w:noVBand="1"/>
      </w:tblPr>
      <w:tblGrid>
        <w:gridCol w:w="1040"/>
        <w:gridCol w:w="1390"/>
        <w:gridCol w:w="1440"/>
        <w:gridCol w:w="180"/>
        <w:gridCol w:w="110"/>
        <w:gridCol w:w="1690"/>
        <w:gridCol w:w="40"/>
        <w:gridCol w:w="1730"/>
        <w:gridCol w:w="175"/>
        <w:gridCol w:w="35"/>
        <w:gridCol w:w="1520"/>
      </w:tblGrid>
      <w:tr w:rsidR="002F1B0A" w:rsidRPr="002F1B0A" w14:paraId="38E91020" w14:textId="77777777" w:rsidTr="002F1B0A">
        <w:trPr>
          <w:trHeight w:val="290"/>
        </w:trPr>
        <w:tc>
          <w:tcPr>
            <w:tcW w:w="1040" w:type="dxa"/>
            <w:tcBorders>
              <w:top w:val="nil"/>
              <w:left w:val="nil"/>
              <w:bottom w:val="nil"/>
              <w:right w:val="nil"/>
            </w:tcBorders>
            <w:shd w:val="clear" w:color="auto" w:fill="auto"/>
            <w:noWrap/>
            <w:vAlign w:val="bottom"/>
            <w:hideMark/>
          </w:tcPr>
          <w:p w14:paraId="4D37173D" w14:textId="77777777" w:rsidR="002F1B0A" w:rsidRPr="002F1B0A" w:rsidRDefault="002F1B0A" w:rsidP="002F1B0A">
            <w:pPr>
              <w:rPr>
                <w:lang w:val="en-US"/>
              </w:rPr>
            </w:pPr>
          </w:p>
        </w:tc>
        <w:tc>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58359E6" w14:textId="77777777" w:rsidR="002F1B0A" w:rsidRPr="002F1B0A" w:rsidRDefault="002F1B0A" w:rsidP="002F1B0A">
            <w:pPr>
              <w:rPr>
                <w:b/>
                <w:bCs/>
                <w:lang w:val="en-US"/>
              </w:rPr>
            </w:pPr>
            <w:r w:rsidRPr="002F1B0A">
              <w:rPr>
                <w:b/>
                <w:bCs/>
                <w:lang w:val="en-US"/>
              </w:rPr>
              <w:t>Test</w:t>
            </w:r>
          </w:p>
        </w:tc>
        <w:tc>
          <w:tcPr>
            <w:tcW w:w="6920" w:type="dxa"/>
            <w:gridSpan w:val="9"/>
            <w:tcBorders>
              <w:top w:val="single" w:sz="8" w:space="0" w:color="auto"/>
              <w:left w:val="nil"/>
              <w:bottom w:val="single" w:sz="4" w:space="0" w:color="auto"/>
              <w:right w:val="single" w:sz="8" w:space="0" w:color="000000"/>
            </w:tcBorders>
            <w:shd w:val="clear" w:color="000000" w:fill="D9D9D9"/>
            <w:noWrap/>
            <w:vAlign w:val="center"/>
            <w:hideMark/>
          </w:tcPr>
          <w:p w14:paraId="2B1CA51F" w14:textId="77777777" w:rsidR="002F1B0A" w:rsidRPr="002F1B0A" w:rsidRDefault="002F1B0A" w:rsidP="002F1B0A">
            <w:pPr>
              <w:rPr>
                <w:b/>
                <w:bCs/>
                <w:lang w:val="en-US"/>
              </w:rPr>
            </w:pPr>
            <w:r w:rsidRPr="002F1B0A">
              <w:rPr>
                <w:b/>
                <w:bCs/>
                <w:lang w:val="en-US"/>
              </w:rPr>
              <w:t>12-bit 4:2:2: Worst case data, MinCR = 2</w:t>
            </w:r>
          </w:p>
          <w:p w14:paraId="04F76491" w14:textId="77777777" w:rsidR="002F1B0A" w:rsidRPr="002F1B0A" w:rsidRDefault="002F1B0A" w:rsidP="002F1B0A">
            <w:pPr>
              <w:rPr>
                <w:b/>
                <w:bCs/>
                <w:lang w:val="en-US"/>
              </w:rPr>
            </w:pPr>
            <w:r w:rsidRPr="002F1B0A">
              <w:rPr>
                <w:b/>
                <w:bCs/>
                <w:lang w:val="en-US"/>
              </w:rPr>
              <w:t>Level 6.2</w:t>
            </w:r>
          </w:p>
          <w:p w14:paraId="21D9BB09" w14:textId="77777777" w:rsidR="002F1B0A" w:rsidRPr="002F1B0A" w:rsidRDefault="002F1B0A" w:rsidP="002F1B0A">
            <w:pPr>
              <w:rPr>
                <w:b/>
                <w:bCs/>
                <w:lang w:val="en-US"/>
              </w:rPr>
            </w:pPr>
            <w:r w:rsidRPr="002F1B0A">
              <w:rPr>
                <w:b/>
                <w:bCs/>
                <w:lang w:val="en-US"/>
              </w:rPr>
              <w:t>Max luma sample rate: 4,278,190,080</w:t>
            </w:r>
          </w:p>
        </w:tc>
      </w:tr>
      <w:tr w:rsidR="002F1B0A" w:rsidRPr="002F1B0A" w14:paraId="2D665F75" w14:textId="77777777" w:rsidTr="002F1B0A">
        <w:trPr>
          <w:trHeight w:val="290"/>
        </w:trPr>
        <w:tc>
          <w:tcPr>
            <w:tcW w:w="1040" w:type="dxa"/>
            <w:tcBorders>
              <w:top w:val="nil"/>
              <w:left w:val="nil"/>
              <w:bottom w:val="nil"/>
              <w:right w:val="nil"/>
            </w:tcBorders>
            <w:shd w:val="clear" w:color="auto" w:fill="auto"/>
            <w:noWrap/>
            <w:vAlign w:val="bottom"/>
          </w:tcPr>
          <w:p w14:paraId="601C7CE1" w14:textId="77777777" w:rsidR="002F1B0A" w:rsidRPr="002F1B0A" w:rsidRDefault="002F1B0A" w:rsidP="002F1B0A">
            <w:pPr>
              <w:rPr>
                <w:lang w:val="en-US"/>
              </w:rPr>
            </w:pPr>
          </w:p>
        </w:tc>
        <w:tc>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3FEFBB19" w14:textId="77777777" w:rsidR="002F1B0A" w:rsidRPr="002F1B0A" w:rsidRDefault="002F1B0A" w:rsidP="002F1B0A">
            <w:pPr>
              <w:rPr>
                <w:b/>
                <w:bCs/>
                <w:lang w:val="en-US"/>
              </w:rPr>
            </w:pPr>
          </w:p>
        </w:tc>
        <w:tc>
          <w:tcPr>
            <w:tcW w:w="3420" w:type="dxa"/>
            <w:gridSpan w:val="4"/>
            <w:tcBorders>
              <w:top w:val="single" w:sz="4" w:space="0" w:color="auto"/>
              <w:left w:val="single" w:sz="4" w:space="0" w:color="auto"/>
              <w:bottom w:val="single" w:sz="4" w:space="0" w:color="auto"/>
              <w:right w:val="single" w:sz="4" w:space="0" w:color="auto"/>
            </w:tcBorders>
            <w:shd w:val="clear" w:color="000000" w:fill="D9D9D9"/>
            <w:noWrap/>
            <w:vAlign w:val="center"/>
          </w:tcPr>
          <w:p w14:paraId="6AE9957B" w14:textId="77777777" w:rsidR="002F1B0A" w:rsidRPr="002F1B0A" w:rsidRDefault="002F1B0A" w:rsidP="002F1B0A">
            <w:pPr>
              <w:rPr>
                <w:b/>
                <w:bCs/>
                <w:lang w:val="en-US"/>
              </w:rPr>
            </w:pPr>
            <w:r w:rsidRPr="002F1B0A">
              <w:rPr>
                <w:b/>
                <w:bCs/>
                <w:lang w:val="en-US"/>
              </w:rPr>
              <w:t xml:space="preserve">1.8 Context coded bins per cycle </w:t>
            </w:r>
          </w:p>
        </w:tc>
        <w:tc>
          <w:tcPr>
            <w:tcW w:w="3500" w:type="dxa"/>
            <w:gridSpan w:val="5"/>
            <w:tcBorders>
              <w:top w:val="single" w:sz="4" w:space="0" w:color="auto"/>
              <w:left w:val="single" w:sz="4" w:space="0" w:color="auto"/>
              <w:bottom w:val="single" w:sz="4" w:space="0" w:color="auto"/>
              <w:right w:val="single" w:sz="4" w:space="0" w:color="auto"/>
            </w:tcBorders>
            <w:shd w:val="clear" w:color="000000" w:fill="D9D9D9"/>
          </w:tcPr>
          <w:p w14:paraId="1E188300" w14:textId="77777777" w:rsidR="002F1B0A" w:rsidRPr="002F1B0A" w:rsidRDefault="002F1B0A" w:rsidP="002F1B0A">
            <w:pPr>
              <w:rPr>
                <w:b/>
                <w:bCs/>
                <w:lang w:val="en-US"/>
              </w:rPr>
            </w:pPr>
            <w:r w:rsidRPr="002F1B0A">
              <w:rPr>
                <w:b/>
                <w:bCs/>
                <w:lang w:val="en-US"/>
              </w:rPr>
              <w:t xml:space="preserve">1.0 Context coded bins per cycle </w:t>
            </w:r>
          </w:p>
        </w:tc>
      </w:tr>
      <w:tr w:rsidR="002F1B0A" w:rsidRPr="002F1B0A" w14:paraId="066EC75D" w14:textId="77777777" w:rsidTr="002F1B0A">
        <w:trPr>
          <w:trHeight w:val="290"/>
        </w:trPr>
        <w:tc>
          <w:tcPr>
            <w:tcW w:w="1040" w:type="dxa"/>
            <w:tcBorders>
              <w:top w:val="nil"/>
              <w:left w:val="nil"/>
              <w:bottom w:val="single" w:sz="4" w:space="0" w:color="auto"/>
              <w:right w:val="nil"/>
            </w:tcBorders>
            <w:shd w:val="clear" w:color="auto" w:fill="auto"/>
            <w:noWrap/>
            <w:vAlign w:val="bottom"/>
            <w:hideMark/>
          </w:tcPr>
          <w:p w14:paraId="4B68D7C8" w14:textId="77777777" w:rsidR="002F1B0A" w:rsidRPr="002F1B0A" w:rsidRDefault="002F1B0A" w:rsidP="002F1B0A">
            <w:pPr>
              <w:rPr>
                <w:b/>
                <w:bCs/>
                <w:lang w:val="en-US"/>
              </w:rPr>
            </w:pPr>
          </w:p>
        </w:tc>
        <w:tc>
          <w:tcPr>
            <w:tcW w:w="1390" w:type="dxa"/>
            <w:vMerge/>
            <w:tcBorders>
              <w:top w:val="single" w:sz="8" w:space="0" w:color="auto"/>
              <w:left w:val="single" w:sz="8" w:space="0" w:color="auto"/>
              <w:bottom w:val="single" w:sz="4" w:space="0" w:color="auto"/>
              <w:right w:val="single" w:sz="4" w:space="0" w:color="auto"/>
            </w:tcBorders>
            <w:vAlign w:val="center"/>
            <w:hideMark/>
          </w:tcPr>
          <w:p w14:paraId="102AEA0D" w14:textId="77777777" w:rsidR="002F1B0A" w:rsidRPr="002F1B0A" w:rsidRDefault="002F1B0A" w:rsidP="002F1B0A">
            <w:pPr>
              <w:rPr>
                <w:b/>
                <w:bCs/>
                <w:lang w:val="en-US"/>
              </w:rPr>
            </w:pPr>
          </w:p>
        </w:tc>
        <w:tc>
          <w:tcPr>
            <w:tcW w:w="144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961B8C2" w14:textId="77777777" w:rsidR="002F1B0A" w:rsidRPr="002F1B0A" w:rsidRDefault="002F1B0A" w:rsidP="002F1B0A">
            <w:pPr>
              <w:rPr>
                <w:lang w:val="en-US"/>
              </w:rPr>
            </w:pPr>
            <w:r w:rsidRPr="002F1B0A">
              <w:rPr>
                <w:b/>
                <w:bCs/>
                <w:lang w:val="en-US"/>
              </w:rPr>
              <w:t xml:space="preserve">Required clock rate (GHz) </w:t>
            </w:r>
          </w:p>
        </w:tc>
        <w:tc>
          <w:tcPr>
            <w:tcW w:w="1980" w:type="dxa"/>
            <w:gridSpan w:val="3"/>
            <w:tcBorders>
              <w:top w:val="single" w:sz="4" w:space="0" w:color="auto"/>
              <w:left w:val="single" w:sz="4" w:space="0" w:color="auto"/>
              <w:bottom w:val="single" w:sz="4" w:space="0" w:color="auto"/>
              <w:right w:val="single" w:sz="4" w:space="0" w:color="auto"/>
            </w:tcBorders>
            <w:shd w:val="clear" w:color="000000" w:fill="FFFFFF"/>
            <w:noWrap/>
          </w:tcPr>
          <w:p w14:paraId="14F9C19F" w14:textId="77777777" w:rsidR="002F1B0A" w:rsidRPr="002F1B0A" w:rsidRDefault="002F1B0A" w:rsidP="002F1B0A">
            <w:pPr>
              <w:rPr>
                <w:b/>
                <w:bCs/>
                <w:lang w:val="en-US"/>
              </w:rPr>
            </w:pPr>
          </w:p>
          <w:p w14:paraId="4C85ADC1" w14:textId="77777777" w:rsidR="002F1B0A" w:rsidRPr="002F1B0A" w:rsidRDefault="002F1B0A" w:rsidP="002F1B0A">
            <w:pPr>
              <w:rPr>
                <w:lang w:val="en-US"/>
              </w:rPr>
            </w:pPr>
            <w:r w:rsidRPr="002F1B0A">
              <w:rPr>
                <w:b/>
                <w:bCs/>
                <w:lang w:val="en-US"/>
              </w:rPr>
              <w:t xml:space="preserve">Ratio </w:t>
            </w:r>
          </w:p>
        </w:tc>
        <w:tc>
          <w:tcPr>
            <w:tcW w:w="1945" w:type="dxa"/>
            <w:gridSpan w:val="3"/>
            <w:tcBorders>
              <w:top w:val="single" w:sz="4" w:space="0" w:color="auto"/>
              <w:left w:val="single" w:sz="4" w:space="0" w:color="auto"/>
              <w:bottom w:val="single" w:sz="4" w:space="0" w:color="auto"/>
              <w:right w:val="single" w:sz="4" w:space="0" w:color="auto"/>
            </w:tcBorders>
            <w:shd w:val="clear" w:color="000000" w:fill="FFFFFF"/>
            <w:vAlign w:val="center"/>
          </w:tcPr>
          <w:p w14:paraId="3F679968" w14:textId="77777777" w:rsidR="002F1B0A" w:rsidRPr="002F1B0A" w:rsidRDefault="002F1B0A" w:rsidP="002F1B0A">
            <w:pPr>
              <w:rPr>
                <w:b/>
                <w:bCs/>
                <w:lang w:val="en-US"/>
              </w:rPr>
            </w:pPr>
            <w:r w:rsidRPr="002F1B0A">
              <w:rPr>
                <w:b/>
                <w:bCs/>
                <w:lang w:val="en-US"/>
              </w:rPr>
              <w:t xml:space="preserve">Required clock rate (GHz) </w:t>
            </w:r>
          </w:p>
        </w:tc>
        <w:tc>
          <w:tcPr>
            <w:tcW w:w="1555" w:type="dxa"/>
            <w:gridSpan w:val="2"/>
            <w:tcBorders>
              <w:top w:val="single" w:sz="4" w:space="0" w:color="auto"/>
              <w:left w:val="single" w:sz="4" w:space="0" w:color="auto"/>
              <w:bottom w:val="single" w:sz="4" w:space="0" w:color="auto"/>
              <w:right w:val="single" w:sz="4" w:space="0" w:color="auto"/>
            </w:tcBorders>
            <w:shd w:val="clear" w:color="000000" w:fill="FFFFFF"/>
          </w:tcPr>
          <w:p w14:paraId="047511E3" w14:textId="77777777" w:rsidR="002F1B0A" w:rsidRPr="002F1B0A" w:rsidRDefault="002F1B0A" w:rsidP="002F1B0A">
            <w:pPr>
              <w:rPr>
                <w:b/>
                <w:bCs/>
                <w:lang w:val="en-US"/>
              </w:rPr>
            </w:pPr>
          </w:p>
          <w:p w14:paraId="1A3BE28C" w14:textId="77777777" w:rsidR="002F1B0A" w:rsidRPr="002F1B0A" w:rsidRDefault="002F1B0A" w:rsidP="002F1B0A">
            <w:pPr>
              <w:rPr>
                <w:b/>
                <w:bCs/>
                <w:lang w:val="en-US"/>
              </w:rPr>
            </w:pPr>
            <w:r w:rsidRPr="002F1B0A">
              <w:rPr>
                <w:b/>
                <w:bCs/>
                <w:lang w:val="en-US"/>
              </w:rPr>
              <w:t xml:space="preserve">Ratio </w:t>
            </w:r>
          </w:p>
        </w:tc>
      </w:tr>
      <w:tr w:rsidR="002F1B0A" w:rsidRPr="002F1B0A" w14:paraId="0E9A323F" w14:textId="77777777" w:rsidTr="002F1B0A">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62E2FE98" w14:textId="77777777" w:rsidR="002F1B0A" w:rsidRPr="002F1B0A" w:rsidRDefault="002F1B0A" w:rsidP="002F1B0A">
            <w:pPr>
              <w:rPr>
                <w:b/>
                <w:bCs/>
                <w:lang w:val="en-US"/>
              </w:rPr>
            </w:pPr>
            <w:r w:rsidRPr="002F1B0A">
              <w:rPr>
                <w:b/>
                <w:bCs/>
                <w:lang w:val="en-US"/>
              </w:rPr>
              <w:t>AI</w:t>
            </w:r>
          </w:p>
        </w:tc>
        <w:tc>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94DF5D2" w14:textId="77777777" w:rsidR="002F1B0A" w:rsidRPr="002F1B0A" w:rsidRDefault="002F1B0A" w:rsidP="002F1B0A">
            <w:pPr>
              <w:rPr>
                <w:b/>
                <w:bCs/>
                <w:lang w:val="en-US"/>
              </w:rPr>
            </w:pPr>
            <w:r w:rsidRPr="002F1B0A">
              <w:rPr>
                <w:b/>
                <w:bCs/>
                <w:lang w:val="en-US"/>
              </w:rPr>
              <w:t>VTM-13.0</w:t>
            </w:r>
          </w:p>
        </w:tc>
        <w:tc>
          <w:tcPr>
            <w:tcW w:w="1620" w:type="dxa"/>
            <w:gridSpan w:val="2"/>
            <w:tcBorders>
              <w:top w:val="single" w:sz="4" w:space="0" w:color="auto"/>
              <w:left w:val="single" w:sz="4" w:space="0" w:color="auto"/>
              <w:bottom w:val="single" w:sz="4" w:space="0" w:color="auto"/>
            </w:tcBorders>
            <w:shd w:val="clear" w:color="000000" w:fill="FFFFFF"/>
            <w:noWrap/>
            <w:vAlign w:val="center"/>
          </w:tcPr>
          <w:p w14:paraId="7EDC42A4" w14:textId="77777777" w:rsidR="002F1B0A" w:rsidRPr="002F1B0A" w:rsidRDefault="002F1B0A" w:rsidP="002F1B0A">
            <w:pPr>
              <w:rPr>
                <w:lang w:val="en-US"/>
              </w:rPr>
            </w:pPr>
            <w:r w:rsidRPr="002F1B0A">
              <w:rPr>
                <w:lang w:val="en-US"/>
              </w:rPr>
              <w:t>27.982</w:t>
            </w:r>
          </w:p>
        </w:tc>
        <w:tc>
          <w:tcPr>
            <w:tcW w:w="1800" w:type="dxa"/>
            <w:gridSpan w:val="2"/>
            <w:tcBorders>
              <w:top w:val="single" w:sz="4" w:space="0" w:color="auto"/>
              <w:bottom w:val="single" w:sz="4" w:space="0" w:color="auto"/>
            </w:tcBorders>
            <w:shd w:val="clear" w:color="000000" w:fill="FFFFFF"/>
            <w:noWrap/>
            <w:vAlign w:val="center"/>
          </w:tcPr>
          <w:p w14:paraId="62F5871C" w14:textId="77777777" w:rsidR="002F1B0A" w:rsidRPr="002F1B0A" w:rsidRDefault="002F1B0A" w:rsidP="002F1B0A">
            <w:pPr>
              <w:rPr>
                <w:lang w:val="en-US"/>
              </w:rPr>
            </w:pPr>
            <w:r w:rsidRPr="002F1B0A">
              <w:rPr>
                <w:lang w:val="en-US"/>
              </w:rPr>
              <w:t>100%</w:t>
            </w:r>
          </w:p>
        </w:tc>
        <w:tc>
          <w:tcPr>
            <w:tcW w:w="1980" w:type="dxa"/>
            <w:gridSpan w:val="4"/>
            <w:tcBorders>
              <w:top w:val="single" w:sz="4" w:space="0" w:color="auto"/>
              <w:bottom w:val="single" w:sz="4" w:space="0" w:color="auto"/>
              <w:right w:val="single" w:sz="4" w:space="0" w:color="auto"/>
            </w:tcBorders>
            <w:shd w:val="clear" w:color="000000" w:fill="FFFFFF"/>
            <w:vAlign w:val="center"/>
          </w:tcPr>
          <w:p w14:paraId="004D2EFE" w14:textId="77777777" w:rsidR="002F1B0A" w:rsidRPr="002F1B0A" w:rsidRDefault="002F1B0A" w:rsidP="002F1B0A">
            <w:pPr>
              <w:rPr>
                <w:lang w:val="en-US"/>
              </w:rPr>
            </w:pPr>
            <w:r w:rsidRPr="002F1B0A">
              <w:rPr>
                <w:lang w:val="en-US"/>
              </w:rPr>
              <w:t>39.354</w:t>
            </w:r>
          </w:p>
        </w:tc>
        <w:tc>
          <w:tcPr>
            <w:tcW w:w="1520" w:type="dxa"/>
            <w:tcBorders>
              <w:top w:val="single" w:sz="4" w:space="0" w:color="auto"/>
              <w:left w:val="single" w:sz="4" w:space="0" w:color="auto"/>
              <w:bottom w:val="single" w:sz="4" w:space="0" w:color="auto"/>
              <w:right w:val="single" w:sz="4" w:space="0" w:color="auto"/>
            </w:tcBorders>
            <w:shd w:val="clear" w:color="000000" w:fill="FFFFFF"/>
            <w:vAlign w:val="center"/>
          </w:tcPr>
          <w:p w14:paraId="2C107661" w14:textId="77777777" w:rsidR="002F1B0A" w:rsidRPr="002F1B0A" w:rsidRDefault="002F1B0A" w:rsidP="002F1B0A">
            <w:pPr>
              <w:rPr>
                <w:lang w:val="en-US"/>
              </w:rPr>
            </w:pPr>
            <w:r w:rsidRPr="002F1B0A">
              <w:rPr>
                <w:lang w:val="en-US"/>
              </w:rPr>
              <w:t>100%</w:t>
            </w:r>
          </w:p>
        </w:tc>
      </w:tr>
      <w:tr w:rsidR="002F1B0A" w:rsidRPr="002F1B0A" w14:paraId="261D25EF" w14:textId="77777777" w:rsidTr="002F1B0A">
        <w:trPr>
          <w:trHeight w:val="280"/>
        </w:trPr>
        <w:tc>
          <w:tcPr>
            <w:tcW w:w="1040" w:type="dxa"/>
            <w:vMerge/>
            <w:tcBorders>
              <w:top w:val="single" w:sz="4" w:space="0" w:color="auto"/>
              <w:left w:val="single" w:sz="4" w:space="0" w:color="auto"/>
              <w:right w:val="single" w:sz="8" w:space="0" w:color="auto"/>
            </w:tcBorders>
            <w:shd w:val="clear" w:color="000000" w:fill="D9D9D9"/>
            <w:noWrap/>
            <w:vAlign w:val="center"/>
          </w:tcPr>
          <w:p w14:paraId="4C8655EE" w14:textId="77777777" w:rsidR="002F1B0A" w:rsidRPr="002F1B0A" w:rsidRDefault="002F1B0A" w:rsidP="002F1B0A">
            <w:pPr>
              <w:rPr>
                <w:b/>
                <w:bCs/>
                <w:lang w:val="en-US"/>
              </w:rPr>
            </w:pPr>
          </w:p>
        </w:tc>
        <w:tc>
          <w:tcPr>
            <w:tcW w:w="1390" w:type="dxa"/>
            <w:tcBorders>
              <w:top w:val="single" w:sz="4" w:space="0" w:color="auto"/>
              <w:left w:val="nil"/>
              <w:bottom w:val="nil"/>
              <w:right w:val="single" w:sz="4" w:space="0" w:color="auto"/>
            </w:tcBorders>
            <w:shd w:val="clear" w:color="000000" w:fill="FFFFFF"/>
            <w:noWrap/>
            <w:vAlign w:val="center"/>
          </w:tcPr>
          <w:p w14:paraId="589B6A65" w14:textId="77777777" w:rsidR="002F1B0A" w:rsidRPr="002F1B0A" w:rsidRDefault="002F1B0A" w:rsidP="002F1B0A">
            <w:pPr>
              <w:rPr>
                <w:b/>
                <w:bCs/>
                <w:lang w:val="en-US"/>
              </w:rPr>
            </w:pPr>
            <w:r w:rsidRPr="002F1B0A">
              <w:rPr>
                <w:b/>
                <w:bCs/>
                <w:lang w:val="en-US"/>
              </w:rPr>
              <w:t>CE3.1</w:t>
            </w:r>
          </w:p>
        </w:tc>
        <w:tc>
          <w:tcPr>
            <w:tcW w:w="1730" w:type="dxa"/>
            <w:gridSpan w:val="3"/>
            <w:tcBorders>
              <w:top w:val="single" w:sz="4" w:space="0" w:color="auto"/>
              <w:left w:val="single" w:sz="4" w:space="0" w:color="auto"/>
            </w:tcBorders>
            <w:shd w:val="clear" w:color="000000" w:fill="FFFFFF"/>
            <w:noWrap/>
          </w:tcPr>
          <w:p w14:paraId="5D4D83D9" w14:textId="77777777" w:rsidR="002F1B0A" w:rsidRPr="002F1B0A" w:rsidRDefault="002F1B0A" w:rsidP="002F1B0A">
            <w:pPr>
              <w:rPr>
                <w:lang w:val="en-US"/>
              </w:rPr>
            </w:pPr>
            <w:r w:rsidRPr="002F1B0A">
              <w:rPr>
                <w:lang w:val="en-US"/>
              </w:rPr>
              <w:t>19.024</w:t>
            </w:r>
          </w:p>
        </w:tc>
        <w:tc>
          <w:tcPr>
            <w:tcW w:w="1730" w:type="dxa"/>
            <w:gridSpan w:val="2"/>
            <w:tcBorders>
              <w:top w:val="single" w:sz="4" w:space="0" w:color="auto"/>
              <w:right w:val="single" w:sz="4" w:space="0" w:color="auto"/>
            </w:tcBorders>
            <w:shd w:val="clear" w:color="000000" w:fill="FFFFFF"/>
            <w:noWrap/>
          </w:tcPr>
          <w:p w14:paraId="01C80FE6" w14:textId="77777777" w:rsidR="002F1B0A" w:rsidRPr="002F1B0A" w:rsidRDefault="002F1B0A" w:rsidP="002F1B0A">
            <w:pPr>
              <w:rPr>
                <w:lang w:val="en-US"/>
              </w:rPr>
            </w:pPr>
            <w:r w:rsidRPr="002F1B0A">
              <w:rPr>
                <w:lang w:val="en-US"/>
              </w:rPr>
              <w:t>68%</w:t>
            </w:r>
          </w:p>
        </w:tc>
        <w:tc>
          <w:tcPr>
            <w:tcW w:w="1730" w:type="dxa"/>
            <w:tcBorders>
              <w:top w:val="single" w:sz="4" w:space="0" w:color="auto"/>
              <w:left w:val="single" w:sz="4" w:space="0" w:color="auto"/>
            </w:tcBorders>
            <w:shd w:val="clear" w:color="000000" w:fill="FFFFFF"/>
            <w:vAlign w:val="bottom"/>
          </w:tcPr>
          <w:p w14:paraId="7316ABE4" w14:textId="77777777" w:rsidR="002F1B0A" w:rsidRPr="002F1B0A" w:rsidRDefault="002F1B0A" w:rsidP="002F1B0A">
            <w:pPr>
              <w:rPr>
                <w:lang w:val="en-US"/>
              </w:rPr>
            </w:pPr>
            <w:r w:rsidRPr="002F1B0A">
              <w:rPr>
                <w:lang w:val="en-US"/>
              </w:rPr>
              <w:t>30.584</w:t>
            </w:r>
          </w:p>
        </w:tc>
        <w:tc>
          <w:tcPr>
            <w:tcW w:w="1730" w:type="dxa"/>
            <w:gridSpan w:val="3"/>
            <w:tcBorders>
              <w:top w:val="single" w:sz="4" w:space="0" w:color="auto"/>
              <w:right w:val="single" w:sz="4" w:space="0" w:color="auto"/>
            </w:tcBorders>
            <w:shd w:val="clear" w:color="000000" w:fill="FFFFFF"/>
            <w:vAlign w:val="center"/>
          </w:tcPr>
          <w:p w14:paraId="47CD32A8" w14:textId="77777777" w:rsidR="002F1B0A" w:rsidRPr="002F1B0A" w:rsidRDefault="002F1B0A" w:rsidP="002F1B0A">
            <w:pPr>
              <w:rPr>
                <w:lang w:val="en-US"/>
              </w:rPr>
            </w:pPr>
            <w:r w:rsidRPr="002F1B0A">
              <w:rPr>
                <w:lang w:val="en-US"/>
              </w:rPr>
              <w:t>78%</w:t>
            </w:r>
          </w:p>
        </w:tc>
      </w:tr>
      <w:tr w:rsidR="002F1B0A" w:rsidRPr="002F1B0A" w14:paraId="53F961ED" w14:textId="77777777" w:rsidTr="002F1B0A">
        <w:trPr>
          <w:trHeight w:val="290"/>
        </w:trPr>
        <w:tc>
          <w:tcPr>
            <w:tcW w:w="1040" w:type="dxa"/>
            <w:vMerge/>
            <w:tcBorders>
              <w:left w:val="single" w:sz="4" w:space="0" w:color="auto"/>
              <w:right w:val="single" w:sz="8" w:space="0" w:color="auto"/>
            </w:tcBorders>
            <w:vAlign w:val="center"/>
            <w:hideMark/>
          </w:tcPr>
          <w:p w14:paraId="4744FF91"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hideMark/>
          </w:tcPr>
          <w:p w14:paraId="3D0D2AED" w14:textId="77777777" w:rsidR="002F1B0A" w:rsidRPr="002F1B0A" w:rsidRDefault="002F1B0A" w:rsidP="002F1B0A">
            <w:pPr>
              <w:rPr>
                <w:b/>
                <w:bCs/>
                <w:lang w:val="en-US"/>
              </w:rPr>
            </w:pPr>
            <w:r w:rsidRPr="002F1B0A">
              <w:rPr>
                <w:b/>
                <w:bCs/>
                <w:lang w:val="en-US"/>
              </w:rPr>
              <w:t>CE3.2</w:t>
            </w:r>
          </w:p>
        </w:tc>
        <w:tc>
          <w:tcPr>
            <w:tcW w:w="1730" w:type="dxa"/>
            <w:gridSpan w:val="3"/>
            <w:tcBorders>
              <w:left w:val="single" w:sz="4" w:space="0" w:color="auto"/>
            </w:tcBorders>
            <w:shd w:val="clear" w:color="000000" w:fill="FFFFFF"/>
            <w:noWrap/>
            <w:vAlign w:val="center"/>
          </w:tcPr>
          <w:p w14:paraId="3D34AA5A" w14:textId="77777777" w:rsidR="002F1B0A" w:rsidRPr="002F1B0A" w:rsidRDefault="002F1B0A" w:rsidP="002F1B0A">
            <w:pPr>
              <w:rPr>
                <w:lang w:val="en-US"/>
              </w:rPr>
            </w:pPr>
            <w:r w:rsidRPr="002F1B0A">
              <w:rPr>
                <w:lang w:val="en-US"/>
              </w:rPr>
              <w:t>12.134</w:t>
            </w:r>
          </w:p>
        </w:tc>
        <w:tc>
          <w:tcPr>
            <w:tcW w:w="1730" w:type="dxa"/>
            <w:gridSpan w:val="2"/>
            <w:tcBorders>
              <w:right w:val="single" w:sz="4" w:space="0" w:color="auto"/>
            </w:tcBorders>
            <w:shd w:val="clear" w:color="000000" w:fill="FFFFFF"/>
            <w:noWrap/>
            <w:vAlign w:val="center"/>
          </w:tcPr>
          <w:p w14:paraId="287819E3" w14:textId="77777777" w:rsidR="002F1B0A" w:rsidRPr="002F1B0A" w:rsidRDefault="002F1B0A" w:rsidP="002F1B0A">
            <w:pPr>
              <w:rPr>
                <w:lang w:val="en-US"/>
              </w:rPr>
            </w:pPr>
            <w:r w:rsidRPr="002F1B0A">
              <w:rPr>
                <w:lang w:val="en-US"/>
              </w:rPr>
              <w:t>43%</w:t>
            </w:r>
          </w:p>
        </w:tc>
        <w:tc>
          <w:tcPr>
            <w:tcW w:w="1730" w:type="dxa"/>
            <w:tcBorders>
              <w:left w:val="single" w:sz="4" w:space="0" w:color="auto"/>
            </w:tcBorders>
            <w:shd w:val="clear" w:color="000000" w:fill="FFFFFF"/>
          </w:tcPr>
          <w:p w14:paraId="2285CF1E" w14:textId="77777777" w:rsidR="002F1B0A" w:rsidRPr="002F1B0A" w:rsidRDefault="002F1B0A" w:rsidP="002F1B0A">
            <w:pPr>
              <w:rPr>
                <w:lang w:val="en-US"/>
              </w:rPr>
            </w:pPr>
            <w:r w:rsidRPr="002F1B0A">
              <w:rPr>
                <w:lang w:val="en-US"/>
              </w:rPr>
              <w:t>12.134</w:t>
            </w:r>
          </w:p>
        </w:tc>
        <w:tc>
          <w:tcPr>
            <w:tcW w:w="1730" w:type="dxa"/>
            <w:gridSpan w:val="3"/>
            <w:tcBorders>
              <w:right w:val="single" w:sz="4" w:space="0" w:color="auto"/>
            </w:tcBorders>
            <w:shd w:val="clear" w:color="000000" w:fill="FFFFFF"/>
          </w:tcPr>
          <w:p w14:paraId="0267677A" w14:textId="77777777" w:rsidR="002F1B0A" w:rsidRPr="002F1B0A" w:rsidRDefault="002F1B0A" w:rsidP="002F1B0A">
            <w:pPr>
              <w:rPr>
                <w:lang w:val="en-US"/>
              </w:rPr>
            </w:pPr>
            <w:r w:rsidRPr="002F1B0A">
              <w:rPr>
                <w:lang w:val="en-US"/>
              </w:rPr>
              <w:t>31%</w:t>
            </w:r>
          </w:p>
        </w:tc>
      </w:tr>
      <w:tr w:rsidR="002F1B0A" w:rsidRPr="002F1B0A" w14:paraId="09C5E47F" w14:textId="77777777" w:rsidTr="002F1B0A">
        <w:trPr>
          <w:trHeight w:val="290"/>
        </w:trPr>
        <w:tc>
          <w:tcPr>
            <w:tcW w:w="1040" w:type="dxa"/>
            <w:vMerge/>
            <w:tcBorders>
              <w:left w:val="single" w:sz="4" w:space="0" w:color="auto"/>
              <w:right w:val="single" w:sz="8" w:space="0" w:color="auto"/>
            </w:tcBorders>
            <w:vAlign w:val="center"/>
          </w:tcPr>
          <w:p w14:paraId="212E9A31"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13DE1329" w14:textId="77777777" w:rsidR="002F1B0A" w:rsidRPr="002F1B0A" w:rsidRDefault="002F1B0A" w:rsidP="002F1B0A">
            <w:pPr>
              <w:rPr>
                <w:b/>
                <w:bCs/>
                <w:lang w:val="en-US"/>
              </w:rPr>
            </w:pPr>
            <w:r w:rsidRPr="002F1B0A">
              <w:rPr>
                <w:b/>
                <w:bCs/>
                <w:lang w:val="en-US"/>
              </w:rPr>
              <w:t>W0051</w:t>
            </w:r>
          </w:p>
        </w:tc>
        <w:tc>
          <w:tcPr>
            <w:tcW w:w="1730" w:type="dxa"/>
            <w:gridSpan w:val="3"/>
            <w:tcBorders>
              <w:left w:val="single" w:sz="4" w:space="0" w:color="auto"/>
            </w:tcBorders>
            <w:shd w:val="clear" w:color="000000" w:fill="FFFFFF"/>
            <w:noWrap/>
            <w:vAlign w:val="center"/>
          </w:tcPr>
          <w:p w14:paraId="4991B8B4" w14:textId="77777777" w:rsidR="002F1B0A" w:rsidRPr="002F1B0A" w:rsidRDefault="002F1B0A" w:rsidP="002F1B0A">
            <w:pPr>
              <w:rPr>
                <w:lang w:val="en-US"/>
              </w:rPr>
            </w:pPr>
            <w:r w:rsidRPr="002F1B0A">
              <w:rPr>
                <w:lang w:val="en-US"/>
              </w:rPr>
              <w:t>12.134</w:t>
            </w:r>
          </w:p>
        </w:tc>
        <w:tc>
          <w:tcPr>
            <w:tcW w:w="1730" w:type="dxa"/>
            <w:gridSpan w:val="2"/>
            <w:tcBorders>
              <w:right w:val="single" w:sz="4" w:space="0" w:color="auto"/>
            </w:tcBorders>
            <w:shd w:val="clear" w:color="000000" w:fill="FFFFFF"/>
            <w:noWrap/>
            <w:vAlign w:val="center"/>
          </w:tcPr>
          <w:p w14:paraId="76679CB1" w14:textId="77777777" w:rsidR="002F1B0A" w:rsidRPr="002F1B0A" w:rsidRDefault="002F1B0A" w:rsidP="002F1B0A">
            <w:pPr>
              <w:rPr>
                <w:lang w:val="en-US"/>
              </w:rPr>
            </w:pPr>
            <w:r w:rsidRPr="002F1B0A">
              <w:rPr>
                <w:lang w:val="en-US"/>
              </w:rPr>
              <w:t>43%</w:t>
            </w:r>
          </w:p>
        </w:tc>
        <w:tc>
          <w:tcPr>
            <w:tcW w:w="1730" w:type="dxa"/>
            <w:tcBorders>
              <w:left w:val="single" w:sz="4" w:space="0" w:color="auto"/>
            </w:tcBorders>
            <w:shd w:val="clear" w:color="000000" w:fill="FFFFFF"/>
          </w:tcPr>
          <w:p w14:paraId="7FF32131" w14:textId="77777777" w:rsidR="002F1B0A" w:rsidRPr="002F1B0A" w:rsidRDefault="002F1B0A" w:rsidP="002F1B0A">
            <w:pPr>
              <w:rPr>
                <w:lang w:val="en-US"/>
              </w:rPr>
            </w:pPr>
            <w:r w:rsidRPr="002F1B0A">
              <w:rPr>
                <w:lang w:val="en-US"/>
              </w:rPr>
              <w:t>12.134</w:t>
            </w:r>
          </w:p>
        </w:tc>
        <w:tc>
          <w:tcPr>
            <w:tcW w:w="1730" w:type="dxa"/>
            <w:gridSpan w:val="3"/>
            <w:tcBorders>
              <w:right w:val="single" w:sz="4" w:space="0" w:color="auto"/>
            </w:tcBorders>
            <w:shd w:val="clear" w:color="000000" w:fill="FFFFFF"/>
          </w:tcPr>
          <w:p w14:paraId="2D4D4E69" w14:textId="77777777" w:rsidR="002F1B0A" w:rsidRPr="002F1B0A" w:rsidRDefault="002F1B0A" w:rsidP="002F1B0A">
            <w:pPr>
              <w:rPr>
                <w:lang w:val="en-US"/>
              </w:rPr>
            </w:pPr>
            <w:r w:rsidRPr="002F1B0A">
              <w:rPr>
                <w:lang w:val="en-US"/>
              </w:rPr>
              <w:t>31%</w:t>
            </w:r>
          </w:p>
        </w:tc>
      </w:tr>
      <w:tr w:rsidR="002F1B0A" w:rsidRPr="002F1B0A" w14:paraId="42DFC0C4" w14:textId="77777777" w:rsidTr="002F1B0A">
        <w:trPr>
          <w:trHeight w:val="290"/>
        </w:trPr>
        <w:tc>
          <w:tcPr>
            <w:tcW w:w="1040" w:type="dxa"/>
            <w:vMerge/>
            <w:tcBorders>
              <w:left w:val="single" w:sz="4" w:space="0" w:color="auto"/>
              <w:right w:val="single" w:sz="8" w:space="0" w:color="auto"/>
            </w:tcBorders>
            <w:vAlign w:val="center"/>
          </w:tcPr>
          <w:p w14:paraId="07DB8128"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0AF684AC" w14:textId="77777777" w:rsidR="002F1B0A" w:rsidRPr="002F1B0A" w:rsidRDefault="002F1B0A" w:rsidP="002F1B0A">
            <w:pPr>
              <w:rPr>
                <w:b/>
                <w:bCs/>
                <w:lang w:val="en-US"/>
              </w:rPr>
            </w:pPr>
            <w:r w:rsidRPr="002F1B0A">
              <w:rPr>
                <w:b/>
                <w:bCs/>
                <w:lang w:val="en-US"/>
              </w:rPr>
              <w:t>W0052</w:t>
            </w:r>
          </w:p>
        </w:tc>
        <w:tc>
          <w:tcPr>
            <w:tcW w:w="1730" w:type="dxa"/>
            <w:gridSpan w:val="3"/>
            <w:tcBorders>
              <w:left w:val="single" w:sz="4" w:space="0" w:color="auto"/>
            </w:tcBorders>
            <w:shd w:val="clear" w:color="000000" w:fill="FFFFFF"/>
            <w:noWrap/>
            <w:vAlign w:val="center"/>
          </w:tcPr>
          <w:p w14:paraId="2E4C633F" w14:textId="77777777" w:rsidR="002F1B0A" w:rsidRPr="002F1B0A" w:rsidRDefault="002F1B0A" w:rsidP="002F1B0A">
            <w:pPr>
              <w:rPr>
                <w:lang w:val="en-US"/>
              </w:rPr>
            </w:pPr>
            <w:r w:rsidRPr="002F1B0A">
              <w:rPr>
                <w:lang w:val="en-US"/>
              </w:rPr>
              <w:t>12.134</w:t>
            </w:r>
          </w:p>
        </w:tc>
        <w:tc>
          <w:tcPr>
            <w:tcW w:w="1730" w:type="dxa"/>
            <w:gridSpan w:val="2"/>
            <w:tcBorders>
              <w:right w:val="single" w:sz="4" w:space="0" w:color="auto"/>
            </w:tcBorders>
            <w:shd w:val="clear" w:color="000000" w:fill="FFFFFF"/>
            <w:noWrap/>
            <w:vAlign w:val="center"/>
          </w:tcPr>
          <w:p w14:paraId="43883A88" w14:textId="77777777" w:rsidR="002F1B0A" w:rsidRPr="002F1B0A" w:rsidRDefault="002F1B0A" w:rsidP="002F1B0A">
            <w:pPr>
              <w:rPr>
                <w:lang w:val="en-US"/>
              </w:rPr>
            </w:pPr>
            <w:r w:rsidRPr="002F1B0A">
              <w:rPr>
                <w:lang w:val="en-US"/>
              </w:rPr>
              <w:t>43%</w:t>
            </w:r>
          </w:p>
        </w:tc>
        <w:tc>
          <w:tcPr>
            <w:tcW w:w="1730" w:type="dxa"/>
            <w:tcBorders>
              <w:left w:val="single" w:sz="4" w:space="0" w:color="auto"/>
            </w:tcBorders>
            <w:shd w:val="clear" w:color="000000" w:fill="FFFFFF"/>
          </w:tcPr>
          <w:p w14:paraId="5C3A5AA8" w14:textId="77777777" w:rsidR="002F1B0A" w:rsidRPr="002F1B0A" w:rsidRDefault="002F1B0A" w:rsidP="002F1B0A">
            <w:pPr>
              <w:rPr>
                <w:lang w:val="en-US"/>
              </w:rPr>
            </w:pPr>
            <w:r w:rsidRPr="002F1B0A">
              <w:rPr>
                <w:lang w:val="en-US"/>
              </w:rPr>
              <w:t>12.134</w:t>
            </w:r>
          </w:p>
        </w:tc>
        <w:tc>
          <w:tcPr>
            <w:tcW w:w="1730" w:type="dxa"/>
            <w:gridSpan w:val="3"/>
            <w:tcBorders>
              <w:right w:val="single" w:sz="4" w:space="0" w:color="auto"/>
            </w:tcBorders>
            <w:shd w:val="clear" w:color="000000" w:fill="FFFFFF"/>
          </w:tcPr>
          <w:p w14:paraId="45B4C469" w14:textId="77777777" w:rsidR="002F1B0A" w:rsidRPr="002F1B0A" w:rsidRDefault="002F1B0A" w:rsidP="002F1B0A">
            <w:pPr>
              <w:rPr>
                <w:lang w:val="en-US"/>
              </w:rPr>
            </w:pPr>
            <w:r w:rsidRPr="002F1B0A">
              <w:rPr>
                <w:lang w:val="en-US"/>
              </w:rPr>
              <w:t>31%</w:t>
            </w:r>
          </w:p>
        </w:tc>
      </w:tr>
      <w:tr w:rsidR="002F1B0A" w:rsidRPr="002F1B0A" w14:paraId="2F1B4D68" w14:textId="77777777" w:rsidTr="002F1B0A">
        <w:trPr>
          <w:trHeight w:val="290"/>
        </w:trPr>
        <w:tc>
          <w:tcPr>
            <w:tcW w:w="1040" w:type="dxa"/>
            <w:vMerge/>
            <w:tcBorders>
              <w:left w:val="single" w:sz="4" w:space="0" w:color="auto"/>
              <w:right w:val="single" w:sz="8" w:space="0" w:color="auto"/>
            </w:tcBorders>
            <w:vAlign w:val="center"/>
          </w:tcPr>
          <w:p w14:paraId="1CF30A21"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32D84F2F" w14:textId="77777777" w:rsidR="002F1B0A" w:rsidRPr="002F1B0A" w:rsidRDefault="002F1B0A" w:rsidP="002F1B0A">
            <w:pPr>
              <w:rPr>
                <w:b/>
                <w:bCs/>
                <w:lang w:val="en-US"/>
              </w:rPr>
            </w:pPr>
            <w:r w:rsidRPr="002F1B0A">
              <w:rPr>
                <w:b/>
                <w:bCs/>
                <w:lang w:val="en-US"/>
              </w:rPr>
              <w:t>W0114</w:t>
            </w:r>
          </w:p>
        </w:tc>
        <w:tc>
          <w:tcPr>
            <w:tcW w:w="1730" w:type="dxa"/>
            <w:gridSpan w:val="3"/>
            <w:tcBorders>
              <w:left w:val="single" w:sz="4" w:space="0" w:color="auto"/>
            </w:tcBorders>
            <w:shd w:val="clear" w:color="000000" w:fill="FFFFFF"/>
            <w:noWrap/>
            <w:vAlign w:val="center"/>
          </w:tcPr>
          <w:p w14:paraId="2F628495" w14:textId="77777777" w:rsidR="002F1B0A" w:rsidRPr="002F1B0A" w:rsidRDefault="002F1B0A" w:rsidP="002F1B0A">
            <w:pPr>
              <w:rPr>
                <w:lang w:val="en-US"/>
              </w:rPr>
            </w:pPr>
            <w:r w:rsidRPr="002F1B0A">
              <w:rPr>
                <w:lang w:val="en-US"/>
              </w:rPr>
              <w:t>12.134</w:t>
            </w:r>
          </w:p>
        </w:tc>
        <w:tc>
          <w:tcPr>
            <w:tcW w:w="1730" w:type="dxa"/>
            <w:gridSpan w:val="2"/>
            <w:tcBorders>
              <w:right w:val="single" w:sz="4" w:space="0" w:color="auto"/>
            </w:tcBorders>
            <w:shd w:val="clear" w:color="000000" w:fill="FFFFFF"/>
            <w:noWrap/>
            <w:vAlign w:val="center"/>
          </w:tcPr>
          <w:p w14:paraId="71851F0B" w14:textId="77777777" w:rsidR="002F1B0A" w:rsidRPr="002F1B0A" w:rsidRDefault="002F1B0A" w:rsidP="002F1B0A">
            <w:pPr>
              <w:rPr>
                <w:lang w:val="en-US"/>
              </w:rPr>
            </w:pPr>
            <w:r w:rsidRPr="002F1B0A">
              <w:rPr>
                <w:lang w:val="en-US"/>
              </w:rPr>
              <w:t>43%</w:t>
            </w:r>
          </w:p>
        </w:tc>
        <w:tc>
          <w:tcPr>
            <w:tcW w:w="1730" w:type="dxa"/>
            <w:tcBorders>
              <w:left w:val="single" w:sz="4" w:space="0" w:color="auto"/>
            </w:tcBorders>
            <w:shd w:val="clear" w:color="000000" w:fill="FFFFFF"/>
          </w:tcPr>
          <w:p w14:paraId="1B04DDD0" w14:textId="77777777" w:rsidR="002F1B0A" w:rsidRPr="002F1B0A" w:rsidRDefault="002F1B0A" w:rsidP="002F1B0A">
            <w:pPr>
              <w:rPr>
                <w:lang w:val="en-US"/>
              </w:rPr>
            </w:pPr>
            <w:r w:rsidRPr="002F1B0A">
              <w:rPr>
                <w:lang w:val="en-US"/>
              </w:rPr>
              <w:t>12.134</w:t>
            </w:r>
          </w:p>
        </w:tc>
        <w:tc>
          <w:tcPr>
            <w:tcW w:w="1730" w:type="dxa"/>
            <w:gridSpan w:val="3"/>
            <w:tcBorders>
              <w:right w:val="single" w:sz="4" w:space="0" w:color="auto"/>
            </w:tcBorders>
            <w:shd w:val="clear" w:color="000000" w:fill="FFFFFF"/>
          </w:tcPr>
          <w:p w14:paraId="24BE2EEF" w14:textId="77777777" w:rsidR="002F1B0A" w:rsidRPr="002F1B0A" w:rsidRDefault="002F1B0A" w:rsidP="002F1B0A">
            <w:pPr>
              <w:rPr>
                <w:lang w:val="en-US"/>
              </w:rPr>
            </w:pPr>
            <w:r w:rsidRPr="002F1B0A">
              <w:rPr>
                <w:lang w:val="en-US"/>
              </w:rPr>
              <w:t>31%</w:t>
            </w:r>
          </w:p>
        </w:tc>
      </w:tr>
      <w:tr w:rsidR="002F1B0A" w:rsidRPr="002F1B0A" w14:paraId="3AD3CBE5" w14:textId="77777777" w:rsidTr="002F1B0A">
        <w:trPr>
          <w:trHeight w:val="290"/>
        </w:trPr>
        <w:tc>
          <w:tcPr>
            <w:tcW w:w="1040" w:type="dxa"/>
            <w:vMerge/>
            <w:tcBorders>
              <w:left w:val="single" w:sz="4" w:space="0" w:color="auto"/>
              <w:right w:val="single" w:sz="8" w:space="0" w:color="auto"/>
            </w:tcBorders>
            <w:vAlign w:val="center"/>
          </w:tcPr>
          <w:p w14:paraId="45756CAB"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44D6A673" w14:textId="77777777" w:rsidR="002F1B0A" w:rsidRPr="002F1B0A" w:rsidRDefault="002F1B0A" w:rsidP="002F1B0A">
            <w:pPr>
              <w:rPr>
                <w:b/>
                <w:bCs/>
                <w:lang w:val="en-US"/>
              </w:rPr>
            </w:pPr>
            <w:r w:rsidRPr="002F1B0A">
              <w:rPr>
                <w:b/>
                <w:bCs/>
                <w:lang w:val="en-US"/>
              </w:rPr>
              <w:t>W0117</w:t>
            </w:r>
          </w:p>
        </w:tc>
        <w:tc>
          <w:tcPr>
            <w:tcW w:w="1730" w:type="dxa"/>
            <w:gridSpan w:val="3"/>
            <w:tcBorders>
              <w:left w:val="single" w:sz="4" w:space="0" w:color="auto"/>
            </w:tcBorders>
            <w:shd w:val="clear" w:color="000000" w:fill="FFFFFF"/>
            <w:noWrap/>
            <w:vAlign w:val="center"/>
          </w:tcPr>
          <w:p w14:paraId="79BC6ACE" w14:textId="77777777" w:rsidR="002F1B0A" w:rsidRPr="002F1B0A" w:rsidRDefault="002F1B0A" w:rsidP="002F1B0A">
            <w:pPr>
              <w:rPr>
                <w:lang w:val="en-US"/>
              </w:rPr>
            </w:pPr>
            <w:r w:rsidRPr="002F1B0A">
              <w:rPr>
                <w:rFonts w:hint="eastAsia"/>
                <w:lang w:val="en-US"/>
              </w:rPr>
              <w:t>-</w:t>
            </w:r>
          </w:p>
        </w:tc>
        <w:tc>
          <w:tcPr>
            <w:tcW w:w="1730" w:type="dxa"/>
            <w:gridSpan w:val="2"/>
            <w:tcBorders>
              <w:right w:val="single" w:sz="4" w:space="0" w:color="auto"/>
            </w:tcBorders>
            <w:shd w:val="clear" w:color="000000" w:fill="FFFFFF"/>
            <w:noWrap/>
            <w:vAlign w:val="center"/>
          </w:tcPr>
          <w:p w14:paraId="4C5A69A8" w14:textId="77777777" w:rsidR="002F1B0A" w:rsidRPr="002F1B0A" w:rsidRDefault="002F1B0A" w:rsidP="002F1B0A">
            <w:pPr>
              <w:rPr>
                <w:lang w:val="en-US"/>
              </w:rPr>
            </w:pPr>
            <w:r w:rsidRPr="002F1B0A">
              <w:rPr>
                <w:rFonts w:hint="eastAsia"/>
                <w:lang w:val="en-US"/>
              </w:rPr>
              <w:t>-</w:t>
            </w:r>
          </w:p>
        </w:tc>
        <w:tc>
          <w:tcPr>
            <w:tcW w:w="1730" w:type="dxa"/>
            <w:tcBorders>
              <w:left w:val="single" w:sz="4" w:space="0" w:color="auto"/>
            </w:tcBorders>
            <w:shd w:val="clear" w:color="000000" w:fill="FFFFFF"/>
          </w:tcPr>
          <w:p w14:paraId="43941F95" w14:textId="77777777" w:rsidR="002F1B0A" w:rsidRPr="002F1B0A" w:rsidRDefault="002F1B0A" w:rsidP="002F1B0A">
            <w:pPr>
              <w:rPr>
                <w:lang w:val="en-US"/>
              </w:rPr>
            </w:pPr>
            <w:r w:rsidRPr="002F1B0A">
              <w:rPr>
                <w:rFonts w:hint="eastAsia"/>
                <w:lang w:val="en-US"/>
              </w:rPr>
              <w:t>-</w:t>
            </w:r>
          </w:p>
        </w:tc>
        <w:tc>
          <w:tcPr>
            <w:tcW w:w="1730" w:type="dxa"/>
            <w:gridSpan w:val="3"/>
            <w:tcBorders>
              <w:right w:val="single" w:sz="4" w:space="0" w:color="auto"/>
            </w:tcBorders>
            <w:shd w:val="clear" w:color="000000" w:fill="FFFFFF"/>
          </w:tcPr>
          <w:p w14:paraId="248C70E5" w14:textId="77777777" w:rsidR="002F1B0A" w:rsidRPr="002F1B0A" w:rsidRDefault="002F1B0A" w:rsidP="002F1B0A">
            <w:pPr>
              <w:rPr>
                <w:lang w:val="en-US"/>
              </w:rPr>
            </w:pPr>
            <w:r w:rsidRPr="002F1B0A">
              <w:rPr>
                <w:rFonts w:hint="eastAsia"/>
                <w:lang w:val="en-US"/>
              </w:rPr>
              <w:t>-</w:t>
            </w:r>
          </w:p>
        </w:tc>
      </w:tr>
      <w:tr w:rsidR="002F1B0A" w:rsidRPr="002F1B0A" w14:paraId="2622CB01" w14:textId="77777777" w:rsidTr="002F1B0A">
        <w:trPr>
          <w:trHeight w:val="290"/>
        </w:trPr>
        <w:tc>
          <w:tcPr>
            <w:tcW w:w="1040" w:type="dxa"/>
            <w:vMerge/>
            <w:tcBorders>
              <w:left w:val="single" w:sz="4" w:space="0" w:color="auto"/>
              <w:right w:val="single" w:sz="8" w:space="0" w:color="auto"/>
            </w:tcBorders>
            <w:vAlign w:val="center"/>
          </w:tcPr>
          <w:p w14:paraId="6A41EDB3"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7E48E03D" w14:textId="77777777" w:rsidR="002F1B0A" w:rsidRPr="002F1B0A" w:rsidRDefault="002F1B0A" w:rsidP="002F1B0A">
            <w:pPr>
              <w:rPr>
                <w:b/>
                <w:bCs/>
                <w:lang w:val="en-US"/>
              </w:rPr>
            </w:pPr>
            <w:r w:rsidRPr="002F1B0A">
              <w:rPr>
                <w:b/>
                <w:bCs/>
                <w:lang w:val="en-US"/>
              </w:rPr>
              <w:t>W0118</w:t>
            </w:r>
          </w:p>
        </w:tc>
        <w:tc>
          <w:tcPr>
            <w:tcW w:w="1730" w:type="dxa"/>
            <w:gridSpan w:val="3"/>
            <w:tcBorders>
              <w:left w:val="single" w:sz="4" w:space="0" w:color="auto"/>
            </w:tcBorders>
            <w:shd w:val="clear" w:color="000000" w:fill="FFFFFF"/>
            <w:noWrap/>
            <w:vAlign w:val="center"/>
          </w:tcPr>
          <w:p w14:paraId="4CCF79CC" w14:textId="77777777" w:rsidR="002F1B0A" w:rsidRPr="002F1B0A" w:rsidRDefault="002F1B0A" w:rsidP="002F1B0A">
            <w:pPr>
              <w:rPr>
                <w:lang w:val="en-US"/>
              </w:rPr>
            </w:pPr>
            <w:r w:rsidRPr="002F1B0A">
              <w:rPr>
                <w:lang w:val="en-US"/>
              </w:rPr>
              <w:t>12.134</w:t>
            </w:r>
          </w:p>
        </w:tc>
        <w:tc>
          <w:tcPr>
            <w:tcW w:w="1730" w:type="dxa"/>
            <w:gridSpan w:val="2"/>
            <w:tcBorders>
              <w:right w:val="single" w:sz="4" w:space="0" w:color="auto"/>
            </w:tcBorders>
            <w:shd w:val="clear" w:color="000000" w:fill="FFFFFF"/>
            <w:noWrap/>
            <w:vAlign w:val="center"/>
          </w:tcPr>
          <w:p w14:paraId="4E8067D7" w14:textId="77777777" w:rsidR="002F1B0A" w:rsidRPr="002F1B0A" w:rsidRDefault="002F1B0A" w:rsidP="002F1B0A">
            <w:pPr>
              <w:rPr>
                <w:lang w:val="en-US"/>
              </w:rPr>
            </w:pPr>
            <w:r w:rsidRPr="002F1B0A">
              <w:rPr>
                <w:lang w:val="en-US"/>
              </w:rPr>
              <w:t>43%</w:t>
            </w:r>
          </w:p>
        </w:tc>
        <w:tc>
          <w:tcPr>
            <w:tcW w:w="1730" w:type="dxa"/>
            <w:tcBorders>
              <w:left w:val="single" w:sz="4" w:space="0" w:color="auto"/>
            </w:tcBorders>
            <w:shd w:val="clear" w:color="000000" w:fill="FFFFFF"/>
          </w:tcPr>
          <w:p w14:paraId="2F1C900D" w14:textId="77777777" w:rsidR="002F1B0A" w:rsidRPr="002F1B0A" w:rsidRDefault="002F1B0A" w:rsidP="002F1B0A">
            <w:pPr>
              <w:rPr>
                <w:lang w:val="en-US"/>
              </w:rPr>
            </w:pPr>
            <w:r w:rsidRPr="002F1B0A">
              <w:rPr>
                <w:lang w:val="en-US"/>
              </w:rPr>
              <w:t>12.134</w:t>
            </w:r>
          </w:p>
        </w:tc>
        <w:tc>
          <w:tcPr>
            <w:tcW w:w="1730" w:type="dxa"/>
            <w:gridSpan w:val="3"/>
            <w:tcBorders>
              <w:right w:val="single" w:sz="4" w:space="0" w:color="auto"/>
            </w:tcBorders>
            <w:shd w:val="clear" w:color="000000" w:fill="FFFFFF"/>
          </w:tcPr>
          <w:p w14:paraId="75CF209B" w14:textId="77777777" w:rsidR="002F1B0A" w:rsidRPr="002F1B0A" w:rsidRDefault="002F1B0A" w:rsidP="002F1B0A">
            <w:pPr>
              <w:rPr>
                <w:lang w:val="en-US"/>
              </w:rPr>
            </w:pPr>
            <w:r w:rsidRPr="002F1B0A">
              <w:rPr>
                <w:lang w:val="en-US"/>
              </w:rPr>
              <w:t>31%</w:t>
            </w:r>
          </w:p>
        </w:tc>
      </w:tr>
      <w:tr w:rsidR="002F1B0A" w:rsidRPr="002F1B0A" w14:paraId="4A5A0446" w14:textId="77777777" w:rsidTr="002F1B0A">
        <w:trPr>
          <w:trHeight w:val="290"/>
        </w:trPr>
        <w:tc>
          <w:tcPr>
            <w:tcW w:w="1040" w:type="dxa"/>
            <w:vMerge/>
            <w:tcBorders>
              <w:left w:val="single" w:sz="4" w:space="0" w:color="auto"/>
              <w:right w:val="single" w:sz="8" w:space="0" w:color="auto"/>
            </w:tcBorders>
            <w:vAlign w:val="center"/>
          </w:tcPr>
          <w:p w14:paraId="1FD2A009"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6E52355C"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1730" w:type="dxa"/>
            <w:gridSpan w:val="3"/>
            <w:tcBorders>
              <w:left w:val="single" w:sz="4" w:space="0" w:color="auto"/>
            </w:tcBorders>
            <w:shd w:val="clear" w:color="000000" w:fill="FFFFFF"/>
            <w:noWrap/>
          </w:tcPr>
          <w:p w14:paraId="62D5FE2F" w14:textId="77777777" w:rsidR="002F1B0A" w:rsidRPr="002F1B0A" w:rsidRDefault="002F1B0A" w:rsidP="002F1B0A">
            <w:pPr>
              <w:rPr>
                <w:lang w:val="en-US"/>
              </w:rPr>
            </w:pPr>
            <w:r w:rsidRPr="002F1B0A">
              <w:rPr>
                <w:lang w:val="en-US"/>
              </w:rPr>
              <w:t>27.988 / 6.997</w:t>
            </w:r>
          </w:p>
        </w:tc>
        <w:tc>
          <w:tcPr>
            <w:tcW w:w="1730" w:type="dxa"/>
            <w:gridSpan w:val="2"/>
            <w:tcBorders>
              <w:right w:val="single" w:sz="4" w:space="0" w:color="auto"/>
            </w:tcBorders>
            <w:shd w:val="clear" w:color="000000" w:fill="FFFFFF"/>
            <w:noWrap/>
          </w:tcPr>
          <w:p w14:paraId="46854357" w14:textId="77777777" w:rsidR="002F1B0A" w:rsidRPr="002F1B0A" w:rsidRDefault="002F1B0A" w:rsidP="002F1B0A">
            <w:pPr>
              <w:rPr>
                <w:lang w:val="en-US"/>
              </w:rPr>
            </w:pPr>
            <w:r w:rsidRPr="002F1B0A">
              <w:rPr>
                <w:lang w:val="en-US"/>
              </w:rPr>
              <w:t>100% / 25%</w:t>
            </w:r>
          </w:p>
        </w:tc>
        <w:tc>
          <w:tcPr>
            <w:tcW w:w="1730" w:type="dxa"/>
            <w:tcBorders>
              <w:left w:val="single" w:sz="4" w:space="0" w:color="auto"/>
            </w:tcBorders>
            <w:shd w:val="clear" w:color="000000" w:fill="FFFFFF"/>
          </w:tcPr>
          <w:p w14:paraId="01753A86" w14:textId="77777777" w:rsidR="002F1B0A" w:rsidRPr="002F1B0A" w:rsidRDefault="002F1B0A" w:rsidP="002F1B0A">
            <w:pPr>
              <w:rPr>
                <w:lang w:val="en-US"/>
              </w:rPr>
            </w:pPr>
            <w:r w:rsidRPr="002F1B0A">
              <w:rPr>
                <w:lang w:val="en-US"/>
              </w:rPr>
              <w:t>39.369 / 9.842</w:t>
            </w:r>
          </w:p>
        </w:tc>
        <w:tc>
          <w:tcPr>
            <w:tcW w:w="1730" w:type="dxa"/>
            <w:gridSpan w:val="3"/>
            <w:tcBorders>
              <w:right w:val="single" w:sz="4" w:space="0" w:color="auto"/>
            </w:tcBorders>
            <w:shd w:val="clear" w:color="000000" w:fill="FFFFFF"/>
          </w:tcPr>
          <w:p w14:paraId="0952D8F6" w14:textId="77777777" w:rsidR="002F1B0A" w:rsidRPr="002F1B0A" w:rsidRDefault="002F1B0A" w:rsidP="002F1B0A">
            <w:pPr>
              <w:rPr>
                <w:lang w:val="en-US"/>
              </w:rPr>
            </w:pPr>
            <w:r w:rsidRPr="002F1B0A">
              <w:rPr>
                <w:lang w:val="en-US"/>
              </w:rPr>
              <w:t>100% / 25%</w:t>
            </w:r>
          </w:p>
        </w:tc>
      </w:tr>
      <w:tr w:rsidR="002F1B0A" w:rsidRPr="002F1B0A" w14:paraId="4E75B3FA" w14:textId="77777777" w:rsidTr="002F1B0A">
        <w:trPr>
          <w:trHeight w:val="290"/>
        </w:trPr>
        <w:tc>
          <w:tcPr>
            <w:tcW w:w="1040" w:type="dxa"/>
            <w:tcBorders>
              <w:left w:val="single" w:sz="4" w:space="0" w:color="auto"/>
              <w:right w:val="single" w:sz="8" w:space="0" w:color="auto"/>
            </w:tcBorders>
            <w:vAlign w:val="center"/>
          </w:tcPr>
          <w:p w14:paraId="7A62CB87"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3B26F753"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1730" w:type="dxa"/>
            <w:gridSpan w:val="3"/>
            <w:tcBorders>
              <w:left w:val="single" w:sz="4" w:space="0" w:color="auto"/>
            </w:tcBorders>
            <w:shd w:val="clear" w:color="000000" w:fill="FFFFFF"/>
            <w:noWrap/>
          </w:tcPr>
          <w:p w14:paraId="60EAF99A" w14:textId="77777777" w:rsidR="002F1B0A" w:rsidRPr="002F1B0A" w:rsidRDefault="002F1B0A" w:rsidP="002F1B0A">
            <w:pPr>
              <w:rPr>
                <w:lang w:val="en-US"/>
              </w:rPr>
            </w:pPr>
            <w:r w:rsidRPr="002F1B0A">
              <w:rPr>
                <w:lang w:val="en-US"/>
              </w:rPr>
              <w:t>27.525 / 6.881</w:t>
            </w:r>
          </w:p>
        </w:tc>
        <w:tc>
          <w:tcPr>
            <w:tcW w:w="1730" w:type="dxa"/>
            <w:gridSpan w:val="2"/>
            <w:tcBorders>
              <w:right w:val="single" w:sz="4" w:space="0" w:color="auto"/>
            </w:tcBorders>
            <w:shd w:val="clear" w:color="000000" w:fill="FFFFFF"/>
            <w:noWrap/>
          </w:tcPr>
          <w:p w14:paraId="3176699B" w14:textId="77777777" w:rsidR="002F1B0A" w:rsidRPr="002F1B0A" w:rsidRDefault="002F1B0A" w:rsidP="002F1B0A">
            <w:pPr>
              <w:rPr>
                <w:lang w:val="en-US"/>
              </w:rPr>
            </w:pPr>
            <w:r w:rsidRPr="002F1B0A">
              <w:rPr>
                <w:lang w:val="en-US"/>
              </w:rPr>
              <w:t>98% / 25%</w:t>
            </w:r>
          </w:p>
        </w:tc>
        <w:tc>
          <w:tcPr>
            <w:tcW w:w="1730" w:type="dxa"/>
            <w:tcBorders>
              <w:left w:val="single" w:sz="4" w:space="0" w:color="auto"/>
            </w:tcBorders>
            <w:shd w:val="clear" w:color="000000" w:fill="FFFFFF"/>
          </w:tcPr>
          <w:p w14:paraId="26BE1EED" w14:textId="77777777" w:rsidR="002F1B0A" w:rsidRPr="002F1B0A" w:rsidRDefault="002F1B0A" w:rsidP="002F1B0A">
            <w:pPr>
              <w:rPr>
                <w:lang w:val="en-US"/>
              </w:rPr>
            </w:pPr>
            <w:r w:rsidRPr="002F1B0A">
              <w:rPr>
                <w:lang w:val="en-US"/>
              </w:rPr>
              <w:t>38.700 / 9.675</w:t>
            </w:r>
          </w:p>
        </w:tc>
        <w:tc>
          <w:tcPr>
            <w:tcW w:w="1730" w:type="dxa"/>
            <w:gridSpan w:val="3"/>
            <w:tcBorders>
              <w:right w:val="single" w:sz="4" w:space="0" w:color="auto"/>
            </w:tcBorders>
            <w:shd w:val="clear" w:color="000000" w:fill="FFFFFF"/>
          </w:tcPr>
          <w:p w14:paraId="66B525BD" w14:textId="77777777" w:rsidR="002F1B0A" w:rsidRPr="002F1B0A" w:rsidRDefault="002F1B0A" w:rsidP="002F1B0A">
            <w:pPr>
              <w:rPr>
                <w:lang w:val="en-US"/>
              </w:rPr>
            </w:pPr>
            <w:r w:rsidRPr="002F1B0A">
              <w:rPr>
                <w:lang w:val="en-US"/>
              </w:rPr>
              <w:t>98% / 25%</w:t>
            </w:r>
          </w:p>
        </w:tc>
      </w:tr>
      <w:tr w:rsidR="002F1B0A" w:rsidRPr="002F1B0A" w14:paraId="0A003A46" w14:textId="77777777" w:rsidTr="002F1B0A">
        <w:trPr>
          <w:trHeight w:val="290"/>
        </w:trPr>
        <w:tc>
          <w:tcPr>
            <w:tcW w:w="1040" w:type="dxa"/>
            <w:tcBorders>
              <w:left w:val="single" w:sz="4" w:space="0" w:color="auto"/>
              <w:bottom w:val="single" w:sz="4" w:space="0" w:color="auto"/>
              <w:right w:val="single" w:sz="8" w:space="0" w:color="auto"/>
            </w:tcBorders>
            <w:vAlign w:val="center"/>
          </w:tcPr>
          <w:p w14:paraId="14866261" w14:textId="77777777" w:rsidR="002F1B0A" w:rsidRPr="002F1B0A" w:rsidRDefault="002F1B0A" w:rsidP="002F1B0A">
            <w:pPr>
              <w:rPr>
                <w:b/>
                <w:bCs/>
                <w:lang w:val="en-US"/>
              </w:rPr>
            </w:pPr>
          </w:p>
        </w:tc>
        <w:tc>
          <w:tcPr>
            <w:tcW w:w="1390" w:type="dxa"/>
            <w:tcBorders>
              <w:top w:val="nil"/>
              <w:left w:val="nil"/>
              <w:bottom w:val="single" w:sz="4" w:space="0" w:color="auto"/>
              <w:right w:val="single" w:sz="4" w:space="0" w:color="auto"/>
            </w:tcBorders>
            <w:shd w:val="clear" w:color="000000" w:fill="FFFFFF"/>
            <w:noWrap/>
            <w:vAlign w:val="center"/>
          </w:tcPr>
          <w:p w14:paraId="0278CD94"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1730" w:type="dxa"/>
            <w:gridSpan w:val="3"/>
            <w:tcBorders>
              <w:left w:val="single" w:sz="4" w:space="0" w:color="auto"/>
              <w:bottom w:val="single" w:sz="4" w:space="0" w:color="auto"/>
            </w:tcBorders>
            <w:shd w:val="clear" w:color="000000" w:fill="FFFFFF"/>
            <w:noWrap/>
          </w:tcPr>
          <w:p w14:paraId="6F734BED" w14:textId="77777777" w:rsidR="002F1B0A" w:rsidRPr="002F1B0A" w:rsidRDefault="002F1B0A" w:rsidP="002F1B0A">
            <w:pPr>
              <w:rPr>
                <w:lang w:val="en-US"/>
              </w:rPr>
            </w:pPr>
            <w:r w:rsidRPr="002F1B0A">
              <w:rPr>
                <w:lang w:val="en-US"/>
              </w:rPr>
              <w:t>27.883 / 6.971</w:t>
            </w:r>
          </w:p>
        </w:tc>
        <w:tc>
          <w:tcPr>
            <w:tcW w:w="1730" w:type="dxa"/>
            <w:gridSpan w:val="2"/>
            <w:tcBorders>
              <w:bottom w:val="single" w:sz="4" w:space="0" w:color="auto"/>
              <w:right w:val="single" w:sz="4" w:space="0" w:color="auto"/>
            </w:tcBorders>
            <w:shd w:val="clear" w:color="000000" w:fill="FFFFFF"/>
            <w:noWrap/>
          </w:tcPr>
          <w:p w14:paraId="3534C6E6" w14:textId="77777777" w:rsidR="002F1B0A" w:rsidRPr="002F1B0A" w:rsidRDefault="002F1B0A" w:rsidP="002F1B0A">
            <w:pPr>
              <w:rPr>
                <w:lang w:val="en-US"/>
              </w:rPr>
            </w:pPr>
            <w:r w:rsidRPr="002F1B0A">
              <w:rPr>
                <w:lang w:val="en-US"/>
              </w:rPr>
              <w:t>100% / 25%</w:t>
            </w:r>
          </w:p>
        </w:tc>
        <w:tc>
          <w:tcPr>
            <w:tcW w:w="1730" w:type="dxa"/>
            <w:tcBorders>
              <w:left w:val="single" w:sz="4" w:space="0" w:color="auto"/>
              <w:bottom w:val="single" w:sz="4" w:space="0" w:color="auto"/>
            </w:tcBorders>
            <w:shd w:val="clear" w:color="000000" w:fill="FFFFFF"/>
          </w:tcPr>
          <w:p w14:paraId="44BF4371" w14:textId="77777777" w:rsidR="002F1B0A" w:rsidRPr="002F1B0A" w:rsidRDefault="002F1B0A" w:rsidP="002F1B0A">
            <w:pPr>
              <w:rPr>
                <w:lang w:val="en-US"/>
              </w:rPr>
            </w:pPr>
            <w:r w:rsidRPr="002F1B0A">
              <w:rPr>
                <w:lang w:val="en-US"/>
              </w:rPr>
              <w:t>39.225 / 9.806</w:t>
            </w:r>
          </w:p>
        </w:tc>
        <w:tc>
          <w:tcPr>
            <w:tcW w:w="1730" w:type="dxa"/>
            <w:gridSpan w:val="3"/>
            <w:tcBorders>
              <w:bottom w:val="single" w:sz="4" w:space="0" w:color="auto"/>
              <w:right w:val="single" w:sz="4" w:space="0" w:color="auto"/>
            </w:tcBorders>
            <w:shd w:val="clear" w:color="000000" w:fill="FFFFFF"/>
          </w:tcPr>
          <w:p w14:paraId="788B1060" w14:textId="77777777" w:rsidR="002F1B0A" w:rsidRPr="002F1B0A" w:rsidRDefault="002F1B0A" w:rsidP="002F1B0A">
            <w:pPr>
              <w:rPr>
                <w:lang w:val="en-US"/>
              </w:rPr>
            </w:pPr>
            <w:r w:rsidRPr="002F1B0A">
              <w:rPr>
                <w:lang w:val="en-US"/>
              </w:rPr>
              <w:t>100% / 25%</w:t>
            </w:r>
          </w:p>
        </w:tc>
      </w:tr>
    </w:tbl>
    <w:p w14:paraId="45C84B99" w14:textId="77777777" w:rsidR="002F1B0A" w:rsidRPr="002F1B0A" w:rsidRDefault="002F1B0A" w:rsidP="002F1B0A">
      <w:pPr>
        <w:rPr>
          <w:lang w:val="en-US"/>
        </w:rPr>
      </w:pPr>
    </w:p>
    <w:p w14:paraId="4C1EC21D" w14:textId="57661499" w:rsidR="001D6266" w:rsidRDefault="001D6266" w:rsidP="001F5ABB">
      <w:pPr>
        <w:rPr>
          <w:lang w:val="en-US"/>
        </w:rPr>
      </w:pPr>
      <w:r>
        <w:rPr>
          <w:lang w:val="en-US"/>
        </w:rPr>
        <w:t xml:space="preserve">Significant losses are observed for some proposals, in </w:t>
      </w:r>
      <w:r w:rsidR="00A926A4">
        <w:rPr>
          <w:lang w:val="en-US"/>
        </w:rPr>
        <w:t xml:space="preserve">particular for HDR </w:t>
      </w:r>
      <w:proofErr w:type="gramStart"/>
      <w:r w:rsidR="00A926A4">
        <w:rPr>
          <w:lang w:val="en-US"/>
        </w:rPr>
        <w:t>12 bit</w:t>
      </w:r>
      <w:proofErr w:type="gramEnd"/>
      <w:r w:rsidR="00A926A4">
        <w:rPr>
          <w:lang w:val="en-US"/>
        </w:rPr>
        <w:t xml:space="preserve"> data.</w:t>
      </w:r>
    </w:p>
    <w:p w14:paraId="7CC62701" w14:textId="3AC5AA30" w:rsidR="001F5ABB" w:rsidRDefault="001F5ABB" w:rsidP="001F5ABB">
      <w:pPr>
        <w:rPr>
          <w:lang w:val="en-US"/>
        </w:rPr>
      </w:pPr>
      <w:r>
        <w:rPr>
          <w:lang w:val="en-US"/>
        </w:rPr>
        <w:t>Even for the proposals that completely skip CABAC for transform coefficient coding, the necessary clock rate reduction is limited, due to debinarization.</w:t>
      </w:r>
    </w:p>
    <w:p w14:paraId="2D5509EE" w14:textId="02312606" w:rsidR="001F5ABB" w:rsidRDefault="001F5ABB" w:rsidP="001F5ABB">
      <w:pPr>
        <w:rPr>
          <w:lang w:val="en-US"/>
        </w:rPr>
      </w:pPr>
      <w:r>
        <w:rPr>
          <w:lang w:val="en-US"/>
        </w:rPr>
        <w:t>Question: What would be the throughput data for HEVC high throughput profile? Would require more analysis.</w:t>
      </w:r>
    </w:p>
    <w:p w14:paraId="328C71FF" w14:textId="08290737" w:rsidR="00A926A4" w:rsidRDefault="00A926A4" w:rsidP="001F5ABB">
      <w:pPr>
        <w:rPr>
          <w:lang w:val="en-US"/>
        </w:rPr>
      </w:pPr>
      <w:r>
        <w:rPr>
          <w:lang w:val="en-US"/>
        </w:rPr>
        <w:t>For W0060 tests, it is assumed that 4 processing threads are run in parallel when the lower numbers (righthand) were computed.</w:t>
      </w:r>
      <w:r w:rsidR="00A81230">
        <w:rPr>
          <w:lang w:val="en-US"/>
        </w:rPr>
        <w:t xml:space="preserve"> This is a straightforward solution of the throughput problem. However, this would mean that the cost of equipment would be increased.</w:t>
      </w:r>
    </w:p>
    <w:p w14:paraId="29067B8F" w14:textId="62E02C8E" w:rsidR="000C3F85" w:rsidRDefault="000C3F85" w:rsidP="001F5ABB">
      <w:pPr>
        <w:rPr>
          <w:lang w:val="en-US"/>
        </w:rPr>
      </w:pPr>
      <w:r>
        <w:rPr>
          <w:lang w:val="en-US"/>
        </w:rPr>
        <w:lastRenderedPageBreak/>
        <w:t>For W0117, the slice-level switching was not used in cases of 12 bit.</w:t>
      </w:r>
    </w:p>
    <w:p w14:paraId="2FD196D5" w14:textId="4D1A3C12" w:rsidR="00A926A4" w:rsidRDefault="00A926A4" w:rsidP="001F5ABB">
      <w:pPr>
        <w:rPr>
          <w:lang w:val="en-US"/>
        </w:rPr>
      </w:pPr>
      <w:r>
        <w:rPr>
          <w:lang w:val="en-US"/>
        </w:rPr>
        <w:t>It is commented that it is surprising that CE3.2 and some other proposals have exactly the same numbers in terms of throughput. This however applies to worst case.</w:t>
      </w:r>
    </w:p>
    <w:p w14:paraId="027F5B61" w14:textId="16D91486" w:rsidR="000C3F85" w:rsidRDefault="001514DD" w:rsidP="001F5ABB">
      <w:pPr>
        <w:rPr>
          <w:lang w:val="en-US"/>
        </w:rPr>
      </w:pPr>
      <w:r>
        <w:rPr>
          <w:lang w:val="en-US"/>
        </w:rPr>
        <w:t xml:space="preserve">HEVC high throughput profiles are enabling WPP, except the </w:t>
      </w:r>
      <w:proofErr w:type="gramStart"/>
      <w:r>
        <w:rPr>
          <w:lang w:val="en-US"/>
        </w:rPr>
        <w:t>16 bit</w:t>
      </w:r>
      <w:proofErr w:type="gramEnd"/>
      <w:r>
        <w:rPr>
          <w:lang w:val="en-US"/>
        </w:rPr>
        <w:t xml:space="preserve"> intra case, where bypass alignment method is mandatory. </w:t>
      </w:r>
    </w:p>
    <w:p w14:paraId="20F519F2" w14:textId="16C6FE13" w:rsidR="001514DD" w:rsidRDefault="001514DD" w:rsidP="001F5ABB">
      <w:pPr>
        <w:rPr>
          <w:lang w:val="en-US"/>
        </w:rPr>
      </w:pPr>
      <w:r>
        <w:rPr>
          <w:lang w:val="en-US"/>
        </w:rPr>
        <w:t>Considering that for this range of applications, cost may not be of high concern, using WPP with multiple threads appears to be a straightforward solution. One concern in this context may be decoding latency. With 4 threads, the latency would come with 4 CTU rows, which is roughly 1/8 of picture height in case of 4K.</w:t>
      </w:r>
    </w:p>
    <w:p w14:paraId="6B0DD97E" w14:textId="481FA18F" w:rsidR="003C18B2" w:rsidRDefault="003C18B2" w:rsidP="001F5ABB">
      <w:pPr>
        <w:rPr>
          <w:lang w:val="en-US"/>
        </w:rPr>
      </w:pPr>
      <w:r>
        <w:rPr>
          <w:lang w:val="en-US"/>
        </w:rPr>
        <w:t>It is mentioned that low latency may be highly important for medical application.</w:t>
      </w:r>
    </w:p>
    <w:p w14:paraId="0085CCCF" w14:textId="6A2323A1" w:rsidR="003C18B2" w:rsidRDefault="00904D19" w:rsidP="001F5ABB">
      <w:pPr>
        <w:rPr>
          <w:lang w:val="en-US"/>
        </w:rPr>
      </w:pPr>
      <w:r>
        <w:rPr>
          <w:highlight w:val="yellow"/>
          <w:lang w:val="en-US"/>
        </w:rPr>
        <w:t>Agreement</w:t>
      </w:r>
      <w:r w:rsidR="003C18B2">
        <w:rPr>
          <w:lang w:val="en-US"/>
        </w:rPr>
        <w:t xml:space="preserve">: For a possible high throughput profile at this stage of definition (DIS), it </w:t>
      </w:r>
      <w:r>
        <w:rPr>
          <w:lang w:val="en-US"/>
        </w:rPr>
        <w:t>would be</w:t>
      </w:r>
      <w:r w:rsidR="003C18B2">
        <w:rPr>
          <w:lang w:val="en-US"/>
        </w:rPr>
        <w:t xml:space="preserve"> most appropriate using the solution suggest</w:t>
      </w:r>
      <w:r>
        <w:rPr>
          <w:lang w:val="en-US"/>
        </w:rPr>
        <w:t>e</w:t>
      </w:r>
      <w:r w:rsidR="003C18B2">
        <w:rPr>
          <w:lang w:val="en-US"/>
        </w:rPr>
        <w:t>d in JVET-W0060 test 1 (making WPP mandatory).</w:t>
      </w:r>
    </w:p>
    <w:p w14:paraId="58D35A55" w14:textId="77777777" w:rsidR="001F5ABB" w:rsidRPr="002F1B0A" w:rsidRDefault="001F5ABB" w:rsidP="001F5ABB">
      <w:pPr>
        <w:rPr>
          <w:lang w:val="en-US"/>
        </w:rPr>
      </w:pPr>
    </w:p>
    <w:p w14:paraId="1A95524D" w14:textId="77777777" w:rsidR="00D524FD" w:rsidRPr="00536A8B" w:rsidRDefault="00667203" w:rsidP="001A6DF9">
      <w:pPr>
        <w:pStyle w:val="berschrift9"/>
        <w:rPr>
          <w:rFonts w:eastAsia="Times New Roman"/>
          <w:szCs w:val="24"/>
          <w:lang w:eastAsia="en-DE"/>
        </w:rPr>
      </w:pPr>
      <w:hyperlink r:id="rId314" w:history="1">
        <w:r w:rsidR="00D524FD" w:rsidRPr="00536A8B">
          <w:rPr>
            <w:rFonts w:eastAsia="Times New Roman"/>
            <w:color w:val="0000FF"/>
            <w:szCs w:val="24"/>
            <w:u w:val="single"/>
            <w:lang w:val="en-CA" w:eastAsia="en-DE"/>
          </w:rPr>
          <w:t>JVET-W0182</w:t>
        </w:r>
      </w:hyperlink>
      <w:r w:rsidR="00D524FD" w:rsidRPr="00536A8B">
        <w:rPr>
          <w:rFonts w:eastAsia="Times New Roman"/>
          <w:szCs w:val="24"/>
          <w:lang w:val="en-CA" w:eastAsia="en-DE"/>
        </w:rPr>
        <w:t xml:space="preserve"> BoG Report: Neural Networks Video Coding Analysis and Planning [A. Segall]</w:t>
      </w:r>
    </w:p>
    <w:p w14:paraId="731C2A72" w14:textId="5A89AED1" w:rsidR="00D524FD" w:rsidRDefault="00C71197" w:rsidP="00093652">
      <w:r>
        <w:t xml:space="preserve">Initial report </w:t>
      </w:r>
      <w:r w:rsidR="003D056A">
        <w:t xml:space="preserve">(verbally) </w:t>
      </w:r>
      <w:r>
        <w:t>Monday 12 July 0830</w:t>
      </w:r>
      <w:r w:rsidR="00553088">
        <w:t>, follow up presenting v2 of the report in session 16 0630 UTC</w:t>
      </w:r>
    </w:p>
    <w:p w14:paraId="2EBE3BDE" w14:textId="77777777" w:rsidR="00553088" w:rsidRDefault="00553088" w:rsidP="00553088"/>
    <w:p w14:paraId="186A45E0" w14:textId="2A5F4F27" w:rsidR="00553088" w:rsidRPr="00394833" w:rsidRDefault="00553088" w:rsidP="00553088">
      <w:r>
        <w:t>The BoG held t</w:t>
      </w:r>
      <w:r w:rsidRPr="00394833">
        <w:t>he following meetings during the 23</w:t>
      </w:r>
      <w:r w:rsidRPr="00394833">
        <w:rPr>
          <w:vertAlign w:val="superscript"/>
        </w:rPr>
        <w:t>rd</w:t>
      </w:r>
      <w:r w:rsidRPr="00394833">
        <w:t xml:space="preserve"> JVET meeting:</w:t>
      </w:r>
    </w:p>
    <w:p w14:paraId="400751F5" w14:textId="77777777" w:rsidR="00553088" w:rsidRPr="00394833" w:rsidRDefault="00553088" w:rsidP="00553088">
      <w:pPr>
        <w:pStyle w:val="Listenabsatz"/>
        <w:numPr>
          <w:ilvl w:val="0"/>
          <w:numId w:val="44"/>
        </w:numPr>
        <w:spacing w:before="0"/>
        <w:contextualSpacing/>
      </w:pPr>
      <w:r w:rsidRPr="00394833">
        <w:t>July 9 – 23:20 – July 10 01:20</w:t>
      </w:r>
    </w:p>
    <w:p w14:paraId="73DFF23F" w14:textId="77777777" w:rsidR="00553088" w:rsidRPr="00165DE0" w:rsidRDefault="00553088" w:rsidP="00553088">
      <w:pPr>
        <w:pStyle w:val="Listenabsatz"/>
        <w:numPr>
          <w:ilvl w:val="0"/>
          <w:numId w:val="44"/>
        </w:numPr>
        <w:spacing w:before="0"/>
        <w:contextualSpacing/>
      </w:pPr>
      <w:r w:rsidRPr="00394833">
        <w:t>July 12 – 23:2</w:t>
      </w:r>
      <w:r w:rsidRPr="00165DE0">
        <w:t>0</w:t>
      </w:r>
      <w:r w:rsidRPr="00394833">
        <w:t xml:space="preserve"> </w:t>
      </w:r>
      <w:proofErr w:type="gramStart"/>
      <w:r w:rsidRPr="00394833">
        <w:t xml:space="preserve">– </w:t>
      </w:r>
      <w:r w:rsidRPr="00165DE0">
        <w:t xml:space="preserve"> July</w:t>
      </w:r>
      <w:proofErr w:type="gramEnd"/>
      <w:r w:rsidRPr="00165DE0">
        <w:t xml:space="preserve"> 13 01:20</w:t>
      </w:r>
    </w:p>
    <w:p w14:paraId="715D4522" w14:textId="77777777" w:rsidR="00553088" w:rsidRDefault="00553088" w:rsidP="00553088"/>
    <w:p w14:paraId="22321912" w14:textId="77777777" w:rsidR="00553088" w:rsidRDefault="00553088" w:rsidP="00553088">
      <w:r>
        <w:t>Recommendations from the BoG are summarized as:</w:t>
      </w:r>
    </w:p>
    <w:p w14:paraId="76F89AC8" w14:textId="77777777" w:rsidR="00553088" w:rsidRPr="00E22E59" w:rsidRDefault="00553088" w:rsidP="00553088">
      <w:r>
        <w:tab/>
      </w:r>
    </w:p>
    <w:p w14:paraId="3A56E34B" w14:textId="77777777" w:rsidR="00553088" w:rsidRDefault="00553088" w:rsidP="00553088">
      <w:pPr>
        <w:pStyle w:val="Listenabsatz"/>
        <w:numPr>
          <w:ilvl w:val="1"/>
          <w:numId w:val="44"/>
        </w:numPr>
        <w:spacing w:before="0"/>
        <w:contextualSpacing/>
        <w:jc w:val="left"/>
      </w:pPr>
      <w:r>
        <w:t>Review the summary analysis prepared by the BoG</w:t>
      </w:r>
    </w:p>
    <w:p w14:paraId="325A78CF" w14:textId="77777777" w:rsidR="00553088" w:rsidRPr="00AF0FF9" w:rsidRDefault="00553088" w:rsidP="00553088">
      <w:pPr>
        <w:pStyle w:val="Listenabsatz"/>
        <w:numPr>
          <w:ilvl w:val="1"/>
          <w:numId w:val="44"/>
        </w:numPr>
        <w:spacing w:before="0"/>
        <w:contextualSpacing/>
        <w:jc w:val="left"/>
      </w:pPr>
      <w:r>
        <w:t>I</w:t>
      </w:r>
      <w:r w:rsidRPr="00AF0FF9">
        <w:t>nclude an indication of current hardware performance when summarizing performance in future EE reporting.</w:t>
      </w:r>
    </w:p>
    <w:p w14:paraId="53D95864" w14:textId="77777777" w:rsidR="00553088" w:rsidRDefault="00553088" w:rsidP="00553088">
      <w:pPr>
        <w:pStyle w:val="Listenabsatz"/>
        <w:numPr>
          <w:ilvl w:val="1"/>
          <w:numId w:val="44"/>
        </w:numPr>
        <w:spacing w:before="0"/>
        <w:contextualSpacing/>
        <w:jc w:val="left"/>
      </w:pPr>
      <w:r w:rsidRPr="00AF0FF9">
        <w:t xml:space="preserve">AhG </w:t>
      </w:r>
      <w:r>
        <w:t xml:space="preserve">mandate to </w:t>
      </w:r>
      <w:r w:rsidRPr="00AF0FF9">
        <w:t>study and collect information related to near-term and long-term architectures</w:t>
      </w:r>
      <w:r>
        <w:t xml:space="preserve"> for neural-network video coding</w:t>
      </w:r>
      <w:r w:rsidRPr="00AF0FF9">
        <w:t xml:space="preserve">.  </w:t>
      </w:r>
    </w:p>
    <w:p w14:paraId="5420E133" w14:textId="77777777" w:rsidR="00553088" w:rsidRPr="00AF0FF9" w:rsidRDefault="00553088" w:rsidP="00553088">
      <w:pPr>
        <w:pStyle w:val="Listenabsatz"/>
        <w:numPr>
          <w:ilvl w:val="1"/>
          <w:numId w:val="44"/>
        </w:numPr>
        <w:spacing w:before="0"/>
        <w:contextualSpacing/>
        <w:jc w:val="left"/>
      </w:pPr>
      <w:r>
        <w:t>Encourage members of hardware companies to comment</w:t>
      </w:r>
      <w:r w:rsidRPr="00AF0FF9">
        <w:t>.</w:t>
      </w:r>
    </w:p>
    <w:p w14:paraId="50F4668E" w14:textId="77777777" w:rsidR="00E80543" w:rsidRDefault="00E80543" w:rsidP="00E80543"/>
    <w:p w14:paraId="6B6CB4D4" w14:textId="0AA75855" w:rsidR="00E80543" w:rsidRPr="00E80543" w:rsidRDefault="00E80543" w:rsidP="00E80543">
      <w:r w:rsidRPr="00E80543">
        <w:t>The BoG was established with the following mandates:</w:t>
      </w:r>
    </w:p>
    <w:p w14:paraId="446216C9" w14:textId="77777777" w:rsidR="00E80543" w:rsidRPr="00E80543" w:rsidRDefault="00E80543" w:rsidP="00E80543">
      <w:pPr>
        <w:numPr>
          <w:ilvl w:val="0"/>
          <w:numId w:val="44"/>
        </w:numPr>
      </w:pPr>
      <w:r w:rsidRPr="00E80543">
        <w:t>Perform further analysis about the complexity/compression trade-offs of the various loop filter and super resolution proposals and align the reports with AHG11 reporting conditions</w:t>
      </w:r>
    </w:p>
    <w:p w14:paraId="0210FAE9" w14:textId="77777777" w:rsidR="00E80543" w:rsidRPr="00E80543" w:rsidRDefault="00E80543" w:rsidP="00E80543">
      <w:pPr>
        <w:numPr>
          <w:ilvl w:val="0"/>
          <w:numId w:val="44"/>
        </w:numPr>
      </w:pPr>
      <w:r w:rsidRPr="00E80543">
        <w:t>Perform further analysis between luma and chroma gains in detail</w:t>
      </w:r>
    </w:p>
    <w:p w14:paraId="6076609C" w14:textId="77777777" w:rsidR="00E80543" w:rsidRPr="00E80543" w:rsidRDefault="00E80543" w:rsidP="00E80543">
      <w:pPr>
        <w:numPr>
          <w:ilvl w:val="0"/>
          <w:numId w:val="44"/>
        </w:numPr>
      </w:pPr>
      <w:r w:rsidRPr="00E80543">
        <w:t>Suggest candidates for an upcoming EE</w:t>
      </w:r>
    </w:p>
    <w:p w14:paraId="386521B5" w14:textId="77777777" w:rsidR="00E80543" w:rsidRPr="00E80543" w:rsidRDefault="00E80543" w:rsidP="00E80543">
      <w:pPr>
        <w:numPr>
          <w:ilvl w:val="0"/>
          <w:numId w:val="44"/>
        </w:numPr>
      </w:pPr>
      <w:r w:rsidRPr="00E80543">
        <w:t>Refine the AHG11 reporting conditions as necessary</w:t>
      </w:r>
    </w:p>
    <w:p w14:paraId="1BEA7D55" w14:textId="77777777" w:rsidR="00E80543" w:rsidRDefault="00E80543" w:rsidP="00E80543"/>
    <w:p w14:paraId="76604287" w14:textId="538E79FB" w:rsidR="00E80543" w:rsidRPr="00E80543" w:rsidRDefault="00E80543" w:rsidP="00E80543">
      <w:r w:rsidRPr="00E80543">
        <w:t>The following questions were proposed to be considered in performing the analysis:</w:t>
      </w:r>
    </w:p>
    <w:p w14:paraId="65E5280E" w14:textId="77777777" w:rsidR="00E80543" w:rsidRPr="00E80543" w:rsidRDefault="00E80543" w:rsidP="00E80543"/>
    <w:p w14:paraId="233E9A66" w14:textId="77777777" w:rsidR="00E80543" w:rsidRPr="00E80543" w:rsidRDefault="00E80543" w:rsidP="00E80543">
      <w:pPr>
        <w:numPr>
          <w:ilvl w:val="0"/>
          <w:numId w:val="70"/>
        </w:numPr>
      </w:pPr>
      <w:r w:rsidRPr="00E80543">
        <w:t>How should we align test results that did not use the AHG11 reporting conditions?</w:t>
      </w:r>
    </w:p>
    <w:p w14:paraId="33B5F174" w14:textId="77777777" w:rsidR="00E80543" w:rsidRPr="00E80543" w:rsidRDefault="00E80543" w:rsidP="00E80543">
      <w:pPr>
        <w:numPr>
          <w:ilvl w:val="1"/>
          <w:numId w:val="70"/>
        </w:numPr>
      </w:pPr>
      <w:r w:rsidRPr="00E80543">
        <w:t>Used VTM-11.0</w:t>
      </w:r>
    </w:p>
    <w:p w14:paraId="65FCC408" w14:textId="77777777" w:rsidR="00E80543" w:rsidRPr="00E80543" w:rsidRDefault="00E80543" w:rsidP="00E80543">
      <w:pPr>
        <w:numPr>
          <w:ilvl w:val="1"/>
          <w:numId w:val="70"/>
        </w:numPr>
      </w:pPr>
      <w:r w:rsidRPr="00E80543">
        <w:lastRenderedPageBreak/>
        <w:t>Used a different QP range</w:t>
      </w:r>
    </w:p>
    <w:p w14:paraId="2CF95F64" w14:textId="77777777" w:rsidR="00E80543" w:rsidRPr="00E80543" w:rsidRDefault="00E80543" w:rsidP="00E80543">
      <w:pPr>
        <w:numPr>
          <w:ilvl w:val="1"/>
          <w:numId w:val="70"/>
        </w:numPr>
      </w:pPr>
      <w:r w:rsidRPr="00E80543">
        <w:t>Results were incomplete</w:t>
      </w:r>
    </w:p>
    <w:p w14:paraId="75CD5C29" w14:textId="77777777" w:rsidR="00E80543" w:rsidRPr="00E80543" w:rsidRDefault="00E80543" w:rsidP="00E80543">
      <w:pPr>
        <w:numPr>
          <w:ilvl w:val="0"/>
          <w:numId w:val="70"/>
        </w:numPr>
      </w:pPr>
      <w:r w:rsidRPr="00E80543">
        <w:t>How should we summarize the different luma and chroma performances that are being observed?</w:t>
      </w:r>
    </w:p>
    <w:p w14:paraId="6255931E" w14:textId="77777777" w:rsidR="00E80543" w:rsidRPr="00E80543" w:rsidRDefault="00E80543" w:rsidP="00E80543">
      <w:pPr>
        <w:numPr>
          <w:ilvl w:val="1"/>
          <w:numId w:val="70"/>
        </w:numPr>
      </w:pPr>
      <w:r w:rsidRPr="00E80543">
        <w:t>One potential solution - use a weighted combination of the Y, Cb and Cr BD-rates.  For example, AHG13 previously used 6:1:1</w:t>
      </w:r>
    </w:p>
    <w:p w14:paraId="07F9DA6A" w14:textId="77777777" w:rsidR="00E80543" w:rsidRPr="00E80543" w:rsidRDefault="00E80543" w:rsidP="00E80543"/>
    <w:p w14:paraId="173CD94B" w14:textId="2FA5ED23" w:rsidR="00E80543" w:rsidRPr="00E80543" w:rsidRDefault="00E80543" w:rsidP="00E80543">
      <w:r w:rsidRPr="00E80543">
        <w:t xml:space="preserve">The </w:t>
      </w:r>
      <w:r>
        <w:t>BoG</w:t>
      </w:r>
      <w:r w:rsidRPr="00E80543">
        <w:t xml:space="preserve"> agreed that these were the main questions to be answered.</w:t>
      </w:r>
    </w:p>
    <w:p w14:paraId="1468E259" w14:textId="77777777" w:rsidR="00E80543" w:rsidRPr="00E80543" w:rsidRDefault="00E80543" w:rsidP="00E80543"/>
    <w:p w14:paraId="16C02A7B" w14:textId="77777777" w:rsidR="00E80543" w:rsidRPr="00E80543" w:rsidRDefault="00E80543" w:rsidP="00504DB5">
      <w:pPr>
        <w:rPr>
          <w:b/>
          <w:bCs/>
          <w:i/>
          <w:iCs/>
        </w:rPr>
      </w:pPr>
      <w:r w:rsidRPr="00E80543">
        <w:rPr>
          <w:b/>
          <w:bCs/>
          <w:i/>
          <w:iCs/>
        </w:rPr>
        <w:t>Discussion</w:t>
      </w:r>
    </w:p>
    <w:p w14:paraId="652A625C" w14:textId="77777777" w:rsidR="00E80543" w:rsidRPr="00E80543" w:rsidRDefault="00E80543" w:rsidP="00E80543"/>
    <w:p w14:paraId="260C4DAC" w14:textId="77777777" w:rsidR="00E80543" w:rsidRPr="00E80543" w:rsidRDefault="00E80543" w:rsidP="00504DB5">
      <w:pPr>
        <w:rPr>
          <w:b/>
          <w:bCs/>
        </w:rPr>
      </w:pPr>
      <w:r w:rsidRPr="00E80543">
        <w:rPr>
          <w:b/>
          <w:bCs/>
        </w:rPr>
        <w:t>On results that used VTM-11.0 as an anchor</w:t>
      </w:r>
    </w:p>
    <w:p w14:paraId="410C88B1" w14:textId="77777777" w:rsidR="00E80543" w:rsidRPr="00E80543" w:rsidRDefault="00E80543" w:rsidP="00E80543"/>
    <w:p w14:paraId="18E4B38A" w14:textId="77777777" w:rsidR="00E80543" w:rsidRPr="00E80543" w:rsidRDefault="00E80543" w:rsidP="00E80543">
      <w:r w:rsidRPr="00E80543">
        <w:t>One participant commented the use of VTM-11.0 as an anchor would not affect the all-intra results.  Additionally, it was commented that the random-access performance would not be affected for all-intra tools in this case.  A second participant agreed with the above.</w:t>
      </w:r>
    </w:p>
    <w:p w14:paraId="18C86251" w14:textId="77777777" w:rsidR="00E80543" w:rsidRPr="00E80543" w:rsidRDefault="00E80543" w:rsidP="00E80543"/>
    <w:p w14:paraId="5A708535" w14:textId="77777777" w:rsidR="00E80543" w:rsidRPr="00E80543" w:rsidRDefault="00E80543" w:rsidP="00E80543">
      <w:r w:rsidRPr="00E80543">
        <w:t>After subsequent discussion (below), the group decided to remove the random-access results for proposals that used a VTM-11.0 anchor for reporting the summary results.</w:t>
      </w:r>
    </w:p>
    <w:p w14:paraId="29B31C8B" w14:textId="77777777" w:rsidR="00E80543" w:rsidRPr="00E80543" w:rsidRDefault="00E80543" w:rsidP="00E80543"/>
    <w:p w14:paraId="575AD59D" w14:textId="0C23B260" w:rsidR="00E80543" w:rsidRDefault="00E80543" w:rsidP="00E80543">
      <w:r w:rsidRPr="00E80543">
        <w:t>One participant commented that JVET-W0062 used VTM 12.0 with ALF and SAO disabled as an anchor.  It was decided to re-compute the BD-Rate performance compared to the VTM-11.0-nnvc anchor.</w:t>
      </w:r>
    </w:p>
    <w:p w14:paraId="507EC2BF" w14:textId="77777777" w:rsidR="00E80543" w:rsidRPr="00E80543" w:rsidRDefault="00E80543" w:rsidP="00E80543"/>
    <w:p w14:paraId="52C1CF10" w14:textId="77777777" w:rsidR="00E80543" w:rsidRPr="00E80543" w:rsidRDefault="00E80543" w:rsidP="00504DB5">
      <w:pPr>
        <w:rPr>
          <w:b/>
          <w:bCs/>
        </w:rPr>
      </w:pPr>
      <w:r w:rsidRPr="00E80543">
        <w:rPr>
          <w:b/>
          <w:bCs/>
        </w:rPr>
        <w:t>On the different QP range:</w:t>
      </w:r>
    </w:p>
    <w:p w14:paraId="70316948" w14:textId="77777777" w:rsidR="00E80543" w:rsidRPr="00E80543" w:rsidRDefault="00E80543" w:rsidP="00E80543"/>
    <w:p w14:paraId="32A0F282" w14:textId="77777777" w:rsidR="00E80543" w:rsidRPr="00E80543" w:rsidRDefault="00E80543" w:rsidP="00E80543">
      <w:r w:rsidRPr="00E80543">
        <w:t>One participant suggested to compute the BD-Rate performance of all proposals over the range of QP27, 32, 37, 42.  This would just be for 4K only results, as all of the other results used a QP range of QP22, 27, 32, 37, 42.</w:t>
      </w:r>
    </w:p>
    <w:p w14:paraId="638428BC" w14:textId="77777777" w:rsidR="00E80543" w:rsidRPr="00E80543" w:rsidRDefault="00E80543" w:rsidP="00E80543"/>
    <w:p w14:paraId="601BA763" w14:textId="77777777" w:rsidR="00E80543" w:rsidRPr="00E80543" w:rsidRDefault="00E80543" w:rsidP="00E80543">
      <w:r w:rsidRPr="00E80543">
        <w:t>One participant suggested to prepare an additional plot that attempts to compare the super-resolution and in-loop filtering technologies.</w:t>
      </w:r>
    </w:p>
    <w:p w14:paraId="1FF15ACE" w14:textId="77777777" w:rsidR="00E80543" w:rsidRPr="00E80543" w:rsidRDefault="00E80543" w:rsidP="00E80543"/>
    <w:p w14:paraId="09356283" w14:textId="77777777" w:rsidR="00E80543" w:rsidRPr="00E80543" w:rsidRDefault="00E80543" w:rsidP="00E80543">
      <w:r w:rsidRPr="00E80543">
        <w:t>One participant suggested that super-resolution method should be required to bring all CTC results going forward.  It was further suggested that the performance of super-resolution methods should be considered after in-loop filters.</w:t>
      </w:r>
    </w:p>
    <w:p w14:paraId="6010EE9D" w14:textId="77777777" w:rsidR="00E80543" w:rsidRPr="00E80543" w:rsidRDefault="00E80543" w:rsidP="00E80543"/>
    <w:p w14:paraId="049EF1A1" w14:textId="77777777" w:rsidR="00E80543" w:rsidRPr="00E80543" w:rsidRDefault="00E80543" w:rsidP="00E80543">
      <w:r w:rsidRPr="00E80543">
        <w:t>The following plan was put forward for reporting:</w:t>
      </w:r>
    </w:p>
    <w:p w14:paraId="60A852E0" w14:textId="77777777" w:rsidR="00E80543" w:rsidRPr="00E80543" w:rsidRDefault="00E80543" w:rsidP="00E80543">
      <w:pPr>
        <w:numPr>
          <w:ilvl w:val="0"/>
          <w:numId w:val="71"/>
        </w:numPr>
      </w:pPr>
      <w:r w:rsidRPr="00E80543">
        <w:t>Create a summary for all tools using the NNVC CTC.  This would exclude proposals that did not provide results for all sequences and QP points in the CTC.</w:t>
      </w:r>
    </w:p>
    <w:p w14:paraId="34804DB7" w14:textId="77777777" w:rsidR="00E80543" w:rsidRPr="00E80543" w:rsidRDefault="00E80543" w:rsidP="00E80543">
      <w:pPr>
        <w:numPr>
          <w:ilvl w:val="0"/>
          <w:numId w:val="71"/>
        </w:numPr>
      </w:pPr>
      <w:r w:rsidRPr="00E80543">
        <w:t>Create a summary of all tools for 4K using the NNVC CTC but with a QP range of QP27, 32, 37, 42.  This could then include more of the proposals, as some of the super-resolution methods did not report results for QP22.</w:t>
      </w:r>
    </w:p>
    <w:p w14:paraId="3932465D" w14:textId="77777777" w:rsidR="00E80543" w:rsidRPr="00E80543" w:rsidRDefault="00E80543" w:rsidP="00E80543">
      <w:pPr>
        <w:numPr>
          <w:ilvl w:val="0"/>
          <w:numId w:val="71"/>
        </w:numPr>
      </w:pPr>
      <w:r w:rsidRPr="00E80543">
        <w:lastRenderedPageBreak/>
        <w:t>Create a summary of super-resolution tools for 4K using CTC but with a QP range of QP27, 32, 37, 42, 47</w:t>
      </w:r>
    </w:p>
    <w:p w14:paraId="58C2324E" w14:textId="77777777" w:rsidR="00E80543" w:rsidRPr="00E80543" w:rsidRDefault="00E80543" w:rsidP="00E80543"/>
    <w:p w14:paraId="2D10AFFB" w14:textId="49D10778" w:rsidR="00E80543" w:rsidRDefault="00E80543" w:rsidP="00E80543">
      <w:r w:rsidRPr="00E80543">
        <w:t>The group decided on the above strawman approach.</w:t>
      </w:r>
    </w:p>
    <w:p w14:paraId="731873E9" w14:textId="77777777" w:rsidR="00E80543" w:rsidRPr="00E80543" w:rsidRDefault="00E80543" w:rsidP="00E80543"/>
    <w:p w14:paraId="743BFB42" w14:textId="77777777" w:rsidR="00E80543" w:rsidRPr="00E80543" w:rsidRDefault="00E80543" w:rsidP="00504DB5">
      <w:pPr>
        <w:rPr>
          <w:b/>
          <w:bCs/>
        </w:rPr>
      </w:pPr>
      <w:r w:rsidRPr="00E80543">
        <w:rPr>
          <w:b/>
          <w:bCs/>
        </w:rPr>
        <w:t>On incomplete results</w:t>
      </w:r>
    </w:p>
    <w:p w14:paraId="3C231354" w14:textId="77777777" w:rsidR="00E80543" w:rsidRPr="00E80543" w:rsidRDefault="00E80543" w:rsidP="00E80543"/>
    <w:p w14:paraId="28A95D33" w14:textId="7C9EE61E" w:rsidR="00E80543" w:rsidRDefault="00E80543" w:rsidP="00E80543">
      <w:r w:rsidRPr="00E80543">
        <w:t>The group decided to remove proposals from the summary that had incomplete results.</w:t>
      </w:r>
    </w:p>
    <w:p w14:paraId="76EEFF9C" w14:textId="77777777" w:rsidR="00E80543" w:rsidRPr="00E80543" w:rsidRDefault="00E80543" w:rsidP="00E80543"/>
    <w:p w14:paraId="046945A6" w14:textId="77777777" w:rsidR="00E80543" w:rsidRPr="00E80543" w:rsidRDefault="00E80543" w:rsidP="00504DB5">
      <w:pPr>
        <w:rPr>
          <w:b/>
          <w:bCs/>
        </w:rPr>
      </w:pPr>
      <w:r w:rsidRPr="00E80543">
        <w:rPr>
          <w:b/>
          <w:bCs/>
        </w:rPr>
        <w:t>On chroma results</w:t>
      </w:r>
    </w:p>
    <w:p w14:paraId="55A195CB" w14:textId="77777777" w:rsidR="00E80543" w:rsidRPr="00E80543" w:rsidRDefault="00E80543" w:rsidP="00E80543"/>
    <w:p w14:paraId="32FC7832" w14:textId="77777777" w:rsidR="00E80543" w:rsidRPr="00E80543" w:rsidRDefault="00E80543" w:rsidP="00E80543">
      <w:r w:rsidRPr="00E80543">
        <w:t>One participant recommended that the group should inspect the chroma BD-rate curves and identify cases where they were crossing.  And, if the curves are crossing – the chroma results should be ignored.</w:t>
      </w:r>
    </w:p>
    <w:p w14:paraId="1A9BDBC6" w14:textId="77777777" w:rsidR="00E80543" w:rsidRPr="00E80543" w:rsidRDefault="00E80543" w:rsidP="00E80543"/>
    <w:p w14:paraId="684B0AF3" w14:textId="77777777" w:rsidR="00E80543" w:rsidRPr="00E80543" w:rsidRDefault="00E80543" w:rsidP="00E80543">
      <w:r w:rsidRPr="00E80543">
        <w:t>Multiple participants expressed concern on reporting a metric that was averaged over the luma and chroma channels.  It was proposed to report the luma and chroma results separately.</w:t>
      </w:r>
    </w:p>
    <w:p w14:paraId="21F00C2F" w14:textId="77777777" w:rsidR="00E80543" w:rsidRPr="00E80543" w:rsidRDefault="00E80543" w:rsidP="00E80543"/>
    <w:p w14:paraId="11101CE0" w14:textId="77777777" w:rsidR="00E80543" w:rsidRPr="00E80543" w:rsidRDefault="00E80543" w:rsidP="00E80543">
      <w:r w:rsidRPr="00E80543">
        <w:t>Multiple participants expressed support for reporting a combined metric to the group.</w:t>
      </w:r>
    </w:p>
    <w:p w14:paraId="323080E3" w14:textId="77777777" w:rsidR="00E80543" w:rsidRPr="00E80543" w:rsidRDefault="00E80543" w:rsidP="00E80543"/>
    <w:p w14:paraId="09CD5132" w14:textId="0797723C" w:rsidR="00E80543" w:rsidRDefault="00E80543" w:rsidP="00E80543">
      <w:r w:rsidRPr="00E80543">
        <w:t>The group decided to report set of luma results and a set of chroma results, where the chroma results would be the average of the Cb/Cr channels.  In addition, the group will check for cases where the chroma curves are crossing – and create a note in these cases that the results are unreliable.</w:t>
      </w:r>
    </w:p>
    <w:p w14:paraId="580616A0" w14:textId="77777777" w:rsidR="00E80543" w:rsidRPr="00E80543" w:rsidRDefault="00E80543" w:rsidP="00E80543"/>
    <w:p w14:paraId="24B09EA4" w14:textId="77777777" w:rsidR="00E80543" w:rsidRPr="00E80543" w:rsidRDefault="00E80543" w:rsidP="00504DB5">
      <w:pPr>
        <w:rPr>
          <w:b/>
          <w:bCs/>
        </w:rPr>
      </w:pPr>
      <w:r w:rsidRPr="00E80543">
        <w:rPr>
          <w:b/>
          <w:bCs/>
        </w:rPr>
        <w:t>On complexity reporting</w:t>
      </w:r>
    </w:p>
    <w:p w14:paraId="26C2CB40" w14:textId="77777777" w:rsidR="00E80543" w:rsidRPr="00E80543" w:rsidRDefault="00E80543" w:rsidP="00E80543"/>
    <w:p w14:paraId="19FC2FA4" w14:textId="77777777" w:rsidR="00E80543" w:rsidRPr="00E80543" w:rsidRDefault="00E80543" w:rsidP="00E80543">
      <w:r w:rsidRPr="00E80543">
        <w:t>One participant raised a question about complexity reporting in the case that a proposal used multiple models that are selectively enabled.  The question was if the summary should use the worst-case performance or a different metric.</w:t>
      </w:r>
    </w:p>
    <w:p w14:paraId="7ABC74CD" w14:textId="77777777" w:rsidR="00E80543" w:rsidRPr="00E80543" w:rsidRDefault="00E80543" w:rsidP="00E80543"/>
    <w:p w14:paraId="2AD9CE97" w14:textId="77777777" w:rsidR="00E80543" w:rsidRPr="00E80543" w:rsidRDefault="00E80543" w:rsidP="00E80543">
      <w:r w:rsidRPr="00E80543">
        <w:t>One participant expressed that worst-case performance should be reported.</w:t>
      </w:r>
    </w:p>
    <w:p w14:paraId="00D742E9" w14:textId="77777777" w:rsidR="00E80543" w:rsidRPr="00E80543" w:rsidRDefault="00E80543" w:rsidP="00E80543"/>
    <w:p w14:paraId="5D2EA621" w14:textId="77777777" w:rsidR="00E80543" w:rsidRPr="00E80543" w:rsidRDefault="00E80543" w:rsidP="00E80543">
      <w:r w:rsidRPr="00E80543">
        <w:t>Multiple participants expressed support for reporting the decoding complexity and average complexity in terms of run-time.</w:t>
      </w:r>
    </w:p>
    <w:p w14:paraId="61A836C0" w14:textId="77777777" w:rsidR="00E80543" w:rsidRPr="00E80543" w:rsidRDefault="00E80543" w:rsidP="00E80543"/>
    <w:p w14:paraId="0D49453C" w14:textId="77777777" w:rsidR="00E80543" w:rsidRPr="00E80543" w:rsidRDefault="00E80543" w:rsidP="00E80543">
      <w:r w:rsidRPr="00E80543">
        <w:t>One participant expressed support for capturing more detailed information on complexity.  This could include latency.</w:t>
      </w:r>
    </w:p>
    <w:p w14:paraId="4EF1CE56" w14:textId="77777777" w:rsidR="00E80543" w:rsidRPr="00E80543" w:rsidRDefault="00E80543" w:rsidP="00E80543"/>
    <w:p w14:paraId="2D859448" w14:textId="77777777" w:rsidR="00E80543" w:rsidRPr="00E80543" w:rsidRDefault="00E80543" w:rsidP="00E80543">
      <w:r w:rsidRPr="00E80543">
        <w:t>One participant recommended that the summary output of the BoG should also capture memory size.</w:t>
      </w:r>
    </w:p>
    <w:p w14:paraId="78965C3A" w14:textId="77777777" w:rsidR="00E80543" w:rsidRPr="00E80543" w:rsidRDefault="00E80543" w:rsidP="00E80543"/>
    <w:p w14:paraId="3B5D279D" w14:textId="77777777" w:rsidR="00E80543" w:rsidRPr="00E80543" w:rsidRDefault="00E80543" w:rsidP="00E80543">
      <w:r w:rsidRPr="00E80543">
        <w:lastRenderedPageBreak/>
        <w:t>One participant recommended that the summary capture if MAC operations use a floating point or integer operation.</w:t>
      </w:r>
    </w:p>
    <w:p w14:paraId="7FC58653" w14:textId="77777777" w:rsidR="00E80543" w:rsidRPr="00E80543" w:rsidRDefault="00E80543" w:rsidP="00E80543"/>
    <w:p w14:paraId="57BF2B9E" w14:textId="77777777" w:rsidR="00E80543" w:rsidRPr="00E80543" w:rsidRDefault="00E80543" w:rsidP="00E80543">
      <w:r w:rsidRPr="00E80543">
        <w:t>Multiple participants recommended that the group study what is a realistic complexity and architecture for the near-term and long-term.</w:t>
      </w:r>
    </w:p>
    <w:p w14:paraId="5BF923D7" w14:textId="77777777" w:rsidR="00E80543" w:rsidRPr="00E80543" w:rsidRDefault="00E80543" w:rsidP="00E80543"/>
    <w:p w14:paraId="7FE0C7F8" w14:textId="77777777" w:rsidR="00E80543" w:rsidRPr="00E80543" w:rsidRDefault="00E80543" w:rsidP="00E80543">
      <w:r w:rsidRPr="00E80543">
        <w:t>The group recommended that this should be a mandate of the NNVC AhG group.  And, that the discussion should be incorporated into the EE design as much as possible.</w:t>
      </w:r>
    </w:p>
    <w:p w14:paraId="6D645F44" w14:textId="77777777" w:rsidR="00E80543" w:rsidRPr="00E80543" w:rsidRDefault="00E80543" w:rsidP="00E80543"/>
    <w:p w14:paraId="3EA79C61" w14:textId="77777777" w:rsidR="00E80543" w:rsidRPr="00E80543" w:rsidRDefault="00E80543" w:rsidP="00E80543">
      <w:r w:rsidRPr="00E80543">
        <w:t>The group decided to report worst-case complexity in the summary.</w:t>
      </w:r>
    </w:p>
    <w:p w14:paraId="3F2705A3" w14:textId="77777777" w:rsidR="00E80543" w:rsidRPr="00E80543" w:rsidRDefault="00E80543" w:rsidP="00E80543"/>
    <w:p w14:paraId="5710143B" w14:textId="77777777" w:rsidR="00E80543" w:rsidRPr="00E80543" w:rsidRDefault="00E80543" w:rsidP="00E80543">
      <w:r w:rsidRPr="00E80543">
        <w:t>The group decided to capture the precision of the calculations in the summary.</w:t>
      </w:r>
    </w:p>
    <w:p w14:paraId="1EE5095B" w14:textId="77777777" w:rsidR="00E80543" w:rsidRPr="00E80543" w:rsidRDefault="00E80543" w:rsidP="00E80543"/>
    <w:p w14:paraId="53A4AD71" w14:textId="77777777" w:rsidR="00E80543" w:rsidRPr="00E80543" w:rsidRDefault="00E80543" w:rsidP="00E80543">
      <w:r w:rsidRPr="00E80543">
        <w:t>The group decided to capture the memory size (number of parameters * the precision of the parameters) of all models being used in the proposals.</w:t>
      </w:r>
    </w:p>
    <w:p w14:paraId="6F9EA988" w14:textId="77777777" w:rsidR="00E80543" w:rsidRPr="00E80543" w:rsidRDefault="00E80543" w:rsidP="00E80543"/>
    <w:p w14:paraId="34DAAC4F" w14:textId="77777777" w:rsidR="00E80543" w:rsidRPr="00E80543" w:rsidRDefault="00E80543" w:rsidP="00E80543">
      <w:r w:rsidRPr="00E80543">
        <w:t>Next step – off-line activity to begin preparing the aligned summary results.  Following the activity, review and re-visit the summary plan.</w:t>
      </w:r>
    </w:p>
    <w:p w14:paraId="44112DBD" w14:textId="77777777" w:rsidR="00E80543" w:rsidRPr="00E80543" w:rsidRDefault="00E80543" w:rsidP="00E80543"/>
    <w:p w14:paraId="621479BC" w14:textId="5EB1E757" w:rsidR="00E80543" w:rsidRPr="00E80543" w:rsidRDefault="00E80543" w:rsidP="00E80543">
      <w:r w:rsidRPr="00E80543">
        <w:t>Plan summary results and plan were revised in the July 12</w:t>
      </w:r>
      <w:r w:rsidRPr="00E80543">
        <w:rPr>
          <w:vertAlign w:val="superscript"/>
        </w:rPr>
        <w:t>th</w:t>
      </w:r>
      <w:r w:rsidRPr="00E80543">
        <w:t xml:space="preserve"> meeting.</w:t>
      </w:r>
    </w:p>
    <w:p w14:paraId="468F057A" w14:textId="0B871F80" w:rsidR="00E80543" w:rsidRDefault="00E80543" w:rsidP="00E80543"/>
    <w:p w14:paraId="59D0256D" w14:textId="0987FBA1" w:rsidR="00E80543" w:rsidRDefault="00E80543" w:rsidP="00E80543">
      <w:r>
        <w:t xml:space="preserve">The BoG report also includes a detailed analysis of the different proposals </w:t>
      </w:r>
      <w:r w:rsidR="00154286">
        <w:t xml:space="preserve">in an attached xls </w:t>
      </w:r>
      <w:r>
        <w:t>(including plots on number of operations</w:t>
      </w:r>
      <w:r w:rsidR="00D731EA">
        <w:t>, amount of memory</w:t>
      </w:r>
      <w:r>
        <w:t xml:space="preserve"> vs. compression gain, and chroma vs. luma)</w:t>
      </w:r>
      <w:r w:rsidR="00D731EA">
        <w:t>. An example is given below</w:t>
      </w:r>
      <w:r w:rsidR="00154286">
        <w:t xml:space="preserve"> (it is noted that this is just meant as an example from the initial presentation, and may be subject to further changes in the follow-up analysis of the BoG)</w:t>
      </w:r>
      <w:r w:rsidR="00D731EA">
        <w:t>.</w:t>
      </w:r>
      <w:r>
        <w:t xml:space="preserve"> </w:t>
      </w:r>
    </w:p>
    <w:p w14:paraId="4DA257CD" w14:textId="3A691306" w:rsidR="00D731EA" w:rsidRDefault="00D731EA" w:rsidP="00E80543">
      <w:r w:rsidRPr="00D731EA">
        <w:rPr>
          <w:noProof/>
        </w:rPr>
        <w:lastRenderedPageBreak/>
        <w:drawing>
          <wp:inline distT="0" distB="0" distL="0" distR="0" wp14:anchorId="6C0BA00C" wp14:editId="6702D95A">
            <wp:extent cx="5943600" cy="349123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943600" cy="3491230"/>
                    </a:xfrm>
                    <a:prstGeom prst="rect">
                      <a:avLst/>
                    </a:prstGeom>
                  </pic:spPr>
                </pic:pic>
              </a:graphicData>
            </a:graphic>
          </wp:inline>
        </w:drawing>
      </w:r>
    </w:p>
    <w:p w14:paraId="64C4ABF9" w14:textId="31BACE04" w:rsidR="00D731EA" w:rsidRDefault="00D731EA" w:rsidP="00E80543">
      <w:r>
        <w:t>The benefit in terms of BD gain seems to increase roughly linearly with the number of operations. Goal would be to shift the points more to left/top (better tradeoff complexity vs. compression).</w:t>
      </w:r>
    </w:p>
    <w:p w14:paraId="667E2EB1" w14:textId="47D8ADCE" w:rsidR="00D731EA" w:rsidRDefault="00D731EA" w:rsidP="00E80543"/>
    <w:p w14:paraId="5E909E43" w14:textId="3E6145E9" w:rsidR="00154286" w:rsidRDefault="00154286" w:rsidP="00E80543">
      <w:r>
        <w:t>The chroma analysis for superresolution seems to indicate that the losses are quite non-uniform, e.g. most contributions seem to lose most in park running.</w:t>
      </w:r>
    </w:p>
    <w:p w14:paraId="4568A093" w14:textId="4E6EBC71" w:rsidR="00D731EA" w:rsidRDefault="00D731EA" w:rsidP="00E80543"/>
    <w:p w14:paraId="3AFAA31B" w14:textId="77777777" w:rsidR="00154286" w:rsidRPr="00154286" w:rsidRDefault="00154286" w:rsidP="00504DB5">
      <w:pPr>
        <w:rPr>
          <w:b/>
          <w:bCs/>
        </w:rPr>
      </w:pPr>
      <w:r w:rsidRPr="00154286">
        <w:rPr>
          <w:b/>
          <w:bCs/>
        </w:rPr>
        <w:t>Exploration Experiment Planning</w:t>
      </w:r>
    </w:p>
    <w:p w14:paraId="3C5020C5" w14:textId="77777777" w:rsidR="00154286" w:rsidRPr="00154286" w:rsidRDefault="00154286" w:rsidP="00154286">
      <w:pPr>
        <w:rPr>
          <w:lang w:val="en-US"/>
        </w:rPr>
      </w:pPr>
    </w:p>
    <w:p w14:paraId="6905F6DD" w14:textId="77777777" w:rsidR="00154286" w:rsidRPr="00154286" w:rsidRDefault="00154286" w:rsidP="00154286">
      <w:r w:rsidRPr="00154286">
        <w:t>The following issues were proposed to be considered when developing the EE test:</w:t>
      </w:r>
    </w:p>
    <w:p w14:paraId="24DC5933" w14:textId="77777777" w:rsidR="00154286" w:rsidRPr="00154286" w:rsidRDefault="00154286" w:rsidP="00154286"/>
    <w:p w14:paraId="3456B5FF" w14:textId="77777777" w:rsidR="00154286" w:rsidRPr="00154286" w:rsidRDefault="00154286" w:rsidP="00154286">
      <w:pPr>
        <w:numPr>
          <w:ilvl w:val="0"/>
          <w:numId w:val="72"/>
        </w:numPr>
        <w:rPr>
          <w:lang w:val="en-US"/>
        </w:rPr>
      </w:pPr>
      <w:r w:rsidRPr="00154286">
        <w:rPr>
          <w:lang w:val="en-US"/>
        </w:rPr>
        <w:t>Should the proposals in the EE be in integer precision?</w:t>
      </w:r>
    </w:p>
    <w:p w14:paraId="7D90C183" w14:textId="77777777" w:rsidR="00154286" w:rsidRPr="00154286" w:rsidRDefault="00154286" w:rsidP="00154286">
      <w:pPr>
        <w:numPr>
          <w:ilvl w:val="0"/>
          <w:numId w:val="72"/>
        </w:numPr>
        <w:rPr>
          <w:lang w:val="en-US"/>
        </w:rPr>
      </w:pPr>
      <w:r w:rsidRPr="00154286">
        <w:rPr>
          <w:lang w:val="en-US"/>
        </w:rPr>
        <w:t>What is the realistic complexity that should be targeted by the EE?</w:t>
      </w:r>
    </w:p>
    <w:p w14:paraId="355CC28A" w14:textId="77777777" w:rsidR="00154286" w:rsidRPr="00154286" w:rsidRDefault="00154286" w:rsidP="00154286">
      <w:pPr>
        <w:numPr>
          <w:ilvl w:val="0"/>
          <w:numId w:val="72"/>
        </w:numPr>
        <w:rPr>
          <w:lang w:val="en-US"/>
        </w:rPr>
      </w:pPr>
      <w:r w:rsidRPr="00154286">
        <w:rPr>
          <w:lang w:val="en-US"/>
        </w:rPr>
        <w:t>What is the near-term and long-term architecture that should be targeted by the EE?</w:t>
      </w:r>
    </w:p>
    <w:p w14:paraId="429FFD07" w14:textId="77777777" w:rsidR="00154286" w:rsidRPr="00154286" w:rsidRDefault="00154286" w:rsidP="00154286">
      <w:pPr>
        <w:numPr>
          <w:ilvl w:val="0"/>
          <w:numId w:val="72"/>
        </w:numPr>
        <w:rPr>
          <w:lang w:val="en-US"/>
        </w:rPr>
      </w:pPr>
      <w:r w:rsidRPr="00154286">
        <w:rPr>
          <w:lang w:val="en-US"/>
        </w:rPr>
        <w:t>How should the group work toward a common software?</w:t>
      </w:r>
    </w:p>
    <w:p w14:paraId="0EBAC7AB" w14:textId="77777777" w:rsidR="00154286" w:rsidRPr="00154286" w:rsidRDefault="00154286" w:rsidP="00154286">
      <w:pPr>
        <w:numPr>
          <w:ilvl w:val="0"/>
          <w:numId w:val="72"/>
        </w:numPr>
        <w:rPr>
          <w:lang w:val="en-US"/>
        </w:rPr>
      </w:pPr>
      <w:r w:rsidRPr="00154286">
        <w:rPr>
          <w:lang w:val="en-US"/>
        </w:rPr>
        <w:t>What tests should be performed?</w:t>
      </w:r>
    </w:p>
    <w:p w14:paraId="2E8AA198" w14:textId="77777777" w:rsidR="00154286" w:rsidRPr="00154286" w:rsidRDefault="00154286" w:rsidP="00154286">
      <w:pPr>
        <w:numPr>
          <w:ilvl w:val="0"/>
          <w:numId w:val="72"/>
        </w:numPr>
        <w:rPr>
          <w:lang w:val="en-US"/>
        </w:rPr>
      </w:pPr>
      <w:r w:rsidRPr="00154286">
        <w:rPr>
          <w:lang w:val="en-US"/>
        </w:rPr>
        <w:t>What technologies should be included in the test?</w:t>
      </w:r>
    </w:p>
    <w:p w14:paraId="17662015" w14:textId="77777777" w:rsidR="00154286" w:rsidRPr="00154286" w:rsidRDefault="00154286" w:rsidP="00154286">
      <w:pPr>
        <w:numPr>
          <w:ilvl w:val="0"/>
          <w:numId w:val="72"/>
        </w:numPr>
        <w:rPr>
          <w:lang w:val="en-US"/>
        </w:rPr>
      </w:pPr>
      <w:r w:rsidRPr="00154286">
        <w:rPr>
          <w:lang w:val="en-US"/>
        </w:rPr>
        <w:t>What is the timeline for the EE?</w:t>
      </w:r>
    </w:p>
    <w:p w14:paraId="43E993A1" w14:textId="77777777" w:rsidR="00154286" w:rsidRPr="00154286" w:rsidRDefault="00154286" w:rsidP="00154286"/>
    <w:p w14:paraId="72D164B2" w14:textId="77777777" w:rsidR="00154286" w:rsidRPr="00154286" w:rsidRDefault="00154286" w:rsidP="00154286">
      <w:r w:rsidRPr="00154286">
        <w:t>The group agreed that these were the main topic to be discussed.</w:t>
      </w:r>
    </w:p>
    <w:p w14:paraId="6610FF5E" w14:textId="77777777" w:rsidR="00154286" w:rsidRPr="00154286" w:rsidRDefault="00154286" w:rsidP="00154286"/>
    <w:p w14:paraId="352198FC" w14:textId="77777777" w:rsidR="00154286" w:rsidRPr="00154286" w:rsidRDefault="00154286" w:rsidP="00504DB5">
      <w:pPr>
        <w:rPr>
          <w:b/>
          <w:bCs/>
        </w:rPr>
      </w:pPr>
      <w:r w:rsidRPr="00154286">
        <w:rPr>
          <w:b/>
          <w:bCs/>
        </w:rPr>
        <w:t>On integer precision</w:t>
      </w:r>
    </w:p>
    <w:p w14:paraId="64F6BB3C" w14:textId="77777777" w:rsidR="00154286" w:rsidRPr="00154286" w:rsidRDefault="00154286" w:rsidP="00154286"/>
    <w:p w14:paraId="6879D5C5" w14:textId="77777777" w:rsidR="00154286" w:rsidRPr="00154286" w:rsidRDefault="00154286" w:rsidP="00154286">
      <w:r w:rsidRPr="00154286">
        <w:lastRenderedPageBreak/>
        <w:t>One participant suggested that proposals in the EE should be implemented in integer precision.</w:t>
      </w:r>
    </w:p>
    <w:p w14:paraId="250AD2C4" w14:textId="77777777" w:rsidR="00154286" w:rsidRPr="00154286" w:rsidRDefault="00154286" w:rsidP="00154286"/>
    <w:p w14:paraId="2B4467C5" w14:textId="77777777" w:rsidR="00154286" w:rsidRPr="00154286" w:rsidRDefault="00154286" w:rsidP="00154286">
      <w:r w:rsidRPr="00154286">
        <w:t>Multiple participants agreed with the above the statement.</w:t>
      </w:r>
    </w:p>
    <w:p w14:paraId="7A4DBDBD" w14:textId="77777777" w:rsidR="00154286" w:rsidRPr="00154286" w:rsidRDefault="00154286" w:rsidP="00154286"/>
    <w:p w14:paraId="1374FF50" w14:textId="77777777" w:rsidR="00154286" w:rsidRPr="00154286" w:rsidRDefault="00154286" w:rsidP="00154286">
      <w:r w:rsidRPr="00154286">
        <w:t>Multiple participants expressed concerns about making integer precision mandatory in the next EE cycle.</w:t>
      </w:r>
    </w:p>
    <w:p w14:paraId="0A735916" w14:textId="77777777" w:rsidR="00154286" w:rsidRPr="00154286" w:rsidRDefault="00154286" w:rsidP="00154286"/>
    <w:p w14:paraId="062D5D3D" w14:textId="77777777" w:rsidR="00154286" w:rsidRPr="00154286" w:rsidRDefault="00154286" w:rsidP="00154286">
      <w:r w:rsidRPr="00154286">
        <w:t>It was commented that porting a floating-point implementation to a 32-bit integer implementation may be straightforward.</w:t>
      </w:r>
    </w:p>
    <w:p w14:paraId="155EA223" w14:textId="77777777" w:rsidR="00154286" w:rsidRPr="00154286" w:rsidRDefault="00154286" w:rsidP="00154286"/>
    <w:p w14:paraId="6A7EDC4C" w14:textId="77777777" w:rsidR="00154286" w:rsidRPr="00154286" w:rsidRDefault="00154286" w:rsidP="00154286">
      <w:r w:rsidRPr="00154286">
        <w:t>One participant suggested that the memory size of the proposals should be reported and prioritized to encourage participants to transition to integer implementations.</w:t>
      </w:r>
    </w:p>
    <w:p w14:paraId="1FD649AB" w14:textId="77777777" w:rsidR="00154286" w:rsidRPr="00154286" w:rsidRDefault="00154286" w:rsidP="00154286"/>
    <w:p w14:paraId="7AD4FAD6" w14:textId="77777777" w:rsidR="00154286" w:rsidRPr="00154286" w:rsidRDefault="00154286" w:rsidP="00504DB5">
      <w:pPr>
        <w:rPr>
          <w:b/>
          <w:bCs/>
        </w:rPr>
      </w:pPr>
      <w:r w:rsidRPr="00154286">
        <w:rPr>
          <w:b/>
          <w:bCs/>
        </w:rPr>
        <w:t>Realistic Complexity</w:t>
      </w:r>
    </w:p>
    <w:p w14:paraId="57A7DC27" w14:textId="77777777" w:rsidR="00154286" w:rsidRPr="00154286" w:rsidRDefault="00154286" w:rsidP="00154286"/>
    <w:p w14:paraId="5DB59A1C" w14:textId="77777777" w:rsidR="00154286" w:rsidRPr="00154286" w:rsidRDefault="00154286" w:rsidP="00154286">
      <w:r w:rsidRPr="00154286">
        <w:t>One participant suggested that the group identify the target resolution and frame rate of the activity.</w:t>
      </w:r>
    </w:p>
    <w:p w14:paraId="1AE60B20" w14:textId="77777777" w:rsidR="00154286" w:rsidRPr="00154286" w:rsidRDefault="00154286" w:rsidP="00154286"/>
    <w:p w14:paraId="06459422" w14:textId="77777777" w:rsidR="00154286" w:rsidRPr="00154286" w:rsidRDefault="00154286" w:rsidP="00154286">
      <w:r w:rsidRPr="00154286">
        <w:t>Multiple participants recommended that UHD@60p and 8K@60p should be key targets.</w:t>
      </w:r>
    </w:p>
    <w:p w14:paraId="36509719" w14:textId="77777777" w:rsidR="00154286" w:rsidRPr="00154286" w:rsidRDefault="00154286" w:rsidP="00154286"/>
    <w:p w14:paraId="4CC15D24" w14:textId="77777777" w:rsidR="00154286" w:rsidRPr="00154286" w:rsidRDefault="00154286" w:rsidP="00154286">
      <w:r w:rsidRPr="00154286">
        <w:t xml:space="preserve">A summary of some capabilities of available devices was provide in JVET-W0131:  </w:t>
      </w:r>
    </w:p>
    <w:p w14:paraId="311F1DB9" w14:textId="77777777" w:rsidR="00154286" w:rsidRPr="00154286" w:rsidRDefault="00154286" w:rsidP="00154286"/>
    <w:p w14:paraId="11C40E6A" w14:textId="77777777" w:rsidR="00154286" w:rsidRPr="00154286" w:rsidRDefault="00154286" w:rsidP="00154286">
      <w:pPr>
        <w:rPr>
          <w:lang w:val="en-US"/>
        </w:rPr>
      </w:pPr>
      <w:r w:rsidRPr="00154286">
        <w:rPr>
          <w:lang w:val="en-US"/>
        </w:rPr>
        <w:t>All number is based on public information</w:t>
      </w:r>
    </w:p>
    <w:p w14:paraId="2969A192" w14:textId="77777777" w:rsidR="00154286" w:rsidRPr="00154286" w:rsidRDefault="00154286" w:rsidP="00154286">
      <w:pPr>
        <w:rPr>
          <w:lang w:val="en-US"/>
        </w:rPr>
      </w:pPr>
      <w:r w:rsidRPr="00154286">
        <w:rPr>
          <w:lang w:val="en-US"/>
        </w:rPr>
        <w:t>•Snapdragon 865: peak 15 trillion operation per second (TOPS)</w:t>
      </w:r>
    </w:p>
    <w:p w14:paraId="54682632" w14:textId="77777777" w:rsidR="00154286" w:rsidRPr="00154286" w:rsidRDefault="00154286" w:rsidP="00154286">
      <w:pPr>
        <w:rPr>
          <w:lang w:val="en-US"/>
        </w:rPr>
      </w:pPr>
      <w:r w:rsidRPr="00154286">
        <w:rPr>
          <w:lang w:val="en-US"/>
        </w:rPr>
        <w:t>•Snapdragon 888: peak 26 TOPS</w:t>
      </w:r>
    </w:p>
    <w:p w14:paraId="3A8E22EF" w14:textId="77777777" w:rsidR="00154286" w:rsidRPr="00154286" w:rsidRDefault="00154286" w:rsidP="00154286">
      <w:pPr>
        <w:rPr>
          <w:lang w:val="en-US"/>
        </w:rPr>
      </w:pPr>
      <w:r w:rsidRPr="00154286">
        <w:rPr>
          <w:lang w:val="en-US"/>
        </w:rPr>
        <w:t>•A14 Bionic: 11 TOPS</w:t>
      </w:r>
    </w:p>
    <w:p w14:paraId="79DEEB56" w14:textId="77777777" w:rsidR="00154286" w:rsidRPr="00154286" w:rsidRDefault="00154286" w:rsidP="00154286">
      <w:pPr>
        <w:rPr>
          <w:lang w:val="en-US"/>
        </w:rPr>
      </w:pPr>
      <w:r w:rsidRPr="00154286">
        <w:rPr>
          <w:lang w:val="en-US"/>
        </w:rPr>
        <w:t>•M1X: may manage around 5.2 TFLOPS.</w:t>
      </w:r>
    </w:p>
    <w:p w14:paraId="77F72B24" w14:textId="77777777" w:rsidR="00154286" w:rsidRPr="00154286" w:rsidRDefault="00154286" w:rsidP="00154286">
      <w:pPr>
        <w:rPr>
          <w:lang w:val="en-US"/>
        </w:rPr>
      </w:pPr>
      <w:r w:rsidRPr="00154286">
        <w:rPr>
          <w:lang w:val="en-US"/>
        </w:rPr>
        <w:t>•2080 TI (Single GPU core): around 11 TFLOPS,</w:t>
      </w:r>
    </w:p>
    <w:p w14:paraId="603EE94E" w14:textId="77777777" w:rsidR="00154286" w:rsidRPr="00154286" w:rsidRDefault="00154286" w:rsidP="00154286">
      <w:pPr>
        <w:rPr>
          <w:lang w:val="en-US"/>
        </w:rPr>
      </w:pPr>
      <w:r w:rsidRPr="00154286">
        <w:rPr>
          <w:lang w:val="en-US"/>
        </w:rPr>
        <w:t>•GeForce RTX 3080(Single GPU core): up to 30 TFLOPS</w:t>
      </w:r>
    </w:p>
    <w:p w14:paraId="68893E75" w14:textId="77777777" w:rsidR="00154286" w:rsidRPr="00154286" w:rsidRDefault="00154286" w:rsidP="00154286"/>
    <w:p w14:paraId="742E08A2" w14:textId="77777777" w:rsidR="00154286" w:rsidRPr="00154286" w:rsidRDefault="00154286" w:rsidP="00154286">
      <w:r w:rsidRPr="00154286">
        <w:t>It was commented that one could expect that device performance will increase in the future.  But, at the same time, it would be unlikely that the entire device capability would be available for decoding.</w:t>
      </w:r>
    </w:p>
    <w:p w14:paraId="250E31E7" w14:textId="77777777" w:rsidR="00154286" w:rsidRPr="00154286" w:rsidRDefault="00154286" w:rsidP="00154286"/>
    <w:p w14:paraId="2C9D38EB" w14:textId="77777777" w:rsidR="00154286" w:rsidRPr="00154286" w:rsidRDefault="00154286" w:rsidP="00154286">
      <w:r w:rsidRPr="00154286">
        <w:t>One participant commented that it could be beneficial to capture and plot the device performance as part of result reporting.  Multiple participants agreed with this idea.</w:t>
      </w:r>
    </w:p>
    <w:p w14:paraId="269D6C95" w14:textId="77777777" w:rsidR="00154286" w:rsidRPr="00154286" w:rsidRDefault="00154286" w:rsidP="00154286">
      <w:r w:rsidRPr="00154286">
        <w:t>One participant proposed to capture the performance for UHD@60p and a second for 8K@60p.</w:t>
      </w:r>
    </w:p>
    <w:p w14:paraId="005B6879" w14:textId="77777777" w:rsidR="00154286" w:rsidRPr="00154286" w:rsidRDefault="00154286" w:rsidP="00154286"/>
    <w:p w14:paraId="4DC3A35A" w14:textId="77777777" w:rsidR="00154286" w:rsidRPr="00154286" w:rsidRDefault="00154286" w:rsidP="00154286">
      <w:r w:rsidRPr="00154286">
        <w:t>The group recommended to include an indication of current hardware performance when summarizing performance in future EE reporting.</w:t>
      </w:r>
    </w:p>
    <w:p w14:paraId="655E92C7" w14:textId="77777777" w:rsidR="00154286" w:rsidRPr="00154286" w:rsidRDefault="00154286" w:rsidP="00154286"/>
    <w:p w14:paraId="7831D7C6" w14:textId="77777777" w:rsidR="00154286" w:rsidRPr="00154286" w:rsidRDefault="00154286" w:rsidP="00154286">
      <w:r w:rsidRPr="00154286">
        <w:lastRenderedPageBreak/>
        <w:t>One participant introduced a paper that would be relevant for this work: Sun et. al., “</w:t>
      </w:r>
      <w:r w:rsidRPr="00154286">
        <w:rPr>
          <w:lang w:val="en-US"/>
        </w:rPr>
        <w:t xml:space="preserve">Summarizing CPU and GPU Design Trends with Product Data </w:t>
      </w:r>
      <w:r w:rsidRPr="00154286">
        <w:t xml:space="preserve">“ </w:t>
      </w:r>
    </w:p>
    <w:p w14:paraId="2B2FADF5" w14:textId="77777777" w:rsidR="00154286" w:rsidRPr="00154286" w:rsidRDefault="00154286" w:rsidP="00154286"/>
    <w:p w14:paraId="5F31608D" w14:textId="77777777" w:rsidR="00154286" w:rsidRPr="00154286" w:rsidRDefault="00154286" w:rsidP="00154286">
      <w:pPr>
        <w:rPr>
          <w:lang w:val="en-US"/>
        </w:rPr>
      </w:pPr>
      <w:r w:rsidRPr="00154286">
        <w:rPr>
          <w:lang w:val="en-US"/>
        </w:rPr>
        <w:t>One participant suggested that the memory size of current devices should also be captured and plotted when summarizing performance in future EE reporting.  Here, the memory size would be the number of bytes needed to store the parameters.</w:t>
      </w:r>
    </w:p>
    <w:p w14:paraId="0451E52E" w14:textId="77777777" w:rsidR="00154286" w:rsidRPr="00154286" w:rsidRDefault="00154286" w:rsidP="00154286">
      <w:pPr>
        <w:rPr>
          <w:lang w:val="en-US"/>
        </w:rPr>
      </w:pPr>
    </w:p>
    <w:p w14:paraId="54D1D506" w14:textId="77777777" w:rsidR="00154286" w:rsidRPr="00154286" w:rsidRDefault="00154286" w:rsidP="00504DB5">
      <w:pPr>
        <w:rPr>
          <w:b/>
          <w:bCs/>
        </w:rPr>
      </w:pPr>
      <w:r w:rsidRPr="00154286">
        <w:rPr>
          <w:b/>
          <w:bCs/>
        </w:rPr>
        <w:t>Near-term and long-term architectures</w:t>
      </w:r>
    </w:p>
    <w:p w14:paraId="10E633AE" w14:textId="77777777" w:rsidR="00154286" w:rsidRPr="00154286" w:rsidRDefault="00154286" w:rsidP="00154286">
      <w:pPr>
        <w:rPr>
          <w:lang w:val="en-US"/>
        </w:rPr>
      </w:pPr>
    </w:p>
    <w:p w14:paraId="6A594E49" w14:textId="77777777" w:rsidR="00154286" w:rsidRPr="00154286" w:rsidRDefault="00154286" w:rsidP="00154286">
      <w:pPr>
        <w:rPr>
          <w:lang w:val="en-US"/>
        </w:rPr>
      </w:pPr>
      <w:r w:rsidRPr="00154286">
        <w:rPr>
          <w:lang w:val="en-US"/>
        </w:rPr>
        <w:t>One participant commented that it would be beneficial to discuss with other hardware companies if general GPU/TPU resources can be used in their decoding pipeline.</w:t>
      </w:r>
    </w:p>
    <w:p w14:paraId="7F1D2992" w14:textId="77777777" w:rsidR="00154286" w:rsidRPr="00154286" w:rsidRDefault="00154286" w:rsidP="00154286">
      <w:pPr>
        <w:rPr>
          <w:lang w:val="en-US"/>
        </w:rPr>
      </w:pPr>
    </w:p>
    <w:p w14:paraId="1CD0CB30" w14:textId="77777777" w:rsidR="00154286" w:rsidRPr="00154286" w:rsidRDefault="00154286" w:rsidP="00154286">
      <w:pPr>
        <w:rPr>
          <w:lang w:val="en-US"/>
        </w:rPr>
      </w:pPr>
      <w:r w:rsidRPr="00154286">
        <w:rPr>
          <w:lang w:val="en-US"/>
        </w:rPr>
        <w:t>One participant commented that it was unlikely in their architecture to use GPU/TPU resources if the coding tool is in the loop.</w:t>
      </w:r>
    </w:p>
    <w:p w14:paraId="110FC1BD" w14:textId="77777777" w:rsidR="00154286" w:rsidRPr="00154286" w:rsidRDefault="00154286" w:rsidP="00154286">
      <w:pPr>
        <w:rPr>
          <w:lang w:val="en-US"/>
        </w:rPr>
      </w:pPr>
    </w:p>
    <w:p w14:paraId="24882636" w14:textId="77777777" w:rsidR="00154286" w:rsidRPr="00154286" w:rsidRDefault="00154286" w:rsidP="00154286">
      <w:pPr>
        <w:rPr>
          <w:lang w:val="en-US"/>
        </w:rPr>
      </w:pPr>
      <w:r w:rsidRPr="00154286">
        <w:rPr>
          <w:lang w:val="en-US"/>
        </w:rPr>
        <w:t>One participant commented that technologies that are completely pre- and post-processing solutions could use GPU/TPU resources.</w:t>
      </w:r>
    </w:p>
    <w:p w14:paraId="162EA216" w14:textId="77777777" w:rsidR="00154286" w:rsidRPr="00154286" w:rsidRDefault="00154286" w:rsidP="00154286">
      <w:pPr>
        <w:rPr>
          <w:lang w:val="en-US"/>
        </w:rPr>
      </w:pPr>
    </w:p>
    <w:p w14:paraId="160CEFE0" w14:textId="77777777" w:rsidR="00154286" w:rsidRPr="00154286" w:rsidRDefault="00154286" w:rsidP="00154286">
      <w:pPr>
        <w:rPr>
          <w:lang w:val="en-US"/>
        </w:rPr>
      </w:pPr>
      <w:r w:rsidRPr="00154286">
        <w:rPr>
          <w:lang w:val="en-US"/>
        </w:rPr>
        <w:t>The group recommended the AhG study and collect information related to near-term and long-term architectures.  And, that members of hardware companies be encouraged to comment.</w:t>
      </w:r>
    </w:p>
    <w:p w14:paraId="095B1B9A" w14:textId="77777777" w:rsidR="00154286" w:rsidRPr="00154286" w:rsidRDefault="00154286" w:rsidP="00154286">
      <w:pPr>
        <w:rPr>
          <w:lang w:val="en-US"/>
        </w:rPr>
      </w:pPr>
    </w:p>
    <w:p w14:paraId="073E9168" w14:textId="77777777" w:rsidR="00154286" w:rsidRPr="00154286" w:rsidRDefault="00154286" w:rsidP="00504DB5">
      <w:pPr>
        <w:rPr>
          <w:b/>
          <w:bCs/>
        </w:rPr>
      </w:pPr>
      <w:r w:rsidRPr="00154286">
        <w:rPr>
          <w:b/>
          <w:bCs/>
        </w:rPr>
        <w:t>Common software</w:t>
      </w:r>
    </w:p>
    <w:p w14:paraId="065CE793" w14:textId="77777777" w:rsidR="00154286" w:rsidRPr="00154286" w:rsidRDefault="00154286" w:rsidP="00154286">
      <w:pPr>
        <w:rPr>
          <w:lang w:val="en-US"/>
        </w:rPr>
      </w:pPr>
    </w:p>
    <w:p w14:paraId="352CACFF" w14:textId="77777777" w:rsidR="00154286" w:rsidRPr="00154286" w:rsidRDefault="00154286" w:rsidP="00154286">
      <w:pPr>
        <w:rPr>
          <w:lang w:val="en-US"/>
        </w:rPr>
      </w:pPr>
      <w:r w:rsidRPr="00154286">
        <w:rPr>
          <w:lang w:val="en-US"/>
        </w:rPr>
        <w:t>It was commented that JVET-W0181 was related to this topic.</w:t>
      </w:r>
    </w:p>
    <w:p w14:paraId="0DF58E21" w14:textId="77777777" w:rsidR="00154286" w:rsidRPr="00154286" w:rsidRDefault="00154286" w:rsidP="00154286">
      <w:pPr>
        <w:rPr>
          <w:lang w:val="en-US"/>
        </w:rPr>
      </w:pPr>
    </w:p>
    <w:p w14:paraId="205A3326" w14:textId="77777777" w:rsidR="00154286" w:rsidRPr="00154286" w:rsidRDefault="00154286" w:rsidP="00154286">
      <w:pPr>
        <w:rPr>
          <w:lang w:val="en-US"/>
        </w:rPr>
      </w:pPr>
      <w:r w:rsidRPr="00154286">
        <w:rPr>
          <w:lang w:val="en-US"/>
        </w:rPr>
        <w:t>One participant suggested that having a technology that used the JVET-W0181 framework in the EE could be beneficial.</w:t>
      </w:r>
    </w:p>
    <w:p w14:paraId="3F690442" w14:textId="77777777" w:rsidR="00154286" w:rsidRPr="00154286" w:rsidRDefault="00154286" w:rsidP="00154286">
      <w:pPr>
        <w:rPr>
          <w:lang w:val="en-US"/>
        </w:rPr>
      </w:pPr>
    </w:p>
    <w:p w14:paraId="3AD52E72" w14:textId="77777777" w:rsidR="00154286" w:rsidRPr="00154286" w:rsidRDefault="00154286" w:rsidP="00154286">
      <w:pPr>
        <w:rPr>
          <w:lang w:val="en-US"/>
        </w:rPr>
      </w:pPr>
      <w:r w:rsidRPr="00154286">
        <w:rPr>
          <w:lang w:val="en-US"/>
        </w:rPr>
        <w:t>One participant suggested that the common software should be limited to inference.</w:t>
      </w:r>
    </w:p>
    <w:p w14:paraId="1F63966B" w14:textId="77777777" w:rsidR="00154286" w:rsidRPr="00154286" w:rsidRDefault="00154286" w:rsidP="00154286">
      <w:pPr>
        <w:rPr>
          <w:lang w:val="en-US"/>
        </w:rPr>
      </w:pPr>
    </w:p>
    <w:p w14:paraId="4A8E59E4" w14:textId="77777777" w:rsidR="00154286" w:rsidRPr="00154286" w:rsidRDefault="00154286" w:rsidP="00154286">
      <w:pPr>
        <w:rPr>
          <w:lang w:val="en-US"/>
        </w:rPr>
      </w:pPr>
      <w:r w:rsidRPr="00154286">
        <w:rPr>
          <w:lang w:val="en-US"/>
        </w:rPr>
        <w:t>One participant commented that common software should help with cross checking activities.  But, a first issue in performing cross checks is the lack of integer implementations.</w:t>
      </w:r>
    </w:p>
    <w:p w14:paraId="521B638F" w14:textId="77777777" w:rsidR="00154286" w:rsidRPr="00154286" w:rsidRDefault="00154286" w:rsidP="00154286">
      <w:pPr>
        <w:rPr>
          <w:lang w:val="en-US"/>
        </w:rPr>
      </w:pPr>
    </w:p>
    <w:p w14:paraId="09400F0D" w14:textId="2BD9E9B0" w:rsidR="00154286" w:rsidRPr="00E80543" w:rsidRDefault="00154286" w:rsidP="00E80543">
      <w:r>
        <w:t xml:space="preserve">The BoG should meet again to refine the analysis and continue on defining next EE, including refinements of reporting and </w:t>
      </w:r>
      <w:r w:rsidR="00B6640D">
        <w:t>CTC.</w:t>
      </w:r>
    </w:p>
    <w:p w14:paraId="074B0A86" w14:textId="620EEC8D" w:rsidR="00C71197" w:rsidRDefault="00C71197" w:rsidP="00093652"/>
    <w:p w14:paraId="621A048B" w14:textId="5A820FC0" w:rsidR="006A3883" w:rsidRDefault="006A3883" w:rsidP="00093652">
      <w:r>
        <w:t>Further BoG reporting Wed 0830 (JRO &amp; GJS)</w:t>
      </w:r>
    </w:p>
    <w:p w14:paraId="4AA326D2" w14:textId="3B01CA12" w:rsidR="006A3883" w:rsidRDefault="006A3883" w:rsidP="00093652">
      <w:r>
        <w:t>The BoG had met further. Some complexity estimates had been refined. Current hardware performance reporting was suggested by the BoG for further work; also reporting to require reports to use uniform reporting. EE planning with cross-checking using a two-step cross-checking had been conducted.</w:t>
      </w:r>
      <w:r w:rsidR="009B5B77">
        <w:t xml:space="preserve"> There is </w:t>
      </w:r>
      <w:r w:rsidR="009B5B77">
        <w:lastRenderedPageBreak/>
        <w:t>expected to be more emphasis on cross-checking in the future. In-loop versus post-processing comparative result reporting is planned. About 10 proposals were planned to be tested in the next round of EE.</w:t>
      </w:r>
    </w:p>
    <w:p w14:paraId="4EB1DBCC" w14:textId="41D536E0" w:rsidR="009B5B77" w:rsidRDefault="009B5B77" w:rsidP="00093652">
      <w:r>
        <w:t>Recommendations from the BoG [</w:t>
      </w:r>
      <w:r w:rsidRPr="00035E87">
        <w:rPr>
          <w:highlight w:val="yellow"/>
        </w:rPr>
        <w:t>insert from BoG report</w:t>
      </w:r>
      <w:r>
        <w:t>] were reviewed and approved.</w:t>
      </w:r>
    </w:p>
    <w:p w14:paraId="3142841C" w14:textId="0874C28C" w:rsidR="006A3883" w:rsidRDefault="006A3883" w:rsidP="00093652"/>
    <w:p w14:paraId="02583022" w14:textId="7B86DBAC" w:rsidR="00480C6E" w:rsidRPr="00035E87" w:rsidRDefault="00480C6E" w:rsidP="00035E87">
      <w:pPr>
        <w:pStyle w:val="berschrift9"/>
        <w:rPr>
          <w:lang w:val="en-US"/>
        </w:rPr>
      </w:pPr>
      <w:r>
        <w:rPr>
          <w:lang w:val="en-US"/>
        </w:rPr>
        <w:t>Conformance planning for v2 profiles</w:t>
      </w:r>
    </w:p>
    <w:p w14:paraId="5598BB07" w14:textId="3A750CC7" w:rsidR="00480C6E" w:rsidRDefault="00480C6E" w:rsidP="00093652">
      <w:r>
        <w:t>Discussed 0850. Plans were presented (9 added profiles).</w:t>
      </w:r>
    </w:p>
    <w:p w14:paraId="4A2D430B" w14:textId="4571CA19" w:rsidR="00480C6E" w:rsidRDefault="00480C6E" w:rsidP="00093652"/>
    <w:p w14:paraId="3962F766" w14:textId="77777777" w:rsidR="00480C6E" w:rsidRPr="00B03BAF" w:rsidRDefault="00480C6E" w:rsidP="00093652"/>
    <w:p w14:paraId="179412E0" w14:textId="5C9A168B" w:rsidR="00784276" w:rsidRDefault="00667203" w:rsidP="00784276">
      <w:pPr>
        <w:pStyle w:val="berschrift9"/>
        <w:rPr>
          <w:rFonts w:eastAsia="Times New Roman"/>
          <w:szCs w:val="24"/>
          <w:lang w:val="en-CA" w:eastAsia="en-DE"/>
        </w:rPr>
      </w:pPr>
      <w:hyperlink r:id="rId316" w:history="1">
        <w:r w:rsidR="00784276" w:rsidRPr="00910A15">
          <w:rPr>
            <w:rFonts w:eastAsia="Times New Roman"/>
            <w:color w:val="0000FF"/>
            <w:szCs w:val="24"/>
            <w:u w:val="single"/>
            <w:lang w:val="en-CA" w:eastAsia="en-DE"/>
          </w:rPr>
          <w:t>JVET-W0188</w:t>
        </w:r>
      </w:hyperlink>
      <w:r w:rsidR="00784276" w:rsidRPr="00910A15">
        <w:rPr>
          <w:rFonts w:eastAsia="Times New Roman"/>
          <w:szCs w:val="24"/>
          <w:lang w:val="en-CA" w:eastAsia="en-DE"/>
        </w:rPr>
        <w:t xml:space="preserve"> BoG Report: VVCv2 Conformance Testing [D. Rusanovskyy]</w:t>
      </w:r>
    </w:p>
    <w:p w14:paraId="1E5FB64E" w14:textId="56903027" w:rsidR="00784276" w:rsidRPr="00035E87" w:rsidRDefault="00387AC0" w:rsidP="00035E87">
      <w:pPr>
        <w:rPr>
          <w:lang w:eastAsia="en-DE"/>
        </w:rPr>
      </w:pPr>
      <w:r w:rsidRPr="007824C1">
        <w:rPr>
          <w:lang w:eastAsia="en-DE"/>
        </w:rPr>
        <w:t xml:space="preserve">Was presented (see under </w:t>
      </w:r>
      <w:r w:rsidRPr="007824C1">
        <w:rPr>
          <w:lang w:eastAsia="en-DE"/>
        </w:rPr>
        <w:fldChar w:fldCharType="begin"/>
      </w:r>
      <w:r w:rsidRPr="007824C1">
        <w:rPr>
          <w:lang w:eastAsia="en-DE"/>
        </w:rPr>
        <w:instrText xml:space="preserve"> REF _Ref77236272 \r \h </w:instrText>
      </w:r>
      <w:r>
        <w:rPr>
          <w:lang w:eastAsia="en-DE"/>
        </w:rPr>
        <w:instrText xml:space="preserve"> \* MERGEFORMAT </w:instrText>
      </w:r>
      <w:r w:rsidRPr="007824C1">
        <w:rPr>
          <w:lang w:eastAsia="en-DE"/>
        </w:rPr>
      </w:r>
      <w:r w:rsidRPr="007824C1">
        <w:rPr>
          <w:lang w:eastAsia="en-DE"/>
        </w:rPr>
        <w:fldChar w:fldCharType="separate"/>
      </w:r>
      <w:r w:rsidRPr="007824C1">
        <w:rPr>
          <w:lang w:eastAsia="en-DE"/>
        </w:rPr>
        <w:t>7.1</w:t>
      </w:r>
      <w:r w:rsidRPr="007824C1">
        <w:rPr>
          <w:lang w:eastAsia="en-DE"/>
        </w:rPr>
        <w:fldChar w:fldCharType="end"/>
      </w:r>
      <w:r w:rsidRPr="007824C1">
        <w:rPr>
          <w:lang w:eastAsia="en-DE"/>
        </w:rPr>
        <w:t>)</w:t>
      </w:r>
    </w:p>
    <w:p w14:paraId="7195B6D6" w14:textId="77777777" w:rsidR="00784276" w:rsidRPr="00B03BAF" w:rsidRDefault="00784276" w:rsidP="00093652"/>
    <w:p w14:paraId="36572A9E" w14:textId="6D0AC61E" w:rsidR="00912882" w:rsidRPr="00B03BAF" w:rsidRDefault="00912882" w:rsidP="00912882">
      <w:pPr>
        <w:pStyle w:val="berschrift2"/>
        <w:rPr>
          <w:lang w:val="en-CA"/>
        </w:rPr>
      </w:pPr>
      <w:bookmarkStart w:id="264" w:name="_Ref63953377"/>
      <w:r w:rsidRPr="00B03BAF">
        <w:rPr>
          <w:lang w:val="en-CA"/>
        </w:rPr>
        <w:t>Liaison communications</w:t>
      </w:r>
      <w:bookmarkEnd w:id="264"/>
      <w:r w:rsidR="00EE75F6">
        <w:rPr>
          <w:lang w:val="en-CA"/>
        </w:rPr>
        <w:t xml:space="preserve"> (</w:t>
      </w:r>
      <w:r w:rsidR="00EE75F6" w:rsidRPr="00EE75F6">
        <w:rPr>
          <w:highlight w:val="yellow"/>
          <w:lang w:val="en-CA"/>
        </w:rPr>
        <w:t>update</w:t>
      </w:r>
      <w:r w:rsidR="00EE75F6">
        <w:rPr>
          <w:lang w:val="en-CA"/>
        </w:rPr>
        <w:t>)</w:t>
      </w:r>
    </w:p>
    <w:p w14:paraId="35F28A00" w14:textId="0E81D75A" w:rsidR="0018324D" w:rsidRDefault="003461DC" w:rsidP="005A0C2A">
      <w:r>
        <w:t xml:space="preserve">The JVET did not directly receive </w:t>
      </w:r>
      <w:r w:rsidR="00090E9E">
        <w:t xml:space="preserve">or send </w:t>
      </w:r>
      <w:r>
        <w:t>any liaison statements at its current meeting. However, there was some related liaison communication between ITU-T SG 16, the AGs and WGs of ISO/IEC JTC 1/‌SC 29, and ITU-T Study Group 12 that were coordinated with JVET.</w:t>
      </w:r>
    </w:p>
    <w:p w14:paraId="60F6D7B6" w14:textId="063F524B" w:rsidR="00C5757A" w:rsidRDefault="003461DC" w:rsidP="005A0C2A">
      <w:r>
        <w:t xml:space="preserve">This included exchange of general status information about JVET work and management arrangements </w:t>
      </w:r>
      <w:r w:rsidR="0018324D">
        <w:t xml:space="preserve">for video coding collaboration </w:t>
      </w:r>
      <w:r>
        <w:t>between the parent bodies of WP</w:t>
      </w:r>
      <w:r w:rsidR="0004163D">
        <w:t> </w:t>
      </w:r>
      <w:r>
        <w:t>3/16 and SC</w:t>
      </w:r>
      <w:r w:rsidR="0004163D">
        <w:t> </w:t>
      </w:r>
      <w:r>
        <w:t>29.</w:t>
      </w:r>
      <w:r w:rsidR="0018324D">
        <w:t xml:space="preserve"> SC</w:t>
      </w:r>
      <w:r w:rsidR="0004163D">
        <w:t> </w:t>
      </w:r>
      <w:r w:rsidR="0018324D">
        <w:t xml:space="preserve">29 had sent a liaison </w:t>
      </w:r>
      <w:r w:rsidR="0018324D" w:rsidRPr="00090E9E">
        <w:t xml:space="preserve">statement to SG16 </w:t>
      </w:r>
      <w:r w:rsidR="0018324D" w:rsidRPr="00090E9E">
        <w:rPr>
          <w:lang w:val="en-GB"/>
        </w:rPr>
        <w:t>[</w:t>
      </w:r>
      <w:hyperlink r:id="rId317" w:history="1">
        <w:r w:rsidR="0018324D" w:rsidRPr="00090E9E">
          <w:rPr>
            <w:rStyle w:val="Hyperlink"/>
            <w:lang w:val="en-GB"/>
          </w:rPr>
          <w:t>TD535/Gen</w:t>
        </w:r>
      </w:hyperlink>
      <w:r w:rsidR="00090E9E" w:rsidRPr="00090E9E">
        <w:t xml:space="preserve"> / </w:t>
      </w:r>
      <w:hyperlink r:id="rId318" w:history="1">
        <w:r w:rsidR="00090E9E" w:rsidRPr="009243DF">
          <w:rPr>
            <w:rStyle w:val="Hyperlink"/>
            <w:lang w:val="en-GB"/>
          </w:rPr>
          <w:t>SC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023</w:t>
        </w:r>
      </w:hyperlink>
      <w:r w:rsidR="0018324D" w:rsidRPr="0018324D">
        <w:rPr>
          <w:lang w:val="en-GB"/>
        </w:rPr>
        <w:t>]</w:t>
      </w:r>
      <w:r w:rsidR="0018324D">
        <w:rPr>
          <w:lang w:val="en-GB"/>
        </w:rPr>
        <w:t>, and SG 16 prepared a reply.</w:t>
      </w:r>
    </w:p>
    <w:p w14:paraId="30FBF131" w14:textId="28436378" w:rsidR="003461DC" w:rsidRDefault="005A0C2A" w:rsidP="005A0C2A">
      <w:r w:rsidRPr="005A0C2A">
        <w:t xml:space="preserve">ITU-T </w:t>
      </w:r>
      <w:r w:rsidR="00CC5D8C">
        <w:t>SG</w:t>
      </w:r>
      <w:r w:rsidRPr="005A0C2A">
        <w:t>12</w:t>
      </w:r>
      <w:r>
        <w:t xml:space="preserve"> had sent a liaison statement </w:t>
      </w:r>
      <w:hyperlink r:id="rId319" w:history="1">
        <w:r w:rsidRPr="005A0C2A">
          <w:rPr>
            <w:rStyle w:val="Hyperlink"/>
          </w:rPr>
          <w:t>m56363</w:t>
        </w:r>
      </w:hyperlink>
      <w:r>
        <w:t xml:space="preserve"> to </w:t>
      </w:r>
      <w:r w:rsidRPr="005A0C2A">
        <w:t>ISO/IEC JTC</w:t>
      </w:r>
      <w:r w:rsidR="0004163D">
        <w:t> </w:t>
      </w:r>
      <w:r w:rsidRPr="005A0C2A">
        <w:t>1/</w:t>
      </w:r>
      <w:r w:rsidR="0004163D" w:rsidRPr="00B03BAF">
        <w:t>‌</w:t>
      </w:r>
      <w:r w:rsidRPr="005A0C2A">
        <w:t>SC</w:t>
      </w:r>
      <w:r w:rsidR="0004163D">
        <w:t> </w:t>
      </w:r>
      <w:r w:rsidRPr="005A0C2A">
        <w:t>29/</w:t>
      </w:r>
      <w:r w:rsidR="0004163D" w:rsidRPr="00B03BAF">
        <w:t>‌</w:t>
      </w:r>
      <w:r w:rsidRPr="005A0C2A">
        <w:t>AG</w:t>
      </w:r>
      <w:r w:rsidR="0004163D">
        <w:t> </w:t>
      </w:r>
      <w:r w:rsidRPr="005A0C2A">
        <w:t>5</w:t>
      </w:r>
      <w:r>
        <w:t xml:space="preserve"> (in reply to </w:t>
      </w:r>
      <w:r w:rsidRPr="005A0C2A">
        <w:t>SC</w:t>
      </w:r>
      <w:r>
        <w:t> </w:t>
      </w:r>
      <w:r w:rsidRPr="005A0C2A">
        <w:t>29 N</w:t>
      </w:r>
      <w:r w:rsidR="006E4C63">
        <w:t> </w:t>
      </w:r>
      <w:r w:rsidRPr="005A0C2A">
        <w:t>19285</w:t>
      </w:r>
      <w:r>
        <w:t>, MDS</w:t>
      </w:r>
      <w:r w:rsidR="006E4C63">
        <w:t> </w:t>
      </w:r>
      <w:r w:rsidRPr="005A0C2A">
        <w:t>19755</w:t>
      </w:r>
      <w:r>
        <w:t xml:space="preserve"> from October 2020).</w:t>
      </w:r>
      <w:r w:rsidRPr="005A0C2A">
        <w:t xml:space="preserve"> </w:t>
      </w:r>
      <w:r w:rsidR="00CC5D8C">
        <w:t>SG</w:t>
      </w:r>
      <w:r w:rsidRPr="005A0C2A">
        <w:t>12 expresse</w:t>
      </w:r>
      <w:r>
        <w:t>d</w:t>
      </w:r>
      <w:r w:rsidRPr="005A0C2A">
        <w:t xml:space="preserve"> their strong interest in exchanging information and collaborating on aspects of video quality assessment</w:t>
      </w:r>
      <w:r>
        <w:t xml:space="preserve">. </w:t>
      </w:r>
      <w:r w:rsidRPr="005A0C2A">
        <w:t>SG12 also welcome</w:t>
      </w:r>
      <w:r>
        <w:t>d</w:t>
      </w:r>
      <w:r w:rsidRPr="005A0C2A">
        <w:t xml:space="preserve"> the information received about the status of the verification tests of Versatile Video Coding (ITU-T H.266 and ISO/IEC 23090-3 VVC) conducted with SG16 in the Joint Video Experts Team (JVET). In light of possible future extensions of existing video quality models and the development of new assessment methods, SG12 express</w:t>
      </w:r>
      <w:r>
        <w:t>ed</w:t>
      </w:r>
      <w:r w:rsidRPr="005A0C2A">
        <w:t xml:space="preserve"> their particular interest in further exchanges about this and similar assessment campaigns.</w:t>
      </w:r>
      <w:r w:rsidR="006E4C63">
        <w:t xml:space="preserve"> </w:t>
      </w:r>
      <w:r w:rsidR="003461DC" w:rsidRPr="005A0C2A">
        <w:t>SC</w:t>
      </w:r>
      <w:r w:rsidR="006E4C63">
        <w:t> </w:t>
      </w:r>
      <w:r w:rsidR="003461DC" w:rsidRPr="005A0C2A">
        <w:t>29/</w:t>
      </w:r>
      <w:r w:rsidR="003461DC">
        <w:t>AG</w:t>
      </w:r>
      <w:r w:rsidR="006E4C63">
        <w:t> </w:t>
      </w:r>
      <w:r w:rsidR="003461DC">
        <w:t xml:space="preserve">5 </w:t>
      </w:r>
      <w:r w:rsidR="006E4C63">
        <w:t xml:space="preserve">(Visual Quality Testing) </w:t>
      </w:r>
      <w:r w:rsidR="003461DC">
        <w:t xml:space="preserve">prepared a reply </w:t>
      </w:r>
      <w:r w:rsidR="00CC5D8C">
        <w:t>liai</w:t>
      </w:r>
      <w:r w:rsidR="003461DC" w:rsidRPr="003461DC">
        <w:t xml:space="preserve">son </w:t>
      </w:r>
      <w:r w:rsidR="00CC5D8C">
        <w:t>s</w:t>
      </w:r>
      <w:r w:rsidR="003461DC" w:rsidRPr="003461DC">
        <w:t>tatement to ITU-T SG12 and ITU-R WP6C</w:t>
      </w:r>
      <w:r w:rsidR="003461DC">
        <w:t xml:space="preserve"> as document AG 05 N 23</w:t>
      </w:r>
      <w:r w:rsidR="00CC5D8C">
        <w:t xml:space="preserve"> that </w:t>
      </w:r>
      <w:r w:rsidR="006E4C63">
        <w:t>included a description of recent verification testing of VVC and further plans for such testing.</w:t>
      </w:r>
    </w:p>
    <w:p w14:paraId="38CB1F13" w14:textId="71DE7B63" w:rsidR="0018324D" w:rsidRDefault="00CC5D8C" w:rsidP="005A0C2A">
      <w:r>
        <w:t>SC</w:t>
      </w:r>
      <w:r w:rsidR="0004163D">
        <w:t> </w:t>
      </w:r>
      <w:r>
        <w:t>29/</w:t>
      </w:r>
      <w:r w:rsidR="0004163D" w:rsidRPr="00B03BAF">
        <w:t>‌</w:t>
      </w:r>
      <w:r w:rsidR="0018324D">
        <w:t>WG</w:t>
      </w:r>
      <w:r w:rsidR="0004163D">
        <w:t> </w:t>
      </w:r>
      <w:r w:rsidR="0018324D">
        <w:t xml:space="preserve">1 had recently sent several liaison statements to ITU-T SG16 </w:t>
      </w:r>
      <w:r w:rsidR="0018324D" w:rsidRPr="0018324D">
        <w:rPr>
          <w:lang w:val="en-GB"/>
        </w:rPr>
        <w:t>[</w:t>
      </w:r>
      <w:hyperlink r:id="rId320" w:history="1">
        <w:r w:rsidR="0018324D" w:rsidRPr="00090E9E">
          <w:rPr>
            <w:rStyle w:val="Hyperlink"/>
            <w:lang w:val="en-GB"/>
          </w:rPr>
          <w:t>TD537/Gen</w:t>
        </w:r>
      </w:hyperlink>
      <w:r w:rsidR="00090E9E" w:rsidRPr="00090E9E">
        <w:t xml:space="preserve"> / </w:t>
      </w:r>
      <w:hyperlink r:id="rId321"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89052</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202)</w:t>
        </w:r>
      </w:hyperlink>
      <w:r w:rsidR="0018324D" w:rsidRPr="0018324D">
        <w:rPr>
          <w:lang w:val="en-GB"/>
        </w:rPr>
        <w:t xml:space="preserve">, </w:t>
      </w:r>
      <w:hyperlink r:id="rId322" w:history="1">
        <w:r w:rsidR="0018324D" w:rsidRPr="00090E9E">
          <w:rPr>
            <w:rStyle w:val="Hyperlink"/>
            <w:lang w:val="en-GB"/>
          </w:rPr>
          <w:t>TD581/Gen</w:t>
        </w:r>
      </w:hyperlink>
      <w:r w:rsidR="00090E9E" w:rsidRPr="00090E9E">
        <w:t xml:space="preserve"> / </w:t>
      </w:r>
      <w:hyperlink r:id="rId323" w:tooltip="ITU-T ftp file restricted to TIES access only"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90081</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574)</w:t>
        </w:r>
      </w:hyperlink>
      <w:r w:rsidR="0018324D" w:rsidRPr="0018324D">
        <w:rPr>
          <w:lang w:val="en-GB"/>
        </w:rPr>
        <w:t>,</w:t>
      </w:r>
      <w:r>
        <w:rPr>
          <w:lang w:val="en-GB"/>
        </w:rPr>
        <w:t xml:space="preserve"> and</w:t>
      </w:r>
      <w:r w:rsidR="0018324D" w:rsidRPr="0018324D">
        <w:rPr>
          <w:lang w:val="en-GB"/>
        </w:rPr>
        <w:t xml:space="preserve"> </w:t>
      </w:r>
      <w:hyperlink r:id="rId324" w:history="1">
        <w:r w:rsidR="0018324D" w:rsidRPr="0018324D">
          <w:rPr>
            <w:rStyle w:val="Hyperlink"/>
            <w:lang w:val="en-GB"/>
          </w:rPr>
          <w:t>TD600/Gen</w:t>
        </w:r>
      </w:hyperlink>
      <w:r w:rsidR="00090E9E">
        <w:t xml:space="preserve"> / </w:t>
      </w:r>
      <w:hyperlink r:id="rId325" w:history="1">
        <w:r w:rsidR="00090E9E" w:rsidRPr="00090E9E">
          <w:rPr>
            <w:rStyle w:val="Hyperlink"/>
            <w:lang w:val="en-GB"/>
          </w:rPr>
          <w:t>SC</w:t>
        </w:r>
        <w:r w:rsidR="00090E9E">
          <w:rPr>
            <w:rStyle w:val="Hyperlink"/>
            <w:lang w:val="en-GB"/>
          </w:rPr>
          <w:t> </w:t>
        </w:r>
        <w:r w:rsidR="00090E9E" w:rsidRPr="00090E9E">
          <w:rPr>
            <w:rStyle w:val="Hyperlink"/>
            <w:lang w:val="en-GB"/>
          </w:rPr>
          <w:t>29/WG</w:t>
        </w:r>
        <w:r w:rsidR="00090E9E">
          <w:rPr>
            <w:rStyle w:val="Hyperlink"/>
            <w:lang w:val="en-GB"/>
          </w:rPr>
          <w:t> </w:t>
        </w:r>
        <w:r w:rsidR="00090E9E" w:rsidRPr="00090E9E">
          <w:rPr>
            <w:rStyle w:val="Hyperlink"/>
            <w:lang w:val="en-GB"/>
          </w:rPr>
          <w:t>1</w:t>
        </w:r>
        <w:r w:rsidR="00090E9E">
          <w:rPr>
            <w:rStyle w:val="Hyperlink"/>
            <w:lang w:val="en-GB"/>
          </w:rPr>
          <w:t xml:space="preserve"> </w:t>
        </w:r>
        <w:r w:rsidR="00090E9E" w:rsidRPr="00090E9E">
          <w:rPr>
            <w:rStyle w:val="Hyperlink"/>
            <w:lang w:val="en-GB"/>
          </w:rPr>
          <w:t>N</w:t>
        </w:r>
        <w:r w:rsidR="00090E9E">
          <w:rPr>
            <w:rStyle w:val="Hyperlink"/>
            <w:lang w:val="en-GB"/>
          </w:rPr>
          <w:t> </w:t>
        </w:r>
        <w:r w:rsidR="00090E9E" w:rsidRPr="00090E9E">
          <w:rPr>
            <w:rStyle w:val="Hyperlink"/>
            <w:lang w:val="en-GB"/>
          </w:rPr>
          <w:t>91067</w:t>
        </w:r>
      </w:hyperlink>
      <w:r w:rsidR="0018324D" w:rsidRPr="0018324D">
        <w:rPr>
          <w:lang w:val="en-GB"/>
        </w:rPr>
        <w:t>]</w:t>
      </w:r>
      <w:r>
        <w:rPr>
          <w:lang w:val="en-GB"/>
        </w:rPr>
        <w:t xml:space="preserve"> that</w:t>
      </w:r>
      <w:r w:rsidR="00090E9E">
        <w:rPr>
          <w:lang w:val="en-GB"/>
        </w:rPr>
        <w:t xml:space="preserve"> included discussion of neural network image coding</w:t>
      </w:r>
      <w:r>
        <w:rPr>
          <w:lang w:val="en-GB"/>
        </w:rPr>
        <w:t xml:space="preserve">, and Gary Sullivan and Elena Alshina </w:t>
      </w:r>
      <w:r w:rsidR="006E4C63">
        <w:rPr>
          <w:lang w:val="en-GB"/>
        </w:rPr>
        <w:t xml:space="preserve">of JVET </w:t>
      </w:r>
      <w:r>
        <w:rPr>
          <w:lang w:val="en-GB"/>
        </w:rPr>
        <w:t>were given the action item to prepare status information about the neural network video coding exploration in JVET to be included in a liaison letter reply from ITU-T SG16 to SC</w:t>
      </w:r>
      <w:r w:rsidR="006E4C63">
        <w:rPr>
          <w:lang w:val="en-GB"/>
        </w:rPr>
        <w:t> </w:t>
      </w:r>
      <w:r>
        <w:rPr>
          <w:lang w:val="en-GB"/>
        </w:rPr>
        <w:t>29/WG</w:t>
      </w:r>
      <w:r w:rsidR="006E4C63">
        <w:rPr>
          <w:lang w:val="en-GB"/>
        </w:rPr>
        <w:t> </w:t>
      </w:r>
      <w:r>
        <w:rPr>
          <w:lang w:val="en-GB"/>
        </w:rPr>
        <w:t>1.</w:t>
      </w:r>
    </w:p>
    <w:p w14:paraId="7E0DA04E" w14:textId="34F1BC09" w:rsidR="005A0C2A" w:rsidRPr="00B03BAF" w:rsidRDefault="003461DC" w:rsidP="009243DF">
      <w:r>
        <w:t>ITU-T S</w:t>
      </w:r>
      <w:r w:rsidR="00CC5D8C">
        <w:t>G</w:t>
      </w:r>
      <w:r>
        <w:t>13</w:t>
      </w:r>
      <w:r w:rsidRPr="003461DC">
        <w:t xml:space="preserve"> </w:t>
      </w:r>
      <w:r w:rsidR="00CC5D8C">
        <w:t xml:space="preserve">had sent a liaison statement </w:t>
      </w:r>
      <w:hyperlink r:id="rId326" w:history="1">
        <w:r w:rsidR="00CC5D8C" w:rsidRPr="00CC5D8C">
          <w:rPr>
            <w:rStyle w:val="Hyperlink"/>
          </w:rPr>
          <w:t>m56366</w:t>
        </w:r>
      </w:hyperlink>
      <w:r w:rsidR="00CC5D8C">
        <w:t xml:space="preserve"> to SC</w:t>
      </w:r>
      <w:r w:rsidR="0004163D">
        <w:t> </w:t>
      </w:r>
      <w:r w:rsidR="00CC5D8C">
        <w:t xml:space="preserve">29 with an </w:t>
      </w:r>
      <w:r w:rsidR="00CC5D8C" w:rsidRPr="00CC5D8C">
        <w:t xml:space="preserve">invitation to review </w:t>
      </w:r>
      <w:r w:rsidR="00CC5D8C">
        <w:t xml:space="preserve">an </w:t>
      </w:r>
      <w:r w:rsidR="00CC5D8C" w:rsidRPr="00CC5D8C">
        <w:t>Artificial Intelligence Standardization Roadmap and provide missing or updated information</w:t>
      </w:r>
      <w:r w:rsidR="006E4C63">
        <w:t>.</w:t>
      </w:r>
      <w:r w:rsidR="00CC5D8C">
        <w:t xml:space="preserve"> SC</w:t>
      </w:r>
      <w:r w:rsidR="0004163D">
        <w:t> </w:t>
      </w:r>
      <w:r w:rsidR="00CC5D8C">
        <w:t>29/AG</w:t>
      </w:r>
      <w:r w:rsidR="0004163D">
        <w:t> </w:t>
      </w:r>
      <w:r w:rsidR="00CC5D8C">
        <w:t xml:space="preserve">3 </w:t>
      </w:r>
      <w:r w:rsidR="006E4C63">
        <w:t xml:space="preserve">(Liaison and Communications) </w:t>
      </w:r>
      <w:r w:rsidR="00CC5D8C">
        <w:t xml:space="preserve">prepared a reply as document </w:t>
      </w:r>
      <w:r>
        <w:t>A</w:t>
      </w:r>
      <w:r w:rsidRPr="003461DC">
        <w:t>G</w:t>
      </w:r>
      <w:r w:rsidR="0004163D">
        <w:t> </w:t>
      </w:r>
      <w:r w:rsidRPr="003461DC">
        <w:t>3</w:t>
      </w:r>
      <w:r>
        <w:t xml:space="preserve"> </w:t>
      </w:r>
      <w:r w:rsidRPr="006E4C63">
        <w:t>N 28</w:t>
      </w:r>
      <w:r w:rsidR="00CC5D8C">
        <w:t xml:space="preserve"> that</w:t>
      </w:r>
      <w:r w:rsidR="006E4C63">
        <w:t xml:space="preserve"> included a mention of the JVET exploration experiment work on neural </w:t>
      </w:r>
      <w:proofErr w:type="gramStart"/>
      <w:r w:rsidR="006E4C63">
        <w:t>network based</w:t>
      </w:r>
      <w:proofErr w:type="gramEnd"/>
      <w:r w:rsidR="006E4C63">
        <w:t xml:space="preserve"> video coding.</w:t>
      </w:r>
    </w:p>
    <w:p w14:paraId="6A02F916" w14:textId="4F31A4A1" w:rsidR="00543889" w:rsidRPr="00B03BAF" w:rsidRDefault="00CF1C05" w:rsidP="00E52467">
      <w:pPr>
        <w:pStyle w:val="berschrift1"/>
      </w:pPr>
      <w:bookmarkStart w:id="265" w:name="_Ref354594526"/>
      <w:r w:rsidRPr="00B03BAF">
        <w:t>P</w:t>
      </w:r>
      <w:r w:rsidR="00D936E9" w:rsidRPr="00B03BAF">
        <w:t>roject planning</w:t>
      </w:r>
      <w:bookmarkEnd w:id="265"/>
    </w:p>
    <w:p w14:paraId="4619047B" w14:textId="494FE269" w:rsidR="00E015BB" w:rsidRDefault="00E015BB" w:rsidP="00422C11">
      <w:pPr>
        <w:pStyle w:val="berschrift2"/>
        <w:rPr>
          <w:ins w:id="266" w:author="Jens-Rainer Ohm" w:date="2021-07-16T09:35:00Z"/>
          <w:lang w:val="en-CA"/>
        </w:rPr>
      </w:pPr>
      <w:bookmarkStart w:id="267" w:name="_Ref472668843"/>
      <w:bookmarkStart w:id="268" w:name="_Ref322459742"/>
      <w:r w:rsidRPr="00B03BAF">
        <w:rPr>
          <w:lang w:val="en-CA"/>
        </w:rPr>
        <w:t>Software timeline</w:t>
      </w:r>
      <w:r w:rsidR="00EE75F6">
        <w:rPr>
          <w:lang w:val="en-CA"/>
        </w:rPr>
        <w:t xml:space="preserve"> (</w:t>
      </w:r>
      <w:r w:rsidR="00EE75F6" w:rsidRPr="00EE75F6">
        <w:rPr>
          <w:highlight w:val="yellow"/>
          <w:lang w:val="en-CA"/>
        </w:rPr>
        <w:t>update</w:t>
      </w:r>
      <w:r w:rsidR="00EE75F6">
        <w:rPr>
          <w:lang w:val="en-CA"/>
        </w:rPr>
        <w:t>)</w:t>
      </w:r>
    </w:p>
    <w:p w14:paraId="18ADA26D" w14:textId="5048EDCA" w:rsidR="00DE5E3B" w:rsidRDefault="00DE5E3B" w:rsidP="00DE5E3B">
      <w:pPr>
        <w:rPr>
          <w:ins w:id="269" w:author="Jens-Rainer Ohm" w:date="2021-07-16T09:36:00Z"/>
        </w:rPr>
      </w:pPr>
      <w:ins w:id="270" w:author="Jens-Rainer Ohm" w:date="2021-07-16T09:35:00Z">
        <w:r>
          <w:t xml:space="preserve">ECM2 </w:t>
        </w:r>
      </w:ins>
      <w:ins w:id="271" w:author="Jens-Rainer Ohm" w:date="2021-07-16T09:36:00Z">
        <w:r>
          <w:t xml:space="preserve">(including all adoptions) </w:t>
        </w:r>
      </w:ins>
      <w:ins w:id="272" w:author="Jens-Rainer Ohm" w:date="2021-07-16T09:35:00Z">
        <w:r>
          <w:t xml:space="preserve">will </w:t>
        </w:r>
      </w:ins>
      <w:ins w:id="273" w:author="Jens-Rainer Ohm" w:date="2021-07-16T09:36:00Z">
        <w:r>
          <w:t>be available 2 weeks after the meeting.</w:t>
        </w:r>
      </w:ins>
      <w:ins w:id="274" w:author="Jens-Rainer Ohm" w:date="2021-07-16T09:38:00Z">
        <w:r>
          <w:t xml:space="preserve"> F. Le Léannec and </w:t>
        </w:r>
      </w:ins>
      <w:ins w:id="275" w:author="Jens-Rainer Ohm" w:date="2021-07-16T09:39:00Z">
        <w:r>
          <w:t>J. Chen will be additional coordinators (in addition to V. Seregin and K. Zhang).</w:t>
        </w:r>
      </w:ins>
    </w:p>
    <w:p w14:paraId="4A9A12B0" w14:textId="65BBF5D3" w:rsidR="00DE5E3B" w:rsidRPr="00DE5E3B" w:rsidRDefault="00DE5E3B">
      <w:pPr>
        <w:rPr>
          <w:rPrChange w:id="276" w:author="Jens-Rainer Ohm" w:date="2021-07-16T09:35:00Z">
            <w:rPr>
              <w:lang w:val="en-CA"/>
            </w:rPr>
          </w:rPrChange>
        </w:rPr>
        <w:pPrChange w:id="277" w:author="Jens-Rainer Ohm" w:date="2021-07-16T09:35:00Z">
          <w:pPr>
            <w:pStyle w:val="berschrift2"/>
          </w:pPr>
        </w:pPrChange>
      </w:pPr>
      <w:ins w:id="278" w:author="Jens-Rainer Ohm" w:date="2021-07-16T09:36:00Z">
        <w:r>
          <w:t xml:space="preserve">VTM14 will be available </w:t>
        </w:r>
      </w:ins>
      <w:ins w:id="279" w:author="Jens-Rainer Ohm" w:date="2021-07-16T09:37:00Z">
        <w:r>
          <w:t>on 08-09.</w:t>
        </w:r>
      </w:ins>
    </w:p>
    <w:p w14:paraId="6A07640B" w14:textId="64E23D34" w:rsidR="00E015BB" w:rsidRPr="00B03BAF" w:rsidDel="00DE5E3B" w:rsidRDefault="00E015BB" w:rsidP="00E015BB">
      <w:pPr>
        <w:rPr>
          <w:del w:id="280" w:author="Jens-Rainer Ohm" w:date="2021-07-16T09:36:00Z"/>
        </w:rPr>
      </w:pPr>
      <w:del w:id="281" w:author="Jens-Rainer Ohm" w:date="2021-07-16T09:36:00Z">
        <w:r w:rsidRPr="00B03BAF" w:rsidDel="00DE5E3B">
          <w:lastRenderedPageBreak/>
          <w:delText xml:space="preserve">VTM13.0 including the adoptions from JVET-V0047, JVET-V0054, JVET-V0056, JVET-V0106: 2021-05-21 </w:delText>
        </w:r>
        <w:r w:rsidR="00452C11" w:rsidDel="00DE5E3B">
          <w:delText>(n</w:delText>
        </w:r>
        <w:r w:rsidRPr="00B03BAF" w:rsidDel="00DE5E3B">
          <w:delText>eeded for CE</w:delText>
        </w:r>
        <w:r w:rsidR="00452C11" w:rsidDel="00DE5E3B">
          <w:delText>).</w:delText>
        </w:r>
      </w:del>
    </w:p>
    <w:p w14:paraId="73FBA660" w14:textId="5652EF26" w:rsidR="00E015BB" w:rsidRPr="00B03BAF" w:rsidDel="00DE5E3B" w:rsidRDefault="00E015BB" w:rsidP="00E015BB">
      <w:pPr>
        <w:rPr>
          <w:del w:id="282" w:author="Jens-Rainer Ohm" w:date="2021-07-16T09:36:00Z"/>
        </w:rPr>
      </w:pPr>
      <w:del w:id="283" w:author="Jens-Rainer Ohm" w:date="2021-07-16T09:36:00Z">
        <w:r w:rsidRPr="00B03BAF" w:rsidDel="00DE5E3B">
          <w:delText>HM16.24 including the adoption from JVET-V0056: 2021-05-21.</w:delText>
        </w:r>
      </w:del>
    </w:p>
    <w:p w14:paraId="0D84D808" w14:textId="46AD56ED" w:rsidR="00E015BB" w:rsidRPr="00B03BAF" w:rsidDel="00DE5E3B" w:rsidRDefault="00E015BB" w:rsidP="00100774">
      <w:pPr>
        <w:rPr>
          <w:del w:id="284" w:author="Jens-Rainer Ohm" w:date="2021-07-16T09:36:00Z"/>
        </w:rPr>
      </w:pPr>
      <w:del w:id="285" w:author="Jens-Rainer Ohm" w:date="2021-07-16T09:36:00Z">
        <w:r w:rsidRPr="00B03BAF" w:rsidDel="00DE5E3B">
          <w:delText>VTM13.1 as appropriate date t.b.d. with remaining adoptions of encoder optimization, SEI messages.</w:delText>
        </w:r>
      </w:del>
    </w:p>
    <w:p w14:paraId="0F1AC34C" w14:textId="3E858BEE" w:rsidR="00030649" w:rsidRPr="00B03BAF" w:rsidRDefault="00EB131B" w:rsidP="00422C11">
      <w:pPr>
        <w:pStyle w:val="berschrift2"/>
        <w:rPr>
          <w:lang w:val="en-CA"/>
        </w:rPr>
      </w:pPr>
      <w:r w:rsidRPr="00B03BAF">
        <w:rPr>
          <w:lang w:val="en-CA"/>
        </w:rPr>
        <w:t xml:space="preserve">Core </w:t>
      </w:r>
      <w:r w:rsidR="008E1546" w:rsidRPr="00B03BAF">
        <w:rPr>
          <w:lang w:val="en-CA"/>
        </w:rPr>
        <w:t>e</w:t>
      </w:r>
      <w:r w:rsidR="00030649" w:rsidRPr="00B03BAF">
        <w:rPr>
          <w:lang w:val="en-CA"/>
        </w:rPr>
        <w:t xml:space="preserve">xperiment </w:t>
      </w:r>
      <w:r w:rsidR="00A97A7E" w:rsidRPr="00B03BAF">
        <w:rPr>
          <w:lang w:val="en-CA"/>
        </w:rPr>
        <w:t xml:space="preserve">and exploration experiment </w:t>
      </w:r>
      <w:r w:rsidR="00030649" w:rsidRPr="00B03BAF">
        <w:rPr>
          <w:lang w:val="en-CA"/>
        </w:rPr>
        <w:t>planning</w:t>
      </w:r>
      <w:bookmarkEnd w:id="267"/>
    </w:p>
    <w:p w14:paraId="1FE32139" w14:textId="234BE196" w:rsidR="00B608A5" w:rsidRPr="00B03BAF" w:rsidRDefault="00A97A7E" w:rsidP="00CC23AC">
      <w:r w:rsidRPr="00B03BAF">
        <w:t>A CE on entropy coding for high bit depths and high bit rates was established, as recorded in output document JVET-</w:t>
      </w:r>
      <w:r w:rsidR="00366744" w:rsidRPr="00B03BAF">
        <w:t>U</w:t>
      </w:r>
      <w:r w:rsidRPr="00B03BAF">
        <w:t>2022</w:t>
      </w:r>
      <w:r w:rsidR="00485A43" w:rsidRPr="00B03BAF">
        <w:t>.</w:t>
      </w:r>
    </w:p>
    <w:p w14:paraId="16AF4BCB" w14:textId="311A0FFC" w:rsidR="00A97A7E" w:rsidRPr="00B03BAF" w:rsidRDefault="00A97A7E" w:rsidP="00CC23AC">
      <w:r w:rsidRPr="00B03BAF">
        <w:t>An EE on neural network</w:t>
      </w:r>
      <w:r w:rsidR="0098714A" w:rsidRPr="00B03BAF">
        <w:t>-</w:t>
      </w:r>
      <w:r w:rsidRPr="00B03BAF">
        <w:t>based video coding was established, as recorded in output document JVET-</w:t>
      </w:r>
      <w:r w:rsidR="00366744" w:rsidRPr="00B03BAF">
        <w:t>U</w:t>
      </w:r>
      <w:r w:rsidRPr="00B03BAF">
        <w:t>2023.</w:t>
      </w:r>
    </w:p>
    <w:p w14:paraId="5CAA99A5" w14:textId="0EAEBBBB" w:rsidR="00366744" w:rsidRPr="00B03BAF" w:rsidRDefault="00366744" w:rsidP="00CC23AC">
      <w:r w:rsidRPr="00B03BAF">
        <w:t>An EE on enhanced compression technology beyond VVC capability using techniques other than neural-network technology was also established, as recorded in output document JVET-U2024.</w:t>
      </w:r>
    </w:p>
    <w:p w14:paraId="5322B3F6" w14:textId="78FF8D2A" w:rsidR="00581C47" w:rsidRPr="00B03BAF" w:rsidRDefault="00581C47" w:rsidP="00CC23AC">
      <w:r w:rsidRPr="00B03BAF">
        <w:t>Initial version</w:t>
      </w:r>
      <w:r w:rsidR="00366744" w:rsidRPr="00B03BAF">
        <w:t>s</w:t>
      </w:r>
      <w:r w:rsidRPr="00B03BAF">
        <w:t xml:space="preserve"> of these documents were presented and approved in the </w:t>
      </w:r>
      <w:r w:rsidR="006C6FE6" w:rsidRPr="00B03BAF">
        <w:t>plenary on Friday 15 January.</w:t>
      </w:r>
    </w:p>
    <w:p w14:paraId="2079BC13" w14:textId="77777777" w:rsidR="00543889" w:rsidRPr="00B03BAF" w:rsidRDefault="001E436B" w:rsidP="00422C11">
      <w:pPr>
        <w:pStyle w:val="berschrift2"/>
        <w:rPr>
          <w:lang w:val="en-CA"/>
        </w:rPr>
      </w:pPr>
      <w:r w:rsidRPr="00B03BAF">
        <w:rPr>
          <w:lang w:val="en-CA"/>
        </w:rPr>
        <w:t>D</w:t>
      </w:r>
      <w:r w:rsidR="00543889" w:rsidRPr="00B03BAF">
        <w:rPr>
          <w:lang w:val="en-CA"/>
        </w:rPr>
        <w:t xml:space="preserve">rafting </w:t>
      </w:r>
      <w:r w:rsidRPr="00B03BAF">
        <w:rPr>
          <w:lang w:val="en-CA"/>
        </w:rPr>
        <w:t xml:space="preserve">of specification text, encoder algorithm descriptions, </w:t>
      </w:r>
      <w:r w:rsidR="00543889" w:rsidRPr="00B03BAF">
        <w:rPr>
          <w:lang w:val="en-CA"/>
        </w:rPr>
        <w:t>and software</w:t>
      </w:r>
      <w:bookmarkEnd w:id="268"/>
    </w:p>
    <w:p w14:paraId="7930D740" w14:textId="77777777" w:rsidR="00556EEC" w:rsidRPr="00B03BAF" w:rsidRDefault="00E2232B" w:rsidP="00792EBC">
      <w:r w:rsidRPr="00B03BAF">
        <w:t xml:space="preserve">The following agreement </w:t>
      </w:r>
      <w:r w:rsidR="00593BB4" w:rsidRPr="00B03BAF">
        <w:t xml:space="preserve">has been </w:t>
      </w:r>
      <w:r w:rsidRPr="00B03BAF">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B03BAF">
        <w:t>intent expressed by</w:t>
      </w:r>
      <w:r w:rsidRPr="00B03BAF">
        <w:t xml:space="preserve"> the committee without including a full integration of the available inadequate text.</w:t>
      </w:r>
    </w:p>
    <w:p w14:paraId="61BEB4D9" w14:textId="77777777" w:rsidR="009800A6" w:rsidRPr="00B03BAF" w:rsidRDefault="00244CDE" w:rsidP="00422C11">
      <w:pPr>
        <w:pStyle w:val="berschrift2"/>
        <w:rPr>
          <w:lang w:val="en-CA"/>
        </w:rPr>
      </w:pPr>
      <w:r w:rsidRPr="00B03BAF">
        <w:rPr>
          <w:lang w:val="en-CA"/>
        </w:rPr>
        <w:t>Plans for improved efficiency and contribution consideration</w:t>
      </w:r>
    </w:p>
    <w:p w14:paraId="6C2CD9BF" w14:textId="77777777" w:rsidR="00556EEC" w:rsidRPr="00B03BAF" w:rsidRDefault="00244CDE" w:rsidP="00792EBC">
      <w:r w:rsidRPr="00B03BAF">
        <w:t>The group considered it important to have the full design of proposals documented to enable proper study.</w:t>
      </w:r>
    </w:p>
    <w:p w14:paraId="0FAA6A54" w14:textId="38989368" w:rsidR="00556EEC" w:rsidRPr="00B03BAF" w:rsidRDefault="00404D6F" w:rsidP="00792EBC">
      <w:r w:rsidRPr="00B03BAF">
        <w:t>A</w:t>
      </w:r>
      <w:r w:rsidR="00543889" w:rsidRPr="00B03BAF">
        <w:t>doptions need to be based on properly drafted working draft text (on normative elements) and HM</w:t>
      </w:r>
      <w:r w:rsidR="004A0686" w:rsidRPr="00B03BAF">
        <w:t>/VTM</w:t>
      </w:r>
      <w:r w:rsidR="00543889" w:rsidRPr="00B03BAF">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B03BAF">
        <w:t>E</w:t>
      </w:r>
      <w:r w:rsidR="00543889" w:rsidRPr="00B03BAF">
        <w:t>Es).</w:t>
      </w:r>
    </w:p>
    <w:p w14:paraId="17BDC866" w14:textId="77777777" w:rsidR="00556EEC" w:rsidRPr="00B03BAF" w:rsidRDefault="005E2622" w:rsidP="00AA050F">
      <w:pPr>
        <w:keepNext/>
      </w:pPr>
      <w:r w:rsidRPr="00B03BAF">
        <w:t>Suggestions</w:t>
      </w:r>
      <w:r w:rsidR="00244CDE" w:rsidRPr="00B03BAF">
        <w:t xml:space="preserve"> for future meetings included the following generally-supported principles</w:t>
      </w:r>
      <w:r w:rsidRPr="00B03BAF">
        <w:t>:</w:t>
      </w:r>
    </w:p>
    <w:p w14:paraId="66BDA727" w14:textId="77777777" w:rsidR="00556EEC" w:rsidRPr="00B03BAF" w:rsidRDefault="004F6AD3" w:rsidP="007B03F5">
      <w:pPr>
        <w:keepNext/>
        <w:numPr>
          <w:ilvl w:val="0"/>
          <w:numId w:val="22"/>
        </w:numPr>
        <w:ind w:left="0" w:firstLine="0"/>
      </w:pPr>
      <w:r w:rsidRPr="00B03BAF">
        <w:t>No review of normative contrib</w:t>
      </w:r>
      <w:r w:rsidR="00244CDE" w:rsidRPr="00B03BAF">
        <w:t>ution</w:t>
      </w:r>
      <w:r w:rsidRPr="00B03BAF">
        <w:t xml:space="preserve">s without </w:t>
      </w:r>
      <w:r w:rsidR="00593BB4" w:rsidRPr="00B03BAF">
        <w:t xml:space="preserve">draft specification </w:t>
      </w:r>
      <w:r w:rsidRPr="00B03BAF">
        <w:t>text</w:t>
      </w:r>
    </w:p>
    <w:p w14:paraId="14C2628E" w14:textId="77777777" w:rsidR="00556EEC" w:rsidRPr="00B03BAF" w:rsidRDefault="0053420B" w:rsidP="007B03F5">
      <w:pPr>
        <w:numPr>
          <w:ilvl w:val="0"/>
          <w:numId w:val="22"/>
        </w:numPr>
      </w:pPr>
      <w:r w:rsidRPr="00B03BAF">
        <w:t xml:space="preserve">VTM algorithm description </w:t>
      </w:r>
      <w:r w:rsidR="0093096B" w:rsidRPr="00B03BAF">
        <w:t xml:space="preserve">text </w:t>
      </w:r>
      <w:r w:rsidR="00593BB4" w:rsidRPr="00B03BAF">
        <w:t xml:space="preserve">is </w:t>
      </w:r>
      <w:r w:rsidR="0093096B" w:rsidRPr="00B03BAF">
        <w:t>strongly encouraged for non-normative contributions</w:t>
      </w:r>
    </w:p>
    <w:p w14:paraId="004B9DD5" w14:textId="77777777" w:rsidR="00556EEC" w:rsidRPr="00B03BAF" w:rsidRDefault="004F6AD3" w:rsidP="007B03F5">
      <w:pPr>
        <w:numPr>
          <w:ilvl w:val="0"/>
          <w:numId w:val="22"/>
        </w:numPr>
      </w:pPr>
      <w:r w:rsidRPr="00B03BAF">
        <w:t>Earl</w:t>
      </w:r>
      <w:r w:rsidR="0093096B" w:rsidRPr="00B03BAF">
        <w:t>y</w:t>
      </w:r>
      <w:r w:rsidRPr="00B03BAF">
        <w:t xml:space="preserve"> upload deadline</w:t>
      </w:r>
      <w:r w:rsidR="00244CDE" w:rsidRPr="00B03BAF">
        <w:t xml:space="preserve"> to enable substantial study prior to the meeting</w:t>
      </w:r>
    </w:p>
    <w:p w14:paraId="6FF2A95A" w14:textId="77777777" w:rsidR="00556EEC" w:rsidRPr="00B03BAF" w:rsidRDefault="00244CDE" w:rsidP="007B03F5">
      <w:pPr>
        <w:numPr>
          <w:ilvl w:val="0"/>
          <w:numId w:val="22"/>
        </w:numPr>
      </w:pPr>
      <w:r w:rsidRPr="00B03BAF">
        <w:t>Using a c</w:t>
      </w:r>
      <w:r w:rsidR="005E2622" w:rsidRPr="00B03BAF">
        <w:t>lock timer</w:t>
      </w:r>
      <w:r w:rsidR="0093096B" w:rsidRPr="00B03BAF">
        <w:t xml:space="preserve"> </w:t>
      </w:r>
      <w:r w:rsidRPr="00B03BAF">
        <w:t xml:space="preserve">to ensure efficient proposal presentations </w:t>
      </w:r>
      <w:r w:rsidR="0093096B" w:rsidRPr="00B03BAF">
        <w:t>(5 min)</w:t>
      </w:r>
      <w:r w:rsidRPr="00B03BAF">
        <w:t xml:space="preserve"> and discussions</w:t>
      </w:r>
    </w:p>
    <w:p w14:paraId="4B57CBA5" w14:textId="3CD3781F" w:rsidR="00556EEC" w:rsidRPr="00B03BAF" w:rsidRDefault="00116143" w:rsidP="00792EBC">
      <w:r w:rsidRPr="00B03BAF">
        <w:t>The d</w:t>
      </w:r>
      <w:r w:rsidR="0093096B" w:rsidRPr="00B03BAF">
        <w:t xml:space="preserve">ocument </w:t>
      </w:r>
      <w:r w:rsidRPr="00B03BAF">
        <w:t xml:space="preserve">upload </w:t>
      </w:r>
      <w:r w:rsidR="0093096B" w:rsidRPr="00B03BAF">
        <w:t xml:space="preserve">deadline for </w:t>
      </w:r>
      <w:r w:rsidRPr="00B03BAF">
        <w:t xml:space="preserve">the </w:t>
      </w:r>
      <w:r w:rsidR="0093096B" w:rsidRPr="00B03BAF">
        <w:t xml:space="preserve">next meeting </w:t>
      </w:r>
      <w:r w:rsidRPr="00B03BAF">
        <w:t xml:space="preserve">was planned to be </w:t>
      </w:r>
      <w:r w:rsidR="00366744" w:rsidRPr="00B03BAF">
        <w:t>Tuesday 13 April 2021</w:t>
      </w:r>
      <w:r w:rsidR="0093096B" w:rsidRPr="00B03BAF">
        <w:t>.</w:t>
      </w:r>
    </w:p>
    <w:p w14:paraId="022C5B07" w14:textId="77777777" w:rsidR="00556EEC" w:rsidRPr="00B03BAF" w:rsidRDefault="00116143" w:rsidP="00792EBC">
      <w:r w:rsidRPr="00B03BAF">
        <w:t>As general guidance, it was suggested to avoid usage of company names in document titles, software modules etc., and not to describe a technology by using a company name.</w:t>
      </w:r>
    </w:p>
    <w:p w14:paraId="7AACC619" w14:textId="77777777" w:rsidR="00543889" w:rsidRPr="00B03BAF" w:rsidRDefault="00543889" w:rsidP="00422C11">
      <w:pPr>
        <w:pStyle w:val="berschrift2"/>
        <w:rPr>
          <w:lang w:val="en-CA"/>
        </w:rPr>
      </w:pPr>
      <w:bookmarkStart w:id="286" w:name="_Ref411907584"/>
      <w:r w:rsidRPr="00B03BAF">
        <w:rPr>
          <w:lang w:val="en-CA"/>
        </w:rPr>
        <w:t xml:space="preserve">General issues for </w:t>
      </w:r>
      <w:r w:rsidR="00004C2E" w:rsidRPr="00B03BAF">
        <w:rPr>
          <w:lang w:val="en-CA"/>
        </w:rPr>
        <w:t>e</w:t>
      </w:r>
      <w:r w:rsidR="00CB6F74" w:rsidRPr="00B03BAF">
        <w:rPr>
          <w:lang w:val="en-CA"/>
        </w:rPr>
        <w:t>xperiments</w:t>
      </w:r>
      <w:bookmarkEnd w:id="286"/>
    </w:p>
    <w:p w14:paraId="5138B3E1" w14:textId="1D8F4E0A" w:rsidR="003258F9" w:rsidRPr="00B03BAF" w:rsidRDefault="00E95ACB" w:rsidP="00792EBC">
      <w:bookmarkStart w:id="287" w:name="_Hlk58860120"/>
      <w:r w:rsidRPr="00B03BAF">
        <w:t xml:space="preserve">It was emphasized that those rules which had been set up or refined during the 12th </w:t>
      </w:r>
      <w:r w:rsidR="001A191F" w:rsidRPr="00B03BAF">
        <w:t xml:space="preserve">JVET </w:t>
      </w:r>
      <w:r w:rsidRPr="00B03BAF">
        <w:t>meeting should be observed. In particular, for some CEs</w:t>
      </w:r>
      <w:r w:rsidR="004A0686" w:rsidRPr="00B03BAF">
        <w:t xml:space="preserve"> of some previous meetings</w:t>
      </w:r>
      <w:r w:rsidRPr="00B03BAF">
        <w:t xml:space="preserve">, results were available late, and some changes in the experimental setup </w:t>
      </w:r>
      <w:r w:rsidR="004A0686" w:rsidRPr="00B03BAF">
        <w:t>had</w:t>
      </w:r>
      <w:r w:rsidRPr="00B03BAF">
        <w:t xml:space="preserve"> not </w:t>
      </w:r>
      <w:r w:rsidR="004A0686" w:rsidRPr="00B03BAF">
        <w:t xml:space="preserve">been sufficiently </w:t>
      </w:r>
      <w:r w:rsidRPr="00B03BAF">
        <w:t>discussed on the JVET reflector.</w:t>
      </w:r>
    </w:p>
    <w:p w14:paraId="0759A6D1" w14:textId="77777777" w:rsidR="00556EEC" w:rsidRPr="00B03BAF" w:rsidRDefault="000D6073" w:rsidP="00AA050F">
      <w:pPr>
        <w:keepNext/>
      </w:pPr>
      <w:r w:rsidRPr="00B03BAF">
        <w:t xml:space="preserve">Group coordinated experiments </w:t>
      </w:r>
      <w:r w:rsidR="005F1239" w:rsidRPr="00B03BAF">
        <w:t xml:space="preserve">have been </w:t>
      </w:r>
      <w:r w:rsidRPr="00B03BAF">
        <w:t>planned</w:t>
      </w:r>
      <w:r w:rsidR="0095724D" w:rsidRPr="00B03BAF">
        <w:t xml:space="preserve"> as follows</w:t>
      </w:r>
      <w:r w:rsidRPr="00B03BAF">
        <w:t>:</w:t>
      </w:r>
    </w:p>
    <w:p w14:paraId="15615EDE" w14:textId="26429A3C" w:rsidR="00556EEC" w:rsidRPr="00B03BAF" w:rsidRDefault="00556EEC" w:rsidP="007B03F5">
      <w:pPr>
        <w:pStyle w:val="Aufzhlungszeichen2"/>
        <w:keepNext/>
        <w:numPr>
          <w:ilvl w:val="0"/>
          <w:numId w:val="7"/>
        </w:numPr>
        <w:ind w:left="0" w:firstLine="0"/>
        <w:contextualSpacing w:val="0"/>
      </w:pPr>
      <w:r w:rsidRPr="00B03BAF">
        <w:t>“</w:t>
      </w:r>
      <w:r w:rsidR="0095724D" w:rsidRPr="00B03BAF">
        <w:t xml:space="preserve">Core </w:t>
      </w:r>
      <w:r w:rsidR="002D75E3" w:rsidRPr="00B03BAF">
        <w:t>experiments</w:t>
      </w:r>
      <w:r w:rsidRPr="00B03BAF">
        <w:t>”</w:t>
      </w:r>
      <w:r w:rsidR="002D75E3" w:rsidRPr="00B03BAF">
        <w:t xml:space="preserve"> (</w:t>
      </w:r>
      <w:r w:rsidR="0095724D" w:rsidRPr="00B03BAF">
        <w:t>C</w:t>
      </w:r>
      <w:r w:rsidR="002D75E3" w:rsidRPr="00B03BAF">
        <w:t xml:space="preserve">Es) are the coordinated experiments on coding tools which are deemed to be interesting but require more investigation and could potentially become part of </w:t>
      </w:r>
      <w:r w:rsidR="001E3BBF" w:rsidRPr="00B03BAF">
        <w:t xml:space="preserve">a </w:t>
      </w:r>
      <w:r w:rsidR="00CA527F" w:rsidRPr="00B03BAF">
        <w:t>draft standard</w:t>
      </w:r>
      <w:r w:rsidR="002D75E3" w:rsidRPr="00B03BAF">
        <w:t xml:space="preserve"> by the next meeting</w:t>
      </w:r>
      <w:r w:rsidR="001E3BBF" w:rsidRPr="00B03BAF">
        <w:t xml:space="preserve"> or in </w:t>
      </w:r>
      <w:r w:rsidR="004A0686" w:rsidRPr="00B03BAF">
        <w:t xml:space="preserve">the </w:t>
      </w:r>
      <w:r w:rsidR="001E3BBF" w:rsidRPr="00B03BAF">
        <w:t>near future</w:t>
      </w:r>
      <w:r w:rsidR="002D75E3" w:rsidRPr="00B03BAF">
        <w:t>.</w:t>
      </w:r>
    </w:p>
    <w:p w14:paraId="02B71B6C" w14:textId="2C376421" w:rsidR="001E3BBF" w:rsidRPr="00B03BAF" w:rsidRDefault="001E3BBF" w:rsidP="007B03F5">
      <w:pPr>
        <w:pStyle w:val="Aufzhlungszeichen2"/>
        <w:numPr>
          <w:ilvl w:val="0"/>
          <w:numId w:val="7"/>
        </w:numPr>
        <w:contextualSpacing w:val="0"/>
      </w:pPr>
      <w:r w:rsidRPr="00B03BAF">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B03BAF" w:rsidRDefault="00CA527F" w:rsidP="007B03F5">
      <w:pPr>
        <w:pStyle w:val="Aufzhlungszeichen2"/>
        <w:numPr>
          <w:ilvl w:val="0"/>
          <w:numId w:val="7"/>
        </w:numPr>
        <w:contextualSpacing w:val="0"/>
      </w:pPr>
      <w:r w:rsidRPr="00B03BAF">
        <w:lastRenderedPageBreak/>
        <w:t xml:space="preserve">A CE is a test of a specific </w:t>
      </w:r>
      <w:r w:rsidR="0052255D" w:rsidRPr="00B03BAF">
        <w:t xml:space="preserve">fully described </w:t>
      </w:r>
      <w:r w:rsidRPr="00B03BAF">
        <w:t>technology in a specific agreed way. It is not a forum for thinking of new ideas (like an AHG).</w:t>
      </w:r>
      <w:r w:rsidR="00EA55C1" w:rsidRPr="00B03BAF">
        <w:t xml:space="preserve"> The CE coordinators are responsible for </w:t>
      </w:r>
      <w:r w:rsidR="00CE4E59" w:rsidRPr="00B03BAF">
        <w:t>making sure tha</w:t>
      </w:r>
      <w:r w:rsidR="000C572D" w:rsidRPr="00B03BAF">
        <w:t>t</w:t>
      </w:r>
      <w:r w:rsidR="00CE4E59" w:rsidRPr="00B03BAF">
        <w:t xml:space="preserve"> the CE description is complete and correct and has adequate detail. Reflector discussions about CE description clarity and other aspects of CE plans are encouraged.</w:t>
      </w:r>
    </w:p>
    <w:p w14:paraId="1EC05D05" w14:textId="77777777" w:rsidR="00556EEC" w:rsidRPr="00B03BAF" w:rsidRDefault="002D75E3" w:rsidP="007B03F5">
      <w:pPr>
        <w:pStyle w:val="Aufzhlungszeichen2"/>
        <w:numPr>
          <w:ilvl w:val="0"/>
          <w:numId w:val="7"/>
        </w:numPr>
        <w:contextualSpacing w:val="0"/>
      </w:pPr>
      <w:r w:rsidRPr="00B03BAF">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B03BAF">
        <w:t xml:space="preserve"> The experiment description document should </w:t>
      </w:r>
      <w:r w:rsidR="008B7B6B" w:rsidRPr="00B03BAF">
        <w:t>provide</w:t>
      </w:r>
      <w:r w:rsidR="008E1546" w:rsidRPr="00B03BAF">
        <w:t xml:space="preserve"> the names of individual people, not just company names.</w:t>
      </w:r>
    </w:p>
    <w:p w14:paraId="54BD43A2" w14:textId="1DB1A3C9" w:rsidR="00556EEC" w:rsidRPr="00B03BAF" w:rsidRDefault="002D75E3" w:rsidP="007B03F5">
      <w:pPr>
        <w:pStyle w:val="Aufzhlungszeichen2"/>
        <w:numPr>
          <w:ilvl w:val="0"/>
          <w:numId w:val="7"/>
        </w:numPr>
        <w:contextualSpacing w:val="0"/>
      </w:pPr>
      <w:r w:rsidRPr="00B03BAF">
        <w:t xml:space="preserve">Software for tools investigated in </w:t>
      </w:r>
      <w:r w:rsidR="0095724D" w:rsidRPr="00B03BAF">
        <w:t>a C</w:t>
      </w:r>
      <w:r w:rsidRPr="00B03BAF">
        <w:t xml:space="preserve">E </w:t>
      </w:r>
      <w:r w:rsidR="0095724D" w:rsidRPr="00B03BAF">
        <w:t xml:space="preserve">will be </w:t>
      </w:r>
      <w:r w:rsidRPr="00B03BAF">
        <w:t xml:space="preserve">provided in </w:t>
      </w:r>
      <w:r w:rsidR="0095724D" w:rsidRPr="00B03BAF">
        <w:t>one or more</w:t>
      </w:r>
      <w:r w:rsidRPr="00B03BAF">
        <w:t xml:space="preserve"> separate branch</w:t>
      </w:r>
      <w:r w:rsidR="0095724D" w:rsidRPr="00B03BAF">
        <w:t>es</w:t>
      </w:r>
      <w:r w:rsidRPr="00B03BAF">
        <w:t xml:space="preserve"> of the software repository</w:t>
      </w:r>
      <w:r w:rsidR="0095724D" w:rsidRPr="00B03BAF">
        <w:t xml:space="preserve">. </w:t>
      </w:r>
      <w:r w:rsidR="009E4194" w:rsidRPr="00B03BAF">
        <w:t xml:space="preserve">Each CE will have a “fork” of the software, and within the CE there may be multiple branches established by the CE coordinator. </w:t>
      </w:r>
      <w:r w:rsidR="0095724D" w:rsidRPr="00B03BAF">
        <w:t xml:space="preserve">The software coordinator will </w:t>
      </w:r>
      <w:r w:rsidR="009E4194" w:rsidRPr="00B03BAF">
        <w:t xml:space="preserve">help </w:t>
      </w:r>
      <w:r w:rsidR="0095724D" w:rsidRPr="00B03BAF">
        <w:t xml:space="preserve">coordinate the creation </w:t>
      </w:r>
      <w:r w:rsidR="00A82FA4" w:rsidRPr="00B03BAF">
        <w:t>of</w:t>
      </w:r>
      <w:r w:rsidR="0095724D" w:rsidRPr="00B03BAF">
        <w:t xml:space="preserve"> these </w:t>
      </w:r>
      <w:r w:rsidR="009E4194" w:rsidRPr="00B03BAF">
        <w:t xml:space="preserve">forks and </w:t>
      </w:r>
      <w:r w:rsidR="0095724D" w:rsidRPr="00B03BAF">
        <w:t>branches</w:t>
      </w:r>
      <w:r w:rsidR="009E4194" w:rsidRPr="00B03BAF">
        <w:t xml:space="preserve"> and their naming</w:t>
      </w:r>
      <w:r w:rsidR="0095724D" w:rsidRPr="00B03BAF">
        <w:t>.</w:t>
      </w:r>
      <w:r w:rsidR="00A82FA4" w:rsidRPr="00B03BAF">
        <w:t xml:space="preserve"> All JVET members </w:t>
      </w:r>
      <w:r w:rsidR="00465BF4" w:rsidRPr="00B03BAF">
        <w:t>will have</w:t>
      </w:r>
      <w:r w:rsidR="00A82FA4" w:rsidRPr="00B03BAF">
        <w:t xml:space="preserve"> read access to the CE software branches</w:t>
      </w:r>
      <w:r w:rsidR="00465BF4" w:rsidRPr="00B03BAF">
        <w:t xml:space="preserve"> (using shared read-only credentials</w:t>
      </w:r>
      <w:r w:rsidR="004A0686" w:rsidRPr="00B03BAF">
        <w:t xml:space="preserve"> as described below</w:t>
      </w:r>
      <w:r w:rsidR="00465BF4" w:rsidRPr="00B03BAF">
        <w:t>)</w:t>
      </w:r>
      <w:r w:rsidR="00A82FA4" w:rsidRPr="00B03BAF">
        <w:t>.</w:t>
      </w:r>
    </w:p>
    <w:p w14:paraId="7BD88E3E" w14:textId="77777777" w:rsidR="00556EEC" w:rsidRPr="00B03BAF" w:rsidRDefault="002D75E3" w:rsidP="007B03F5">
      <w:pPr>
        <w:pStyle w:val="Aufzhlungszeichen2"/>
        <w:numPr>
          <w:ilvl w:val="0"/>
          <w:numId w:val="7"/>
        </w:numPr>
        <w:contextualSpacing w:val="0"/>
      </w:pPr>
      <w:r w:rsidRPr="00B03BAF">
        <w:t xml:space="preserve">During the experiment, </w:t>
      </w:r>
      <w:r w:rsidR="00D160CE" w:rsidRPr="00B03BAF">
        <w:t>revisions</w:t>
      </w:r>
      <w:r w:rsidRPr="00B03BAF">
        <w:t xml:space="preserve"> </w:t>
      </w:r>
      <w:r w:rsidR="0095724D" w:rsidRPr="00B03BAF">
        <w:t xml:space="preserve">of the experiment </w:t>
      </w:r>
      <w:r w:rsidR="00D160CE" w:rsidRPr="00B03BAF">
        <w:t xml:space="preserve">plans </w:t>
      </w:r>
      <w:r w:rsidRPr="00B03BAF">
        <w:t>can be made</w:t>
      </w:r>
      <w:r w:rsidR="00D160CE" w:rsidRPr="00B03BAF">
        <w:t>, but not substantial changes to the proposed technology</w:t>
      </w:r>
      <w:r w:rsidR="00CA527F" w:rsidRPr="00B03BAF">
        <w:t>.</w:t>
      </w:r>
    </w:p>
    <w:p w14:paraId="3DD5CC0C" w14:textId="77777777" w:rsidR="00D160CE" w:rsidRPr="00B03BAF" w:rsidRDefault="00D160CE" w:rsidP="007B03F5">
      <w:pPr>
        <w:pStyle w:val="Aufzhlungszeichen2"/>
        <w:numPr>
          <w:ilvl w:val="0"/>
          <w:numId w:val="7"/>
        </w:numPr>
        <w:contextualSpacing w:val="0"/>
      </w:pPr>
      <w:r w:rsidRPr="00B03BAF">
        <w:t xml:space="preserve">The CE description must match the CE testing that is done. </w:t>
      </w:r>
      <w:r w:rsidR="0052255D" w:rsidRPr="00B03BAF">
        <w:t>The CE</w:t>
      </w:r>
      <w:r w:rsidRPr="00B03BAF">
        <w:t xml:space="preserve"> description </w:t>
      </w:r>
      <w:r w:rsidR="0052255D" w:rsidRPr="00B03BAF">
        <w:t>needs to</w:t>
      </w:r>
      <w:r w:rsidRPr="00B03BAF">
        <w:t xml:space="preserve"> be </w:t>
      </w:r>
      <w:r w:rsidR="0052255D" w:rsidRPr="00B03BAF">
        <w:t>revised</w:t>
      </w:r>
      <w:r w:rsidRPr="00B03BAF">
        <w:t xml:space="preserve"> if there has been some change of plans.</w:t>
      </w:r>
    </w:p>
    <w:p w14:paraId="4E01B503" w14:textId="77777777" w:rsidR="00D160CE" w:rsidRPr="00B03BAF" w:rsidRDefault="00D160CE" w:rsidP="007B03F5">
      <w:pPr>
        <w:pStyle w:val="Aufzhlungszeichen2"/>
        <w:numPr>
          <w:ilvl w:val="0"/>
          <w:numId w:val="7"/>
        </w:numPr>
        <w:contextualSpacing w:val="0"/>
      </w:pPr>
      <w:r w:rsidRPr="00B03BAF">
        <w:t>The CE summary report must describe any changes that were made in the process of finalizing the CE.</w:t>
      </w:r>
    </w:p>
    <w:p w14:paraId="328A06F6" w14:textId="77777777" w:rsidR="00556EEC" w:rsidRPr="00B03BAF" w:rsidRDefault="002D75E3" w:rsidP="007B03F5">
      <w:pPr>
        <w:pStyle w:val="Aufzhlungszeichen2"/>
        <w:numPr>
          <w:ilvl w:val="0"/>
          <w:numId w:val="7"/>
        </w:numPr>
        <w:contextualSpacing w:val="0"/>
      </w:pPr>
      <w:r w:rsidRPr="00B03BAF">
        <w:t xml:space="preserve">By the next meeting it is expected that at least one independent </w:t>
      </w:r>
      <w:r w:rsidR="00A82FA4" w:rsidRPr="00B03BAF">
        <w:t>cross-checker</w:t>
      </w:r>
      <w:r w:rsidRPr="00B03BAF">
        <w:t xml:space="preserve"> will report a detailed analysis </w:t>
      </w:r>
      <w:r w:rsidR="00A82FA4" w:rsidRPr="00B03BAF">
        <w:t xml:space="preserve">of </w:t>
      </w:r>
      <w:r w:rsidR="008B7B6B" w:rsidRPr="00B03BAF">
        <w:t xml:space="preserve">each </w:t>
      </w:r>
      <w:r w:rsidR="0095724D" w:rsidRPr="00B03BAF">
        <w:t>proposed feature</w:t>
      </w:r>
      <w:r w:rsidR="00A82FA4" w:rsidRPr="00B03BAF">
        <w:t xml:space="preserve"> </w:t>
      </w:r>
      <w:r w:rsidR="008B7B6B" w:rsidRPr="00B03BAF">
        <w:t xml:space="preserve">that has been tested </w:t>
      </w:r>
      <w:r w:rsidR="00A82FA4" w:rsidRPr="00B03BAF">
        <w:t>and</w:t>
      </w:r>
      <w:r w:rsidRPr="00B03BAF">
        <w:t xml:space="preserve"> confirm that the implementation is correct</w:t>
      </w:r>
      <w:r w:rsidR="00AB2062" w:rsidRPr="00B03BAF">
        <w:t>.</w:t>
      </w:r>
      <w:r w:rsidR="00A82FA4" w:rsidRPr="00B03BAF">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B03BAF">
        <w:t xml:space="preserve"> (and generally should)</w:t>
      </w:r>
      <w:r w:rsidR="00A82FA4" w:rsidRPr="00B03BAF">
        <w:t xml:space="preserve"> be integrated into the CE report rather than submitted as separate documents.</w:t>
      </w:r>
    </w:p>
    <w:p w14:paraId="7439E128" w14:textId="77777777" w:rsidR="00556EEC" w:rsidRPr="00B03BAF" w:rsidRDefault="00543889" w:rsidP="00792EBC">
      <w:r w:rsidRPr="00B03BAF">
        <w:t xml:space="preserve">It is possible to define sub-experiments within particular </w:t>
      </w:r>
      <w:r w:rsidR="00AB2062" w:rsidRPr="00B03BAF">
        <w:t>C</w:t>
      </w:r>
      <w:r w:rsidR="000D6073" w:rsidRPr="00B03BAF">
        <w:t>Es</w:t>
      </w:r>
      <w:r w:rsidRPr="00B03BAF">
        <w:t xml:space="preserve">, for example designated as </w:t>
      </w:r>
      <w:r w:rsidR="00AB2062" w:rsidRPr="00B03BAF">
        <w:t>C</w:t>
      </w:r>
      <w:r w:rsidRPr="00B03BAF">
        <w:t xml:space="preserve">EX.a, </w:t>
      </w:r>
      <w:r w:rsidR="00AB2062" w:rsidRPr="00B03BAF">
        <w:t>C</w:t>
      </w:r>
      <w:r w:rsidRPr="00B03BAF">
        <w:t xml:space="preserve">EX.b, etc., where X is the basic </w:t>
      </w:r>
      <w:r w:rsidR="00AB2062" w:rsidRPr="00B03BAF">
        <w:t>C</w:t>
      </w:r>
      <w:r w:rsidRPr="00B03BAF">
        <w:t>E number.</w:t>
      </w:r>
    </w:p>
    <w:p w14:paraId="6B7FBAE8" w14:textId="77777777" w:rsidR="00556EEC" w:rsidRPr="00B03BAF" w:rsidRDefault="00543889" w:rsidP="00792EBC">
      <w:r w:rsidRPr="00B03BAF">
        <w:t xml:space="preserve">As a general rule, it was agreed that each </w:t>
      </w:r>
      <w:r w:rsidR="00AB2062" w:rsidRPr="00B03BAF">
        <w:t>C</w:t>
      </w:r>
      <w:r w:rsidRPr="00B03BAF">
        <w:t xml:space="preserve">E should be run under the same testing conditions using one software codebase, which should be based on the </w:t>
      </w:r>
      <w:r w:rsidR="00AB2062" w:rsidRPr="00B03BAF">
        <w:t xml:space="preserve">group test model </w:t>
      </w:r>
      <w:r w:rsidRPr="00B03BAF">
        <w:t xml:space="preserve">software codebase. </w:t>
      </w:r>
      <w:r w:rsidR="00906911" w:rsidRPr="00B03BAF">
        <w:t xml:space="preserve">An experiment is not to be established as a </w:t>
      </w:r>
      <w:r w:rsidR="00AB2062" w:rsidRPr="00B03BAF">
        <w:t>C</w:t>
      </w:r>
      <w:r w:rsidR="00906911" w:rsidRPr="00B03BAF">
        <w:t xml:space="preserve">E unless there is access given to the participants in (any part of) the </w:t>
      </w:r>
      <w:r w:rsidR="00AB2062" w:rsidRPr="00B03BAF">
        <w:t>C</w:t>
      </w:r>
      <w:r w:rsidR="00906911" w:rsidRPr="00B03BAF">
        <w:t>E to the software used to perform the experiments.</w:t>
      </w:r>
    </w:p>
    <w:p w14:paraId="1E324E65" w14:textId="55F179EA" w:rsidR="00556EEC" w:rsidRPr="00B03BAF" w:rsidRDefault="00543889" w:rsidP="00792EBC">
      <w:r w:rsidRPr="00B03BAF">
        <w:t xml:space="preserve">The general agreed common conditions for </w:t>
      </w:r>
      <w:r w:rsidR="00CA456A" w:rsidRPr="00B03BAF">
        <w:t xml:space="preserve">single-layer coding efficiency </w:t>
      </w:r>
      <w:r w:rsidRPr="00B03BAF">
        <w:t xml:space="preserve">experiments </w:t>
      </w:r>
      <w:r w:rsidR="004A0686" w:rsidRPr="00B03BAF">
        <w:t xml:space="preserve">for SDR video </w:t>
      </w:r>
      <w:r w:rsidR="00742369" w:rsidRPr="00B03BAF">
        <w:t>are</w:t>
      </w:r>
      <w:r w:rsidRPr="00B03BAF">
        <w:t xml:space="preserve"> described in the </w:t>
      </w:r>
      <w:r w:rsidR="004A0686" w:rsidRPr="00B03BAF">
        <w:t xml:space="preserve">prior </w:t>
      </w:r>
      <w:r w:rsidRPr="00B03BAF">
        <w:t>output document J</w:t>
      </w:r>
      <w:r w:rsidR="00CB6F74" w:rsidRPr="00B03BAF">
        <w:t>VET</w:t>
      </w:r>
      <w:r w:rsidRPr="00B03BAF">
        <w:t>-</w:t>
      </w:r>
      <w:r w:rsidR="006C6FE6" w:rsidRPr="00B03BAF">
        <w:t>T2010</w:t>
      </w:r>
      <w:r w:rsidRPr="00B03BAF">
        <w:t>.</w:t>
      </w:r>
    </w:p>
    <w:p w14:paraId="0AF632C4" w14:textId="77777777" w:rsidR="00556EEC" w:rsidRPr="00B03BAF" w:rsidRDefault="00543889" w:rsidP="00792EBC">
      <w:r w:rsidRPr="00B03BAF">
        <w:t xml:space="preserve">Experiment descriptions should be written in a way such that it is understood as a </w:t>
      </w:r>
      <w:r w:rsidR="00CB6F74" w:rsidRPr="00B03BAF">
        <w:t>JVET</w:t>
      </w:r>
      <w:r w:rsidRPr="00B03BAF">
        <w:t xml:space="preserve"> output document (written from an objective </w:t>
      </w:r>
      <w:r w:rsidR="00556EEC" w:rsidRPr="00B03BAF">
        <w:t>“</w:t>
      </w:r>
      <w:r w:rsidRPr="00B03BAF">
        <w:t>third party perspective</w:t>
      </w:r>
      <w:r w:rsidR="00556EEC" w:rsidRPr="00B03BAF">
        <w:t>”</w:t>
      </w:r>
      <w:r w:rsidRPr="00B03BAF">
        <w:t xml:space="preserve">, not a proponent perspective – e.g. </w:t>
      </w:r>
      <w:r w:rsidR="00465BF4" w:rsidRPr="00B03BAF">
        <w:t xml:space="preserve">not </w:t>
      </w:r>
      <w:r w:rsidRPr="00B03BAF">
        <w:t xml:space="preserve">referring to methods as </w:t>
      </w:r>
      <w:r w:rsidR="00556EEC" w:rsidRPr="00B03BAF">
        <w:t>“</w:t>
      </w:r>
      <w:r w:rsidRPr="00B03BAF">
        <w:t>improved</w:t>
      </w:r>
      <w:r w:rsidR="00556EEC" w:rsidRPr="00B03BAF">
        <w:t>”</w:t>
      </w:r>
      <w:r w:rsidRPr="00B03BAF">
        <w:t xml:space="preserve">, </w:t>
      </w:r>
      <w:r w:rsidR="00556EEC" w:rsidRPr="00B03BAF">
        <w:t>“</w:t>
      </w:r>
      <w:r w:rsidRPr="00B03BAF">
        <w:t>optimized</w:t>
      </w:r>
      <w:r w:rsidR="00556EEC" w:rsidRPr="00B03BAF">
        <w:t>”</w:t>
      </w:r>
      <w:r w:rsidR="00465BF4" w:rsidRPr="00B03BAF">
        <w:t>,</w:t>
      </w:r>
      <w:r w:rsidRPr="00B03BAF">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B03BAF">
        <w:t>C</w:t>
      </w:r>
      <w:r w:rsidRPr="00B03BAF">
        <w:t>E work should identify individuals in addition to company names.</w:t>
      </w:r>
    </w:p>
    <w:p w14:paraId="220633EA" w14:textId="77777777" w:rsidR="00556EEC" w:rsidRPr="00B03BAF" w:rsidRDefault="00AB2062" w:rsidP="00792EBC">
      <w:r w:rsidRPr="00B03BAF">
        <w:t>C</w:t>
      </w:r>
      <w:r w:rsidR="00543889" w:rsidRPr="00B03BAF">
        <w:t xml:space="preserve">E descriptions </w:t>
      </w:r>
      <w:r w:rsidRPr="00B03BAF">
        <w:t xml:space="preserve">contain a basic description of the technology under test, but </w:t>
      </w:r>
      <w:r w:rsidR="00543889" w:rsidRPr="00B03BAF">
        <w:t xml:space="preserve">should not contain </w:t>
      </w:r>
      <w:r w:rsidR="003020F3" w:rsidRPr="00B03BAF">
        <w:t xml:space="preserve">excessively </w:t>
      </w:r>
      <w:r w:rsidR="00543889" w:rsidRPr="00B03BAF">
        <w:t xml:space="preserve">verbose descriptions of a technology (at least not unless the technology is not adequately documented elsewhere). Instead, the </w:t>
      </w:r>
      <w:r w:rsidRPr="00B03BAF">
        <w:t>C</w:t>
      </w:r>
      <w:r w:rsidR="00543889" w:rsidRPr="00B03BAF">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B03BAF">
        <w:t xml:space="preserve">that are referenced in the CE description </w:t>
      </w:r>
      <w:r w:rsidR="00543889" w:rsidRPr="00B03BAF">
        <w:t xml:space="preserve">that are also available in the </w:t>
      </w:r>
      <w:r w:rsidR="00CB6F74" w:rsidRPr="00B03BAF">
        <w:t>JVET</w:t>
      </w:r>
      <w:r w:rsidR="00543889" w:rsidRPr="00B03BAF">
        <w:t xml:space="preserve"> document archive.</w:t>
      </w:r>
    </w:p>
    <w:p w14:paraId="63026003" w14:textId="77777777" w:rsidR="00556EEC" w:rsidRPr="00B03BAF" w:rsidRDefault="00543889" w:rsidP="00792EBC">
      <w:r w:rsidRPr="00B03BAF">
        <w:t xml:space="preserve">Any technology must have at least one cross-check partner to establish a </w:t>
      </w:r>
      <w:r w:rsidR="00AB2062" w:rsidRPr="00B03BAF">
        <w:t>C</w:t>
      </w:r>
      <w:r w:rsidRPr="00B03BAF">
        <w:t>E – a single proponent is not enough. It is highly desirable have more than just one proponent and one cross-checker.</w:t>
      </w:r>
    </w:p>
    <w:p w14:paraId="7E698485" w14:textId="77777777" w:rsidR="004A0686" w:rsidRPr="00B03BAF" w:rsidRDefault="004A0686" w:rsidP="004A0686">
      <w:r w:rsidRPr="00B03BAF">
        <w:lastRenderedPageBreak/>
        <w:t>The CE development workflow is described at:</w:t>
      </w:r>
    </w:p>
    <w:p w14:paraId="310DE631" w14:textId="3692802B" w:rsidR="004A0686" w:rsidRPr="00B03BAF" w:rsidRDefault="00667203" w:rsidP="004A0686">
      <w:hyperlink r:id="rId327" w:history="1">
        <w:r w:rsidR="00366744" w:rsidRPr="00B03BAF">
          <w:rPr>
            <w:rStyle w:val="Hyperlink"/>
          </w:rPr>
          <w:t>https://vcgit.hhi.fraunhofer.de/jvet/VVCSoftware_VTM/wikis/Core-experiment-development-workflow</w:t>
        </w:r>
      </w:hyperlink>
    </w:p>
    <w:p w14:paraId="7D44B3A6" w14:textId="77777777" w:rsidR="004A0686" w:rsidRPr="00B03BAF" w:rsidRDefault="004A0686" w:rsidP="004A0686">
      <w:r w:rsidRPr="00B03BAF">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B03BAF" w:rsidRDefault="00667203" w:rsidP="004A0686">
      <w:hyperlink r:id="rId328" w:history="1">
        <w:r w:rsidR="004A0686" w:rsidRPr="00B03BAF">
          <w:rPr>
            <w:rStyle w:val="Hyperlink"/>
          </w:rPr>
          <w:t>https://www.itu.int/ifa/t/2017/sg16/exchange/wp3/q06/vceg_account.txt</w:t>
        </w:r>
      </w:hyperlink>
    </w:p>
    <w:p w14:paraId="6D2A4248" w14:textId="071DF47A" w:rsidR="00556EEC" w:rsidRPr="00B03BAF" w:rsidRDefault="00116143" w:rsidP="00792EBC">
      <w:r w:rsidRPr="00B03BAF">
        <w:t xml:space="preserve">Some agreements relating to </w:t>
      </w:r>
      <w:r w:rsidR="008F16B6" w:rsidRPr="00B03BAF">
        <w:t>C</w:t>
      </w:r>
      <w:r w:rsidRPr="00B03BAF">
        <w:t>E activities were established as follows</w:t>
      </w:r>
      <w:r w:rsidR="00CD6BE9" w:rsidRPr="00B03BAF">
        <w:t>:</w:t>
      </w:r>
    </w:p>
    <w:p w14:paraId="093DB347" w14:textId="3AF293D4" w:rsidR="00556EEC" w:rsidRPr="00B03BAF" w:rsidRDefault="002C6068" w:rsidP="007B03F5">
      <w:pPr>
        <w:pStyle w:val="Aufzhlungszeichen2"/>
        <w:numPr>
          <w:ilvl w:val="0"/>
          <w:numId w:val="8"/>
        </w:numPr>
        <w:contextualSpacing w:val="0"/>
      </w:pPr>
      <w:r w:rsidRPr="00B03BAF">
        <w:t xml:space="preserve">Only qualified </w:t>
      </w:r>
      <w:r w:rsidR="00BE1690" w:rsidRPr="00B03BAF">
        <w:t>JVET</w:t>
      </w:r>
      <w:r w:rsidRPr="00B03BAF">
        <w:t xml:space="preserve"> members can participate in a </w:t>
      </w:r>
      <w:r w:rsidR="008F16B6" w:rsidRPr="00B03BAF">
        <w:t>C</w:t>
      </w:r>
      <w:r w:rsidRPr="00B03BAF">
        <w:t>E</w:t>
      </w:r>
      <w:r w:rsidR="000D6073" w:rsidRPr="00B03BAF">
        <w:t>.</w:t>
      </w:r>
    </w:p>
    <w:p w14:paraId="1F136CA8" w14:textId="1F078805" w:rsidR="00556EEC" w:rsidRPr="00B03BAF" w:rsidRDefault="0093096B" w:rsidP="007B03F5">
      <w:pPr>
        <w:pStyle w:val="Aufzhlungszeichen2"/>
        <w:numPr>
          <w:ilvl w:val="0"/>
          <w:numId w:val="8"/>
        </w:numPr>
        <w:contextualSpacing w:val="0"/>
      </w:pPr>
      <w:r w:rsidRPr="00B03BAF">
        <w:t>P</w:t>
      </w:r>
      <w:r w:rsidR="00CD6BE9" w:rsidRPr="00B03BAF">
        <w:t xml:space="preserve">articipation in a </w:t>
      </w:r>
      <w:r w:rsidR="008F16B6" w:rsidRPr="00B03BAF">
        <w:t>C</w:t>
      </w:r>
      <w:r w:rsidR="00CD6BE9" w:rsidRPr="00B03BAF">
        <w:t xml:space="preserve">E </w:t>
      </w:r>
      <w:r w:rsidRPr="00B03BAF">
        <w:t xml:space="preserve">is </w:t>
      </w:r>
      <w:r w:rsidR="00CD6BE9" w:rsidRPr="00B03BAF">
        <w:t xml:space="preserve">possible without </w:t>
      </w:r>
      <w:r w:rsidRPr="00B03BAF">
        <w:t xml:space="preserve">a </w:t>
      </w:r>
      <w:r w:rsidR="00CD6BE9" w:rsidRPr="00B03BAF">
        <w:t>commitment of submitting an input doc</w:t>
      </w:r>
      <w:r w:rsidR="00116143" w:rsidRPr="00B03BAF">
        <w:t>ument</w:t>
      </w:r>
      <w:r w:rsidR="00CD6BE9" w:rsidRPr="00B03BAF">
        <w:t xml:space="preserve"> to the next meeting.</w:t>
      </w:r>
      <w:r w:rsidR="00A82FA4" w:rsidRPr="00B03BAF">
        <w:t xml:space="preserve"> Participation is requested by contacting the CE coordinator.</w:t>
      </w:r>
    </w:p>
    <w:p w14:paraId="473C35E8" w14:textId="77777777" w:rsidR="00556EEC" w:rsidRPr="00B03BAF" w:rsidRDefault="00CD6BE9" w:rsidP="007B03F5">
      <w:pPr>
        <w:pStyle w:val="Aufzhlungszeichen2"/>
        <w:numPr>
          <w:ilvl w:val="0"/>
          <w:numId w:val="8"/>
        </w:numPr>
        <w:contextualSpacing w:val="0"/>
      </w:pPr>
      <w:r w:rsidRPr="00B03BAF">
        <w:t xml:space="preserve">All software, results, </w:t>
      </w:r>
      <w:r w:rsidR="008B7B6B" w:rsidRPr="00B03BAF">
        <w:t xml:space="preserve">and </w:t>
      </w:r>
      <w:r w:rsidRPr="00B03BAF">
        <w:t xml:space="preserve">documents </w:t>
      </w:r>
      <w:r w:rsidR="002C6068" w:rsidRPr="00B03BAF">
        <w:t>produced</w:t>
      </w:r>
      <w:r w:rsidRPr="00B03BAF">
        <w:t xml:space="preserve"> in the </w:t>
      </w:r>
      <w:r w:rsidR="008F16B6" w:rsidRPr="00B03BAF">
        <w:t>C</w:t>
      </w:r>
      <w:r w:rsidRPr="00B03BAF">
        <w:t xml:space="preserve">E should be </w:t>
      </w:r>
      <w:r w:rsidR="002C6068" w:rsidRPr="00B03BAF">
        <w:t xml:space="preserve">announced and made </w:t>
      </w:r>
      <w:r w:rsidRPr="00B03BAF">
        <w:t xml:space="preserve">available to </w:t>
      </w:r>
      <w:r w:rsidR="00A82FA4" w:rsidRPr="00B03BAF">
        <w:t>JVET</w:t>
      </w:r>
      <w:r w:rsidR="002C6068" w:rsidRPr="00B03BAF">
        <w:t xml:space="preserve"> in a timely manner</w:t>
      </w:r>
      <w:r w:rsidRPr="00B03BAF">
        <w:t>.</w:t>
      </w:r>
    </w:p>
    <w:p w14:paraId="6BECED0E" w14:textId="45FC024F" w:rsidR="0095724D" w:rsidRPr="00B03BAF" w:rsidRDefault="00920A64" w:rsidP="007B03F5">
      <w:pPr>
        <w:numPr>
          <w:ilvl w:val="0"/>
          <w:numId w:val="8"/>
        </w:numPr>
      </w:pPr>
      <w:r w:rsidRPr="00B03BAF">
        <w:t xml:space="preserve">A JVET CE reflector will be established and announced on the main JVET reflector. Discussion of </w:t>
      </w:r>
      <w:r w:rsidR="00A82FA4" w:rsidRPr="00B03BAF">
        <w:t xml:space="preserve">logistics arrangements, exchange of data, minor refinement of the test plans, and preparation of documents </w:t>
      </w:r>
      <w:r w:rsidR="0095724D" w:rsidRPr="00B03BAF">
        <w:t xml:space="preserve">shall be conducted </w:t>
      </w:r>
      <w:r w:rsidR="00A82FA4" w:rsidRPr="00B03BAF">
        <w:t>on the</w:t>
      </w:r>
      <w:r w:rsidR="0095724D" w:rsidRPr="00B03BAF">
        <w:t xml:space="preserve"> </w:t>
      </w:r>
      <w:r w:rsidR="00987D7E" w:rsidRPr="00B03BAF">
        <w:t xml:space="preserve">JVET </w:t>
      </w:r>
      <w:r w:rsidRPr="00B03BAF">
        <w:t>CE reflector, with subject lines prefixed by “[CEx</w:t>
      </w:r>
      <w:proofErr w:type="gramStart"/>
      <w:r w:rsidRPr="00B03BAF">
        <w:t>: ]</w:t>
      </w:r>
      <w:proofErr w:type="gramEnd"/>
      <w:r w:rsidRPr="00B03BAF">
        <w:t xml:space="preserve">”, where “x” is the number of the CE. All substantial communications about a CE other than such details shall take place on </w:t>
      </w:r>
      <w:r w:rsidR="0095724D" w:rsidRPr="00B03BAF">
        <w:t xml:space="preserve">main JVET reflector. In </w:t>
      </w:r>
      <w:r w:rsidR="00A82FA4" w:rsidRPr="00B03BAF">
        <w:t xml:space="preserve">the </w:t>
      </w:r>
      <w:r w:rsidR="0095724D" w:rsidRPr="00B03BAF">
        <w:t xml:space="preserve">case </w:t>
      </w:r>
      <w:r w:rsidR="00A82FA4" w:rsidRPr="00B03BAF">
        <w:t xml:space="preserve">that </w:t>
      </w:r>
      <w:r w:rsidR="0095724D" w:rsidRPr="00B03BAF">
        <w:t xml:space="preserve">large </w:t>
      </w:r>
      <w:r w:rsidR="00A82FA4" w:rsidRPr="00B03BAF">
        <w:t>amounts of data are</w:t>
      </w:r>
      <w:r w:rsidR="0095724D" w:rsidRPr="00B03BAF">
        <w:t xml:space="preserve"> to be distributed</w:t>
      </w:r>
      <w:r w:rsidRPr="00B03BAF">
        <w:t>, it</w:t>
      </w:r>
      <w:r w:rsidR="0095724D" w:rsidRPr="00B03BAF">
        <w:t xml:space="preserve"> is recommended to send </w:t>
      </w:r>
      <w:r w:rsidR="00A82FA4" w:rsidRPr="00B03BAF">
        <w:t xml:space="preserve">a link to </w:t>
      </w:r>
      <w:r w:rsidRPr="00B03BAF">
        <w:t>the data rather than the data itself</w:t>
      </w:r>
      <w:r w:rsidR="00A82FA4" w:rsidRPr="00B03BAF">
        <w:t>, or upload the data as an input contribution to the next meeting</w:t>
      </w:r>
      <w:r w:rsidR="0095724D" w:rsidRPr="00B03BAF">
        <w:t>.</w:t>
      </w:r>
    </w:p>
    <w:p w14:paraId="25D38EE1" w14:textId="57B0F78D" w:rsidR="0095724D" w:rsidRPr="00B03BAF" w:rsidRDefault="0095724D" w:rsidP="00AA050F">
      <w:pPr>
        <w:keepNext/>
      </w:pPr>
      <w:r w:rsidRPr="00B03BAF">
        <w:t>General timeline</w:t>
      </w:r>
      <w:r w:rsidR="00CA527F" w:rsidRPr="00B03BAF">
        <w:t xml:space="preserve"> for CEs</w:t>
      </w:r>
    </w:p>
    <w:p w14:paraId="401D14FF" w14:textId="6F9FC748" w:rsidR="00AB2062" w:rsidRPr="00B03BAF" w:rsidRDefault="00AB2062" w:rsidP="00AB2062">
      <w:r w:rsidRPr="00B03BAF">
        <w:t xml:space="preserve">T1= 3 weeks after the JVET meeting: To revise </w:t>
      </w:r>
      <w:r w:rsidR="00CA527F" w:rsidRPr="00B03BAF">
        <w:t>the C</w:t>
      </w:r>
      <w:r w:rsidRPr="00B03BAF">
        <w:t>E description and refine questions to be answered. Questions should be discussed and agreed on JVET reflector.</w:t>
      </w:r>
      <w:r w:rsidR="0048192E" w:rsidRPr="00B03BAF">
        <w:t xml:space="preserve"> Any changes of planned tests after this time need to be announced and discussed on the JVET reflector.</w:t>
      </w:r>
      <w:r w:rsidR="00A75621" w:rsidRPr="00B03BAF">
        <w:t xml:space="preserve"> Initially assigned description numbers shall not be changed later. If a test is skipped, it is to </w:t>
      </w:r>
      <w:r w:rsidR="000D2249" w:rsidRPr="00B03BAF">
        <w:t xml:space="preserve">be </w:t>
      </w:r>
      <w:r w:rsidR="00A75621" w:rsidRPr="00B03BAF">
        <w:t>m</w:t>
      </w:r>
      <w:r w:rsidR="00D0637A" w:rsidRPr="00B03BAF">
        <w:t>ar</w:t>
      </w:r>
      <w:r w:rsidR="00A75621" w:rsidRPr="00B03BAF">
        <w:t>ked as “withdrawn”.</w:t>
      </w:r>
    </w:p>
    <w:p w14:paraId="36BB4A83" w14:textId="36A57E9F" w:rsidR="00D160CE" w:rsidRPr="00B03BAF" w:rsidRDefault="00AB2062" w:rsidP="002437A2">
      <w:pPr>
        <w:keepNext/>
      </w:pPr>
      <w:r w:rsidRPr="00B03BAF">
        <w:t xml:space="preserve">T2 = Test model </w:t>
      </w:r>
      <w:r w:rsidR="00EA55C1" w:rsidRPr="00B03BAF">
        <w:t xml:space="preserve">software </w:t>
      </w:r>
      <w:r w:rsidRPr="00B03BAF">
        <w:t xml:space="preserve">release + 2 weeks: Integration of all tools into </w:t>
      </w:r>
      <w:r w:rsidR="00CA527F" w:rsidRPr="00B03BAF">
        <w:t xml:space="preserve">a </w:t>
      </w:r>
      <w:r w:rsidRPr="00B03BAF">
        <w:t xml:space="preserve">separate </w:t>
      </w:r>
      <w:r w:rsidR="00CA527F" w:rsidRPr="00B03BAF">
        <w:t>C</w:t>
      </w:r>
      <w:r w:rsidRPr="00B03BAF">
        <w:t xml:space="preserve">E branch of </w:t>
      </w:r>
      <w:bookmarkStart w:id="288" w:name="_Hlk526339005"/>
      <w:r w:rsidR="00CA527F" w:rsidRPr="00B03BAF">
        <w:t xml:space="preserve">the </w:t>
      </w:r>
      <w:r w:rsidR="00D160CE" w:rsidRPr="00B03BAF">
        <w:t xml:space="preserve">VTM </w:t>
      </w:r>
      <w:bookmarkEnd w:id="288"/>
      <w:r w:rsidRPr="00B03BAF">
        <w:t>is completed and announced to JVET reflector.</w:t>
      </w:r>
    </w:p>
    <w:p w14:paraId="4A264F31" w14:textId="77777777" w:rsidR="00AB2062" w:rsidRPr="00B03BAF" w:rsidRDefault="00AB2062" w:rsidP="007B03F5">
      <w:pPr>
        <w:numPr>
          <w:ilvl w:val="0"/>
          <w:numId w:val="23"/>
        </w:numPr>
      </w:pPr>
      <w:r w:rsidRPr="00B03BAF">
        <w:t>Initial study by cross-checkers can begin.</w:t>
      </w:r>
    </w:p>
    <w:p w14:paraId="3AB8EF35" w14:textId="5FAD1788" w:rsidR="00AB2062" w:rsidRPr="00B03BAF" w:rsidRDefault="00AB2062" w:rsidP="007B03F5">
      <w:pPr>
        <w:numPr>
          <w:ilvl w:val="0"/>
          <w:numId w:val="23"/>
        </w:numPr>
      </w:pPr>
      <w:r w:rsidRPr="00B03BAF">
        <w:t>Proponents may continue to modify the software in this branch until T3</w:t>
      </w:r>
      <w:r w:rsidR="000D2249" w:rsidRPr="00B03BAF">
        <w:t>.</w:t>
      </w:r>
    </w:p>
    <w:p w14:paraId="63BD8703" w14:textId="113B8AE2" w:rsidR="00AB2062" w:rsidRPr="00B03BAF" w:rsidRDefault="00AB2062" w:rsidP="007B03F5">
      <w:pPr>
        <w:numPr>
          <w:ilvl w:val="0"/>
          <w:numId w:val="23"/>
        </w:numPr>
      </w:pPr>
      <w:r w:rsidRPr="00B03BAF">
        <w:t xml:space="preserve">3rd parties </w:t>
      </w:r>
      <w:r w:rsidR="00EA55C1" w:rsidRPr="00B03BAF">
        <w:t xml:space="preserve">are </w:t>
      </w:r>
      <w:r w:rsidRPr="00B03BAF">
        <w:t>encouraged to study and make contributions to the next meeting with proposed changes</w:t>
      </w:r>
    </w:p>
    <w:p w14:paraId="2BDBD705" w14:textId="278935C0" w:rsidR="00A75621" w:rsidRPr="00B03BAF" w:rsidRDefault="00AB2062" w:rsidP="00A75621">
      <w:r w:rsidRPr="00B03BAF">
        <w:t>T3: 3 weeks before the next JVET meeting</w:t>
      </w:r>
      <w:r w:rsidR="00EA55C1" w:rsidRPr="00B03BAF">
        <w:t xml:space="preserve"> or T2 + 1 week, whichever is later</w:t>
      </w:r>
      <w:r w:rsidRPr="00B03BAF">
        <w:t xml:space="preserve">: Any changes to the </w:t>
      </w:r>
      <w:r w:rsidR="00D160CE" w:rsidRPr="00B03BAF">
        <w:t xml:space="preserve">CE test </w:t>
      </w:r>
      <w:r w:rsidRPr="00B03BAF">
        <w:t xml:space="preserve">branches </w:t>
      </w:r>
      <w:r w:rsidR="00D160CE" w:rsidRPr="00B03BAF">
        <w:t xml:space="preserve">of the </w:t>
      </w:r>
      <w:r w:rsidRPr="00B03BAF">
        <w:t xml:space="preserve">software must be frozen, so the cross-checkers can know exactly what they are cross-checking. A </w:t>
      </w:r>
      <w:bookmarkStart w:id="289" w:name="_Hlk531872973"/>
      <w:r w:rsidRPr="00B03BAF">
        <w:t>software version tag</w:t>
      </w:r>
      <w:bookmarkEnd w:id="289"/>
      <w:r w:rsidRPr="00B03BAF">
        <w:t xml:space="preserve"> should be created at this time. The name of the cross-checkers and list of specific tests for each tool under study in the </w:t>
      </w:r>
      <w:r w:rsidR="00CA527F" w:rsidRPr="00B03BAF">
        <w:t>C</w:t>
      </w:r>
      <w:r w:rsidRPr="00B03BAF">
        <w:t xml:space="preserve">E </w:t>
      </w:r>
      <w:r w:rsidR="00D160CE" w:rsidRPr="00B03BAF">
        <w:t>plan description</w:t>
      </w:r>
      <w:r w:rsidRPr="00B03BAF">
        <w:t xml:space="preserve"> </w:t>
      </w:r>
      <w:r w:rsidR="00A75621" w:rsidRPr="00B03BAF">
        <w:t xml:space="preserve">shall be documented in an updated CE description </w:t>
      </w:r>
      <w:r w:rsidRPr="00B03BAF">
        <w:t>by this time.</w:t>
      </w:r>
    </w:p>
    <w:p w14:paraId="300A5CBD" w14:textId="05F762F8" w:rsidR="00A75621" w:rsidRPr="00B03BAF" w:rsidRDefault="00A75621" w:rsidP="00A75621">
      <w:r w:rsidRPr="00B03BAF">
        <w:t xml:space="preserve">T4: Regular document deadline </w:t>
      </w:r>
      <w:r w:rsidR="000D2249" w:rsidRPr="00B03BAF">
        <w:t>minus</w:t>
      </w:r>
      <w:r w:rsidRPr="00B03BAF">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B03BAF" w:rsidRDefault="00A75621" w:rsidP="00A75621">
      <w:r w:rsidRPr="00B03BAF">
        <w:t xml:space="preserve">The CE summary reports shall be available by the regular </w:t>
      </w:r>
      <w:r w:rsidR="000D2249" w:rsidRPr="00B03BAF">
        <w:t xml:space="preserve">contribution </w:t>
      </w:r>
      <w:r w:rsidRPr="00B03BAF">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B03BAF" w:rsidRDefault="0052255D" w:rsidP="00792EBC">
      <w:r w:rsidRPr="00B03BAF">
        <w:lastRenderedPageBreak/>
        <w:t>CE reports may contain additional information about test</w:t>
      </w:r>
      <w:r w:rsidR="009E4194" w:rsidRPr="00B03BAF">
        <w:t>s of straightforward combinations</w:t>
      </w:r>
      <w:r w:rsidRPr="00B03BAF">
        <w:t xml:space="preserve"> </w:t>
      </w:r>
      <w:r w:rsidR="009E4194" w:rsidRPr="00B03BAF">
        <w:t>of the identified technologies. Such supplemental testing needs to be clearly identified in the report if it was not part of the CE plan.</w:t>
      </w:r>
    </w:p>
    <w:p w14:paraId="625B93B1" w14:textId="41E41ADA" w:rsidR="00556EEC" w:rsidRPr="00B03BAF" w:rsidRDefault="009777C8" w:rsidP="00792EBC">
      <w:r w:rsidRPr="00B03BAF">
        <w:t xml:space="preserve">New branches may be created which combine two or more tools included in the </w:t>
      </w:r>
      <w:r w:rsidR="00D160CE" w:rsidRPr="00B03BAF">
        <w:t>C</w:t>
      </w:r>
      <w:r w:rsidRPr="00B03BAF">
        <w:t xml:space="preserve">E document or the </w:t>
      </w:r>
      <w:r w:rsidR="0052255D" w:rsidRPr="00B03BAF">
        <w:t>VTM (as applicable)</w:t>
      </w:r>
      <w:r w:rsidRPr="00B03BAF">
        <w:t>.</w:t>
      </w:r>
    </w:p>
    <w:p w14:paraId="6E3DCA82" w14:textId="77777777" w:rsidR="00556EEC" w:rsidRPr="00B03BAF" w:rsidRDefault="00D160CE" w:rsidP="00792EBC">
      <w:r w:rsidRPr="00B03BAF">
        <w:t>It is not necessary</w:t>
      </w:r>
      <w:r w:rsidR="001E436B" w:rsidRPr="00B03BAF">
        <w:t xml:space="preserve"> to</w:t>
      </w:r>
      <w:r w:rsidR="004901D8" w:rsidRPr="00B03BAF">
        <w:t xml:space="preserve"> </w:t>
      </w:r>
      <w:r w:rsidR="009777C8" w:rsidRPr="00B03BAF">
        <w:t xml:space="preserve">formally name cross-checkers in the </w:t>
      </w:r>
      <w:r w:rsidRPr="00B03BAF">
        <w:t>initial version of the C</w:t>
      </w:r>
      <w:r w:rsidR="009777C8" w:rsidRPr="00B03BAF">
        <w:t xml:space="preserve">E </w:t>
      </w:r>
      <w:r w:rsidR="00FB49D8" w:rsidRPr="00B03BAF">
        <w:t xml:space="preserve">description </w:t>
      </w:r>
      <w:r w:rsidR="009777C8" w:rsidRPr="00B03BAF">
        <w:t xml:space="preserve">document. </w:t>
      </w:r>
      <w:r w:rsidR="004901D8" w:rsidRPr="00B03BAF">
        <w:t xml:space="preserve">To </w:t>
      </w:r>
      <w:r w:rsidR="0095724D" w:rsidRPr="00B03BAF">
        <w:t>adopt a proposed feature</w:t>
      </w:r>
      <w:r w:rsidR="004901D8" w:rsidRPr="00B03BAF">
        <w:t xml:space="preserve"> at the next meeting, we would like see comprehensive cross-checking done, with analysis that the description matches the software, and recommendation of value of the tool given tradeoffs.</w:t>
      </w:r>
    </w:p>
    <w:p w14:paraId="538EDBEE" w14:textId="21691CC4" w:rsidR="00A82FA4" w:rsidRPr="00B03BAF" w:rsidRDefault="00A82FA4" w:rsidP="00792EBC">
      <w:r w:rsidRPr="00B03BAF">
        <w:t xml:space="preserve">The establishment of a CE does not indicate that a proposed technology is mature for adoption or that the testing conducted in the CE is fully adequate for </w:t>
      </w:r>
      <w:r w:rsidR="008E1546" w:rsidRPr="00B03BAF">
        <w:t xml:space="preserve">assessing the merits of the technology, </w:t>
      </w:r>
      <w:r w:rsidRPr="00B03BAF">
        <w:t>and a favo</w:t>
      </w:r>
      <w:r w:rsidR="001E436B" w:rsidRPr="00B03BAF">
        <w:t>u</w:t>
      </w:r>
      <w:r w:rsidRPr="00B03BAF">
        <w:t>rable outcome of CE does not indicate a need for adoption</w:t>
      </w:r>
      <w:r w:rsidR="008E1546" w:rsidRPr="00B03BAF">
        <w:t xml:space="preserve"> of the technology</w:t>
      </w:r>
      <w:r w:rsidR="00366744" w:rsidRPr="00B03BAF">
        <w:t xml:space="preserve"> into a standard</w:t>
      </w:r>
      <w:r w:rsidRPr="00B03BAF">
        <w:t>.</w:t>
      </w:r>
    </w:p>
    <w:p w14:paraId="462C32E7" w14:textId="77777777" w:rsidR="00482347" w:rsidRPr="00B03BAF" w:rsidRDefault="00482347" w:rsidP="00C6741B">
      <w:r w:rsidRPr="00B03BAF">
        <w:t xml:space="preserve">Availability of spec text is important to have a detailed understanding of the technology and also to judge what its impact on the complexity of the spec will be. There must also be sufficient time to study it in detail. </w:t>
      </w:r>
      <w:bookmarkStart w:id="290" w:name="_Hlk3399094"/>
      <w:r w:rsidRPr="00B03BAF">
        <w:t xml:space="preserve">CE contributions without sufficiently mature draft spec text in the CE input document </w:t>
      </w:r>
      <w:bookmarkStart w:id="291" w:name="_Hlk3399079"/>
      <w:bookmarkEnd w:id="290"/>
      <w:r w:rsidRPr="00B03BAF">
        <w:t>should not be considered for adoption</w:t>
      </w:r>
      <w:bookmarkEnd w:id="291"/>
      <w:r w:rsidRPr="00B03BAF">
        <w:t>.</w:t>
      </w:r>
    </w:p>
    <w:p w14:paraId="70A35914" w14:textId="77777777" w:rsidR="00C6741B" w:rsidRPr="00B03BAF" w:rsidRDefault="00C6741B" w:rsidP="00C6741B">
      <w:pPr>
        <w:rPr>
          <w:lang w:eastAsia="de-DE"/>
        </w:rPr>
      </w:pPr>
      <w:r w:rsidRPr="00B03BAF">
        <w:rPr>
          <w:lang w:eastAsia="de-DE"/>
        </w:rPr>
        <w:t>Lists of participants in CE documents should be pruned to include only the active participants. Read access to software will be available to all members.</w:t>
      </w:r>
    </w:p>
    <w:p w14:paraId="79BC5B7F" w14:textId="77777777" w:rsidR="00832E71" w:rsidRPr="00B03BAF" w:rsidRDefault="00832E71" w:rsidP="00832E71">
      <w:pPr>
        <w:pStyle w:val="berschrift1"/>
      </w:pPr>
      <w:bookmarkStart w:id="292" w:name="_Ref354594530"/>
      <w:bookmarkStart w:id="293" w:name="_Ref330498123"/>
      <w:bookmarkStart w:id="294" w:name="_Ref451632559"/>
      <w:bookmarkEnd w:id="287"/>
      <w:r w:rsidRPr="00B03BAF">
        <w:t>Establishment of ad hoc groups</w:t>
      </w:r>
      <w:bookmarkEnd w:id="292"/>
    </w:p>
    <w:p w14:paraId="4A0F13AB" w14:textId="77777777" w:rsidR="00832E71" w:rsidRPr="00B03BAF" w:rsidRDefault="00832E71" w:rsidP="00832E71">
      <w:r w:rsidRPr="00B03BAF">
        <w:t>The ad hoc groups established to progress work on particular subject areas until the next meeting are described in the table below. The discussion list for all of these ad hoc groups was agreed to be the main JVET reflector (</w:t>
      </w:r>
      <w:hyperlink r:id="rId329" w:history="1">
        <w:r w:rsidRPr="00B03BAF">
          <w:rPr>
            <w:rStyle w:val="Hyperlink"/>
          </w:rPr>
          <w:t>jvet@lists.rwth-aachen.de</w:t>
        </w:r>
      </w:hyperlink>
      <w:r w:rsidRPr="00B03BAF">
        <w:t>).</w:t>
      </w:r>
    </w:p>
    <w:p w14:paraId="203F28EB" w14:textId="498E2981" w:rsidR="005D77AE" w:rsidRPr="00B03BAF" w:rsidRDefault="00633055" w:rsidP="005622AD">
      <w:pPr>
        <w:spacing w:after="136"/>
      </w:pPr>
      <w:r w:rsidRPr="00B03BAF">
        <w:t>R</w:t>
      </w:r>
      <w:r w:rsidR="000435B8" w:rsidRPr="00B03BAF">
        <w:t xml:space="preserve">eview </w:t>
      </w:r>
      <w:r w:rsidR="00C86A4D" w:rsidRPr="00B03BAF">
        <w:t xml:space="preserve">of AHG plans was conducted </w:t>
      </w:r>
      <w:r w:rsidR="000435B8" w:rsidRPr="00B03BAF">
        <w:t xml:space="preserve">in session </w:t>
      </w:r>
      <w:r w:rsidRPr="00B03BAF">
        <w:t xml:space="preserve">25 </w:t>
      </w:r>
      <w:r w:rsidR="00C86A4D" w:rsidRPr="00B03BAF">
        <w:t xml:space="preserve">on </w:t>
      </w:r>
      <w:r w:rsidRPr="00B03BAF">
        <w:t xml:space="preserve">Wednesday 28 April </w:t>
      </w:r>
      <w:r w:rsidR="005D0158" w:rsidRPr="00B03BAF">
        <w:t>2021</w:t>
      </w:r>
      <w:r w:rsidR="000435B8" w:rsidRPr="00B03BAF">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B03BAF" w14:paraId="284954DF" w14:textId="77777777" w:rsidTr="00ED14DA">
        <w:trPr>
          <w:cantSplit/>
          <w:jc w:val="center"/>
        </w:trPr>
        <w:tc>
          <w:tcPr>
            <w:tcW w:w="5040" w:type="dxa"/>
          </w:tcPr>
          <w:p w14:paraId="215D9649" w14:textId="77777777" w:rsidR="00832E71" w:rsidRPr="00B03BAF" w:rsidRDefault="00832E71" w:rsidP="0052273D">
            <w:pPr>
              <w:keepNext/>
              <w:spacing w:before="40" w:after="40"/>
              <w:rPr>
                <w:b/>
                <w:sz w:val="28"/>
              </w:rPr>
            </w:pPr>
            <w:r w:rsidRPr="00B03BAF">
              <w:rPr>
                <w:b/>
                <w:sz w:val="28"/>
              </w:rPr>
              <w:t>Title and Email Reflector</w:t>
            </w:r>
          </w:p>
        </w:tc>
        <w:tc>
          <w:tcPr>
            <w:tcW w:w="2448" w:type="dxa"/>
          </w:tcPr>
          <w:p w14:paraId="1E5B2226" w14:textId="77777777" w:rsidR="00832E71" w:rsidRPr="00B03BAF" w:rsidRDefault="00832E71" w:rsidP="00BE577C">
            <w:pPr>
              <w:keepNext/>
              <w:spacing w:before="40" w:after="40"/>
              <w:jc w:val="left"/>
              <w:rPr>
                <w:b/>
                <w:i/>
                <w:sz w:val="28"/>
              </w:rPr>
            </w:pPr>
            <w:r w:rsidRPr="00B03BAF">
              <w:rPr>
                <w:b/>
                <w:sz w:val="28"/>
              </w:rPr>
              <w:t>Chairs</w:t>
            </w:r>
          </w:p>
        </w:tc>
        <w:tc>
          <w:tcPr>
            <w:tcW w:w="1872" w:type="dxa"/>
          </w:tcPr>
          <w:p w14:paraId="2939C50D" w14:textId="77777777" w:rsidR="00832E71" w:rsidRPr="00B03BAF" w:rsidRDefault="00832E71" w:rsidP="00ED14DA">
            <w:pPr>
              <w:keepNext/>
              <w:spacing w:before="40" w:after="40"/>
              <w:jc w:val="left"/>
              <w:rPr>
                <w:b/>
                <w:sz w:val="28"/>
              </w:rPr>
            </w:pPr>
            <w:r w:rsidRPr="00B03BAF">
              <w:rPr>
                <w:b/>
                <w:sz w:val="28"/>
              </w:rPr>
              <w:t>Mtg</w:t>
            </w:r>
          </w:p>
        </w:tc>
      </w:tr>
      <w:tr w:rsidR="00832E71" w:rsidRPr="00B03BAF" w14:paraId="354A3470" w14:textId="77777777" w:rsidTr="00ED14DA">
        <w:trPr>
          <w:cantSplit/>
          <w:jc w:val="center"/>
        </w:trPr>
        <w:tc>
          <w:tcPr>
            <w:tcW w:w="5040" w:type="dxa"/>
          </w:tcPr>
          <w:p w14:paraId="2049BDFD" w14:textId="77777777" w:rsidR="00832E71" w:rsidRPr="00B03BAF" w:rsidRDefault="00832E71" w:rsidP="00BE577C">
            <w:pPr>
              <w:jc w:val="left"/>
              <w:rPr>
                <w:b/>
              </w:rPr>
            </w:pPr>
            <w:r w:rsidRPr="00B03BAF">
              <w:rPr>
                <w:b/>
              </w:rPr>
              <w:t>Project Management (AHG1)</w:t>
            </w:r>
          </w:p>
          <w:p w14:paraId="480A579F" w14:textId="77777777" w:rsidR="00832E71" w:rsidRPr="00B03BAF" w:rsidRDefault="00832E71" w:rsidP="00BE577C">
            <w:pPr>
              <w:ind w:left="360"/>
              <w:jc w:val="left"/>
            </w:pPr>
            <w:r w:rsidRPr="00B03BAF">
              <w:t>(</w:t>
            </w:r>
            <w:hyperlink r:id="rId330" w:history="1">
              <w:r w:rsidRPr="00B03BAF">
                <w:rPr>
                  <w:rStyle w:val="Hyperlink"/>
                </w:rPr>
                <w:t>jvet@lists.rwth-aachen.de</w:t>
              </w:r>
            </w:hyperlink>
            <w:r w:rsidRPr="00B03BAF">
              <w:t>)</w:t>
            </w:r>
          </w:p>
          <w:p w14:paraId="4FD037E4" w14:textId="77777777" w:rsidR="00832E71" w:rsidRPr="00B03BAF" w:rsidRDefault="00832E71" w:rsidP="007B03F5">
            <w:pPr>
              <w:numPr>
                <w:ilvl w:val="0"/>
                <w:numId w:val="12"/>
              </w:numPr>
              <w:jc w:val="left"/>
            </w:pPr>
            <w:r w:rsidRPr="00B03BAF">
              <w:t>Coordinate overall JVET interim efforts.</w:t>
            </w:r>
          </w:p>
          <w:p w14:paraId="01FD0A76" w14:textId="188EE540" w:rsidR="00386DAE" w:rsidRPr="00B03BAF" w:rsidRDefault="00386DAE" w:rsidP="007B03F5">
            <w:pPr>
              <w:numPr>
                <w:ilvl w:val="0"/>
                <w:numId w:val="12"/>
              </w:numPr>
              <w:jc w:val="left"/>
            </w:pPr>
            <w:r w:rsidRPr="00B03BAF">
              <w:t>Supervise AHG studies.</w:t>
            </w:r>
          </w:p>
          <w:p w14:paraId="6387022B" w14:textId="77777777" w:rsidR="00832E71" w:rsidRPr="00B03BAF" w:rsidRDefault="00832E71" w:rsidP="007B03F5">
            <w:pPr>
              <w:numPr>
                <w:ilvl w:val="0"/>
                <w:numId w:val="12"/>
              </w:numPr>
              <w:jc w:val="left"/>
            </w:pPr>
            <w:r w:rsidRPr="00B03BAF">
              <w:t>Report on project status to JVET reflector.</w:t>
            </w:r>
          </w:p>
          <w:p w14:paraId="4D6B1965" w14:textId="42FD9880" w:rsidR="00832E71" w:rsidRPr="00B03BAF" w:rsidRDefault="00832E71" w:rsidP="007B03F5">
            <w:pPr>
              <w:numPr>
                <w:ilvl w:val="0"/>
                <w:numId w:val="12"/>
              </w:numPr>
              <w:jc w:val="left"/>
            </w:pPr>
            <w:r w:rsidRPr="00B03BAF">
              <w:t xml:space="preserve">Provide a report to </w:t>
            </w:r>
            <w:r w:rsidR="00827655" w:rsidRPr="00B03BAF">
              <w:t xml:space="preserve">the </w:t>
            </w:r>
            <w:r w:rsidRPr="00B03BAF">
              <w:t>next meeting on project coordination status.</w:t>
            </w:r>
          </w:p>
          <w:p w14:paraId="20BA0625" w14:textId="77777777" w:rsidR="00BD049F" w:rsidRPr="00B03BAF" w:rsidRDefault="00BD049F" w:rsidP="00BE577C">
            <w:pPr>
              <w:jc w:val="left"/>
            </w:pPr>
          </w:p>
        </w:tc>
        <w:tc>
          <w:tcPr>
            <w:tcW w:w="2448" w:type="dxa"/>
          </w:tcPr>
          <w:p w14:paraId="1B8A73BD" w14:textId="0A21A36A" w:rsidR="00832E71" w:rsidRPr="00B03BAF" w:rsidRDefault="00832E71" w:rsidP="00BE577C">
            <w:pPr>
              <w:jc w:val="left"/>
            </w:pPr>
            <w:r w:rsidRPr="00B03BAF">
              <w:t>J.-R. Ohm, G. </w:t>
            </w:r>
            <w:r w:rsidR="006B5135" w:rsidRPr="00B03BAF">
              <w:t>J.</w:t>
            </w:r>
            <w:r w:rsidR="00822C62" w:rsidRPr="00B03BAF">
              <w:t> </w:t>
            </w:r>
            <w:r w:rsidRPr="00B03BAF">
              <w:t xml:space="preserve">Sullivan </w:t>
            </w:r>
            <w:r w:rsidR="00180CF8" w:rsidRPr="00B03BAF">
              <w:t>(co-chairs)</w:t>
            </w:r>
          </w:p>
        </w:tc>
        <w:tc>
          <w:tcPr>
            <w:tcW w:w="1872" w:type="dxa"/>
          </w:tcPr>
          <w:p w14:paraId="2986D947" w14:textId="77777777" w:rsidR="00832E71" w:rsidRPr="00B03BAF" w:rsidRDefault="00832E71" w:rsidP="00ED14DA">
            <w:pPr>
              <w:jc w:val="left"/>
            </w:pPr>
            <w:r w:rsidRPr="00B03BAF">
              <w:t>N</w:t>
            </w:r>
          </w:p>
        </w:tc>
      </w:tr>
      <w:tr w:rsidR="00832E71" w:rsidRPr="00B03BAF" w14:paraId="1DC2DF0A" w14:textId="77777777" w:rsidTr="00ED14DA">
        <w:trPr>
          <w:cantSplit/>
          <w:jc w:val="center"/>
        </w:trPr>
        <w:tc>
          <w:tcPr>
            <w:tcW w:w="5040" w:type="dxa"/>
          </w:tcPr>
          <w:p w14:paraId="7ACA76A3" w14:textId="77777777" w:rsidR="00832E71" w:rsidRPr="00B03BAF" w:rsidRDefault="00832E71" w:rsidP="00BE577C">
            <w:pPr>
              <w:jc w:val="left"/>
              <w:rPr>
                <w:b/>
              </w:rPr>
            </w:pPr>
            <w:r w:rsidRPr="00B03BAF">
              <w:rPr>
                <w:b/>
              </w:rPr>
              <w:lastRenderedPageBreak/>
              <w:t>Draft text and test model algorithm description editing (AHG2)</w:t>
            </w:r>
          </w:p>
          <w:p w14:paraId="44365622" w14:textId="77777777" w:rsidR="00832E71" w:rsidRPr="00B03BAF" w:rsidRDefault="00832E71" w:rsidP="00BE577C">
            <w:pPr>
              <w:ind w:left="360"/>
              <w:jc w:val="left"/>
            </w:pPr>
            <w:r w:rsidRPr="00B03BAF">
              <w:t>(</w:t>
            </w:r>
            <w:hyperlink r:id="rId331" w:history="1">
              <w:r w:rsidRPr="00B03BAF">
                <w:rPr>
                  <w:rStyle w:val="Hyperlink"/>
                </w:rPr>
                <w:t>jvet@lists.rwth-aachen.de</w:t>
              </w:r>
            </w:hyperlink>
            <w:r w:rsidRPr="00B03BAF">
              <w:t>)</w:t>
            </w:r>
          </w:p>
          <w:p w14:paraId="73932732" w14:textId="0E3E2EFF" w:rsidR="00832E71" w:rsidRPr="00B03BAF" w:rsidRDefault="00832E71" w:rsidP="007B03F5">
            <w:pPr>
              <w:numPr>
                <w:ilvl w:val="0"/>
                <w:numId w:val="12"/>
              </w:numPr>
              <w:jc w:val="left"/>
              <w:rPr>
                <w:lang w:eastAsia="de-DE"/>
              </w:rPr>
            </w:pPr>
            <w:r w:rsidRPr="00B03BAF">
              <w:t xml:space="preserve">Produce and finalize </w:t>
            </w:r>
            <w:r w:rsidR="00095007" w:rsidRPr="00B03BAF">
              <w:t>draft text outputs</w:t>
            </w:r>
            <w:r w:rsidR="00C86A4D" w:rsidRPr="00B03BAF">
              <w:t xml:space="preserve"> of the meeting (JVET-</w:t>
            </w:r>
            <w:del w:id="295" w:author="Jens-Rainer Ohm" w:date="2021-07-16T10:10:00Z">
              <w:r w:rsidR="00633055" w:rsidRPr="00B03BAF" w:rsidDel="00E677F7">
                <w:delText xml:space="preserve">V2005 </w:delText>
              </w:r>
            </w:del>
            <w:ins w:id="296" w:author="Jens-Rainer Ohm" w:date="2021-07-16T10:10:00Z">
              <w:r w:rsidR="00E677F7">
                <w:t>W</w:t>
              </w:r>
              <w:r w:rsidR="00E677F7" w:rsidRPr="00B03BAF">
                <w:t xml:space="preserve">2005 </w:t>
              </w:r>
            </w:ins>
            <w:r w:rsidR="00CF4645" w:rsidRPr="00B03BAF">
              <w:t>and</w:t>
            </w:r>
            <w:r w:rsidR="00C86A4D" w:rsidRPr="00B03BAF">
              <w:t xml:space="preserve"> JVET-</w:t>
            </w:r>
            <w:del w:id="297" w:author="Jens-Rainer Ohm" w:date="2021-07-16T10:10:00Z">
              <w:r w:rsidR="00633055" w:rsidRPr="00B03BAF" w:rsidDel="00E677F7">
                <w:delText>V2006</w:delText>
              </w:r>
            </w:del>
            <w:ins w:id="298" w:author="Jens-Rainer Ohm" w:date="2021-07-16T10:10:00Z">
              <w:r w:rsidR="00E677F7">
                <w:t>W</w:t>
              </w:r>
              <w:r w:rsidR="00E677F7" w:rsidRPr="00B03BAF">
                <w:t>2006</w:t>
              </w:r>
            </w:ins>
            <w:r w:rsidR="00C86A4D" w:rsidRPr="00B03BAF">
              <w:t>)</w:t>
            </w:r>
            <w:r w:rsidR="00604A7A" w:rsidRPr="00B03BAF">
              <w:t>.</w:t>
            </w:r>
          </w:p>
          <w:p w14:paraId="462293A9" w14:textId="75FB2AFD"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Collect reports of errata for the VVC, VSEI, HEVC, AVC, CICP, the codepoint usage TR specification and the published HDR-related technical reports</w:t>
            </w:r>
            <w:r w:rsidR="00C86A4D" w:rsidRPr="00B03BAF">
              <w:t xml:space="preserve"> and produce the JVET-</w:t>
            </w:r>
            <w:del w:id="299" w:author="Jens-Rainer Ohm" w:date="2021-07-16T10:10:00Z">
              <w:r w:rsidR="00633055" w:rsidRPr="00B03BAF" w:rsidDel="00E677F7">
                <w:delText xml:space="preserve">V1004 </w:delText>
              </w:r>
            </w:del>
            <w:ins w:id="300" w:author="Jens-Rainer Ohm" w:date="2021-07-16T10:10:00Z">
              <w:r w:rsidR="00E677F7">
                <w:t>W</w:t>
              </w:r>
              <w:r w:rsidR="00E677F7" w:rsidRPr="00B03BAF">
                <w:t xml:space="preserve">1004 </w:t>
              </w:r>
            </w:ins>
            <w:r w:rsidR="00C86A4D" w:rsidRPr="00B03BAF">
              <w:t>errata output collection</w:t>
            </w:r>
            <w:r w:rsidRPr="00B03BAF">
              <w:t>.</w:t>
            </w:r>
          </w:p>
          <w:p w14:paraId="6F53A8FD" w14:textId="1BE6A1DD" w:rsidR="00832E71" w:rsidRPr="00B03BAF" w:rsidRDefault="00832E71" w:rsidP="007B03F5">
            <w:pPr>
              <w:numPr>
                <w:ilvl w:val="0"/>
                <w:numId w:val="12"/>
              </w:numPr>
              <w:jc w:val="left"/>
            </w:pPr>
            <w:r w:rsidRPr="00B03BAF">
              <w:t xml:space="preserve">Produce and finalize </w:t>
            </w:r>
            <w:del w:id="301" w:author="Jens-Rainer Ohm" w:date="2021-07-16T10:10:00Z">
              <w:r w:rsidR="00633055" w:rsidRPr="00B03BAF" w:rsidDel="00E677F7">
                <w:delText xml:space="preserve">JVET-V1002 HEVC Test Model 16 (HM 16) Update 15 and </w:delText>
              </w:r>
            </w:del>
            <w:r w:rsidRPr="00B03BAF">
              <w:t>JVET-</w:t>
            </w:r>
            <w:del w:id="302" w:author="Jens-Rainer Ohm" w:date="2021-07-16T10:10:00Z">
              <w:r w:rsidR="00633055" w:rsidRPr="00B03BAF" w:rsidDel="00E677F7">
                <w:delText xml:space="preserve">V2002 </w:delText>
              </w:r>
            </w:del>
            <w:ins w:id="303" w:author="Jens-Rainer Ohm" w:date="2021-07-16T10:10:00Z">
              <w:r w:rsidR="00E677F7">
                <w:t>W</w:t>
              </w:r>
              <w:r w:rsidR="00E677F7" w:rsidRPr="00B03BAF">
                <w:t xml:space="preserve">2002 </w:t>
              </w:r>
            </w:ins>
            <w:r w:rsidR="00B67B20" w:rsidRPr="00B03BAF">
              <w:t>VVC</w:t>
            </w:r>
            <w:r w:rsidR="00825D96" w:rsidRPr="00B03BAF">
              <w:t xml:space="preserve"> </w:t>
            </w:r>
            <w:r w:rsidRPr="00B03BAF">
              <w:t xml:space="preserve">Test Model </w:t>
            </w:r>
            <w:del w:id="304" w:author="Jens-Rainer Ohm" w:date="2021-07-16T10:10:00Z">
              <w:r w:rsidR="00633055" w:rsidRPr="00B03BAF" w:rsidDel="00E677F7">
                <w:delText xml:space="preserve">13 </w:delText>
              </w:r>
            </w:del>
            <w:ins w:id="305" w:author="Jens-Rainer Ohm" w:date="2021-07-16T10:10:00Z">
              <w:r w:rsidR="00E677F7" w:rsidRPr="00B03BAF">
                <w:t>1</w:t>
              </w:r>
              <w:r w:rsidR="00E677F7">
                <w:t>4</w:t>
              </w:r>
              <w:r w:rsidR="00E677F7" w:rsidRPr="00B03BAF">
                <w:t xml:space="preserve"> </w:t>
              </w:r>
            </w:ins>
            <w:r w:rsidRPr="00B03BAF">
              <w:t>(</w:t>
            </w:r>
            <w:r w:rsidR="00B67B20" w:rsidRPr="00B03BAF">
              <w:t xml:space="preserve">VTM </w:t>
            </w:r>
            <w:del w:id="306" w:author="Jens-Rainer Ohm" w:date="2021-07-16T10:10:00Z">
              <w:r w:rsidR="00633055" w:rsidRPr="00B03BAF" w:rsidDel="00E677F7">
                <w:delText>13</w:delText>
              </w:r>
            </w:del>
            <w:ins w:id="307" w:author="Jens-Rainer Ohm" w:date="2021-07-16T10:10:00Z">
              <w:r w:rsidR="00E677F7" w:rsidRPr="00B03BAF">
                <w:t>1</w:t>
              </w:r>
              <w:r w:rsidR="00E677F7">
                <w:t>4</w:t>
              </w:r>
            </w:ins>
            <w:r w:rsidRPr="00B03BAF">
              <w:t>) Algorithm and Encoder Description</w:t>
            </w:r>
            <w:r w:rsidR="00633055" w:rsidRPr="00B03BAF">
              <w:t>s</w:t>
            </w:r>
            <w:r w:rsidR="00604A7A" w:rsidRPr="00B03BAF">
              <w:t>.</w:t>
            </w:r>
          </w:p>
          <w:p w14:paraId="0E569C0B" w14:textId="2A35EE23" w:rsidR="00832E71" w:rsidRPr="00B03BAF" w:rsidRDefault="00832E71" w:rsidP="007B03F5">
            <w:pPr>
              <w:numPr>
                <w:ilvl w:val="0"/>
                <w:numId w:val="12"/>
              </w:numPr>
              <w:jc w:val="left"/>
            </w:pPr>
            <w:r w:rsidRPr="00B03BAF">
              <w:t xml:space="preserve">Coordinate with </w:t>
            </w:r>
            <w:r w:rsidR="00095007" w:rsidRPr="00B03BAF">
              <w:t xml:space="preserve">the </w:t>
            </w:r>
            <w:r w:rsidR="00825D96" w:rsidRPr="00B03BAF">
              <w:t>t</w:t>
            </w:r>
            <w:r w:rsidRPr="00B03BAF">
              <w:t>est model software development AhG to address issues relating to mismatches between software and text</w:t>
            </w:r>
            <w:r w:rsidR="00604A7A" w:rsidRPr="00B03BAF">
              <w:t>.</w:t>
            </w:r>
          </w:p>
          <w:p w14:paraId="23557628" w14:textId="0C471EE0" w:rsidR="00FC6EDA" w:rsidRPr="00B03BAF" w:rsidRDefault="00FC6EDA" w:rsidP="007B03F5">
            <w:pPr>
              <w:numPr>
                <w:ilvl w:val="0"/>
                <w:numId w:val="12"/>
              </w:numPr>
              <w:jc w:val="left"/>
            </w:pPr>
            <w:r w:rsidRPr="00B03BAF">
              <w:t>Collect and consider errata reports on the texts</w:t>
            </w:r>
          </w:p>
          <w:p w14:paraId="2BAD1D27" w14:textId="77777777" w:rsidR="00BD049F" w:rsidRPr="00B03BAF" w:rsidRDefault="00BD049F" w:rsidP="00BE577C">
            <w:pPr>
              <w:jc w:val="left"/>
            </w:pPr>
          </w:p>
        </w:tc>
        <w:tc>
          <w:tcPr>
            <w:tcW w:w="2448" w:type="dxa"/>
          </w:tcPr>
          <w:p w14:paraId="2B441BC3" w14:textId="7196BA1E" w:rsidR="00832E71" w:rsidRPr="00B03BAF" w:rsidRDefault="00832E71" w:rsidP="00BE577C">
            <w:pPr>
              <w:jc w:val="left"/>
            </w:pPr>
            <w:r w:rsidRPr="00B03BAF">
              <w:t>B. Bross, J. Chen</w:t>
            </w:r>
            <w:r w:rsidR="00095007" w:rsidRPr="00B03BAF">
              <w:t>, C. Rosewarne</w:t>
            </w:r>
            <w:r w:rsidRPr="00B03BAF">
              <w:t xml:space="preserve"> (co-chairs)</w:t>
            </w:r>
            <w:r w:rsidR="008775DB" w:rsidRPr="00B03BAF">
              <w:t xml:space="preserve">, </w:t>
            </w:r>
            <w:r w:rsidR="00095007" w:rsidRPr="00B03BAF">
              <w:t xml:space="preserve">F. Bossen, </w:t>
            </w:r>
            <w:r w:rsidR="008775DB" w:rsidRPr="00B03BAF">
              <w:t xml:space="preserve">J. Boyce, </w:t>
            </w:r>
            <w:ins w:id="308" w:author="Jens-Rainer Ohm" w:date="2021-07-16T08:49:00Z">
              <w:r w:rsidR="006861D1">
                <w:t xml:space="preserve">A. Browne, </w:t>
              </w:r>
            </w:ins>
            <w:r w:rsidR="008775DB" w:rsidRPr="00B03BAF">
              <w:t xml:space="preserve">S. Kim, S. Liu, </w:t>
            </w:r>
            <w:r w:rsidR="00095007" w:rsidRPr="00B03BAF">
              <w:t>J.</w:t>
            </w:r>
            <w:r w:rsidR="00095007" w:rsidRPr="00B03BAF">
              <w:noBreakHyphen/>
              <w:t xml:space="preserve">R. Ohm, G. J. Sullivan, A. Tourapis, </w:t>
            </w:r>
            <w:r w:rsidR="001230D1" w:rsidRPr="00B03BAF">
              <w:t xml:space="preserve">Y.-K. Wang, </w:t>
            </w:r>
            <w:r w:rsidR="008775DB" w:rsidRPr="00B03BAF">
              <w:t>Y. Ye (vice-chairs)</w:t>
            </w:r>
          </w:p>
        </w:tc>
        <w:tc>
          <w:tcPr>
            <w:tcW w:w="1872" w:type="dxa"/>
          </w:tcPr>
          <w:p w14:paraId="6EE9E353" w14:textId="77777777" w:rsidR="00832E71" w:rsidRPr="00B03BAF" w:rsidRDefault="00832E71" w:rsidP="00ED14DA">
            <w:pPr>
              <w:jc w:val="left"/>
            </w:pPr>
            <w:r w:rsidRPr="00B03BAF">
              <w:t>N</w:t>
            </w:r>
          </w:p>
        </w:tc>
      </w:tr>
      <w:tr w:rsidR="00832E71" w:rsidRPr="00B03BAF" w14:paraId="3B20B8FD" w14:textId="77777777" w:rsidTr="00ED14DA">
        <w:trPr>
          <w:cantSplit/>
          <w:jc w:val="center"/>
        </w:trPr>
        <w:tc>
          <w:tcPr>
            <w:tcW w:w="5040" w:type="dxa"/>
          </w:tcPr>
          <w:p w14:paraId="57F34E16" w14:textId="77777777" w:rsidR="00832E71" w:rsidRPr="00B03BAF" w:rsidRDefault="00832E71" w:rsidP="00BE577C">
            <w:pPr>
              <w:jc w:val="left"/>
              <w:rPr>
                <w:b/>
              </w:rPr>
            </w:pPr>
            <w:r w:rsidRPr="00B03BAF">
              <w:rPr>
                <w:b/>
              </w:rPr>
              <w:lastRenderedPageBreak/>
              <w:t>Test model software development (AHG3)</w:t>
            </w:r>
          </w:p>
          <w:p w14:paraId="2C077876" w14:textId="77777777" w:rsidR="00832E71" w:rsidRPr="00B03BAF" w:rsidRDefault="00832E71" w:rsidP="00BE577C">
            <w:pPr>
              <w:ind w:left="360"/>
              <w:jc w:val="left"/>
            </w:pPr>
            <w:r w:rsidRPr="00B03BAF">
              <w:t>(</w:t>
            </w:r>
            <w:hyperlink r:id="rId332" w:history="1">
              <w:r w:rsidRPr="00B03BAF">
                <w:rPr>
                  <w:rStyle w:val="Hyperlink"/>
                </w:rPr>
                <w:t>jvet@lists.rwth-aachen.de</w:t>
              </w:r>
            </w:hyperlink>
            <w:r w:rsidRPr="00B03BAF">
              <w:t>)</w:t>
            </w:r>
          </w:p>
          <w:p w14:paraId="35A511DF" w14:textId="7AFE0F8E" w:rsidR="00F435F0" w:rsidRPr="00B03BAF" w:rsidRDefault="00F435F0" w:rsidP="007B03F5">
            <w:pPr>
              <w:numPr>
                <w:ilvl w:val="0"/>
                <w:numId w:val="12"/>
              </w:numPr>
              <w:jc w:val="left"/>
            </w:pPr>
            <w:r w:rsidRPr="00B03BAF">
              <w:t>Coordinate development of test model</w:t>
            </w:r>
            <w:r w:rsidR="00AB4506" w:rsidRPr="00B03BAF">
              <w:t>s</w:t>
            </w:r>
            <w:r w:rsidRPr="00B03BAF">
              <w:t xml:space="preserve"> (</w:t>
            </w:r>
            <w:r w:rsidR="00B67B20" w:rsidRPr="00B03BAF">
              <w:t>V</w:t>
            </w:r>
            <w:r w:rsidRPr="00B03BAF">
              <w:t>TM</w:t>
            </w:r>
            <w:r w:rsidR="00095007" w:rsidRPr="00B03BAF">
              <w:t xml:space="preserve">, HM, SCM, SHM, HTM, MFC, MFCD, JM, JSVM, JMVM, 3DV-ATM, </w:t>
            </w:r>
            <w:ins w:id="309" w:author="Jens-Rainer Ohm" w:date="2021-07-16T10:11:00Z">
              <w:r w:rsidR="00E677F7">
                <w:t xml:space="preserve">360Lib, </w:t>
              </w:r>
            </w:ins>
            <w:r w:rsidR="00095007" w:rsidRPr="00B03BAF">
              <w:t>and HDRTools</w:t>
            </w:r>
            <w:r w:rsidRPr="00B03BAF">
              <w:t>) software and associated configuration files.</w:t>
            </w:r>
          </w:p>
          <w:p w14:paraId="18AB6B09" w14:textId="77777777" w:rsidR="00F435F0" w:rsidRPr="00B03BAF" w:rsidRDefault="00F435F0" w:rsidP="007B03F5">
            <w:pPr>
              <w:numPr>
                <w:ilvl w:val="0"/>
                <w:numId w:val="12"/>
              </w:numPr>
              <w:jc w:val="left"/>
            </w:pPr>
            <w:r w:rsidRPr="00B03BAF">
              <w:t>Produce documentation of software usage for distribution with the software.</w:t>
            </w:r>
          </w:p>
          <w:p w14:paraId="27EF580C" w14:textId="6A7EDD59"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Enable software support for recently standardized additional SEI messages.</w:t>
            </w:r>
          </w:p>
          <w:p w14:paraId="0335F5A4" w14:textId="77777777" w:rsidR="00F435F0" w:rsidRPr="00B03BAF" w:rsidRDefault="00F435F0" w:rsidP="007B03F5">
            <w:pPr>
              <w:numPr>
                <w:ilvl w:val="0"/>
                <w:numId w:val="12"/>
              </w:numPr>
              <w:jc w:val="left"/>
            </w:pPr>
            <w:r w:rsidRPr="00B03BAF">
              <w:t>Discuss and make recommendations on the software development process.</w:t>
            </w:r>
          </w:p>
          <w:p w14:paraId="481D3EFD" w14:textId="009E2C49" w:rsidR="00F435F0" w:rsidRPr="00B03BAF" w:rsidRDefault="00F435F0" w:rsidP="007B03F5">
            <w:pPr>
              <w:numPr>
                <w:ilvl w:val="0"/>
                <w:numId w:val="12"/>
              </w:numPr>
              <w:jc w:val="left"/>
            </w:pPr>
            <w:r w:rsidRPr="00B03BAF">
              <w:t xml:space="preserve">Propose </w:t>
            </w:r>
            <w:r w:rsidR="008775DB" w:rsidRPr="00B03BAF">
              <w:t xml:space="preserve">improvements to the </w:t>
            </w:r>
            <w:r w:rsidRPr="00B03BAF">
              <w:t>guideline document for developments of the test model software.</w:t>
            </w:r>
          </w:p>
          <w:p w14:paraId="4F15AD1B" w14:textId="23AFD87D" w:rsidR="00C85ACB" w:rsidRPr="00B03BAF" w:rsidRDefault="00C85ACB" w:rsidP="007B03F5">
            <w:pPr>
              <w:numPr>
                <w:ilvl w:val="0"/>
                <w:numId w:val="12"/>
              </w:numPr>
              <w:jc w:val="left"/>
            </w:pPr>
            <w:r w:rsidRPr="00B03BAF">
              <w:t xml:space="preserve">Perform </w:t>
            </w:r>
            <w:r w:rsidR="00095007" w:rsidRPr="00B03BAF">
              <w:t xml:space="preserve">comparative </w:t>
            </w:r>
            <w:r w:rsidRPr="00B03BAF">
              <w:t xml:space="preserve">tests of </w:t>
            </w:r>
            <w:r w:rsidR="00095007" w:rsidRPr="00B03BAF">
              <w:t xml:space="preserve">test model </w:t>
            </w:r>
            <w:r w:rsidRPr="00B03BAF">
              <w:t xml:space="preserve">behaviour </w:t>
            </w:r>
            <w:r w:rsidR="00095007" w:rsidRPr="00B03BAF">
              <w:t xml:space="preserve">using </w:t>
            </w:r>
            <w:r w:rsidRPr="00B03BAF">
              <w:t>common test conditions.</w:t>
            </w:r>
          </w:p>
          <w:p w14:paraId="579C435B"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Suggest configuration files for additional testing of tools.</w:t>
            </w:r>
          </w:p>
          <w:p w14:paraId="051BA961"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Investigate how to minimize the number of separate codebases maintained for group reference software.</w:t>
            </w:r>
          </w:p>
          <w:p w14:paraId="25064269" w14:textId="77777777" w:rsidR="00F435F0" w:rsidRPr="00B03BAF" w:rsidRDefault="00F435F0" w:rsidP="007B03F5">
            <w:pPr>
              <w:numPr>
                <w:ilvl w:val="0"/>
                <w:numId w:val="12"/>
              </w:numPr>
              <w:jc w:val="left"/>
            </w:pPr>
            <w:r w:rsidRPr="00B03BAF">
              <w:t>Coordinate with AHG on Draft text and test model algorithm description editing (AHG2) to identify any mismatches between software and text, and make further updates and cleanups to the software as appropriate.</w:t>
            </w:r>
          </w:p>
          <w:p w14:paraId="335396B9" w14:textId="5961D729" w:rsidR="00434594" w:rsidRPr="00B03BAF" w:rsidDel="00E677F7" w:rsidRDefault="00F435F0" w:rsidP="007B03F5">
            <w:pPr>
              <w:numPr>
                <w:ilvl w:val="0"/>
                <w:numId w:val="12"/>
              </w:numPr>
              <w:jc w:val="left"/>
              <w:rPr>
                <w:del w:id="310" w:author="Jens-Rainer Ohm" w:date="2021-07-16T10:13:00Z"/>
              </w:rPr>
            </w:pPr>
            <w:del w:id="311" w:author="Jens-Rainer Ohm" w:date="2021-07-16T10:13:00Z">
              <w:r w:rsidRPr="00B03BAF" w:rsidDel="00E677F7">
                <w:delText>Coordinate with AHG6 for integration with 360lib software.</w:delText>
              </w:r>
            </w:del>
          </w:p>
          <w:p w14:paraId="1FEEAE82" w14:textId="2C1BBF38" w:rsidR="009E2ED5" w:rsidRPr="00B03BAF" w:rsidRDefault="00E677F7" w:rsidP="007B03F5">
            <w:pPr>
              <w:numPr>
                <w:ilvl w:val="0"/>
                <w:numId w:val="12"/>
              </w:numPr>
              <w:jc w:val="left"/>
            </w:pPr>
            <w:ins w:id="312" w:author="Jens-Rainer Ohm" w:date="2021-07-16T10:13:00Z">
              <w:r>
                <w:t xml:space="preserve">Prepare drafts of </w:t>
              </w:r>
            </w:ins>
            <w:del w:id="313" w:author="Jens-Rainer Ohm" w:date="2021-07-16T10:13:00Z">
              <w:r w:rsidR="009E2ED5" w:rsidRPr="00B03BAF" w:rsidDel="00E677F7">
                <w:delText xml:space="preserve">Investigate </w:delText>
              </w:r>
              <w:r w:rsidR="007D7F31" w:rsidRPr="00B03BAF" w:rsidDel="00E677F7">
                <w:delText xml:space="preserve">on the possibility of </w:delText>
              </w:r>
            </w:del>
            <w:del w:id="314" w:author="Jens-Rainer Ohm" w:date="2021-07-16T10:14:00Z">
              <w:r w:rsidR="007D7F31" w:rsidRPr="00B03BAF" w:rsidDel="00E677F7">
                <w:delText xml:space="preserve">merging </w:delText>
              </w:r>
            </w:del>
            <w:ins w:id="315" w:author="Jens-Rainer Ohm" w:date="2021-07-16T10:14:00Z">
              <w:r w:rsidRPr="00B03BAF">
                <w:t>merg</w:t>
              </w:r>
              <w:r>
                <w:t>ed</w:t>
              </w:r>
              <w:r w:rsidRPr="00B03BAF">
                <w:t xml:space="preserve"> </w:t>
              </w:r>
            </w:ins>
            <w:r w:rsidR="007D7F31" w:rsidRPr="00B03BAF">
              <w:t>CTC documents for HM and VTM</w:t>
            </w:r>
            <w:ins w:id="316" w:author="Jens-Rainer Ohm" w:date="2021-07-16T10:14:00Z">
              <w:r>
                <w:t>, as applicable</w:t>
              </w:r>
            </w:ins>
            <w:r w:rsidR="007D7F31" w:rsidRPr="00B03BAF">
              <w:t>.</w:t>
            </w:r>
          </w:p>
          <w:p w14:paraId="1EF523A3" w14:textId="77777777" w:rsidR="00832E71" w:rsidRPr="00B03BAF" w:rsidRDefault="00832E71" w:rsidP="00BE577C">
            <w:pPr>
              <w:jc w:val="left"/>
            </w:pPr>
          </w:p>
        </w:tc>
        <w:tc>
          <w:tcPr>
            <w:tcW w:w="2448" w:type="dxa"/>
          </w:tcPr>
          <w:p w14:paraId="3D64F510" w14:textId="4BDDA55F" w:rsidR="00832E71" w:rsidRPr="00B03BAF" w:rsidRDefault="00832E71" w:rsidP="00BE577C">
            <w:pPr>
              <w:jc w:val="left"/>
            </w:pPr>
            <w:r w:rsidRPr="00B03BAF">
              <w:t>F.</w:t>
            </w:r>
            <w:r w:rsidR="008775DB" w:rsidRPr="00B03BAF">
              <w:t> </w:t>
            </w:r>
            <w:r w:rsidRPr="00B03BAF">
              <w:t>Bossen, X.</w:t>
            </w:r>
            <w:r w:rsidR="008775DB" w:rsidRPr="00B03BAF">
              <w:t> </w:t>
            </w:r>
            <w:r w:rsidRPr="00B03BAF">
              <w:t>Li</w:t>
            </w:r>
            <w:r w:rsidR="00C172CB" w:rsidRPr="00B03BAF">
              <w:t>,</w:t>
            </w:r>
            <w:r w:rsidRPr="00B03BAF">
              <w:t xml:space="preserve"> K.</w:t>
            </w:r>
            <w:r w:rsidR="008775DB" w:rsidRPr="00B03BAF">
              <w:t> </w:t>
            </w:r>
            <w:r w:rsidRPr="00B03BAF">
              <w:t>Sühring (co-chairs)</w:t>
            </w:r>
            <w:r w:rsidR="00095007" w:rsidRPr="00B03BAF">
              <w:t xml:space="preserve">, </w:t>
            </w:r>
            <w:ins w:id="317" w:author="Jens-Rainer Ohm" w:date="2021-07-16T10:12:00Z">
              <w:r w:rsidR="00E677F7" w:rsidRPr="00B03BAF">
                <w:t>Y. He</w:t>
              </w:r>
              <w:r w:rsidR="00E677F7">
                <w:t>,</w:t>
              </w:r>
              <w:r w:rsidR="00E677F7" w:rsidRPr="00B03BAF">
                <w:t xml:space="preserve"> </w:t>
              </w:r>
            </w:ins>
            <w:r w:rsidR="00095007" w:rsidRPr="00B03BAF">
              <w:t>K. Sharman, V. Seregin, A. Tourapis (vice</w:t>
            </w:r>
            <w:r w:rsidR="00095007" w:rsidRPr="00B03BAF">
              <w:noBreakHyphen/>
              <w:t>chairs)</w:t>
            </w:r>
          </w:p>
        </w:tc>
        <w:tc>
          <w:tcPr>
            <w:tcW w:w="1872" w:type="dxa"/>
          </w:tcPr>
          <w:p w14:paraId="651A4046" w14:textId="77777777" w:rsidR="00832E71" w:rsidRPr="00B03BAF" w:rsidRDefault="00832E71" w:rsidP="00ED14DA">
            <w:pPr>
              <w:jc w:val="left"/>
            </w:pPr>
            <w:r w:rsidRPr="00B03BAF">
              <w:t>N</w:t>
            </w:r>
          </w:p>
        </w:tc>
      </w:tr>
      <w:tr w:rsidR="00832E71" w:rsidRPr="00B03BAF" w14:paraId="5D08727A" w14:textId="77777777" w:rsidTr="00ED14DA">
        <w:trPr>
          <w:cantSplit/>
          <w:jc w:val="center"/>
        </w:trPr>
        <w:tc>
          <w:tcPr>
            <w:tcW w:w="5040" w:type="dxa"/>
          </w:tcPr>
          <w:p w14:paraId="7165898A" w14:textId="77777777" w:rsidR="00832E71" w:rsidRPr="00B03BAF" w:rsidRDefault="00832E71" w:rsidP="00BE577C">
            <w:pPr>
              <w:jc w:val="left"/>
              <w:rPr>
                <w:b/>
              </w:rPr>
            </w:pPr>
            <w:r w:rsidRPr="00B03BAF">
              <w:rPr>
                <w:b/>
              </w:rPr>
              <w:lastRenderedPageBreak/>
              <w:t>Test material and visual assessment (AHG4)</w:t>
            </w:r>
          </w:p>
          <w:p w14:paraId="5F5A65D9" w14:textId="77777777" w:rsidR="00832E71" w:rsidRPr="00B03BAF" w:rsidRDefault="00832E71" w:rsidP="00BE577C">
            <w:pPr>
              <w:ind w:left="360"/>
              <w:jc w:val="left"/>
            </w:pPr>
            <w:r w:rsidRPr="00B03BAF">
              <w:t>(</w:t>
            </w:r>
            <w:hyperlink r:id="rId333" w:history="1">
              <w:r w:rsidRPr="00B03BAF">
                <w:rPr>
                  <w:rStyle w:val="Hyperlink"/>
                </w:rPr>
                <w:t>jvet@lists.rwth-aachen.de</w:t>
              </w:r>
            </w:hyperlink>
            <w:r w:rsidRPr="00B03BAF">
              <w:t>)</w:t>
            </w:r>
          </w:p>
          <w:p w14:paraId="7E796241" w14:textId="74A4112D" w:rsidR="006A4E89" w:rsidRPr="00B03BAF" w:rsidRDefault="006A4E89" w:rsidP="007B03F5">
            <w:pPr>
              <w:numPr>
                <w:ilvl w:val="0"/>
                <w:numId w:val="12"/>
              </w:numPr>
              <w:jc w:val="left"/>
              <w:rPr>
                <w:rFonts w:eastAsia="Gulim"/>
                <w:color w:val="222222"/>
              </w:rPr>
            </w:pPr>
            <w:r w:rsidRPr="00B03BAF">
              <w:rPr>
                <w:color w:val="222222"/>
              </w:rPr>
              <w:t xml:space="preserve">Produce the verification test </w:t>
            </w:r>
            <w:r w:rsidR="007D7F31" w:rsidRPr="00B03BAF">
              <w:rPr>
                <w:color w:val="222222"/>
              </w:rPr>
              <w:t>report JVET-</w:t>
            </w:r>
            <w:del w:id="318" w:author="Jens-Rainer Ohm" w:date="2021-07-16T10:15:00Z">
              <w:r w:rsidR="007D7F31" w:rsidRPr="00B03BAF" w:rsidDel="00E677F7">
                <w:rPr>
                  <w:color w:val="222222"/>
                </w:rPr>
                <w:delText xml:space="preserve">V2020 </w:delText>
              </w:r>
            </w:del>
            <w:ins w:id="319" w:author="Jens-Rainer Ohm" w:date="2021-07-16T10:15:00Z">
              <w:r w:rsidR="00E677F7">
                <w:rPr>
                  <w:color w:val="222222"/>
                </w:rPr>
                <w:t>W</w:t>
              </w:r>
              <w:r w:rsidR="00E677F7" w:rsidRPr="00B03BAF">
                <w:rPr>
                  <w:color w:val="222222"/>
                </w:rPr>
                <w:t>2020</w:t>
              </w:r>
            </w:ins>
            <w:del w:id="320" w:author="Jens-Rainer Ohm" w:date="2021-07-16T10:15:00Z">
              <w:r w:rsidR="007D7F31" w:rsidRPr="00B03BAF" w:rsidDel="00E677F7">
                <w:rPr>
                  <w:color w:val="222222"/>
                </w:rPr>
                <w:delText xml:space="preserve">and the draft test </w:delText>
              </w:r>
              <w:r w:rsidRPr="00B03BAF" w:rsidDel="00E677F7">
                <w:rPr>
                  <w:color w:val="222222"/>
                </w:rPr>
                <w:delText>plan JVET-</w:delText>
              </w:r>
              <w:r w:rsidR="007D7F31" w:rsidRPr="00B03BAF" w:rsidDel="00E677F7">
                <w:rPr>
                  <w:color w:val="222222"/>
                </w:rPr>
                <w:delText>V2021</w:delText>
              </w:r>
            </w:del>
            <w:r w:rsidR="007D7F31" w:rsidRPr="00B03BAF">
              <w:rPr>
                <w:color w:val="222222"/>
              </w:rPr>
              <w:t xml:space="preserve">, </w:t>
            </w:r>
            <w:r w:rsidRPr="00B03BAF">
              <w:rPr>
                <w:color w:val="222222"/>
              </w:rPr>
              <w:t xml:space="preserve">and </w:t>
            </w:r>
            <w:del w:id="321" w:author="Jens-Rainer Ohm" w:date="2021-07-16T10:16:00Z">
              <w:r w:rsidRPr="00B03BAF" w:rsidDel="00E677F7">
                <w:rPr>
                  <w:color w:val="222222"/>
                </w:rPr>
                <w:delText>develop proposed</w:delText>
              </w:r>
            </w:del>
            <w:ins w:id="322" w:author="Jens-Rainer Ohm" w:date="2021-07-16T10:16:00Z">
              <w:r w:rsidR="00E677F7">
                <w:rPr>
                  <w:color w:val="222222"/>
                </w:rPr>
                <w:t>consider</w:t>
              </w:r>
            </w:ins>
            <w:r w:rsidRPr="00B03BAF">
              <w:rPr>
                <w:color w:val="222222"/>
              </w:rPr>
              <w:t xml:space="preserve"> </w:t>
            </w:r>
            <w:del w:id="323" w:author="Jens-Rainer Ohm" w:date="2021-07-16T10:15:00Z">
              <w:r w:rsidRPr="00B03BAF" w:rsidDel="00E677F7">
                <w:rPr>
                  <w:color w:val="222222"/>
                </w:rPr>
                <w:delText xml:space="preserve">improvements </w:delText>
              </w:r>
            </w:del>
            <w:ins w:id="324" w:author="Jens-Rainer Ohm" w:date="2021-07-16T10:15:00Z">
              <w:r w:rsidR="00E677F7">
                <w:rPr>
                  <w:color w:val="222222"/>
                </w:rPr>
                <w:t>plans</w:t>
              </w:r>
              <w:r w:rsidR="00E677F7" w:rsidRPr="00B03BAF">
                <w:rPr>
                  <w:color w:val="222222"/>
                </w:rPr>
                <w:t xml:space="preserve"> </w:t>
              </w:r>
            </w:ins>
            <w:r w:rsidRPr="00B03BAF">
              <w:rPr>
                <w:color w:val="222222"/>
              </w:rPr>
              <w:t>for</w:t>
            </w:r>
            <w:r w:rsidRPr="00B03BAF">
              <w:rPr>
                <w:rFonts w:eastAsia="Gulim"/>
                <w:color w:val="222222"/>
              </w:rPr>
              <w:t xml:space="preserve"> </w:t>
            </w:r>
            <w:ins w:id="325" w:author="Jens-Rainer Ohm" w:date="2021-07-16T10:15:00Z">
              <w:r w:rsidR="00E677F7">
                <w:rPr>
                  <w:rFonts w:eastAsia="Gulim"/>
                  <w:color w:val="222222"/>
                </w:rPr>
                <w:t xml:space="preserve">additional </w:t>
              </w:r>
            </w:ins>
            <w:r w:rsidRPr="00B03BAF">
              <w:rPr>
                <w:rFonts w:eastAsia="Gulim"/>
                <w:color w:val="222222"/>
              </w:rPr>
              <w:t>verification testing of VVC capability.</w:t>
            </w:r>
          </w:p>
          <w:p w14:paraId="2A021345" w14:textId="12725642" w:rsidR="00832E71" w:rsidRPr="00B03BAF" w:rsidRDefault="00832E71" w:rsidP="007B03F5">
            <w:pPr>
              <w:numPr>
                <w:ilvl w:val="0"/>
                <w:numId w:val="12"/>
              </w:numPr>
              <w:jc w:val="left"/>
            </w:pPr>
            <w:r w:rsidRPr="00B03BAF">
              <w:t xml:space="preserve">Maintain the video sequence test material database for </w:t>
            </w:r>
            <w:r w:rsidR="00FC6EDA" w:rsidRPr="00B03BAF">
              <w:t>testing</w:t>
            </w:r>
            <w:r w:rsidRPr="00B03BAF">
              <w:t xml:space="preserve"> </w:t>
            </w:r>
            <w:r w:rsidR="00F435F0" w:rsidRPr="00B03BAF">
              <w:t xml:space="preserve">the </w:t>
            </w:r>
            <w:r w:rsidR="00B67B20" w:rsidRPr="00B03BAF">
              <w:t>VVC</w:t>
            </w:r>
            <w:r w:rsidR="00F435F0" w:rsidRPr="00B03BAF">
              <w:t xml:space="preserve"> </w:t>
            </w:r>
            <w:r w:rsidR="00095007" w:rsidRPr="00B03BAF">
              <w:t xml:space="preserve">and HEVC </w:t>
            </w:r>
            <w:r w:rsidR="00F435F0" w:rsidRPr="00B03BAF">
              <w:t>standard</w:t>
            </w:r>
            <w:r w:rsidR="00095007" w:rsidRPr="00B03BAF">
              <w:t>s</w:t>
            </w:r>
            <w:r w:rsidR="00FC6EDA" w:rsidRPr="00B03BAF">
              <w:t xml:space="preserve"> and potential future extensions</w:t>
            </w:r>
            <w:r w:rsidR="00AB4506" w:rsidRPr="00B03BAF">
              <w:t>, as well as exploration activities</w:t>
            </w:r>
            <w:r w:rsidRPr="00B03BAF">
              <w:t>.</w:t>
            </w:r>
          </w:p>
          <w:p w14:paraId="6C59E4CD" w14:textId="50330BAB"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Study coding performance and characteristics in relation to video test materials, including new test materials.</w:t>
            </w:r>
          </w:p>
          <w:p w14:paraId="2CAA04F3" w14:textId="374B4522" w:rsidR="00832E71" w:rsidRPr="00B03BAF" w:rsidRDefault="00832E71" w:rsidP="007B03F5">
            <w:pPr>
              <w:numPr>
                <w:ilvl w:val="0"/>
                <w:numId w:val="12"/>
              </w:numPr>
              <w:jc w:val="left"/>
            </w:pPr>
            <w:r w:rsidRPr="00B03BAF">
              <w:t xml:space="preserve">Identify and recommend appropriate test materials for </w:t>
            </w:r>
            <w:r w:rsidR="00FC6EDA" w:rsidRPr="00B03BAF">
              <w:t>testing</w:t>
            </w:r>
            <w:r w:rsidRPr="00B03BAF">
              <w:t xml:space="preserve"> </w:t>
            </w:r>
            <w:r w:rsidR="00F435F0" w:rsidRPr="00B03BAF">
              <w:t xml:space="preserve">the </w:t>
            </w:r>
            <w:r w:rsidR="00B67B20" w:rsidRPr="00B03BAF">
              <w:t>VVC</w:t>
            </w:r>
            <w:r w:rsidR="00F435F0" w:rsidRPr="00B03BAF">
              <w:t xml:space="preserve"> standard</w:t>
            </w:r>
            <w:r w:rsidR="00FC6EDA" w:rsidRPr="00B03BAF">
              <w:t xml:space="preserve"> and potential future extensions</w:t>
            </w:r>
            <w:r w:rsidR="00AB4506" w:rsidRPr="00B03BAF">
              <w:t>, as well as exploration activities</w:t>
            </w:r>
            <w:r w:rsidRPr="00B03BAF">
              <w:t>.</w:t>
            </w:r>
          </w:p>
          <w:p w14:paraId="118CB1AD" w14:textId="77777777" w:rsidR="00832E71" w:rsidRPr="00B03BAF" w:rsidRDefault="00832E71" w:rsidP="007B03F5">
            <w:pPr>
              <w:numPr>
                <w:ilvl w:val="0"/>
                <w:numId w:val="12"/>
              </w:numPr>
              <w:jc w:val="left"/>
            </w:pPr>
            <w:r w:rsidRPr="00B03BAF">
              <w:t>Identify missing types of video material, solicit contributions, collect, and make available a variety of video sequence test material.</w:t>
            </w:r>
          </w:p>
          <w:p w14:paraId="69F9AFD4" w14:textId="627D9EDB" w:rsidR="00D23052" w:rsidRPr="00B03BAF" w:rsidRDefault="00827655" w:rsidP="007B03F5">
            <w:pPr>
              <w:numPr>
                <w:ilvl w:val="0"/>
                <w:numId w:val="12"/>
              </w:numPr>
              <w:jc w:val="left"/>
              <w:rPr>
                <w:rFonts w:eastAsia="Gulim"/>
                <w:color w:val="222222"/>
              </w:rPr>
            </w:pPr>
            <w:r w:rsidRPr="00B03BAF">
              <w:rPr>
                <w:rFonts w:eastAsia="Gulim"/>
                <w:color w:val="222222"/>
              </w:rPr>
              <w:t>Maintain and update the directory</w:t>
            </w:r>
            <w:r w:rsidR="00D23052" w:rsidRPr="00B03BAF">
              <w:rPr>
                <w:rFonts w:eastAsia="Gulim"/>
                <w:color w:val="222222"/>
              </w:rPr>
              <w:t xml:space="preserve"> structure for </w:t>
            </w:r>
            <w:r w:rsidR="00825D96" w:rsidRPr="00B03BAF">
              <w:rPr>
                <w:rFonts w:eastAsia="Gulim"/>
                <w:color w:val="222222"/>
              </w:rPr>
              <w:t xml:space="preserve">the test </w:t>
            </w:r>
            <w:r w:rsidR="00D23052" w:rsidRPr="00B03BAF">
              <w:rPr>
                <w:rFonts w:eastAsia="Gulim"/>
                <w:color w:val="222222"/>
              </w:rPr>
              <w:t>sequence repository</w:t>
            </w:r>
            <w:r w:rsidRPr="00B03BAF">
              <w:rPr>
                <w:rFonts w:eastAsia="Gulim"/>
                <w:color w:val="222222"/>
              </w:rPr>
              <w:t xml:space="preserve"> as necessary</w:t>
            </w:r>
            <w:r w:rsidR="00825D96" w:rsidRPr="00B03BAF">
              <w:rPr>
                <w:rFonts w:eastAsia="Gulim"/>
                <w:color w:val="222222"/>
              </w:rPr>
              <w:t>.</w:t>
            </w:r>
          </w:p>
          <w:p w14:paraId="3F06917A" w14:textId="02FE600A"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Collect information about test sequences that have been made available by other organizations.</w:t>
            </w:r>
          </w:p>
          <w:p w14:paraId="0111A385" w14:textId="087917FE" w:rsidR="007D7F31" w:rsidRPr="00B03BAF" w:rsidRDefault="007D7F31" w:rsidP="007B03F5">
            <w:pPr>
              <w:numPr>
                <w:ilvl w:val="0"/>
                <w:numId w:val="12"/>
              </w:numPr>
              <w:jc w:val="left"/>
            </w:pPr>
            <w:r w:rsidRPr="00B03BAF">
              <w:t>Prepare and conduct remote expert viewing for purposes of subjective quality evaluation.</w:t>
            </w:r>
          </w:p>
          <w:p w14:paraId="4E64BFB7" w14:textId="267F69FC" w:rsidR="00832E71" w:rsidRPr="00B03BAF" w:rsidRDefault="00567064" w:rsidP="007B03F5">
            <w:pPr>
              <w:numPr>
                <w:ilvl w:val="0"/>
                <w:numId w:val="12"/>
              </w:numPr>
              <w:jc w:val="left"/>
            </w:pPr>
            <w:r w:rsidRPr="00B03BAF">
              <w:rPr>
                <w:rFonts w:eastAsia="Gulim"/>
                <w:color w:val="222222"/>
              </w:rPr>
              <w:t xml:space="preserve">Prepare </w:t>
            </w:r>
            <w:r w:rsidR="00B8207D" w:rsidRPr="00B03BAF">
              <w:rPr>
                <w:rFonts w:eastAsia="Gulim"/>
                <w:color w:val="222222"/>
              </w:rPr>
              <w:t xml:space="preserve">availability of viewing equipment and facilities arrangements for </w:t>
            </w:r>
            <w:r w:rsidR="00131F26" w:rsidRPr="00B03BAF">
              <w:rPr>
                <w:rFonts w:eastAsia="Gulim"/>
                <w:color w:val="222222"/>
              </w:rPr>
              <w:t>future</w:t>
            </w:r>
            <w:r w:rsidR="00B8207D" w:rsidRPr="00B03BAF">
              <w:rPr>
                <w:rFonts w:eastAsia="Gulim"/>
                <w:color w:val="222222"/>
              </w:rPr>
              <w:t xml:space="preserve"> meeting</w:t>
            </w:r>
            <w:r w:rsidR="00131F26" w:rsidRPr="00B03BAF">
              <w:rPr>
                <w:rFonts w:eastAsia="Gulim"/>
                <w:color w:val="222222"/>
              </w:rPr>
              <w:t>s</w:t>
            </w:r>
            <w:r w:rsidR="00B8207D" w:rsidRPr="00B03BAF">
              <w:rPr>
                <w:rFonts w:eastAsia="Gulim"/>
                <w:color w:val="222222"/>
              </w:rPr>
              <w:t>.</w:t>
            </w:r>
          </w:p>
          <w:p w14:paraId="3B025775" w14:textId="479230BE" w:rsidR="006C6FE6" w:rsidRPr="00B03BAF" w:rsidRDefault="006C6FE6" w:rsidP="00030D85">
            <w:pPr>
              <w:ind w:left="360"/>
              <w:jc w:val="left"/>
            </w:pPr>
          </w:p>
        </w:tc>
        <w:tc>
          <w:tcPr>
            <w:tcW w:w="2448" w:type="dxa"/>
          </w:tcPr>
          <w:p w14:paraId="63E1F6D3" w14:textId="70DA2413" w:rsidR="00832E71" w:rsidRPr="00B03BAF" w:rsidRDefault="00827655" w:rsidP="00BE577C">
            <w:pPr>
              <w:jc w:val="left"/>
            </w:pPr>
            <w:r w:rsidRPr="00B03BAF">
              <w:rPr>
                <w:rFonts w:eastAsia="Times New Roman"/>
                <w:szCs w:val="24"/>
                <w:lang w:eastAsia="de-DE"/>
              </w:rPr>
              <w:t xml:space="preserve">V. Baroncini, </w:t>
            </w:r>
            <w:r w:rsidR="00147EB2" w:rsidRPr="00B03BAF">
              <w:rPr>
                <w:rFonts w:eastAsia="Times New Roman"/>
                <w:szCs w:val="24"/>
                <w:lang w:eastAsia="de-DE"/>
              </w:rPr>
              <w:t>T. Suzuki</w:t>
            </w:r>
            <w:r w:rsidR="00A904C8" w:rsidRPr="00B03BAF">
              <w:rPr>
                <w:rFonts w:eastAsia="Times New Roman"/>
                <w:szCs w:val="24"/>
                <w:lang w:eastAsia="de-DE"/>
              </w:rPr>
              <w:t>, M.</w:t>
            </w:r>
            <w:r w:rsidR="006A4E89" w:rsidRPr="00B03BAF">
              <w:rPr>
                <w:rFonts w:eastAsia="Times New Roman"/>
                <w:szCs w:val="24"/>
                <w:lang w:eastAsia="de-DE"/>
              </w:rPr>
              <w:t> </w:t>
            </w:r>
            <w:r w:rsidR="00A904C8" w:rsidRPr="00B03BAF">
              <w:rPr>
                <w:rFonts w:eastAsia="Times New Roman"/>
                <w:szCs w:val="24"/>
                <w:lang w:eastAsia="de-DE"/>
              </w:rPr>
              <w:t>Wien</w:t>
            </w:r>
            <w:r w:rsidR="00147EB2" w:rsidRPr="00B03BAF">
              <w:rPr>
                <w:rFonts w:eastAsia="Times New Roman"/>
                <w:szCs w:val="24"/>
                <w:lang w:eastAsia="de-DE"/>
              </w:rPr>
              <w:t xml:space="preserve"> (</w:t>
            </w:r>
            <w:r w:rsidR="00A904C8" w:rsidRPr="00B03BAF">
              <w:rPr>
                <w:rFonts w:eastAsia="Times New Roman"/>
                <w:szCs w:val="24"/>
                <w:lang w:eastAsia="de-DE"/>
              </w:rPr>
              <w:t>co-</w:t>
            </w:r>
            <w:r w:rsidR="00147EB2" w:rsidRPr="00B03BAF">
              <w:rPr>
                <w:rFonts w:eastAsia="Times New Roman"/>
                <w:szCs w:val="24"/>
                <w:lang w:eastAsia="de-DE"/>
              </w:rPr>
              <w:t>chair</w:t>
            </w:r>
            <w:r w:rsidR="00A904C8" w:rsidRPr="00B03BAF">
              <w:rPr>
                <w:rFonts w:eastAsia="Times New Roman"/>
                <w:szCs w:val="24"/>
                <w:lang w:eastAsia="de-DE"/>
              </w:rPr>
              <w:t>s</w:t>
            </w:r>
            <w:r w:rsidR="00147EB2" w:rsidRPr="00B03BAF">
              <w:rPr>
                <w:rFonts w:eastAsia="Times New Roman"/>
                <w:szCs w:val="24"/>
                <w:lang w:eastAsia="de-DE"/>
              </w:rPr>
              <w:t xml:space="preserve">), </w:t>
            </w:r>
            <w:r w:rsidR="00095007" w:rsidRPr="00B03BAF">
              <w:t>E. Fran</w:t>
            </w:r>
            <w:r w:rsidR="00095007" w:rsidRPr="00B03BAF">
              <w:rPr>
                <w:lang w:eastAsia="de-DE"/>
              </w:rPr>
              <w:t>ç</w:t>
            </w:r>
            <w:r w:rsidR="00095007" w:rsidRPr="00B03BAF">
              <w:t xml:space="preserve">ois, </w:t>
            </w:r>
            <w:r w:rsidR="00AB4506" w:rsidRPr="00B03BAF">
              <w:t xml:space="preserve">S. Liu, </w:t>
            </w:r>
            <w:r w:rsidR="00832E71" w:rsidRPr="00B03BAF">
              <w:rPr>
                <w:rFonts w:eastAsia="Times New Roman"/>
                <w:szCs w:val="24"/>
                <w:lang w:eastAsia="de-DE"/>
              </w:rPr>
              <w:t>A. Norkin</w:t>
            </w:r>
            <w:r w:rsidR="00796F0B" w:rsidRPr="00B03BAF">
              <w:rPr>
                <w:rFonts w:eastAsia="Times New Roman"/>
                <w:szCs w:val="24"/>
                <w:lang w:eastAsia="de-DE"/>
              </w:rPr>
              <w:t xml:space="preserve">, A. Segall, </w:t>
            </w:r>
            <w:r w:rsidR="00095007" w:rsidRPr="00B03BAF">
              <w:t xml:space="preserve">P. Topiwala, S. Wenger, </w:t>
            </w:r>
            <w:r w:rsidR="00796F0B" w:rsidRPr="00B03BAF">
              <w:rPr>
                <w:rFonts w:eastAsia="Times New Roman"/>
                <w:szCs w:val="24"/>
                <w:lang w:eastAsia="de-DE"/>
              </w:rPr>
              <w:t>Y. Ye</w:t>
            </w:r>
            <w:r w:rsidR="00832E71" w:rsidRPr="00B03BAF">
              <w:rPr>
                <w:rFonts w:eastAsia="Times New Roman"/>
                <w:szCs w:val="24"/>
                <w:lang w:eastAsia="de-DE"/>
              </w:rPr>
              <w:t xml:space="preserve"> (</w:t>
            </w:r>
            <w:r w:rsidR="00D91FAB" w:rsidRPr="00B03BAF">
              <w:rPr>
                <w:rFonts w:eastAsia="Times New Roman"/>
                <w:szCs w:val="24"/>
                <w:lang w:eastAsia="de-DE"/>
              </w:rPr>
              <w:t>vice</w:t>
            </w:r>
            <w:r w:rsidR="00832E71" w:rsidRPr="00B03BAF">
              <w:rPr>
                <w:rFonts w:eastAsia="Times New Roman"/>
                <w:szCs w:val="24"/>
                <w:lang w:eastAsia="de-DE"/>
              </w:rPr>
              <w:t>-chairs)</w:t>
            </w:r>
          </w:p>
        </w:tc>
        <w:tc>
          <w:tcPr>
            <w:tcW w:w="1872" w:type="dxa"/>
          </w:tcPr>
          <w:p w14:paraId="759E5015" w14:textId="66C0ABF0" w:rsidR="00AB4064" w:rsidRPr="00B03BAF" w:rsidDel="00E677F7" w:rsidRDefault="00C3281E" w:rsidP="00AB4064">
            <w:pPr>
              <w:jc w:val="left"/>
              <w:rPr>
                <w:del w:id="326" w:author="Jens-Rainer Ohm" w:date="2021-07-16T10:15:00Z"/>
              </w:rPr>
            </w:pPr>
            <w:ins w:id="327" w:author="Jens-Rainer Ohm" w:date="2021-07-16T10:22:00Z">
              <w:r>
                <w:t>N</w:t>
              </w:r>
            </w:ins>
            <w:del w:id="328" w:author="Jens-Rainer Ohm" w:date="2021-07-16T10:15:00Z">
              <w:r w:rsidR="00AB4064" w:rsidRPr="00B03BAF" w:rsidDel="00E677F7">
                <w:delText>Tel.</w:delText>
              </w:r>
            </w:del>
          </w:p>
          <w:p w14:paraId="6EC6D5E4" w14:textId="36138D89" w:rsidR="00AB4064" w:rsidRPr="00B03BAF" w:rsidRDefault="00AB4064" w:rsidP="00ED14DA">
            <w:pPr>
              <w:jc w:val="left"/>
            </w:pPr>
            <w:del w:id="329" w:author="Jens-Rainer Ohm" w:date="2021-07-16T10:15:00Z">
              <w:r w:rsidRPr="00B03BAF" w:rsidDel="00E677F7">
                <w:delText>2 weeks notice</w:delText>
              </w:r>
            </w:del>
          </w:p>
        </w:tc>
      </w:tr>
      <w:tr w:rsidR="00832E71" w:rsidRPr="00B03BAF" w14:paraId="0A371C22" w14:textId="77777777" w:rsidTr="00ED14DA">
        <w:trPr>
          <w:cantSplit/>
          <w:jc w:val="center"/>
        </w:trPr>
        <w:tc>
          <w:tcPr>
            <w:tcW w:w="5040" w:type="dxa"/>
          </w:tcPr>
          <w:p w14:paraId="281CACD4" w14:textId="2EA5AF02" w:rsidR="00832E71" w:rsidRPr="00B03BAF" w:rsidRDefault="00092661" w:rsidP="00BE577C">
            <w:pPr>
              <w:jc w:val="left"/>
              <w:rPr>
                <w:b/>
              </w:rPr>
            </w:pPr>
            <w:r w:rsidRPr="00B03BAF">
              <w:rPr>
                <w:b/>
              </w:rPr>
              <w:t>Conformance testing</w:t>
            </w:r>
            <w:r w:rsidR="00832E71" w:rsidRPr="00B03BAF">
              <w:rPr>
                <w:b/>
              </w:rPr>
              <w:t xml:space="preserve"> (AHG5)</w:t>
            </w:r>
          </w:p>
          <w:p w14:paraId="6F1F1A2E" w14:textId="77777777" w:rsidR="00832E71" w:rsidRPr="00B03BAF" w:rsidRDefault="00832E71" w:rsidP="00BE577C">
            <w:pPr>
              <w:ind w:left="360"/>
              <w:jc w:val="left"/>
            </w:pPr>
            <w:r w:rsidRPr="00B03BAF">
              <w:t>(</w:t>
            </w:r>
            <w:hyperlink r:id="rId334" w:history="1">
              <w:r w:rsidRPr="00B03BAF">
                <w:rPr>
                  <w:rStyle w:val="Hyperlink"/>
                </w:rPr>
                <w:t>jvet@lists.rwth-aachen.de</w:t>
              </w:r>
            </w:hyperlink>
            <w:r w:rsidRPr="00B03BAF">
              <w:t>)</w:t>
            </w:r>
          </w:p>
          <w:p w14:paraId="5D53C120" w14:textId="16380427" w:rsidR="006A4E89" w:rsidRDefault="007D7F31" w:rsidP="007B03F5">
            <w:pPr>
              <w:numPr>
                <w:ilvl w:val="0"/>
                <w:numId w:val="12"/>
              </w:numPr>
              <w:jc w:val="left"/>
              <w:rPr>
                <w:ins w:id="330" w:author="Jens-Rainer Ohm" w:date="2021-07-16T10:19:00Z"/>
                <w:rFonts w:eastAsia="Gulim"/>
                <w:color w:val="222222"/>
              </w:rPr>
            </w:pPr>
            <w:r w:rsidRPr="00B03BAF">
              <w:rPr>
                <w:color w:val="222222"/>
              </w:rPr>
              <w:t xml:space="preserve">Study </w:t>
            </w:r>
            <w:r w:rsidR="006A4E89" w:rsidRPr="00B03BAF">
              <w:rPr>
                <w:color w:val="222222"/>
              </w:rPr>
              <w:t>the JVET-</w:t>
            </w:r>
            <w:r w:rsidR="00AB4506" w:rsidRPr="00B03BAF">
              <w:rPr>
                <w:color w:val="222222"/>
              </w:rPr>
              <w:t xml:space="preserve">U2008 </w:t>
            </w:r>
            <w:r w:rsidR="006A4E89" w:rsidRPr="00B03BAF">
              <w:rPr>
                <w:color w:val="222222"/>
              </w:rPr>
              <w:t xml:space="preserve">draft conformance testing specification and </w:t>
            </w:r>
            <w:r w:rsidRPr="00B03BAF">
              <w:rPr>
                <w:color w:val="222222"/>
              </w:rPr>
              <w:t>investigate the need for extensions</w:t>
            </w:r>
            <w:r w:rsidR="006A4E89" w:rsidRPr="00B03BAF">
              <w:rPr>
                <w:rFonts w:eastAsia="Gulim"/>
                <w:color w:val="222222"/>
              </w:rPr>
              <w:t>.</w:t>
            </w:r>
          </w:p>
          <w:p w14:paraId="7E0416F1" w14:textId="524E9B92" w:rsidR="00E677F7" w:rsidRPr="00B03BAF" w:rsidRDefault="00E677F7" w:rsidP="007B03F5">
            <w:pPr>
              <w:numPr>
                <w:ilvl w:val="0"/>
                <w:numId w:val="12"/>
              </w:numPr>
              <w:jc w:val="left"/>
              <w:rPr>
                <w:rFonts w:eastAsia="Gulim"/>
                <w:color w:val="222222"/>
              </w:rPr>
            </w:pPr>
            <w:ins w:id="331" w:author="Jens-Rainer Ohm" w:date="2021-07-16T10:19:00Z">
              <w:r>
                <w:rPr>
                  <w:color w:val="222222"/>
                </w:rPr>
                <w:t>Study the JVET</w:t>
              </w:r>
              <w:r w:rsidRPr="00E677F7">
                <w:rPr>
                  <w:rFonts w:eastAsia="Gulim"/>
                  <w:color w:val="222222"/>
                  <w:rPrChange w:id="332" w:author="Jens-Rainer Ohm" w:date="2021-07-16T10:19:00Z">
                    <w:rPr>
                      <w:color w:val="222222"/>
                    </w:rPr>
                  </w:rPrChange>
                </w:rPr>
                <w:t>-</w:t>
              </w:r>
              <w:r>
                <w:rPr>
                  <w:rFonts w:eastAsia="Gulim"/>
                  <w:color w:val="222222"/>
                </w:rPr>
                <w:t xml:space="preserve">W2026 draft conformance testing </w:t>
              </w:r>
            </w:ins>
            <w:ins w:id="333" w:author="Jens-Rainer Ohm" w:date="2021-07-16T10:20:00Z">
              <w:r>
                <w:rPr>
                  <w:rFonts w:eastAsia="Gulim"/>
                  <w:color w:val="222222"/>
                </w:rPr>
                <w:t>for operation rage extensions</w:t>
              </w:r>
              <w:r w:rsidRPr="00B03BAF">
                <w:rPr>
                  <w:color w:val="222222"/>
                </w:rPr>
                <w:t xml:space="preserve"> and investigate the need for </w:t>
              </w:r>
              <w:r w:rsidR="00C3281E">
                <w:rPr>
                  <w:color w:val="222222"/>
                </w:rPr>
                <w:t>improvements</w:t>
              </w:r>
              <w:r w:rsidRPr="00B03BAF">
                <w:rPr>
                  <w:rFonts w:eastAsia="Gulim"/>
                  <w:color w:val="222222"/>
                </w:rPr>
                <w:t>.</w:t>
              </w:r>
            </w:ins>
          </w:p>
          <w:p w14:paraId="75FF7BA3" w14:textId="0EB7C0B4" w:rsidR="00092661" w:rsidRPr="00B03BAF" w:rsidRDefault="00092661" w:rsidP="007B03F5">
            <w:pPr>
              <w:numPr>
                <w:ilvl w:val="0"/>
                <w:numId w:val="12"/>
              </w:numPr>
              <w:jc w:val="left"/>
            </w:pPr>
            <w:r w:rsidRPr="00B03BAF">
              <w:t>Study the requirements of VVC</w:t>
            </w:r>
            <w:r w:rsidR="00B01880" w:rsidRPr="00B03BAF">
              <w:t>, HEVC, and AVC</w:t>
            </w:r>
            <w:r w:rsidRPr="00B03BAF">
              <w:t xml:space="preserve"> conformance testing to ensure interoperability.</w:t>
            </w:r>
          </w:p>
          <w:p w14:paraId="6C1E1E67" w14:textId="2F1FB63F" w:rsidR="007E1247" w:rsidRPr="00B03BAF" w:rsidRDefault="007E1247" w:rsidP="007B03F5">
            <w:pPr>
              <w:numPr>
                <w:ilvl w:val="0"/>
                <w:numId w:val="12"/>
              </w:numPr>
              <w:jc w:val="left"/>
            </w:pPr>
            <w:r w:rsidRPr="00B03BAF">
              <w:t>Maintain and update the conformance bitstream database</w:t>
            </w:r>
            <w:r w:rsidR="009824F6" w:rsidRPr="00B03BAF">
              <w:t>.</w:t>
            </w:r>
          </w:p>
          <w:p w14:paraId="0FA2F71A" w14:textId="72126A7D" w:rsidR="00092661" w:rsidRPr="00B03BAF" w:rsidRDefault="00092661" w:rsidP="007B03F5">
            <w:pPr>
              <w:numPr>
                <w:ilvl w:val="0"/>
                <w:numId w:val="12"/>
              </w:numPr>
              <w:jc w:val="left"/>
            </w:pPr>
            <w:r w:rsidRPr="00B03BAF">
              <w:t xml:space="preserve">Study </w:t>
            </w:r>
            <w:r w:rsidR="007E1247" w:rsidRPr="00B03BAF">
              <w:t xml:space="preserve">additional </w:t>
            </w:r>
            <w:r w:rsidRPr="00B03BAF">
              <w:t>testing methodolog</w:t>
            </w:r>
            <w:r w:rsidR="007E1247" w:rsidRPr="00B03BAF">
              <w:t>ies</w:t>
            </w:r>
            <w:r w:rsidRPr="00B03BAF">
              <w:t xml:space="preserve"> to fulfil the </w:t>
            </w:r>
            <w:r w:rsidR="007E1247" w:rsidRPr="00B03BAF">
              <w:t>needs for</w:t>
            </w:r>
            <w:r w:rsidRPr="00B03BAF">
              <w:t xml:space="preserve"> VVC conformance testing.</w:t>
            </w:r>
          </w:p>
          <w:p w14:paraId="686E9BCB" w14:textId="77777777" w:rsidR="00BD049F" w:rsidRPr="00B03BAF" w:rsidRDefault="00BD049F" w:rsidP="00BE577C">
            <w:pPr>
              <w:jc w:val="left"/>
            </w:pPr>
          </w:p>
        </w:tc>
        <w:tc>
          <w:tcPr>
            <w:tcW w:w="2448" w:type="dxa"/>
          </w:tcPr>
          <w:p w14:paraId="765BAD9C" w14:textId="497D4B5B" w:rsidR="00832E71" w:rsidRPr="00B03BAF" w:rsidRDefault="00092661" w:rsidP="00BE577C">
            <w:pPr>
              <w:jc w:val="left"/>
            </w:pPr>
            <w:r w:rsidRPr="00B03BAF">
              <w:t>J.</w:t>
            </w:r>
            <w:r w:rsidR="000C5949" w:rsidRPr="00B03BAF">
              <w:t> </w:t>
            </w:r>
            <w:r w:rsidRPr="00B03BAF">
              <w:t>Boyce</w:t>
            </w:r>
            <w:r w:rsidR="00832E71" w:rsidRPr="00B03BAF">
              <w:rPr>
                <w:lang w:eastAsia="de-DE"/>
              </w:rPr>
              <w:t xml:space="preserve"> </w:t>
            </w:r>
            <w:r w:rsidR="000C5949" w:rsidRPr="00B03BAF">
              <w:rPr>
                <w:lang w:eastAsia="de-DE"/>
              </w:rPr>
              <w:t xml:space="preserve">and </w:t>
            </w:r>
            <w:r w:rsidR="000C5949" w:rsidRPr="00B03BAF">
              <w:t>W. Wan</w:t>
            </w:r>
            <w:r w:rsidR="000C5949" w:rsidRPr="00B03BAF">
              <w:rPr>
                <w:lang w:eastAsia="de-DE"/>
              </w:rPr>
              <w:t xml:space="preserve"> </w:t>
            </w:r>
            <w:r w:rsidR="00832E71" w:rsidRPr="00B03BAF">
              <w:rPr>
                <w:lang w:eastAsia="de-DE"/>
              </w:rPr>
              <w:t>(</w:t>
            </w:r>
            <w:r w:rsidR="000C5949" w:rsidRPr="00B03BAF">
              <w:rPr>
                <w:lang w:eastAsia="de-DE"/>
              </w:rPr>
              <w:t>co-</w:t>
            </w:r>
            <w:r w:rsidR="00832E71" w:rsidRPr="00B03BAF">
              <w:rPr>
                <w:lang w:eastAsia="de-DE"/>
              </w:rPr>
              <w:t>chair</w:t>
            </w:r>
            <w:r w:rsidR="000C5949" w:rsidRPr="00B03BAF">
              <w:rPr>
                <w:lang w:eastAsia="de-DE"/>
              </w:rPr>
              <w:t>s</w:t>
            </w:r>
            <w:r w:rsidR="00832E71" w:rsidRPr="00B03BAF">
              <w:rPr>
                <w:lang w:eastAsia="de-DE"/>
              </w:rPr>
              <w:t xml:space="preserve">), </w:t>
            </w:r>
            <w:r w:rsidRPr="00B03BAF">
              <w:t>E.</w:t>
            </w:r>
            <w:r w:rsidR="000C5949" w:rsidRPr="00B03BAF">
              <w:t> </w:t>
            </w:r>
            <w:r w:rsidRPr="00B03BAF">
              <w:t xml:space="preserve">Alshina, </w:t>
            </w:r>
            <w:r w:rsidR="00FC6EDA" w:rsidRPr="00B03BAF">
              <w:t xml:space="preserve">F. Bossen, </w:t>
            </w:r>
            <w:r w:rsidRPr="00B03BAF">
              <w:t>I.</w:t>
            </w:r>
            <w:r w:rsidR="000C5949" w:rsidRPr="00B03BAF">
              <w:t> </w:t>
            </w:r>
            <w:r w:rsidRPr="00B03BAF">
              <w:t>Moccagatta, K.</w:t>
            </w:r>
            <w:r w:rsidR="000C5949" w:rsidRPr="00B03BAF">
              <w:t> </w:t>
            </w:r>
            <w:r w:rsidRPr="00B03BAF">
              <w:t xml:space="preserve">Kawamura, </w:t>
            </w:r>
            <w:ins w:id="334" w:author="Jens-Rainer Ohm" w:date="2021-07-16T10:18:00Z">
              <w:r w:rsidR="00E677F7">
                <w:t xml:space="preserve">D. Rusanovskyy, </w:t>
              </w:r>
            </w:ins>
            <w:r w:rsidR="000C5949" w:rsidRPr="00B03BAF">
              <w:t>K. Sühring</w:t>
            </w:r>
            <w:r w:rsidR="006A4E89" w:rsidRPr="00B03BAF">
              <w:t>,</w:t>
            </w:r>
            <w:r w:rsidRPr="00B03BAF">
              <w:t xml:space="preserve"> </w:t>
            </w:r>
            <w:r w:rsidR="006A4E89" w:rsidRPr="00B03BAF">
              <w:t>X. Xu</w:t>
            </w:r>
            <w:ins w:id="335" w:author="Jens-Rainer Ohm" w:date="2021-07-16T10:22:00Z">
              <w:r w:rsidR="00C3281E">
                <w:t>, T. Zhou</w:t>
              </w:r>
            </w:ins>
            <w:r w:rsidR="006A4E89" w:rsidRPr="00B03BAF">
              <w:t xml:space="preserve"> </w:t>
            </w:r>
            <w:r w:rsidR="00832E71" w:rsidRPr="00B03BAF">
              <w:rPr>
                <w:lang w:eastAsia="de-DE"/>
              </w:rPr>
              <w:t>(vice</w:t>
            </w:r>
            <w:r w:rsidR="008775DB" w:rsidRPr="00B03BAF">
              <w:rPr>
                <w:lang w:eastAsia="de-DE"/>
              </w:rPr>
              <w:t>-</w:t>
            </w:r>
            <w:r w:rsidR="00832E71" w:rsidRPr="00B03BAF">
              <w:rPr>
                <w:lang w:eastAsia="de-DE"/>
              </w:rPr>
              <w:t>chairs)</w:t>
            </w:r>
          </w:p>
        </w:tc>
        <w:tc>
          <w:tcPr>
            <w:tcW w:w="1872" w:type="dxa"/>
          </w:tcPr>
          <w:p w14:paraId="362024F8" w14:textId="77777777" w:rsidR="00832E71" w:rsidRPr="00B03BAF" w:rsidRDefault="00832E71" w:rsidP="00ED14DA">
            <w:pPr>
              <w:jc w:val="left"/>
            </w:pPr>
            <w:r w:rsidRPr="00B03BAF">
              <w:t>N</w:t>
            </w:r>
          </w:p>
        </w:tc>
      </w:tr>
      <w:tr w:rsidR="00832E71" w:rsidRPr="00B03BAF" w14:paraId="6B40DFD1" w14:textId="77777777" w:rsidTr="00ED14DA">
        <w:trPr>
          <w:cantSplit/>
          <w:jc w:val="center"/>
        </w:trPr>
        <w:tc>
          <w:tcPr>
            <w:tcW w:w="5040" w:type="dxa"/>
          </w:tcPr>
          <w:p w14:paraId="210A04A7" w14:textId="3561F134" w:rsidR="00A904C8" w:rsidRPr="00B03BAF" w:rsidRDefault="00A904C8" w:rsidP="00BE577C">
            <w:pPr>
              <w:jc w:val="left"/>
              <w:rPr>
                <w:b/>
              </w:rPr>
            </w:pPr>
            <w:del w:id="336" w:author="Jens-Rainer Ohm" w:date="2021-07-16T10:41:00Z">
              <w:r w:rsidRPr="00B03BAF" w:rsidDel="003F472D">
                <w:rPr>
                  <w:b/>
                </w:rPr>
                <w:lastRenderedPageBreak/>
                <w:delText>360° video coding, software and test conditions</w:delText>
              </w:r>
            </w:del>
            <w:ins w:id="337" w:author="Jens-Rainer Ohm" w:date="2021-07-16T10:41:00Z">
              <w:r w:rsidR="003F472D">
                <w:rPr>
                  <w:b/>
                </w:rPr>
                <w:t>ECM software development</w:t>
              </w:r>
            </w:ins>
            <w:r w:rsidRPr="00B03BAF">
              <w:rPr>
                <w:b/>
              </w:rPr>
              <w:t xml:space="preserve"> (AHG</w:t>
            </w:r>
            <w:r w:rsidR="00726054" w:rsidRPr="00B03BAF">
              <w:rPr>
                <w:b/>
              </w:rPr>
              <w:t>6</w:t>
            </w:r>
            <w:r w:rsidRPr="00B03BAF">
              <w:rPr>
                <w:b/>
              </w:rPr>
              <w:t>)</w:t>
            </w:r>
            <w:del w:id="338" w:author="Jens-Rainer Ohm" w:date="2021-07-16T10:41:00Z">
              <w:r w:rsidR="00742E6C" w:rsidDel="003F472D">
                <w:rPr>
                  <w:b/>
                </w:rPr>
                <w:delText xml:space="preserve"> (discontinue -&gt; AHG3)</w:delText>
              </w:r>
            </w:del>
          </w:p>
          <w:p w14:paraId="2D79F468" w14:textId="65C99FDA" w:rsidR="00832E71" w:rsidRPr="00B03BAF" w:rsidRDefault="00832E71" w:rsidP="00BE577C">
            <w:pPr>
              <w:ind w:left="360"/>
              <w:jc w:val="left"/>
            </w:pPr>
            <w:r w:rsidRPr="00B03BAF">
              <w:t>(</w:t>
            </w:r>
            <w:hyperlink r:id="rId335" w:history="1">
              <w:r w:rsidRPr="00B03BAF">
                <w:rPr>
                  <w:rStyle w:val="Hyperlink"/>
                </w:rPr>
                <w:t>jvet@lists.rwth-aachen.de</w:t>
              </w:r>
            </w:hyperlink>
            <w:r w:rsidRPr="00B03BAF">
              <w:t>)</w:t>
            </w:r>
          </w:p>
          <w:p w14:paraId="40121EED" w14:textId="77777777" w:rsidR="003F472D" w:rsidRDefault="003F472D" w:rsidP="003F472D">
            <w:pPr>
              <w:numPr>
                <w:ilvl w:val="0"/>
                <w:numId w:val="12"/>
              </w:numPr>
              <w:jc w:val="left"/>
              <w:rPr>
                <w:ins w:id="339" w:author="Jens-Rainer Ohm" w:date="2021-07-16T10:42:00Z"/>
                <w:lang w:val="en-US"/>
              </w:rPr>
            </w:pPr>
            <w:ins w:id="340" w:author="Jens-Rainer Ohm" w:date="2021-07-16T10:42:00Z">
              <w:r>
                <w:rPr>
                  <w:lang w:val="en-US"/>
                </w:rPr>
                <w:t xml:space="preserve">Coordinate development of the ECM software and </w:t>
              </w:r>
              <w:r>
                <w:t>associated configuration files</w:t>
              </w:r>
              <w:r>
                <w:rPr>
                  <w:lang w:val="en-US"/>
                </w:rPr>
                <w:t>.</w:t>
              </w:r>
            </w:ins>
          </w:p>
          <w:p w14:paraId="123939E6" w14:textId="77777777" w:rsidR="003F472D" w:rsidRDefault="003F472D" w:rsidP="003F472D">
            <w:pPr>
              <w:numPr>
                <w:ilvl w:val="0"/>
                <w:numId w:val="12"/>
              </w:numPr>
              <w:jc w:val="left"/>
              <w:rPr>
                <w:ins w:id="341" w:author="Jens-Rainer Ohm" w:date="2021-07-16T10:42:00Z"/>
                <w:lang w:val="en-US"/>
              </w:rPr>
            </w:pPr>
            <w:ins w:id="342" w:author="Jens-Rainer Ohm" w:date="2021-07-16T10:42:00Z">
              <w:r>
                <w:rPr>
                  <w:lang w:val="en-US"/>
                </w:rPr>
                <w:t>Produce documentation of software usage for distribution with the software.</w:t>
              </w:r>
            </w:ins>
          </w:p>
          <w:p w14:paraId="386EF131" w14:textId="3FCB4446" w:rsidR="003F472D" w:rsidRDefault="003F472D" w:rsidP="003F472D">
            <w:pPr>
              <w:numPr>
                <w:ilvl w:val="0"/>
                <w:numId w:val="12"/>
              </w:numPr>
              <w:jc w:val="left"/>
              <w:rPr>
                <w:ins w:id="343" w:author="Jens-Rainer Ohm" w:date="2021-07-16T10:44:00Z"/>
                <w:lang w:val="en-US"/>
              </w:rPr>
            </w:pPr>
            <w:ins w:id="344" w:author="Jens-Rainer Ohm" w:date="2021-07-16T10:42:00Z">
              <w:r>
                <w:rPr>
                  <w:lang w:val="en-US"/>
                </w:rPr>
                <w:t>Prepare and deliver ECM-2.0 software version and the reference configuration encodings according to JVET-W2017 common test conditions.</w:t>
              </w:r>
            </w:ins>
          </w:p>
          <w:p w14:paraId="74070B91" w14:textId="5C08CF9C" w:rsidR="003F472D" w:rsidRDefault="003F472D" w:rsidP="003F472D">
            <w:pPr>
              <w:numPr>
                <w:ilvl w:val="0"/>
                <w:numId w:val="12"/>
              </w:numPr>
              <w:jc w:val="left"/>
              <w:rPr>
                <w:ins w:id="345" w:author="Jens-Rainer Ohm" w:date="2021-07-16T10:42:00Z"/>
                <w:lang w:val="en-US"/>
              </w:rPr>
            </w:pPr>
            <w:ins w:id="346" w:author="Jens-Rainer Ohm" w:date="2021-07-16T10:44:00Z">
              <w:r>
                <w:rPr>
                  <w:lang w:val="en-US"/>
                </w:rPr>
                <w:t xml:space="preserve">Investigate </w:t>
              </w:r>
            </w:ins>
            <w:ins w:id="347" w:author="Jens-Rainer Ohm" w:date="2021-07-16T10:45:00Z">
              <w:r>
                <w:rPr>
                  <w:lang w:val="en-US"/>
                </w:rPr>
                <w:t xml:space="preserve">encoder speedup and </w:t>
              </w:r>
            </w:ins>
            <w:proofErr w:type="gramStart"/>
            <w:ins w:id="348" w:author="Jens-Rainer Ohm" w:date="2021-07-16T10:46:00Z">
              <w:r>
                <w:rPr>
                  <w:lang w:val="en-US"/>
                </w:rPr>
                <w:t>other</w:t>
              </w:r>
              <w:proofErr w:type="gramEnd"/>
              <w:r>
                <w:rPr>
                  <w:lang w:val="en-US"/>
                </w:rPr>
                <w:t xml:space="preserve"> </w:t>
              </w:r>
            </w:ins>
            <w:ins w:id="349" w:author="Jens-Rainer Ohm" w:date="2021-07-16T10:45:00Z">
              <w:r>
                <w:rPr>
                  <w:lang w:val="en-US"/>
                </w:rPr>
                <w:t>encoder software optimization.</w:t>
              </w:r>
            </w:ins>
          </w:p>
          <w:p w14:paraId="6988CE54" w14:textId="1A13A0CB" w:rsidR="00A904C8" w:rsidRPr="00B03BAF" w:rsidDel="003F472D" w:rsidRDefault="003F472D" w:rsidP="006E60EB">
            <w:pPr>
              <w:numPr>
                <w:ilvl w:val="0"/>
                <w:numId w:val="12"/>
              </w:numPr>
              <w:jc w:val="left"/>
              <w:rPr>
                <w:del w:id="350" w:author="Jens-Rainer Ohm" w:date="2021-07-16T10:42:00Z"/>
                <w:lang w:eastAsia="de-DE"/>
              </w:rPr>
            </w:pPr>
            <w:ins w:id="351" w:author="Jens-Rainer Ohm" w:date="2021-07-16T10:42:00Z">
              <w:r w:rsidRPr="003F472D">
                <w:rPr>
                  <w:lang w:val="en-US"/>
                </w:rPr>
                <w:t xml:space="preserve">Coordinate with ECM algorithm description editors to identify any mismatches between software and text, make further updates </w:t>
              </w:r>
              <w:r>
                <w:t xml:space="preserve">and cleanups </w:t>
              </w:r>
              <w:r w:rsidRPr="003F472D">
                <w:rPr>
                  <w:lang w:val="en-US"/>
                </w:rPr>
                <w:t>to the software as appropriate.</w:t>
              </w:r>
            </w:ins>
            <w:del w:id="352" w:author="Jens-Rainer Ohm" w:date="2021-07-16T10:42:00Z">
              <w:r w:rsidR="00A904C8" w:rsidRPr="00B03BAF" w:rsidDel="003F472D">
                <w:delText>Study the effect on compression and subjective quality of different projections formats, resolutions, and packing layouts.</w:delText>
              </w:r>
            </w:del>
          </w:p>
          <w:p w14:paraId="4DF8635C" w14:textId="4057B6C2" w:rsidR="00A904C8" w:rsidRPr="00B03BAF" w:rsidDel="003F472D" w:rsidRDefault="00A904C8" w:rsidP="003F472D">
            <w:pPr>
              <w:numPr>
                <w:ilvl w:val="0"/>
                <w:numId w:val="12"/>
              </w:numPr>
              <w:jc w:val="left"/>
              <w:rPr>
                <w:del w:id="353" w:author="Jens-Rainer Ohm" w:date="2021-07-16T10:42:00Z"/>
              </w:rPr>
            </w:pPr>
            <w:del w:id="354" w:author="Jens-Rainer Ohm" w:date="2021-07-16T10:42:00Z">
              <w:r w:rsidRPr="00B03BAF" w:rsidDel="003F472D">
                <w:delText>Solicit additional test sequences, and evaluate suitability of test sequences on head-mounted displays and normal 2D displays.</w:delText>
              </w:r>
            </w:del>
          </w:p>
          <w:p w14:paraId="601836BB" w14:textId="4418C5C5" w:rsidR="00A904C8" w:rsidRPr="00B03BAF" w:rsidDel="003F472D" w:rsidRDefault="00A904C8" w:rsidP="003F472D">
            <w:pPr>
              <w:numPr>
                <w:ilvl w:val="0"/>
                <w:numId w:val="12"/>
              </w:numPr>
              <w:jc w:val="left"/>
              <w:rPr>
                <w:del w:id="355" w:author="Jens-Rainer Ohm" w:date="2021-07-16T10:42:00Z"/>
              </w:rPr>
            </w:pPr>
            <w:del w:id="356" w:author="Jens-Rainer Ohm" w:date="2021-07-16T10:42:00Z">
              <w:r w:rsidRPr="00B03BAF" w:rsidDel="003F472D">
                <w:delText>Study the effect of viewport resolution, field of view, and viewport speed/direction on visual comfort.</w:delText>
              </w:r>
            </w:del>
          </w:p>
          <w:p w14:paraId="3AA1F6B3" w14:textId="7D9E73ED" w:rsidR="00832E71" w:rsidRPr="00B03BAF" w:rsidDel="003F472D" w:rsidRDefault="00F435F0" w:rsidP="003F472D">
            <w:pPr>
              <w:numPr>
                <w:ilvl w:val="0"/>
                <w:numId w:val="12"/>
              </w:numPr>
              <w:jc w:val="left"/>
              <w:rPr>
                <w:del w:id="357" w:author="Jens-Rainer Ohm" w:date="2021-07-16T10:42:00Z"/>
              </w:rPr>
            </w:pPr>
            <w:del w:id="358" w:author="Jens-Rainer Ohm" w:date="2021-07-16T10:42:00Z">
              <w:r w:rsidRPr="00B03BAF" w:rsidDel="003F472D">
                <w:delText xml:space="preserve">Prepare and </w:delText>
              </w:r>
              <w:r w:rsidR="00832E71" w:rsidRPr="00B03BAF" w:rsidDel="003F472D">
                <w:delText xml:space="preserve">deliver </w:delText>
              </w:r>
              <w:r w:rsidR="00EE4273" w:rsidRPr="00B03BAF" w:rsidDel="003F472D">
                <w:delText xml:space="preserve">a </w:delText>
              </w:r>
              <w:r w:rsidR="00832E71" w:rsidRPr="00B03BAF" w:rsidDel="003F472D">
                <w:delText>360Lib</w:delText>
              </w:r>
              <w:r w:rsidR="00EE4273" w:rsidRPr="00B03BAF" w:rsidDel="003F472D">
                <w:delText xml:space="preserve"> </w:delText>
              </w:r>
              <w:r w:rsidR="00832E71" w:rsidRPr="00B03BAF" w:rsidDel="003F472D">
                <w:delText xml:space="preserve">software version </w:delText>
              </w:r>
              <w:r w:rsidR="00EE4273" w:rsidRPr="00B03BAF" w:rsidDel="003F472D">
                <w:delText xml:space="preserve">enabling the usage of PCMP with HM, </w:delText>
              </w:r>
              <w:r w:rsidR="00832E71" w:rsidRPr="00B03BAF" w:rsidDel="003F472D">
                <w:delText xml:space="preserve">and </w:delText>
              </w:r>
              <w:r w:rsidR="00EE4273" w:rsidRPr="00B03BAF" w:rsidDel="003F472D">
                <w:delText xml:space="preserve">provide </w:delText>
              </w:r>
              <w:r w:rsidR="00832E71" w:rsidRPr="00B03BAF" w:rsidDel="003F472D">
                <w:delText>common test condition configuration files.</w:delText>
              </w:r>
            </w:del>
          </w:p>
          <w:p w14:paraId="20EBCA00" w14:textId="1707920A" w:rsidR="001F381D" w:rsidRPr="00B03BAF" w:rsidDel="003F472D" w:rsidRDefault="00832E71" w:rsidP="003F472D">
            <w:pPr>
              <w:numPr>
                <w:ilvl w:val="0"/>
                <w:numId w:val="12"/>
              </w:numPr>
              <w:jc w:val="left"/>
              <w:rPr>
                <w:del w:id="359" w:author="Jens-Rainer Ohm" w:date="2021-07-16T10:42:00Z"/>
              </w:rPr>
            </w:pPr>
            <w:del w:id="360" w:author="Jens-Rainer Ohm" w:date="2021-07-16T10:42:00Z">
              <w:r w:rsidRPr="00B03BAF" w:rsidDel="003F472D">
                <w:delText>Generate CTC anchors</w:delText>
              </w:r>
              <w:r w:rsidR="005C6406" w:rsidRPr="00B03BAF" w:rsidDel="003F472D">
                <w:delText xml:space="preserve"> and PERP results for </w:delText>
              </w:r>
              <w:r w:rsidR="002A7E27" w:rsidRPr="00B03BAF" w:rsidDel="003F472D">
                <w:delText xml:space="preserve">the </w:delText>
              </w:r>
              <w:r w:rsidR="005C6406" w:rsidRPr="00B03BAF" w:rsidDel="003F472D">
                <w:delText xml:space="preserve">VTM </w:delText>
              </w:r>
              <w:r w:rsidRPr="00B03BAF" w:rsidDel="003F472D">
                <w:delText>according to JVET-</w:delText>
              </w:r>
              <w:r w:rsidR="00EE4273" w:rsidRPr="00B03BAF" w:rsidDel="003F472D">
                <w:delText>U2012</w:delText>
              </w:r>
              <w:r w:rsidRPr="00B03BAF" w:rsidDel="003F472D">
                <w:delText>.</w:delText>
              </w:r>
            </w:del>
          </w:p>
          <w:p w14:paraId="7281FE5A" w14:textId="233C9BB8" w:rsidR="00832E71" w:rsidRPr="00B03BAF" w:rsidDel="003F472D" w:rsidRDefault="001F381D" w:rsidP="003F472D">
            <w:pPr>
              <w:numPr>
                <w:ilvl w:val="0"/>
                <w:numId w:val="12"/>
              </w:numPr>
              <w:jc w:val="left"/>
              <w:rPr>
                <w:del w:id="361" w:author="Jens-Rainer Ohm" w:date="2021-07-16T10:42:00Z"/>
              </w:rPr>
            </w:pPr>
            <w:del w:id="362" w:author="Jens-Rainer Ohm" w:date="2021-07-16T10:42:00Z">
              <w:r w:rsidRPr="00B03BAF" w:rsidDel="003F472D">
                <w:delText>Coordinate with AHG4 in preparation for verification testing for 360° video content.</w:delText>
              </w:r>
            </w:del>
          </w:p>
          <w:p w14:paraId="0007ADEC" w14:textId="21F5B720" w:rsidR="00832E71" w:rsidRPr="00B03BAF" w:rsidDel="003F472D" w:rsidRDefault="00832E71" w:rsidP="003F472D">
            <w:pPr>
              <w:numPr>
                <w:ilvl w:val="0"/>
                <w:numId w:val="12"/>
              </w:numPr>
              <w:jc w:val="left"/>
              <w:rPr>
                <w:del w:id="363" w:author="Jens-Rainer Ohm" w:date="2021-07-16T10:42:00Z"/>
              </w:rPr>
            </w:pPr>
            <w:del w:id="364" w:author="Jens-Rainer Ohm" w:date="2021-07-16T10:42:00Z">
              <w:r w:rsidRPr="00B03BAF" w:rsidDel="003F472D">
                <w:delText xml:space="preserve">Produce documentation of </w:delText>
              </w:r>
              <w:r w:rsidR="00B01880" w:rsidRPr="00B03BAF" w:rsidDel="003F472D">
                <w:delText xml:space="preserve">360° </w:delText>
              </w:r>
              <w:r w:rsidRPr="00B03BAF" w:rsidDel="003F472D">
                <w:delText>software usage for distribution with the software.</w:delText>
              </w:r>
            </w:del>
          </w:p>
          <w:p w14:paraId="331E7CDD" w14:textId="65EC94B7" w:rsidR="00F84144" w:rsidRPr="00B03BAF" w:rsidRDefault="00F84144" w:rsidP="003F472D">
            <w:pPr>
              <w:numPr>
                <w:ilvl w:val="0"/>
                <w:numId w:val="12"/>
              </w:numPr>
              <w:jc w:val="left"/>
            </w:pPr>
            <w:del w:id="365" w:author="Jens-Rainer Ohm" w:date="2021-07-16T10:42:00Z">
              <w:r w:rsidRPr="00B03BAF" w:rsidDel="003F472D">
                <w:delText xml:space="preserve">Prepare a cleaned-up version of JVET-T2004, reducing it to the elements which are relevant to enable 360° video applications </w:delText>
              </w:r>
              <w:r w:rsidR="00EE4273" w:rsidRPr="00B03BAF" w:rsidDel="003F472D">
                <w:delText>based on</w:delText>
              </w:r>
              <w:r w:rsidRPr="00B03BAF" w:rsidDel="003F472D">
                <w:delText xml:space="preserve"> AVC, HEVC and VVC, and related SEI messages.</w:delText>
              </w:r>
            </w:del>
          </w:p>
          <w:p w14:paraId="41A7E783" w14:textId="77777777" w:rsidR="00BD049F" w:rsidRPr="00B03BAF" w:rsidRDefault="00BD049F" w:rsidP="00BE577C">
            <w:pPr>
              <w:jc w:val="left"/>
            </w:pPr>
          </w:p>
        </w:tc>
        <w:tc>
          <w:tcPr>
            <w:tcW w:w="2448" w:type="dxa"/>
          </w:tcPr>
          <w:p w14:paraId="61696FF2" w14:textId="1A3008B8" w:rsidR="00832E71" w:rsidRPr="00B03BAF" w:rsidRDefault="003F472D" w:rsidP="00BE577C">
            <w:pPr>
              <w:jc w:val="left"/>
            </w:pPr>
            <w:ins w:id="366" w:author="Jens-Rainer Ohm" w:date="2021-07-16T10:43:00Z">
              <w:r w:rsidRPr="003F472D">
                <w:t>V. Seregin</w:t>
              </w:r>
              <w:r>
                <w:t xml:space="preserve"> (chair)</w:t>
              </w:r>
              <w:r w:rsidRPr="003F472D">
                <w:t xml:space="preserve">, J. Chen, </w:t>
              </w:r>
              <w:r>
                <w:t>F. Le Léannec</w:t>
              </w:r>
            </w:ins>
            <w:ins w:id="367" w:author="Jens-Rainer Ohm" w:date="2021-07-16T10:44:00Z">
              <w:r>
                <w:t xml:space="preserve">, </w:t>
              </w:r>
            </w:ins>
            <w:ins w:id="368" w:author="Jens-Rainer Ohm" w:date="2021-07-16T10:43:00Z">
              <w:r w:rsidRPr="003F472D">
                <w:t>K. Zhang</w:t>
              </w:r>
            </w:ins>
            <w:ins w:id="369" w:author="Jens-Rainer Ohm" w:date="2021-07-16T10:44:00Z">
              <w:r>
                <w:t xml:space="preserve"> (vice-chairs)</w:t>
              </w:r>
            </w:ins>
            <w:del w:id="370" w:author="Jens-Rainer Ohm" w:date="2021-07-16T10:43:00Z">
              <w:r w:rsidR="00A904C8" w:rsidRPr="00B03BAF" w:rsidDel="003F472D">
                <w:delText>J. Boyce and Y. He (co-chair</w:delText>
              </w:r>
              <w:r w:rsidR="00AD28F7" w:rsidRPr="00B03BAF" w:rsidDel="003F472D">
                <w:delText>s</w:delText>
              </w:r>
              <w:r w:rsidR="00A904C8" w:rsidRPr="00B03BAF" w:rsidDel="003F472D">
                <w:delText xml:space="preserve">), K. Choi, </w:delText>
              </w:r>
              <w:r w:rsidR="001230D1" w:rsidRPr="00B03BAF" w:rsidDel="003F472D">
                <w:delText>Y. Ye</w:delText>
              </w:r>
              <w:r w:rsidR="00A904C8" w:rsidRPr="00B03BAF" w:rsidDel="003F472D">
                <w:delText xml:space="preserve"> (vice-chairs)</w:delText>
              </w:r>
            </w:del>
          </w:p>
        </w:tc>
        <w:tc>
          <w:tcPr>
            <w:tcW w:w="1872" w:type="dxa"/>
          </w:tcPr>
          <w:p w14:paraId="24F878D9" w14:textId="77777777" w:rsidR="00832E71" w:rsidRPr="00B03BAF" w:rsidRDefault="00832E71" w:rsidP="00ED14DA">
            <w:pPr>
              <w:jc w:val="left"/>
            </w:pPr>
            <w:r w:rsidRPr="00B03BAF">
              <w:t>N</w:t>
            </w:r>
          </w:p>
        </w:tc>
      </w:tr>
      <w:tr w:rsidR="00832E71" w:rsidRPr="00B03BAF" w14:paraId="09282204" w14:textId="77777777" w:rsidTr="00ED14DA">
        <w:trPr>
          <w:cantSplit/>
          <w:jc w:val="center"/>
        </w:trPr>
        <w:tc>
          <w:tcPr>
            <w:tcW w:w="5040" w:type="dxa"/>
          </w:tcPr>
          <w:p w14:paraId="32D73D9A" w14:textId="77777777" w:rsidR="00832E71" w:rsidRPr="00B03BAF" w:rsidRDefault="00832E71" w:rsidP="00BE577C">
            <w:pPr>
              <w:jc w:val="left"/>
              <w:rPr>
                <w:b/>
              </w:rPr>
            </w:pPr>
            <w:r w:rsidRPr="00B03BAF">
              <w:rPr>
                <w:b/>
              </w:rPr>
              <w:t>Coding of HDR/WCG material (AHG7)</w:t>
            </w:r>
          </w:p>
          <w:p w14:paraId="06630D59" w14:textId="77777777" w:rsidR="00832E71" w:rsidRPr="00B03BAF" w:rsidRDefault="00832E71" w:rsidP="00BE577C">
            <w:pPr>
              <w:ind w:left="360"/>
              <w:jc w:val="left"/>
            </w:pPr>
            <w:r w:rsidRPr="00B03BAF">
              <w:t>(</w:t>
            </w:r>
            <w:hyperlink r:id="rId336" w:history="1">
              <w:r w:rsidRPr="00B03BAF">
                <w:rPr>
                  <w:rStyle w:val="Hyperlink"/>
                </w:rPr>
                <w:t>jvet@lists.rwth-aachen.de</w:t>
              </w:r>
            </w:hyperlink>
            <w:r w:rsidRPr="00B03BAF">
              <w:t>)</w:t>
            </w:r>
          </w:p>
          <w:p w14:paraId="2103BEFD" w14:textId="7FF98526" w:rsidR="00832E71" w:rsidRPr="00B03BAF" w:rsidRDefault="00832E71" w:rsidP="007B03F5">
            <w:pPr>
              <w:numPr>
                <w:ilvl w:val="0"/>
                <w:numId w:val="12"/>
              </w:numPr>
              <w:jc w:val="left"/>
              <w:rPr>
                <w:lang w:eastAsia="de-DE"/>
              </w:rPr>
            </w:pPr>
            <w:r w:rsidRPr="00B03BAF">
              <w:t>Study and evaluate available HDR/WCG test content.</w:t>
            </w:r>
          </w:p>
          <w:p w14:paraId="27C2B778" w14:textId="278CBED3" w:rsidR="00832E71" w:rsidRPr="00B03BAF" w:rsidRDefault="00832E71" w:rsidP="007B03F5">
            <w:pPr>
              <w:numPr>
                <w:ilvl w:val="0"/>
                <w:numId w:val="12"/>
              </w:numPr>
              <w:jc w:val="left"/>
            </w:pPr>
            <w:r w:rsidRPr="00B03BAF">
              <w:t>Study objective metrics for quality assessment of HDR/WCG material, including investigation of the correlation between subjective and objective results.</w:t>
            </w:r>
          </w:p>
          <w:p w14:paraId="74053BF9" w14:textId="77777777" w:rsidR="008775DB" w:rsidRPr="00B03BAF" w:rsidRDefault="008775DB" w:rsidP="007B03F5">
            <w:pPr>
              <w:numPr>
                <w:ilvl w:val="0"/>
                <w:numId w:val="12"/>
              </w:numPr>
              <w:jc w:val="left"/>
            </w:pPr>
            <w:r w:rsidRPr="00B03BAF">
              <w:t>Compare the performance of the VTM and HM for HDR/WCG content.</w:t>
            </w:r>
          </w:p>
          <w:p w14:paraId="3CD5F387" w14:textId="52CFDBE7" w:rsidR="002A7E27" w:rsidRPr="00B03BAF" w:rsidDel="00C3281E" w:rsidRDefault="002A7E27" w:rsidP="007B03F5">
            <w:pPr>
              <w:numPr>
                <w:ilvl w:val="0"/>
                <w:numId w:val="12"/>
              </w:numPr>
              <w:jc w:val="left"/>
              <w:rPr>
                <w:del w:id="371" w:author="Jens-Rainer Ohm" w:date="2021-07-16T10:24:00Z"/>
              </w:rPr>
            </w:pPr>
            <w:del w:id="372" w:author="Jens-Rainer Ohm" w:date="2021-07-16T10:24:00Z">
              <w:r w:rsidRPr="00B03BAF" w:rsidDel="00C3281E">
                <w:delText>Generate CTC anchors for the VTM according to JVET-</w:delText>
              </w:r>
              <w:r w:rsidR="00EE4273" w:rsidRPr="00B03BAF" w:rsidDel="00C3281E">
                <w:delText>V2011</w:delText>
              </w:r>
              <w:r w:rsidRPr="00B03BAF" w:rsidDel="00C3281E">
                <w:delText>.</w:delText>
              </w:r>
            </w:del>
          </w:p>
          <w:p w14:paraId="545B053A" w14:textId="670525DC" w:rsidR="00305983" w:rsidRDefault="00305983" w:rsidP="007B03F5">
            <w:pPr>
              <w:numPr>
                <w:ilvl w:val="0"/>
                <w:numId w:val="12"/>
              </w:numPr>
              <w:jc w:val="left"/>
              <w:rPr>
                <w:ins w:id="373" w:author="Jens-Rainer Ohm" w:date="2021-07-16T10:24:00Z"/>
              </w:rPr>
            </w:pPr>
            <w:r w:rsidRPr="00B03BAF">
              <w:t>Study the luma/chroma bit allocation in the HDR CTC, especially for HLG content.</w:t>
            </w:r>
          </w:p>
          <w:p w14:paraId="4B8A60CF" w14:textId="4D90E832" w:rsidR="00C3281E" w:rsidRPr="00B03BAF" w:rsidRDefault="00C3281E" w:rsidP="007B03F5">
            <w:pPr>
              <w:numPr>
                <w:ilvl w:val="0"/>
                <w:numId w:val="12"/>
              </w:numPr>
              <w:jc w:val="left"/>
            </w:pPr>
            <w:ins w:id="374" w:author="Jens-Rainer Ohm" w:date="2021-07-16T10:24:00Z">
              <w:r>
                <w:t xml:space="preserve">Contribute </w:t>
              </w:r>
            </w:ins>
            <w:ins w:id="375" w:author="Jens-Rainer Ohm" w:date="2021-07-16T10:25:00Z">
              <w:r>
                <w:t xml:space="preserve">to activities in merging HDR related CTC documents, in ccordination with AHG3. </w:t>
              </w:r>
            </w:ins>
          </w:p>
          <w:p w14:paraId="51E258AE" w14:textId="0B340DE1" w:rsidR="001F381D" w:rsidRPr="00B03BAF" w:rsidDel="00C3281E" w:rsidRDefault="001F381D" w:rsidP="007B03F5">
            <w:pPr>
              <w:numPr>
                <w:ilvl w:val="0"/>
                <w:numId w:val="12"/>
              </w:numPr>
              <w:jc w:val="left"/>
              <w:rPr>
                <w:del w:id="376" w:author="Jens-Rainer Ohm" w:date="2021-07-16T10:24:00Z"/>
              </w:rPr>
            </w:pPr>
            <w:del w:id="377" w:author="Jens-Rainer Ohm" w:date="2021-07-16T10:24:00Z">
              <w:r w:rsidRPr="00B03BAF" w:rsidDel="00C3281E">
                <w:delText>Coordinate with AHG4 in preparation for verification testing for HDR video content.</w:delText>
              </w:r>
            </w:del>
          </w:p>
          <w:p w14:paraId="0628607A" w14:textId="77777777" w:rsidR="00832E71" w:rsidRPr="00B03BAF" w:rsidRDefault="00832E71" w:rsidP="007B03F5">
            <w:pPr>
              <w:numPr>
                <w:ilvl w:val="0"/>
                <w:numId w:val="12"/>
              </w:numPr>
              <w:jc w:val="left"/>
            </w:pPr>
            <w:r w:rsidRPr="00B03BAF">
              <w:t>Study additional aspects of coding HDR/WCG content.</w:t>
            </w:r>
          </w:p>
          <w:p w14:paraId="5609E683" w14:textId="77777777" w:rsidR="00BD049F" w:rsidRPr="00B03BAF" w:rsidRDefault="00BD049F" w:rsidP="00BE577C">
            <w:pPr>
              <w:jc w:val="left"/>
            </w:pPr>
          </w:p>
        </w:tc>
        <w:tc>
          <w:tcPr>
            <w:tcW w:w="2448" w:type="dxa"/>
          </w:tcPr>
          <w:p w14:paraId="54DD0049" w14:textId="7EAEB603" w:rsidR="00832E71" w:rsidRPr="00B03BAF" w:rsidRDefault="00832E71" w:rsidP="00BE577C">
            <w:pPr>
              <w:jc w:val="left"/>
            </w:pPr>
            <w:r w:rsidRPr="00B03BAF">
              <w:rPr>
                <w:rFonts w:eastAsia="Times New Roman"/>
                <w:szCs w:val="24"/>
                <w:lang w:eastAsia="de-DE"/>
              </w:rPr>
              <w:t xml:space="preserve">A. Segall (chair), </w:t>
            </w:r>
            <w:r w:rsidRPr="00B03BAF">
              <w:t xml:space="preserve">E. François, </w:t>
            </w:r>
            <w:r w:rsidR="008775DB" w:rsidRPr="00B03BAF">
              <w:t xml:space="preserve">W. Husak, </w:t>
            </w:r>
            <w:r w:rsidR="001230D1" w:rsidRPr="00B03BAF">
              <w:t xml:space="preserve">S. Iwamura, </w:t>
            </w:r>
            <w:r w:rsidRPr="00B03BAF">
              <w:t>D. Rusanovskyy (vice</w:t>
            </w:r>
            <w:r w:rsidR="008775DB" w:rsidRPr="00B03BAF">
              <w:t>-</w:t>
            </w:r>
            <w:r w:rsidRPr="00B03BAF">
              <w:t>chairs)</w:t>
            </w:r>
          </w:p>
        </w:tc>
        <w:tc>
          <w:tcPr>
            <w:tcW w:w="1872" w:type="dxa"/>
          </w:tcPr>
          <w:p w14:paraId="48DAB394" w14:textId="0296A325" w:rsidR="00832E71" w:rsidRPr="00B03BAF" w:rsidRDefault="007705C3" w:rsidP="00ED14DA">
            <w:pPr>
              <w:jc w:val="left"/>
            </w:pPr>
            <w:r w:rsidRPr="00B03BAF">
              <w:t>N</w:t>
            </w:r>
          </w:p>
        </w:tc>
      </w:tr>
      <w:tr w:rsidR="0079139A" w:rsidRPr="00B03BAF" w14:paraId="38C82B28" w14:textId="77777777" w:rsidTr="00ED14DA">
        <w:trPr>
          <w:cantSplit/>
          <w:jc w:val="center"/>
        </w:trPr>
        <w:tc>
          <w:tcPr>
            <w:tcW w:w="5040" w:type="dxa"/>
          </w:tcPr>
          <w:p w14:paraId="3F71C5B6" w14:textId="06A4F7BE" w:rsidR="0079139A" w:rsidRPr="00B03BAF" w:rsidRDefault="0079139A" w:rsidP="0079139A">
            <w:pPr>
              <w:jc w:val="left"/>
              <w:rPr>
                <w:b/>
                <w:bCs/>
              </w:rPr>
            </w:pPr>
            <w:r w:rsidRPr="00B03BAF">
              <w:rPr>
                <w:b/>
              </w:rPr>
              <w:lastRenderedPageBreak/>
              <w:t xml:space="preserve">High bit depth, high bit rate, and high frame rate coding </w:t>
            </w:r>
            <w:r w:rsidRPr="00B03BAF">
              <w:rPr>
                <w:b/>
                <w:bCs/>
              </w:rPr>
              <w:t>(AHG8)</w:t>
            </w:r>
          </w:p>
          <w:p w14:paraId="0ABA9E9A" w14:textId="77777777" w:rsidR="0079139A" w:rsidRPr="00B03BAF" w:rsidRDefault="0079139A" w:rsidP="0079139A">
            <w:pPr>
              <w:ind w:left="360"/>
              <w:jc w:val="left"/>
            </w:pPr>
            <w:r w:rsidRPr="00B03BAF">
              <w:t>(</w:t>
            </w:r>
            <w:hyperlink r:id="rId337" w:history="1">
              <w:r w:rsidRPr="00B03BAF">
                <w:rPr>
                  <w:rStyle w:val="Hyperlink"/>
                </w:rPr>
                <w:t>jvet@lists.rwth-aachen.de</w:t>
              </w:r>
            </w:hyperlink>
            <w:r w:rsidRPr="00B03BAF">
              <w:t>)</w:t>
            </w:r>
          </w:p>
          <w:p w14:paraId="3463385D" w14:textId="77777777" w:rsidR="0079139A" w:rsidRPr="00B03BAF" w:rsidRDefault="0079139A" w:rsidP="007B03F5">
            <w:pPr>
              <w:numPr>
                <w:ilvl w:val="0"/>
                <w:numId w:val="24"/>
              </w:numPr>
              <w:jc w:val="left"/>
            </w:pPr>
            <w:r w:rsidRPr="00B03BAF">
              <w:t>Study the benefits and characteristics of VVC coding tools for high bit depth, high bit rate, and high frame rate coding.</w:t>
            </w:r>
          </w:p>
          <w:p w14:paraId="5D760706" w14:textId="77777777" w:rsidR="0079139A" w:rsidRPr="00B03BAF" w:rsidRDefault="0079139A" w:rsidP="007B03F5">
            <w:pPr>
              <w:numPr>
                <w:ilvl w:val="0"/>
                <w:numId w:val="24"/>
              </w:numPr>
              <w:jc w:val="left"/>
            </w:pPr>
            <w:r w:rsidRPr="00B03BAF">
              <w:t>Study lossless coding characteristics of VVC.</w:t>
            </w:r>
          </w:p>
          <w:p w14:paraId="13F856B6" w14:textId="77777777" w:rsidR="0079139A" w:rsidRPr="00B03BAF" w:rsidRDefault="0079139A" w:rsidP="007B03F5">
            <w:pPr>
              <w:numPr>
                <w:ilvl w:val="0"/>
                <w:numId w:val="24"/>
              </w:numPr>
              <w:jc w:val="left"/>
            </w:pPr>
            <w:r w:rsidRPr="00B03BAF">
              <w:t>Identify technologies for future extension of VVC to support such application usage.</w:t>
            </w:r>
          </w:p>
          <w:p w14:paraId="39233C50" w14:textId="4385D9C8" w:rsidR="0079139A" w:rsidRPr="00B03BAF" w:rsidRDefault="0079139A" w:rsidP="007B03F5">
            <w:pPr>
              <w:numPr>
                <w:ilvl w:val="0"/>
                <w:numId w:val="24"/>
              </w:numPr>
              <w:jc w:val="left"/>
              <w:rPr>
                <w:rFonts w:eastAsia="Times New Roman"/>
              </w:rPr>
            </w:pPr>
            <w:del w:id="378" w:author="Jens-Rainer Ohm" w:date="2021-07-16T10:26:00Z">
              <w:r w:rsidRPr="00B03BAF" w:rsidDel="00C3281E">
                <w:rPr>
                  <w:rFonts w:eastAsia="Times New Roman"/>
                </w:rPr>
                <w:delText>Discuss and refine</w:delText>
              </w:r>
            </w:del>
            <w:ins w:id="379" w:author="Jens-Rainer Ohm" w:date="2021-07-16T10:26:00Z">
              <w:r w:rsidR="00C3281E">
                <w:rPr>
                  <w:rFonts w:eastAsia="Times New Roman"/>
                </w:rPr>
                <w:t>Study</w:t>
              </w:r>
            </w:ins>
            <w:r w:rsidRPr="00B03BAF">
              <w:rPr>
                <w:rFonts w:eastAsia="Times New Roman"/>
              </w:rPr>
              <w:t xml:space="preserve"> the JVET-</w:t>
            </w:r>
            <w:r w:rsidR="003650FC" w:rsidRPr="00B03BAF">
              <w:rPr>
                <w:rFonts w:eastAsia="Times New Roman"/>
              </w:rPr>
              <w:t xml:space="preserve">U2018 </w:t>
            </w:r>
            <w:r w:rsidRPr="00B03BAF">
              <w:rPr>
                <w:rFonts w:eastAsia="Times New Roman"/>
              </w:rPr>
              <w:t>testing conditions for high bit depth, high bit rate, and high frame rate coding</w:t>
            </w:r>
            <w:ins w:id="380" w:author="Jens-Rainer Ohm" w:date="2021-07-16T10:26:00Z">
              <w:r w:rsidR="00C3281E">
                <w:rPr>
                  <w:rFonts w:eastAsia="Times New Roman"/>
                </w:rPr>
                <w:t>, an</w:t>
              </w:r>
            </w:ins>
            <w:ins w:id="381" w:author="Jens-Rainer Ohm" w:date="2021-07-16T10:27:00Z">
              <w:r w:rsidR="00C3281E">
                <w:rPr>
                  <w:rFonts w:eastAsia="Times New Roman"/>
                </w:rPr>
                <w:t>d suggest improvements as applicable.</w:t>
              </w:r>
            </w:ins>
            <w:del w:id="382" w:author="Jens-Rainer Ohm" w:date="2021-07-16T10:26:00Z">
              <w:r w:rsidRPr="00B03BAF" w:rsidDel="00C3281E">
                <w:rPr>
                  <w:rFonts w:eastAsia="Times New Roman"/>
                </w:rPr>
                <w:delText>.</w:delText>
              </w:r>
            </w:del>
          </w:p>
          <w:p w14:paraId="17CDABBF" w14:textId="75F095AE" w:rsidR="0079139A" w:rsidRPr="00B03BAF" w:rsidRDefault="0079139A" w:rsidP="007B03F5">
            <w:pPr>
              <w:numPr>
                <w:ilvl w:val="0"/>
                <w:numId w:val="24"/>
              </w:numPr>
              <w:jc w:val="left"/>
              <w:rPr>
                <w:rFonts w:eastAsia="Times New Roman"/>
              </w:rPr>
            </w:pPr>
            <w:del w:id="383" w:author="Jens-Rainer Ohm" w:date="2021-07-16T10:27:00Z">
              <w:r w:rsidRPr="00B03BAF" w:rsidDel="00C3281E">
                <w:rPr>
                  <w:rFonts w:eastAsia="Times New Roman"/>
                </w:rPr>
                <w:delText>Finalize, conduct and coordinate the work on the core experiment JVET-</w:delText>
              </w:r>
              <w:r w:rsidR="00EE4273" w:rsidRPr="00B03BAF" w:rsidDel="00C3281E">
                <w:rPr>
                  <w:rFonts w:eastAsia="Times New Roman"/>
                </w:rPr>
                <w:delText>V2022</w:delText>
              </w:r>
            </w:del>
            <w:ins w:id="384" w:author="Jens-Rainer Ohm" w:date="2021-07-16T10:27:00Z">
              <w:r w:rsidR="00C3281E">
                <w:rPr>
                  <w:rFonts w:eastAsia="Times New Roman"/>
                </w:rPr>
                <w:t>Contribute to the development of conformance testing for operation range extensions in coordination with AHG5</w:t>
              </w:r>
            </w:ins>
            <w:r w:rsidRPr="00B03BAF">
              <w:rPr>
                <w:rFonts w:eastAsia="Times New Roman"/>
              </w:rPr>
              <w:t>.</w:t>
            </w:r>
          </w:p>
          <w:p w14:paraId="48427A54" w14:textId="317D2080" w:rsidR="0079139A" w:rsidRPr="00B03BAF" w:rsidRDefault="0079139A" w:rsidP="007B03F5">
            <w:pPr>
              <w:numPr>
                <w:ilvl w:val="0"/>
                <w:numId w:val="24"/>
              </w:numPr>
              <w:jc w:val="left"/>
              <w:rPr>
                <w:rFonts w:eastAsia="Times New Roman"/>
              </w:rPr>
            </w:pPr>
            <w:r w:rsidRPr="00B03BAF">
              <w:rPr>
                <w:rFonts w:eastAsia="Times New Roman"/>
              </w:rPr>
              <w:t>Identify suitable test material for testing of high bit depth, high bit rate, and high frame rate coding in coordination with AHG4</w:t>
            </w:r>
            <w:r w:rsidR="003650FC" w:rsidRPr="00B03BAF">
              <w:rPr>
                <w:rFonts w:eastAsia="Times New Roman"/>
              </w:rPr>
              <w:t xml:space="preserve"> and AHG7</w:t>
            </w:r>
            <w:r w:rsidRPr="00B03BAF">
              <w:rPr>
                <w:rFonts w:eastAsia="Times New Roman"/>
              </w:rPr>
              <w:t>.</w:t>
            </w:r>
          </w:p>
          <w:p w14:paraId="2C6E929F" w14:textId="6D8521C9" w:rsidR="003650FC" w:rsidRPr="00B03BAF" w:rsidRDefault="003650FC" w:rsidP="007B03F5">
            <w:pPr>
              <w:numPr>
                <w:ilvl w:val="0"/>
                <w:numId w:val="24"/>
              </w:numPr>
              <w:jc w:val="left"/>
              <w:rPr>
                <w:rFonts w:eastAsia="Times New Roman"/>
              </w:rPr>
            </w:pPr>
            <w:r w:rsidRPr="00B03BAF">
              <w:rPr>
                <w:rFonts w:eastAsia="Times New Roman"/>
              </w:rPr>
              <w:t xml:space="preserve">Study VVC entropy decoding throughput </w:t>
            </w:r>
            <w:ins w:id="385" w:author="Jens-Rainer Ohm" w:date="2021-07-16T10:28:00Z">
              <w:r w:rsidR="00C3281E">
                <w:rPr>
                  <w:rFonts w:eastAsia="Times New Roman"/>
                </w:rPr>
                <w:t xml:space="preserve">and latency </w:t>
              </w:r>
            </w:ins>
            <w:r w:rsidRPr="00B03BAF">
              <w:rPr>
                <w:rFonts w:eastAsia="Times New Roman"/>
              </w:rPr>
              <w:t>in the cases of high bit depth, high bit rate, and high frame rate coding.</w:t>
            </w:r>
          </w:p>
          <w:p w14:paraId="56B5FBD1" w14:textId="6536EF3F" w:rsidR="0079139A" w:rsidRPr="00B03BAF" w:rsidRDefault="0079139A" w:rsidP="0079139A">
            <w:pPr>
              <w:jc w:val="left"/>
            </w:pPr>
          </w:p>
        </w:tc>
        <w:tc>
          <w:tcPr>
            <w:tcW w:w="2448" w:type="dxa"/>
          </w:tcPr>
          <w:p w14:paraId="1E8A5D3D" w14:textId="523C6ADC" w:rsidR="0079139A" w:rsidRPr="00B03BAF" w:rsidRDefault="0079139A" w:rsidP="0079139A">
            <w:pPr>
              <w:jc w:val="left"/>
            </w:pPr>
            <w:r w:rsidRPr="00B03BAF">
              <w:t xml:space="preserve">A. Browne and T. Ikai (co-chairs), </w:t>
            </w:r>
            <w:r w:rsidR="003650FC" w:rsidRPr="00B03BAF">
              <w:t xml:space="preserve">D. Rusanovskyy, </w:t>
            </w:r>
            <w:r w:rsidRPr="00B03BAF">
              <w:t>M. Sarwer, X. Xiu</w:t>
            </w:r>
            <w:r w:rsidR="00EE4273" w:rsidRPr="00B03BAF">
              <w:t>, Y. Yu</w:t>
            </w:r>
            <w:r w:rsidRPr="00B03BAF">
              <w:t xml:space="preserve"> (vice-chairs)</w:t>
            </w:r>
          </w:p>
        </w:tc>
        <w:tc>
          <w:tcPr>
            <w:tcW w:w="1872" w:type="dxa"/>
          </w:tcPr>
          <w:p w14:paraId="5B89C3C9" w14:textId="276E20CB" w:rsidR="0079139A" w:rsidRPr="00B03BAF" w:rsidDel="00C3281E" w:rsidRDefault="0079139A" w:rsidP="0079139A">
            <w:pPr>
              <w:jc w:val="left"/>
              <w:rPr>
                <w:del w:id="386" w:author="Jens-Rainer Ohm" w:date="2021-07-16T10:28:00Z"/>
              </w:rPr>
            </w:pPr>
            <w:del w:id="387" w:author="Jens-Rainer Ohm" w:date="2021-07-16T10:28:00Z">
              <w:r w:rsidRPr="00B03BAF" w:rsidDel="00C3281E">
                <w:delText>Tel.</w:delText>
              </w:r>
            </w:del>
          </w:p>
          <w:p w14:paraId="3D27BE9C" w14:textId="086D05F6" w:rsidR="0079139A" w:rsidRPr="00B03BAF" w:rsidRDefault="0079139A" w:rsidP="0079139A">
            <w:pPr>
              <w:jc w:val="left"/>
            </w:pPr>
            <w:del w:id="388" w:author="Jens-Rainer Ohm" w:date="2021-07-16T10:28:00Z">
              <w:r w:rsidRPr="00B03BAF" w:rsidDel="00C3281E">
                <w:delText>2 weeks notice</w:delText>
              </w:r>
            </w:del>
            <w:ins w:id="389" w:author="Jens-Rainer Ohm" w:date="2021-07-16T10:28:00Z">
              <w:r w:rsidR="00C3281E">
                <w:t>N</w:t>
              </w:r>
            </w:ins>
          </w:p>
        </w:tc>
      </w:tr>
      <w:tr w:rsidR="00271ED9" w:rsidRPr="00B03BAF" w14:paraId="0D61E294" w14:textId="77777777" w:rsidTr="00ED14DA">
        <w:trPr>
          <w:cantSplit/>
          <w:jc w:val="center"/>
        </w:trPr>
        <w:tc>
          <w:tcPr>
            <w:tcW w:w="5040" w:type="dxa"/>
          </w:tcPr>
          <w:p w14:paraId="5DF6FA19" w14:textId="6A89C833" w:rsidR="00271ED9" w:rsidRPr="00B03BAF" w:rsidRDefault="00271ED9" w:rsidP="00271ED9">
            <w:pPr>
              <w:jc w:val="left"/>
              <w:rPr>
                <w:b/>
                <w:bCs/>
              </w:rPr>
            </w:pPr>
            <w:r w:rsidRPr="00B03BAF">
              <w:rPr>
                <w:b/>
                <w:bCs/>
              </w:rPr>
              <w:t>SEI message studies (AHG9)</w:t>
            </w:r>
          </w:p>
          <w:p w14:paraId="66E574BC" w14:textId="77777777" w:rsidR="00271ED9" w:rsidRPr="00B03BAF" w:rsidRDefault="00271ED9" w:rsidP="00271ED9">
            <w:pPr>
              <w:ind w:left="360"/>
              <w:jc w:val="left"/>
            </w:pPr>
            <w:r w:rsidRPr="00B03BAF">
              <w:t>(</w:t>
            </w:r>
            <w:hyperlink r:id="rId338" w:history="1">
              <w:r w:rsidRPr="00B03BAF">
                <w:rPr>
                  <w:rStyle w:val="Hyperlink"/>
                </w:rPr>
                <w:t>jvet@lists.rwth-aachen.de</w:t>
              </w:r>
            </w:hyperlink>
            <w:r w:rsidRPr="00B03BAF">
              <w:t>)</w:t>
            </w:r>
          </w:p>
          <w:p w14:paraId="0BBC4078" w14:textId="4950AA89" w:rsidR="00271ED9" w:rsidRPr="00B03BAF" w:rsidRDefault="00271ED9" w:rsidP="007B03F5">
            <w:pPr>
              <w:numPr>
                <w:ilvl w:val="0"/>
                <w:numId w:val="25"/>
              </w:numPr>
              <w:jc w:val="left"/>
            </w:pPr>
            <w:r w:rsidRPr="00B03BAF">
              <w:t xml:space="preserve">Study the SEI messages in </w:t>
            </w:r>
            <w:r w:rsidR="00095007" w:rsidRPr="00B03BAF">
              <w:t xml:space="preserve">VSEI, </w:t>
            </w:r>
            <w:r w:rsidRPr="00B03BAF">
              <w:t>VVC</w:t>
            </w:r>
            <w:r w:rsidR="00095007" w:rsidRPr="00B03BAF">
              <w:t>, HEVC and AVC</w:t>
            </w:r>
            <w:r w:rsidRPr="00B03BAF">
              <w:t>.</w:t>
            </w:r>
          </w:p>
          <w:p w14:paraId="5001EBD9" w14:textId="0857160F" w:rsidR="00271ED9" w:rsidRPr="00B03BAF" w:rsidRDefault="00271ED9" w:rsidP="007B03F5">
            <w:pPr>
              <w:numPr>
                <w:ilvl w:val="0"/>
                <w:numId w:val="25"/>
              </w:numPr>
              <w:jc w:val="left"/>
            </w:pPr>
            <w:r w:rsidRPr="00B03BAF">
              <w:t>Collect software and showcase information for SEI messages, including encoder and decoder implementations and bitstreams for demonstration and testing.</w:t>
            </w:r>
          </w:p>
          <w:p w14:paraId="74C1BCC5" w14:textId="2D103928" w:rsidR="00271ED9" w:rsidRPr="00B03BAF" w:rsidRDefault="00271ED9" w:rsidP="007B03F5">
            <w:pPr>
              <w:numPr>
                <w:ilvl w:val="0"/>
                <w:numId w:val="25"/>
              </w:numPr>
              <w:jc w:val="left"/>
            </w:pPr>
            <w:r w:rsidRPr="00B03BAF">
              <w:t>Identify potential needs for additional SEI messages.</w:t>
            </w:r>
          </w:p>
          <w:p w14:paraId="626D771D" w14:textId="78AA46F2" w:rsidR="003650FC" w:rsidRPr="00B03BAF" w:rsidRDefault="003650FC" w:rsidP="007B03F5">
            <w:pPr>
              <w:numPr>
                <w:ilvl w:val="0"/>
                <w:numId w:val="25"/>
              </w:numPr>
              <w:jc w:val="left"/>
            </w:pPr>
            <w:r w:rsidRPr="00B03BAF">
              <w:t>Investigate the possible need of mandatory post processing in the context of SEI messages</w:t>
            </w:r>
          </w:p>
          <w:p w14:paraId="4773C2B5" w14:textId="77777777" w:rsidR="00271ED9" w:rsidRPr="00B03BAF" w:rsidRDefault="00271ED9" w:rsidP="007B03F5">
            <w:pPr>
              <w:numPr>
                <w:ilvl w:val="0"/>
                <w:numId w:val="25"/>
              </w:numPr>
              <w:jc w:val="left"/>
            </w:pPr>
            <w:r w:rsidRPr="00B03BAF">
              <w:t>Study SEI messages defined in HEVC and AVC for potential use in the VVC context.</w:t>
            </w:r>
          </w:p>
          <w:p w14:paraId="458918D1" w14:textId="311AFEE8" w:rsidR="00271ED9" w:rsidRPr="00B03BAF" w:rsidRDefault="00095007" w:rsidP="007B03F5">
            <w:pPr>
              <w:numPr>
                <w:ilvl w:val="0"/>
                <w:numId w:val="24"/>
              </w:numPr>
              <w:jc w:val="left"/>
            </w:pPr>
            <w:r w:rsidRPr="00B03BAF">
              <w:t>Coordinate with AHG3 for software support of SEI messages.</w:t>
            </w:r>
          </w:p>
        </w:tc>
        <w:tc>
          <w:tcPr>
            <w:tcW w:w="2448" w:type="dxa"/>
          </w:tcPr>
          <w:p w14:paraId="3789E078" w14:textId="39BC233F" w:rsidR="00271ED9" w:rsidRPr="00B03BAF" w:rsidRDefault="00E12B80" w:rsidP="00271ED9">
            <w:pPr>
              <w:jc w:val="left"/>
            </w:pPr>
            <w:r w:rsidRPr="00B03BAF">
              <w:t xml:space="preserve">J. Boyce, </w:t>
            </w:r>
            <w:r w:rsidR="00271ED9" w:rsidRPr="00B03BAF">
              <w:t>S. McCarthy (</w:t>
            </w:r>
            <w:r w:rsidR="00095007" w:rsidRPr="00B03BAF">
              <w:t>co-</w:t>
            </w:r>
            <w:r w:rsidR="00271ED9" w:rsidRPr="00B03BAF">
              <w:t>chair</w:t>
            </w:r>
            <w:r w:rsidRPr="00B03BAF">
              <w:t>s</w:t>
            </w:r>
            <w:r w:rsidR="00271ED9" w:rsidRPr="00B03BAF">
              <w:t xml:space="preserve">), </w:t>
            </w:r>
            <w:r w:rsidR="00095007" w:rsidRPr="00B03BAF">
              <w:t xml:space="preserve">C. Fogg, </w:t>
            </w:r>
            <w:r w:rsidR="00271ED9" w:rsidRPr="00B03BAF">
              <w:t xml:space="preserve">P. de Lagrange, A. Luthra, </w:t>
            </w:r>
            <w:r w:rsidR="00095007" w:rsidRPr="00B03BAF">
              <w:rPr>
                <w:lang w:eastAsia="de-DE"/>
              </w:rPr>
              <w:t>G. J. Sullivan,</w:t>
            </w:r>
            <w:r w:rsidR="00095007" w:rsidRPr="00B03BAF">
              <w:t xml:space="preserve"> </w:t>
            </w:r>
            <w:r w:rsidR="00271ED9" w:rsidRPr="00B03BAF">
              <w:t>A. Tourapis, Y.-K. Wang, S. Wenger (vice-chairs)</w:t>
            </w:r>
          </w:p>
        </w:tc>
        <w:tc>
          <w:tcPr>
            <w:tcW w:w="1872" w:type="dxa"/>
          </w:tcPr>
          <w:p w14:paraId="3F752D91" w14:textId="489F1183" w:rsidR="00271ED9" w:rsidRPr="00B03BAF" w:rsidRDefault="00271ED9" w:rsidP="00271ED9">
            <w:pPr>
              <w:jc w:val="left"/>
            </w:pPr>
            <w:r w:rsidRPr="00B03BAF">
              <w:t>N</w:t>
            </w:r>
          </w:p>
        </w:tc>
      </w:tr>
      <w:tr w:rsidR="00832E71" w:rsidRPr="00B03BAF" w14:paraId="544EA57E" w14:textId="77777777" w:rsidTr="00ED14DA">
        <w:trPr>
          <w:cantSplit/>
          <w:jc w:val="center"/>
        </w:trPr>
        <w:tc>
          <w:tcPr>
            <w:tcW w:w="5040" w:type="dxa"/>
          </w:tcPr>
          <w:p w14:paraId="7F3E0581" w14:textId="77777777" w:rsidR="00832E71" w:rsidRPr="00B03BAF" w:rsidRDefault="00832E71" w:rsidP="00BE577C">
            <w:pPr>
              <w:jc w:val="left"/>
              <w:rPr>
                <w:b/>
              </w:rPr>
            </w:pPr>
            <w:r w:rsidRPr="00B03BAF">
              <w:rPr>
                <w:b/>
              </w:rPr>
              <w:lastRenderedPageBreak/>
              <w:t>Encoding algorithm optimization (AHG10)</w:t>
            </w:r>
          </w:p>
          <w:p w14:paraId="0966197B" w14:textId="77777777" w:rsidR="00832E71" w:rsidRPr="00B03BAF" w:rsidRDefault="00832E71" w:rsidP="00BE577C">
            <w:pPr>
              <w:ind w:left="360"/>
              <w:jc w:val="left"/>
            </w:pPr>
            <w:r w:rsidRPr="00B03BAF">
              <w:t>(</w:t>
            </w:r>
            <w:hyperlink r:id="rId339" w:history="1">
              <w:r w:rsidRPr="00B03BAF">
                <w:rPr>
                  <w:rStyle w:val="Hyperlink"/>
                </w:rPr>
                <w:t>jvet@lists.rwth-aachen.de</w:t>
              </w:r>
            </w:hyperlink>
            <w:r w:rsidRPr="00B03BAF">
              <w:t>)</w:t>
            </w:r>
          </w:p>
          <w:p w14:paraId="2CEC41A7" w14:textId="5149B49B" w:rsidR="009D029F" w:rsidRPr="00B03BAF" w:rsidRDefault="00F435F0" w:rsidP="007B03F5">
            <w:pPr>
              <w:numPr>
                <w:ilvl w:val="0"/>
                <w:numId w:val="20"/>
              </w:numPr>
              <w:jc w:val="left"/>
              <w:rPr>
                <w:sz w:val="20"/>
                <w:lang w:eastAsia="ja-JP"/>
              </w:rPr>
            </w:pPr>
            <w:r w:rsidRPr="00B03BAF">
              <w:t xml:space="preserve">Study the impact of using techniques such as </w:t>
            </w:r>
            <w:r w:rsidR="00733D45" w:rsidRPr="00B03BAF">
              <w:t>tool adaptation and configuration,</w:t>
            </w:r>
            <w:r w:rsidRPr="00B03BAF">
              <w:t xml:space="preserve"> and perceptually optimized adaptive quantization for encoder optimization.</w:t>
            </w:r>
          </w:p>
          <w:p w14:paraId="3D19FBE0" w14:textId="54E34EE3" w:rsidR="00733D45" w:rsidRPr="00B03BAF" w:rsidRDefault="00733D45" w:rsidP="007B03F5">
            <w:pPr>
              <w:numPr>
                <w:ilvl w:val="0"/>
                <w:numId w:val="20"/>
              </w:numPr>
              <w:jc w:val="left"/>
            </w:pPr>
            <w:r w:rsidRPr="00B03BAF">
              <w:t xml:space="preserve">Study the impact of non-normative techniques of </w:t>
            </w:r>
            <w:proofErr w:type="gramStart"/>
            <w:r w:rsidRPr="00B03BAF">
              <w:t>pre processing</w:t>
            </w:r>
            <w:proofErr w:type="gramEnd"/>
            <w:r w:rsidRPr="00B03BAF">
              <w:t xml:space="preserve"> for the benefit of encoder optimization.</w:t>
            </w:r>
          </w:p>
          <w:p w14:paraId="165DA00F" w14:textId="3A68B4CD" w:rsidR="00305CAC" w:rsidRDefault="00305CAC" w:rsidP="007B03F5">
            <w:pPr>
              <w:numPr>
                <w:ilvl w:val="0"/>
                <w:numId w:val="20"/>
              </w:numPr>
              <w:jc w:val="left"/>
              <w:rPr>
                <w:ins w:id="390" w:author="Jens-Rainer Ohm" w:date="2021-07-16T10:31:00Z"/>
              </w:rPr>
            </w:pPr>
            <w:r w:rsidRPr="00B03BAF">
              <w:t xml:space="preserve">Study </w:t>
            </w:r>
            <w:r w:rsidR="003878E9" w:rsidRPr="00B03BAF">
              <w:t xml:space="preserve">encoding techniques of optimization for objective </w:t>
            </w:r>
            <w:r w:rsidRPr="00B03BAF">
              <w:t xml:space="preserve">quality metrics </w:t>
            </w:r>
            <w:r w:rsidR="00145135" w:rsidRPr="00B03BAF">
              <w:t>and their relationship to</w:t>
            </w:r>
            <w:r w:rsidRPr="00B03BAF">
              <w:t xml:space="preserve"> subjective quality.</w:t>
            </w:r>
          </w:p>
          <w:p w14:paraId="5DECDD6F" w14:textId="4F6B3141" w:rsidR="00E809C4" w:rsidRPr="00B03BAF" w:rsidRDefault="00E809C4" w:rsidP="007B03F5">
            <w:pPr>
              <w:numPr>
                <w:ilvl w:val="0"/>
                <w:numId w:val="20"/>
              </w:numPr>
              <w:jc w:val="left"/>
            </w:pPr>
            <w:ins w:id="391" w:author="Jens-Rainer Ohm" w:date="2021-07-16T10:31:00Z">
              <w:r>
                <w:t xml:space="preserve">Study optimized encoding for </w:t>
              </w:r>
            </w:ins>
            <w:ins w:id="392" w:author="Jens-Rainer Ohm" w:date="2021-07-16T10:34:00Z">
              <w:r>
                <w:t>reference picture resampling</w:t>
              </w:r>
            </w:ins>
            <w:ins w:id="393" w:author="Jens-Rainer Ohm" w:date="2021-07-16T10:33:00Z">
              <w:r>
                <w:t xml:space="preserve"> and </w:t>
              </w:r>
            </w:ins>
            <w:ins w:id="394" w:author="Jens-Rainer Ohm" w:date="2021-07-16T10:31:00Z">
              <w:r>
                <w:t>scalability mo</w:t>
              </w:r>
            </w:ins>
            <w:ins w:id="395" w:author="Jens-Rainer Ohm" w:date="2021-07-16T10:32:00Z">
              <w:r>
                <w:t>des in VTM.</w:t>
              </w:r>
            </w:ins>
          </w:p>
          <w:p w14:paraId="7316B4AB" w14:textId="13A286D6" w:rsidR="009824F6" w:rsidRPr="00B03BAF" w:rsidRDefault="00733D45" w:rsidP="007B03F5">
            <w:pPr>
              <w:numPr>
                <w:ilvl w:val="0"/>
                <w:numId w:val="20"/>
              </w:numPr>
              <w:jc w:val="left"/>
            </w:pPr>
            <w:r w:rsidRPr="00B03BAF">
              <w:t>C</w:t>
            </w:r>
            <w:r w:rsidR="009824F6" w:rsidRPr="00B03BAF">
              <w:t>onsider neural network-based encoding optimization technologies</w:t>
            </w:r>
            <w:r w:rsidRPr="00B03BAF">
              <w:t xml:space="preserve"> for video coding standards</w:t>
            </w:r>
            <w:r w:rsidR="009824F6" w:rsidRPr="00B03BAF">
              <w:t>.</w:t>
            </w:r>
          </w:p>
          <w:p w14:paraId="22A82114" w14:textId="59C29ED8" w:rsidR="00F435F0" w:rsidRPr="00B03BAF" w:rsidRDefault="00F435F0" w:rsidP="007B03F5">
            <w:pPr>
              <w:numPr>
                <w:ilvl w:val="0"/>
                <w:numId w:val="20"/>
              </w:numPr>
              <w:jc w:val="left"/>
            </w:pPr>
            <w:r w:rsidRPr="00B03BAF">
              <w:rPr>
                <w:rFonts w:eastAsia="Times New Roman" w:cs="Helvetica"/>
              </w:rPr>
              <w:t>Investigate other methods of improving objective and/or subjective quality, including adaptive coding structures and multi-pass encoding.</w:t>
            </w:r>
          </w:p>
          <w:p w14:paraId="2709C360" w14:textId="7EBAAA84" w:rsidR="00F45FC7" w:rsidRPr="00B03BAF" w:rsidRDefault="00F45FC7" w:rsidP="007B03F5">
            <w:pPr>
              <w:numPr>
                <w:ilvl w:val="0"/>
                <w:numId w:val="20"/>
              </w:numPr>
              <w:jc w:val="left"/>
            </w:pPr>
            <w:r w:rsidRPr="00B03BAF">
              <w:rPr>
                <w:rFonts w:eastAsia="Times New Roman" w:cs="Helvetica"/>
              </w:rPr>
              <w:t xml:space="preserve">Study methods of rate control and </w:t>
            </w:r>
            <w:r w:rsidR="00145135" w:rsidRPr="00B03BAF">
              <w:rPr>
                <w:rFonts w:eastAsia="Times New Roman" w:cs="Helvetica"/>
              </w:rPr>
              <w:t xml:space="preserve">rate-distortion optimization and </w:t>
            </w:r>
            <w:r w:rsidRPr="00B03BAF">
              <w:rPr>
                <w:rFonts w:eastAsia="Times New Roman" w:cs="Helvetica"/>
              </w:rPr>
              <w:t>their impact on performance, subjective and objective quality.</w:t>
            </w:r>
          </w:p>
          <w:p w14:paraId="5A2C7792" w14:textId="2A88CB14" w:rsidR="00F83FB1" w:rsidRPr="00B03BAF" w:rsidRDefault="00F83FB1" w:rsidP="007B03F5">
            <w:pPr>
              <w:numPr>
                <w:ilvl w:val="0"/>
                <w:numId w:val="20"/>
              </w:numPr>
              <w:jc w:val="left"/>
            </w:pPr>
            <w:r w:rsidRPr="00B03BAF">
              <w:t>Study the potential of defining software configuration settings optimized for subjective quality, and coordinate such efforts with AHG3.</w:t>
            </w:r>
          </w:p>
          <w:p w14:paraId="3C98FBD0" w14:textId="77777777" w:rsidR="00832E71" w:rsidRPr="00B03BAF" w:rsidRDefault="00832E71" w:rsidP="00BE577C">
            <w:pPr>
              <w:jc w:val="left"/>
            </w:pPr>
          </w:p>
        </w:tc>
        <w:tc>
          <w:tcPr>
            <w:tcW w:w="2448" w:type="dxa"/>
          </w:tcPr>
          <w:p w14:paraId="54012E68" w14:textId="1E68D68A" w:rsidR="00832E71" w:rsidRPr="00B03BAF" w:rsidRDefault="008775DB" w:rsidP="00BE577C">
            <w:pPr>
              <w:jc w:val="left"/>
            </w:pPr>
            <w:del w:id="396" w:author="Jens-Rainer Ohm" w:date="2021-07-16T10:32:00Z">
              <w:r w:rsidRPr="00B03BAF" w:rsidDel="00E809C4">
                <w:delText>A. Duenas</w:delText>
              </w:r>
              <w:r w:rsidR="00D91FAB" w:rsidRPr="00B03BAF" w:rsidDel="00E809C4">
                <w:delText>,</w:delText>
              </w:r>
              <w:r w:rsidRPr="00B03BAF" w:rsidDel="00E809C4">
                <w:delText xml:space="preserve"> </w:delText>
              </w:r>
            </w:del>
            <w:ins w:id="397" w:author="Jens-Rainer Ohm" w:date="2021-07-16T10:30:00Z">
              <w:r w:rsidR="00E809C4">
                <w:t xml:space="preserve">P. de Lagrange, </w:t>
              </w:r>
            </w:ins>
            <w:r w:rsidR="00DB56DC" w:rsidRPr="00B03BAF">
              <w:t xml:space="preserve">R. Sjöberg and </w:t>
            </w:r>
            <w:r w:rsidRPr="00B03BAF">
              <w:t>A. Tourapis</w:t>
            </w:r>
            <w:r w:rsidR="00832E71" w:rsidRPr="00B03BAF">
              <w:t xml:space="preserve"> (</w:t>
            </w:r>
            <w:r w:rsidRPr="00B03BAF">
              <w:t>co-</w:t>
            </w:r>
            <w:r w:rsidR="00832E71" w:rsidRPr="00B03BAF">
              <w:t>chair</w:t>
            </w:r>
            <w:r w:rsidRPr="00B03BAF">
              <w:t>s</w:t>
            </w:r>
            <w:r w:rsidR="00832E71" w:rsidRPr="00B03BAF">
              <w:t>)</w:t>
            </w:r>
          </w:p>
        </w:tc>
        <w:tc>
          <w:tcPr>
            <w:tcW w:w="1872" w:type="dxa"/>
          </w:tcPr>
          <w:p w14:paraId="4C5E2F6F" w14:textId="77777777" w:rsidR="00832E71" w:rsidRPr="00B03BAF" w:rsidRDefault="00832E71" w:rsidP="00ED14DA">
            <w:pPr>
              <w:jc w:val="left"/>
            </w:pPr>
            <w:r w:rsidRPr="00B03BAF">
              <w:t>N</w:t>
            </w:r>
          </w:p>
        </w:tc>
      </w:tr>
      <w:tr w:rsidR="00832E71" w:rsidRPr="00B03BAF" w14:paraId="73FBBD97" w14:textId="77777777" w:rsidTr="00ED14DA">
        <w:trPr>
          <w:cantSplit/>
          <w:jc w:val="center"/>
        </w:trPr>
        <w:tc>
          <w:tcPr>
            <w:tcW w:w="5040" w:type="dxa"/>
          </w:tcPr>
          <w:p w14:paraId="682FA963" w14:textId="326F9CF1" w:rsidR="00832E71" w:rsidRPr="00B03BAF" w:rsidRDefault="00CA6B39" w:rsidP="00BE577C">
            <w:pPr>
              <w:jc w:val="left"/>
              <w:rPr>
                <w:b/>
              </w:rPr>
            </w:pPr>
            <w:bookmarkStart w:id="398" w:name="_Hlk44504950"/>
            <w:r w:rsidRPr="00B03BAF">
              <w:rPr>
                <w:b/>
              </w:rPr>
              <w:lastRenderedPageBreak/>
              <w:t>Neural</w:t>
            </w:r>
            <w:r w:rsidR="00CE6DF0" w:rsidRPr="00B03BAF">
              <w:rPr>
                <w:b/>
              </w:rPr>
              <w:t xml:space="preserve"> </w:t>
            </w:r>
            <w:r w:rsidRPr="00B03BAF">
              <w:rPr>
                <w:b/>
              </w:rPr>
              <w:t>network-based video coding</w:t>
            </w:r>
            <w:r w:rsidR="00832E71" w:rsidRPr="00B03BAF">
              <w:rPr>
                <w:b/>
              </w:rPr>
              <w:t xml:space="preserve"> (AHG11)</w:t>
            </w:r>
          </w:p>
          <w:p w14:paraId="07823A46" w14:textId="77777777" w:rsidR="00832E71" w:rsidRPr="00B03BAF" w:rsidRDefault="00832E71" w:rsidP="00BE577C">
            <w:pPr>
              <w:ind w:left="360"/>
              <w:jc w:val="left"/>
            </w:pPr>
            <w:r w:rsidRPr="00B03BAF">
              <w:t>(</w:t>
            </w:r>
            <w:hyperlink r:id="rId340" w:history="1">
              <w:r w:rsidRPr="00B03BAF">
                <w:rPr>
                  <w:rStyle w:val="Hyperlink"/>
                </w:rPr>
                <w:t>jvet@lists.rwth-aachen.de</w:t>
              </w:r>
            </w:hyperlink>
            <w:r w:rsidRPr="00B03BAF">
              <w:t>)</w:t>
            </w:r>
          </w:p>
          <w:p w14:paraId="3A5CAC34" w14:textId="77F6626B" w:rsidR="009824F6" w:rsidRPr="00B03BAF" w:rsidRDefault="009824F6" w:rsidP="007B03F5">
            <w:pPr>
              <w:numPr>
                <w:ilvl w:val="0"/>
                <w:numId w:val="12"/>
              </w:numPr>
              <w:jc w:val="left"/>
            </w:pPr>
            <w:r w:rsidRPr="00B03BAF">
              <w:t>Evaluate and quantify performance improvement potential of NN</w:t>
            </w:r>
            <w:r w:rsidR="00F83FB1" w:rsidRPr="00B03BAF">
              <w:t>-</w:t>
            </w:r>
            <w:r w:rsidRPr="00B03BAF">
              <w:t>based video coding technologies compared to existing video coding standards such as VVC, including both individual coding tools and novel architectures.</w:t>
            </w:r>
          </w:p>
          <w:p w14:paraId="16103506" w14:textId="2930C8EB" w:rsidR="009824F6" w:rsidRPr="00B03BAF" w:rsidRDefault="009824F6" w:rsidP="007B03F5">
            <w:pPr>
              <w:numPr>
                <w:ilvl w:val="0"/>
                <w:numId w:val="12"/>
              </w:numPr>
              <w:jc w:val="left"/>
            </w:pPr>
            <w:r w:rsidRPr="00B03BAF">
              <w:t>Finalize, conduct and discuss the EE on neural network-based video coding JVET-</w:t>
            </w:r>
            <w:del w:id="399" w:author="Jens-Rainer Ohm" w:date="2021-07-16T10:34:00Z">
              <w:r w:rsidR="00F83FB1" w:rsidRPr="00B03BAF" w:rsidDel="00E809C4">
                <w:delText>V2023</w:delText>
              </w:r>
            </w:del>
            <w:ins w:id="400" w:author="Jens-Rainer Ohm" w:date="2021-07-16T10:34:00Z">
              <w:r w:rsidR="00E809C4">
                <w:t>W</w:t>
              </w:r>
              <w:r w:rsidR="00E809C4" w:rsidRPr="00B03BAF">
                <w:t>2023</w:t>
              </w:r>
            </w:ins>
            <w:r w:rsidRPr="00B03BAF">
              <w:t>.</w:t>
            </w:r>
          </w:p>
          <w:p w14:paraId="13B9B7DE" w14:textId="7701559E" w:rsidR="009824F6" w:rsidRPr="00B03BAF" w:rsidRDefault="009824F6" w:rsidP="007B03F5">
            <w:pPr>
              <w:numPr>
                <w:ilvl w:val="0"/>
                <w:numId w:val="12"/>
              </w:numPr>
              <w:jc w:val="left"/>
            </w:pPr>
            <w:r w:rsidRPr="00B03BAF">
              <w:t>Solicit input contributions on NN</w:t>
            </w:r>
            <w:r w:rsidR="00F83FB1" w:rsidRPr="00B03BAF">
              <w:t>-</w:t>
            </w:r>
            <w:r w:rsidRPr="00B03BAF">
              <w:t>based video coding technologies.</w:t>
            </w:r>
          </w:p>
          <w:p w14:paraId="782F95A0" w14:textId="3DDDB3B1" w:rsidR="009824F6" w:rsidRPr="00B03BAF" w:rsidRDefault="00F83FB1" w:rsidP="007B03F5">
            <w:pPr>
              <w:numPr>
                <w:ilvl w:val="0"/>
                <w:numId w:val="12"/>
              </w:numPr>
              <w:jc w:val="left"/>
            </w:pPr>
            <w:r w:rsidRPr="00B03BAF">
              <w:t>R</w:t>
            </w:r>
            <w:r w:rsidR="009824F6" w:rsidRPr="00B03BAF">
              <w:t xml:space="preserve">efine the test conditions for </w:t>
            </w:r>
            <w:r w:rsidRPr="00B03BAF">
              <w:t>NN</w:t>
            </w:r>
            <w:r w:rsidR="00E5552F" w:rsidRPr="00B03BAF">
              <w:t>-</w:t>
            </w:r>
            <w:r w:rsidR="009824F6" w:rsidRPr="00B03BAF">
              <w:t>based video coding, and develop supporting software as needed.</w:t>
            </w:r>
          </w:p>
          <w:p w14:paraId="548C1063" w14:textId="5B977995" w:rsidR="009824F6" w:rsidRPr="00B03BAF" w:rsidRDefault="009824F6" w:rsidP="007B03F5">
            <w:pPr>
              <w:numPr>
                <w:ilvl w:val="0"/>
                <w:numId w:val="12"/>
              </w:numPr>
              <w:jc w:val="left"/>
            </w:pPr>
            <w:r w:rsidRPr="00B03BAF">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B03BAF" w:rsidRDefault="00280AD6" w:rsidP="007B03F5">
            <w:pPr>
              <w:numPr>
                <w:ilvl w:val="0"/>
                <w:numId w:val="12"/>
              </w:numPr>
              <w:jc w:val="left"/>
            </w:pPr>
            <w:r w:rsidRPr="00B03BAF">
              <w:t>Study the impact of training</w:t>
            </w:r>
            <w:r w:rsidR="001C0B21" w:rsidRPr="00B03BAF">
              <w:t xml:space="preserve"> (</w:t>
            </w:r>
            <w:r w:rsidR="0017482F" w:rsidRPr="00B03BAF">
              <w:t>including the impact of loss function)</w:t>
            </w:r>
            <w:r w:rsidRPr="00B03BAF">
              <w:t xml:space="preserve"> on the performance of candidate technology</w:t>
            </w:r>
            <w:r w:rsidR="001C0B21" w:rsidRPr="00B03BAF">
              <w:t>, and identify suitable materials for training.</w:t>
            </w:r>
          </w:p>
          <w:p w14:paraId="7C235865" w14:textId="75E3749C" w:rsidR="00280AD6" w:rsidRPr="00B03BAF" w:rsidRDefault="005B7671" w:rsidP="007B03F5">
            <w:pPr>
              <w:numPr>
                <w:ilvl w:val="0"/>
                <w:numId w:val="12"/>
              </w:numPr>
              <w:jc w:val="left"/>
            </w:pPr>
            <w:r w:rsidRPr="00B03BAF">
              <w:t>Analyse complexity characteristics</w:t>
            </w:r>
            <w:r w:rsidR="00695C69" w:rsidRPr="00B03BAF">
              <w:t>,</w:t>
            </w:r>
            <w:r w:rsidRPr="00B03BAF">
              <w:t xml:space="preserve"> p</w:t>
            </w:r>
            <w:r w:rsidR="00280AD6" w:rsidRPr="00B03BAF">
              <w:t>erform complexity analysis</w:t>
            </w:r>
            <w:r w:rsidR="00695C69" w:rsidRPr="00B03BAF">
              <w:t>, and develop complexity reductions</w:t>
            </w:r>
            <w:r w:rsidR="00280AD6" w:rsidRPr="00B03BAF">
              <w:t xml:space="preserve"> of candidate technology.</w:t>
            </w:r>
          </w:p>
          <w:p w14:paraId="2006A61D" w14:textId="289E9158" w:rsidR="0096700B" w:rsidRPr="00B03BAF" w:rsidRDefault="001C0B21" w:rsidP="007B03F5">
            <w:pPr>
              <w:numPr>
                <w:ilvl w:val="0"/>
                <w:numId w:val="12"/>
              </w:numPr>
              <w:jc w:val="left"/>
            </w:pPr>
            <w:r w:rsidRPr="00B03BAF">
              <w:t xml:space="preserve">Refine </w:t>
            </w:r>
            <w:r w:rsidR="000E5594" w:rsidRPr="00B03BAF">
              <w:t>testing methods</w:t>
            </w:r>
            <w:r w:rsidR="00C24840" w:rsidRPr="00B03BAF">
              <w:t xml:space="preserve"> for assessment of the effectiveness </w:t>
            </w:r>
            <w:r w:rsidR="00280AD6" w:rsidRPr="00B03BAF">
              <w:t xml:space="preserve">and complexity </w:t>
            </w:r>
            <w:r w:rsidR="00C24840" w:rsidRPr="00B03BAF">
              <w:t xml:space="preserve">of considered </w:t>
            </w:r>
            <w:r w:rsidR="009824F6" w:rsidRPr="00B03BAF">
              <w:t>technology</w:t>
            </w:r>
            <w:r w:rsidR="00C24840" w:rsidRPr="00B03BAF">
              <w:t>.</w:t>
            </w:r>
          </w:p>
          <w:p w14:paraId="0DBC013F" w14:textId="47EE4497" w:rsidR="00F83FB1" w:rsidRDefault="00F83FB1" w:rsidP="007B03F5">
            <w:pPr>
              <w:numPr>
                <w:ilvl w:val="0"/>
                <w:numId w:val="12"/>
              </w:numPr>
              <w:jc w:val="left"/>
              <w:rPr>
                <w:ins w:id="401" w:author="Jens-Rainer Ohm" w:date="2021-07-16T10:36:00Z"/>
              </w:rPr>
            </w:pPr>
            <w:r w:rsidRPr="00B03BAF">
              <w:t xml:space="preserve">Study the impact of </w:t>
            </w:r>
            <w:r w:rsidR="00407671" w:rsidRPr="00B03BAF">
              <w:t xml:space="preserve">parameter </w:t>
            </w:r>
            <w:r w:rsidRPr="00B03BAF">
              <w:t xml:space="preserve">quantization </w:t>
            </w:r>
            <w:r w:rsidR="00407671" w:rsidRPr="00B03BAF">
              <w:t xml:space="preserve">and fixed-point computations </w:t>
            </w:r>
            <w:r w:rsidRPr="00B03BAF">
              <w:t xml:space="preserve">in NN-based </w:t>
            </w:r>
            <w:r w:rsidR="00407671" w:rsidRPr="00B03BAF">
              <w:t>video coding.</w:t>
            </w:r>
          </w:p>
          <w:p w14:paraId="1ACA2EB2" w14:textId="16B9DD8F" w:rsidR="00E809C4" w:rsidRPr="00B03BAF" w:rsidRDefault="00E809C4" w:rsidP="007B03F5">
            <w:pPr>
              <w:numPr>
                <w:ilvl w:val="0"/>
                <w:numId w:val="12"/>
              </w:numPr>
              <w:jc w:val="left"/>
            </w:pPr>
            <w:ins w:id="402" w:author="Jens-Rainer Ohm" w:date="2021-07-16T10:36:00Z">
              <w:r>
                <w:t>Study and collect information related to near-term and long</w:t>
              </w:r>
            </w:ins>
            <w:ins w:id="403" w:author="Jens-Rainer Ohm" w:date="2021-07-16T10:37:00Z">
              <w:r>
                <w:t>er</w:t>
              </w:r>
            </w:ins>
            <w:ins w:id="404" w:author="Jens-Rainer Ohm" w:date="2021-07-16T10:36:00Z">
              <w:r>
                <w:t>-term architectures for neural network-based video codin</w:t>
              </w:r>
            </w:ins>
            <w:ins w:id="405" w:author="Jens-Rainer Ohm" w:date="2021-07-16T10:37:00Z">
              <w:r>
                <w:t>g.</w:t>
              </w:r>
            </w:ins>
            <w:ins w:id="406" w:author="Jens-Rainer Ohm" w:date="2021-07-16T10:36:00Z">
              <w:r>
                <w:t xml:space="preserve"> </w:t>
              </w:r>
            </w:ins>
          </w:p>
          <w:p w14:paraId="30AD6754" w14:textId="1F09467F" w:rsidR="001C0B21" w:rsidRPr="00B03BAF" w:rsidRDefault="001C0B21" w:rsidP="007B03F5">
            <w:pPr>
              <w:numPr>
                <w:ilvl w:val="0"/>
                <w:numId w:val="12"/>
              </w:numPr>
              <w:jc w:val="left"/>
            </w:pPr>
            <w:r w:rsidRPr="00B03BAF">
              <w:t>Review the outcome of the expert viewing conducted at the meeting, refine the methodology, and prepare viewing for the next meeting.</w:t>
            </w:r>
          </w:p>
          <w:p w14:paraId="693EFB30" w14:textId="4C32A882" w:rsidR="009824F6" w:rsidRPr="00B03BAF" w:rsidRDefault="009824F6" w:rsidP="007B03F5">
            <w:pPr>
              <w:numPr>
                <w:ilvl w:val="0"/>
                <w:numId w:val="12"/>
              </w:numPr>
              <w:jc w:val="left"/>
            </w:pPr>
            <w:r w:rsidRPr="00B03BAF">
              <w:t>Generate and distribute anchor encodings and develop improvements of the JVET-</w:t>
            </w:r>
            <w:del w:id="407" w:author="Jens-Rainer Ohm" w:date="2021-07-16T10:35:00Z">
              <w:r w:rsidR="00407671" w:rsidRPr="00B03BAF" w:rsidDel="00E809C4">
                <w:delText xml:space="preserve">V2016 </w:delText>
              </w:r>
            </w:del>
            <w:ins w:id="408" w:author="Jens-Rainer Ohm" w:date="2021-07-16T10:35:00Z">
              <w:r w:rsidR="00E809C4">
                <w:t>W</w:t>
              </w:r>
              <w:r w:rsidR="00E809C4" w:rsidRPr="00B03BAF">
                <w:t xml:space="preserve">2016 </w:t>
              </w:r>
            </w:ins>
            <w:r w:rsidRPr="00B03BAF">
              <w:t>common test conditions for NNVC technology.</w:t>
            </w:r>
          </w:p>
          <w:p w14:paraId="53FDC990" w14:textId="75548E91" w:rsidR="00E809C4" w:rsidRPr="00B03BAF" w:rsidRDefault="009824F6">
            <w:pPr>
              <w:numPr>
                <w:ilvl w:val="0"/>
                <w:numId w:val="12"/>
              </w:numPr>
              <w:jc w:val="left"/>
            </w:pPr>
            <w:r w:rsidRPr="00B03BAF">
              <w:t>Coordinate with other relevant groups, including SC29/AG5 on visual quality assessment</w:t>
            </w:r>
            <w:r w:rsidR="001C0B21" w:rsidRPr="00B03BAF">
              <w:t>.</w:t>
            </w:r>
          </w:p>
          <w:p w14:paraId="5ACF3901" w14:textId="77777777" w:rsidR="00BD049F" w:rsidRPr="00B03BAF" w:rsidRDefault="00BD049F" w:rsidP="00030D85">
            <w:pPr>
              <w:ind w:left="360"/>
              <w:jc w:val="left"/>
            </w:pPr>
          </w:p>
        </w:tc>
        <w:tc>
          <w:tcPr>
            <w:tcW w:w="2448" w:type="dxa"/>
          </w:tcPr>
          <w:p w14:paraId="5ACAD160" w14:textId="43BCB06C" w:rsidR="00C24840" w:rsidRPr="00B03BAF" w:rsidRDefault="00407671" w:rsidP="00BE577C">
            <w:pPr>
              <w:jc w:val="left"/>
            </w:pPr>
            <w:r w:rsidRPr="00B03BAF">
              <w:t xml:space="preserve">E. Alshina, </w:t>
            </w:r>
            <w:r w:rsidR="00695C69" w:rsidRPr="00B03BAF">
              <w:t xml:space="preserve">S. Liu, </w:t>
            </w:r>
            <w:r w:rsidR="00E5552F" w:rsidRPr="00B03BAF">
              <w:t>A. Segall, (co</w:t>
            </w:r>
            <w:r w:rsidR="00E5552F" w:rsidRPr="00B03BAF">
              <w:noBreakHyphen/>
              <w:t xml:space="preserve">chairs), J. Chen, </w:t>
            </w:r>
            <w:r w:rsidR="00695C69" w:rsidRPr="00B03BAF">
              <w:t xml:space="preserve">F. Galpin, </w:t>
            </w:r>
            <w:r w:rsidR="00C24840" w:rsidRPr="00B03BAF">
              <w:t xml:space="preserve">J. Pfaff, </w:t>
            </w:r>
            <w:r w:rsidR="00695C69" w:rsidRPr="00B03BAF">
              <w:t xml:space="preserve">S. S. Wang, </w:t>
            </w:r>
            <w:r w:rsidRPr="00B03BAF">
              <w:t xml:space="preserve">Z. Wang, </w:t>
            </w:r>
            <w:r w:rsidR="00C24840" w:rsidRPr="00B03BAF">
              <w:t>M. Wien, P.</w:t>
            </w:r>
            <w:r w:rsidR="00280AD6" w:rsidRPr="00B03BAF">
              <w:t> </w:t>
            </w:r>
            <w:r w:rsidR="00C24840" w:rsidRPr="00B03BAF">
              <w:t>Wu</w:t>
            </w:r>
            <w:r w:rsidR="00695C69" w:rsidRPr="00B03BAF">
              <w:t>, J. Xu</w:t>
            </w:r>
            <w:r w:rsidR="00832E71" w:rsidRPr="00B03BAF">
              <w:t xml:space="preserve"> (</w:t>
            </w:r>
            <w:r w:rsidR="00E5552F" w:rsidRPr="00B03BAF">
              <w:t>vice</w:t>
            </w:r>
            <w:r w:rsidR="00695C69" w:rsidRPr="00B03BAF">
              <w:noBreakHyphen/>
            </w:r>
            <w:r w:rsidR="00832E71" w:rsidRPr="00B03BAF">
              <w:t>chair</w:t>
            </w:r>
            <w:r w:rsidR="00CA6B39" w:rsidRPr="00B03BAF">
              <w:t>s</w:t>
            </w:r>
            <w:r w:rsidR="00832E71" w:rsidRPr="00B03BAF">
              <w:t>)</w:t>
            </w:r>
          </w:p>
        </w:tc>
        <w:tc>
          <w:tcPr>
            <w:tcW w:w="1872" w:type="dxa"/>
          </w:tcPr>
          <w:p w14:paraId="35648DF3" w14:textId="73756E52" w:rsidR="00211CAE" w:rsidRPr="00B03BAF" w:rsidDel="00E809C4" w:rsidRDefault="00211CAE" w:rsidP="00211CAE">
            <w:pPr>
              <w:jc w:val="left"/>
              <w:rPr>
                <w:del w:id="409" w:author="Jens-Rainer Ohm" w:date="2021-07-16T10:37:00Z"/>
              </w:rPr>
            </w:pPr>
            <w:del w:id="410" w:author="Jens-Rainer Ohm" w:date="2021-07-16T10:37:00Z">
              <w:r w:rsidRPr="00B03BAF" w:rsidDel="00E809C4">
                <w:delText>Tel.</w:delText>
              </w:r>
            </w:del>
          </w:p>
          <w:p w14:paraId="31CF2CF0" w14:textId="1B3817EC" w:rsidR="00832E71" w:rsidRPr="00B03BAF" w:rsidRDefault="00211CAE" w:rsidP="00211CAE">
            <w:pPr>
              <w:jc w:val="left"/>
            </w:pPr>
            <w:del w:id="411" w:author="Jens-Rainer Ohm" w:date="2021-07-16T10:37:00Z">
              <w:r w:rsidRPr="00B03BAF" w:rsidDel="00E809C4">
                <w:delText>2 weeks notice</w:delText>
              </w:r>
            </w:del>
            <w:ins w:id="412" w:author="Jens-Rainer Ohm" w:date="2021-07-16T10:37:00Z">
              <w:r w:rsidR="00E809C4">
                <w:t>N</w:t>
              </w:r>
            </w:ins>
          </w:p>
        </w:tc>
      </w:tr>
      <w:tr w:rsidR="0017482F" w:rsidRPr="00B03BAF" w14:paraId="4EADAE26" w14:textId="77777777" w:rsidTr="00ED14DA">
        <w:trPr>
          <w:cantSplit/>
          <w:jc w:val="center"/>
        </w:trPr>
        <w:tc>
          <w:tcPr>
            <w:tcW w:w="5040" w:type="dxa"/>
          </w:tcPr>
          <w:p w14:paraId="44AE57CE" w14:textId="5911765A" w:rsidR="0017482F" w:rsidRPr="00B03BAF" w:rsidRDefault="0017482F" w:rsidP="0017482F">
            <w:pPr>
              <w:jc w:val="left"/>
              <w:rPr>
                <w:b/>
              </w:rPr>
            </w:pPr>
            <w:r w:rsidRPr="00B03BAF">
              <w:rPr>
                <w:b/>
              </w:rPr>
              <w:lastRenderedPageBreak/>
              <w:t>Enhanced compression beyond VVC capability (AHG12</w:t>
            </w:r>
            <w:del w:id="413" w:author="Jens-Rainer Ohm" w:date="2021-07-16T10:46:00Z">
              <w:r w:rsidR="00A170F4" w:rsidDel="003F472D">
                <w:rPr>
                  <w:b/>
                </w:rPr>
                <w:delText xml:space="preserve"> -&gt; AHG6</w:delText>
              </w:r>
            </w:del>
            <w:r w:rsidRPr="00B03BAF">
              <w:rPr>
                <w:b/>
              </w:rPr>
              <w:t>)</w:t>
            </w:r>
          </w:p>
          <w:p w14:paraId="6F6B567B" w14:textId="77777777" w:rsidR="0017482F" w:rsidRPr="00B03BAF" w:rsidRDefault="0017482F" w:rsidP="0017482F">
            <w:pPr>
              <w:ind w:left="360"/>
              <w:jc w:val="left"/>
            </w:pPr>
            <w:r w:rsidRPr="00B03BAF">
              <w:t>(</w:t>
            </w:r>
            <w:hyperlink r:id="rId341" w:history="1">
              <w:r w:rsidRPr="00B03BAF">
                <w:rPr>
                  <w:rStyle w:val="Hyperlink"/>
                </w:rPr>
                <w:t>jvet@lists.rwth-aachen.de</w:t>
              </w:r>
            </w:hyperlink>
            <w:r w:rsidRPr="00B03BAF">
              <w:t>)</w:t>
            </w:r>
          </w:p>
          <w:p w14:paraId="1BB53A97" w14:textId="6FB477F9" w:rsidR="009B15D3" w:rsidRPr="00B03BAF" w:rsidRDefault="009B15D3" w:rsidP="007B03F5">
            <w:pPr>
              <w:numPr>
                <w:ilvl w:val="0"/>
                <w:numId w:val="12"/>
              </w:numPr>
              <w:jc w:val="left"/>
            </w:pPr>
            <w:r w:rsidRPr="00B03BAF">
              <w:t>Solicit and study non-neural-network video coding tools with enhanced compression capabilities beyond VVC.</w:t>
            </w:r>
          </w:p>
          <w:p w14:paraId="7BB36C3F" w14:textId="185C96FE" w:rsidR="003F472D" w:rsidRDefault="003F472D" w:rsidP="007B03F5">
            <w:pPr>
              <w:numPr>
                <w:ilvl w:val="0"/>
                <w:numId w:val="12"/>
              </w:numPr>
              <w:jc w:val="left"/>
              <w:rPr>
                <w:ins w:id="414" w:author="Jens-Rainer Ohm" w:date="2021-07-16T10:46:00Z"/>
              </w:rPr>
            </w:pPr>
            <w:ins w:id="415" w:author="Jens-Rainer Ohm" w:date="2021-07-16T10:47:00Z">
              <w:r>
                <w:t xml:space="preserve">Discuss and propose refinements to the ECM2 </w:t>
              </w:r>
            </w:ins>
            <w:ins w:id="416" w:author="Jens-Rainer Ohm" w:date="2021-07-16T10:48:00Z">
              <w:r>
                <w:t xml:space="preserve">algorithm </w:t>
              </w:r>
            </w:ins>
            <w:ins w:id="417" w:author="Jens-Rainer Ohm" w:date="2021-07-16T10:47:00Z">
              <w:r>
                <w:t>description JVET-W2025.</w:t>
              </w:r>
            </w:ins>
          </w:p>
          <w:p w14:paraId="12957DB6" w14:textId="038E0DC8" w:rsidR="009B15D3" w:rsidRPr="00B03BAF" w:rsidRDefault="009B15D3" w:rsidP="007B03F5">
            <w:pPr>
              <w:numPr>
                <w:ilvl w:val="0"/>
                <w:numId w:val="12"/>
              </w:numPr>
              <w:jc w:val="left"/>
            </w:pPr>
            <w:r w:rsidRPr="00B03BAF">
              <w:t>Study the performance and complexity tradeoff of these video coding tools.</w:t>
            </w:r>
          </w:p>
          <w:p w14:paraId="0C047434" w14:textId="0AA798A4" w:rsidR="009B15D3" w:rsidRPr="00B03BAF" w:rsidRDefault="009B15D3" w:rsidP="007B03F5">
            <w:pPr>
              <w:numPr>
                <w:ilvl w:val="0"/>
                <w:numId w:val="12"/>
              </w:numPr>
              <w:jc w:val="left"/>
            </w:pPr>
            <w:del w:id="418" w:author="Jens-Rainer Ohm" w:date="2021-07-16T10:46:00Z">
              <w:r w:rsidRPr="00B03BAF" w:rsidDel="003F472D">
                <w:delText>Define a common software platform for developing and evaluating video coding tools with promising compression performance</w:delText>
              </w:r>
            </w:del>
            <w:ins w:id="419" w:author="Jens-Rainer Ohm" w:date="2021-07-16T10:46:00Z">
              <w:r w:rsidR="003F472D">
                <w:t>Coordinate with AHG6 on ECM software develo</w:t>
              </w:r>
            </w:ins>
            <w:ins w:id="420" w:author="Jens-Rainer Ohm" w:date="2021-07-16T10:48:00Z">
              <w:r w:rsidR="003F472D">
                <w:t>p</w:t>
              </w:r>
            </w:ins>
            <w:ins w:id="421" w:author="Jens-Rainer Ohm" w:date="2021-07-16T10:46:00Z">
              <w:r w:rsidR="003F472D">
                <w:t>ment</w:t>
              </w:r>
            </w:ins>
            <w:r w:rsidRPr="00B03BAF">
              <w:t>.</w:t>
            </w:r>
          </w:p>
          <w:p w14:paraId="48485939" w14:textId="2280A48D" w:rsidR="002A7C5D" w:rsidRPr="00B03BAF" w:rsidRDefault="009B15D3" w:rsidP="007B03F5">
            <w:pPr>
              <w:numPr>
                <w:ilvl w:val="0"/>
                <w:numId w:val="12"/>
              </w:numPr>
              <w:jc w:val="left"/>
            </w:pPr>
            <w:r w:rsidRPr="00B03BAF">
              <w:t>Refine test conditions</w:t>
            </w:r>
            <w:r w:rsidR="002A7C5D" w:rsidRPr="00B03BAF">
              <w:t xml:space="preserve"> in JVET-</w:t>
            </w:r>
            <w:del w:id="422" w:author="Jens-Rainer Ohm" w:date="2021-07-16T10:47:00Z">
              <w:r w:rsidR="00DB56DC" w:rsidRPr="00B03BAF" w:rsidDel="003F472D">
                <w:delText>V2017</w:delText>
              </w:r>
            </w:del>
            <w:ins w:id="423" w:author="Jens-Rainer Ohm" w:date="2021-07-16T10:47:00Z">
              <w:r w:rsidR="003F472D">
                <w:t>W</w:t>
              </w:r>
              <w:r w:rsidR="003F472D" w:rsidRPr="00B03BAF">
                <w:t>2017</w:t>
              </w:r>
            </w:ins>
            <w:r w:rsidRPr="00B03BAF">
              <w:t xml:space="preserve">, </w:t>
            </w:r>
            <w:r w:rsidR="002A7C5D" w:rsidRPr="00B03BAF">
              <w:t xml:space="preserve">generate anchors, </w:t>
            </w:r>
            <w:r w:rsidRPr="00B03BAF">
              <w:t xml:space="preserve">identify new test sequences to be added, especially </w:t>
            </w:r>
            <w:proofErr w:type="gramStart"/>
            <w:r w:rsidRPr="00B03BAF">
              <w:t>high resolution</w:t>
            </w:r>
            <w:proofErr w:type="gramEnd"/>
            <w:r w:rsidRPr="00B03BAF">
              <w:t xml:space="preserve"> ones in 8K, in coordination with AHG4</w:t>
            </w:r>
            <w:r w:rsidR="002A7C5D" w:rsidRPr="00B03BAF">
              <w:t>.</w:t>
            </w:r>
          </w:p>
          <w:p w14:paraId="21EAB480" w14:textId="540CD080" w:rsidR="009B15D3" w:rsidRPr="00B03BAF" w:rsidDel="003F472D" w:rsidRDefault="002A7C5D" w:rsidP="007B03F5">
            <w:pPr>
              <w:numPr>
                <w:ilvl w:val="0"/>
                <w:numId w:val="12"/>
              </w:numPr>
              <w:jc w:val="left"/>
              <w:rPr>
                <w:del w:id="424" w:author="Jens-Rainer Ohm" w:date="2021-07-16T10:48:00Z"/>
              </w:rPr>
            </w:pPr>
            <w:del w:id="425" w:author="Jens-Rainer Ohm" w:date="2021-07-16T10:48:00Z">
              <w:r w:rsidRPr="00B03BAF" w:rsidDel="003F472D">
                <w:delText>Investigate</w:delText>
              </w:r>
              <w:r w:rsidR="009B15D3" w:rsidRPr="00B03BAF" w:rsidDel="003F472D">
                <w:delText xml:space="preserve"> methods to reduce simulation time.</w:delText>
              </w:r>
            </w:del>
          </w:p>
          <w:p w14:paraId="441B6286" w14:textId="52A0C599" w:rsidR="009B15D3" w:rsidRPr="00B03BAF" w:rsidRDefault="00414674" w:rsidP="007B03F5">
            <w:pPr>
              <w:numPr>
                <w:ilvl w:val="0"/>
                <w:numId w:val="12"/>
              </w:numPr>
              <w:jc w:val="left"/>
            </w:pPr>
            <w:r w:rsidRPr="00B03BAF">
              <w:t>Analyse</w:t>
            </w:r>
            <w:r w:rsidR="009B15D3" w:rsidRPr="00B03BAF">
              <w:t xml:space="preserve"> the </w:t>
            </w:r>
            <w:r w:rsidRPr="00B03BAF">
              <w:t xml:space="preserve">results of </w:t>
            </w:r>
            <w:r w:rsidR="009B15D3" w:rsidRPr="00B03BAF">
              <w:t xml:space="preserve">exploration experiments </w:t>
            </w:r>
            <w:r w:rsidRPr="00B03BAF">
              <w:t>described in JVET-</w:t>
            </w:r>
            <w:del w:id="426" w:author="Jens-Rainer Ohm" w:date="2021-07-16T10:48:00Z">
              <w:r w:rsidR="00DB56DC" w:rsidRPr="00B03BAF" w:rsidDel="003F472D">
                <w:delText xml:space="preserve">V2024 </w:delText>
              </w:r>
            </w:del>
            <w:ins w:id="427" w:author="Jens-Rainer Ohm" w:date="2021-07-16T10:48:00Z">
              <w:r w:rsidR="003F472D">
                <w:t>W</w:t>
              </w:r>
              <w:r w:rsidR="003F472D" w:rsidRPr="00B03BAF">
                <w:t xml:space="preserve">2024 </w:t>
              </w:r>
            </w:ins>
            <w:r w:rsidRPr="00B03BAF">
              <w:t>in coordination with the EE coordinators</w:t>
            </w:r>
            <w:r w:rsidR="009B15D3" w:rsidRPr="00B03BAF">
              <w:t>.</w:t>
            </w:r>
          </w:p>
          <w:p w14:paraId="03E1B0B6" w14:textId="0BB76DBA" w:rsidR="0017482F" w:rsidRPr="00B03BAF" w:rsidRDefault="009B15D3" w:rsidP="007B03F5">
            <w:pPr>
              <w:numPr>
                <w:ilvl w:val="0"/>
                <w:numId w:val="12"/>
              </w:numPr>
              <w:jc w:val="left"/>
            </w:pPr>
            <w:r w:rsidRPr="00B03BAF">
              <w:t xml:space="preserve">Coordinate with AHG11 </w:t>
            </w:r>
            <w:r w:rsidR="00414674" w:rsidRPr="00B03BAF">
              <w:t>to study the interaction with</w:t>
            </w:r>
            <w:r w:rsidRPr="00B03BAF">
              <w:t xml:space="preserve"> neural network-based coding tools.</w:t>
            </w:r>
          </w:p>
          <w:p w14:paraId="255653D7" w14:textId="77777777" w:rsidR="0017482F" w:rsidRPr="00B03BAF" w:rsidRDefault="0017482F" w:rsidP="0017482F">
            <w:pPr>
              <w:jc w:val="left"/>
              <w:rPr>
                <w:b/>
              </w:rPr>
            </w:pPr>
          </w:p>
        </w:tc>
        <w:tc>
          <w:tcPr>
            <w:tcW w:w="2448" w:type="dxa"/>
          </w:tcPr>
          <w:p w14:paraId="7BDB19EC" w14:textId="590416BA" w:rsidR="0017482F" w:rsidRPr="00B03BAF" w:rsidRDefault="0017482F" w:rsidP="0017482F">
            <w:pPr>
              <w:jc w:val="left"/>
            </w:pPr>
            <w:r w:rsidRPr="00B03BAF">
              <w:t>M. Karczewicz</w:t>
            </w:r>
            <w:r w:rsidR="00DB56DC" w:rsidRPr="00B03BAF">
              <w:t>,</w:t>
            </w:r>
            <w:r w:rsidRPr="00B03BAF">
              <w:t xml:space="preserve"> Y. Ye</w:t>
            </w:r>
            <w:r w:rsidR="00DB56DC" w:rsidRPr="00B03BAF">
              <w:t xml:space="preserve"> and L. Zhang</w:t>
            </w:r>
            <w:r w:rsidRPr="00B03BAF">
              <w:t xml:space="preserve"> (co-chairs), B. Bross, X. Li, K. Naser, H. Yang (vice chairs)</w:t>
            </w:r>
          </w:p>
        </w:tc>
        <w:tc>
          <w:tcPr>
            <w:tcW w:w="1872" w:type="dxa"/>
          </w:tcPr>
          <w:p w14:paraId="0A7B0F5C" w14:textId="5A9792C2" w:rsidR="0017482F" w:rsidRPr="00B03BAF" w:rsidDel="003F472D" w:rsidRDefault="0017482F" w:rsidP="0017482F">
            <w:pPr>
              <w:jc w:val="left"/>
              <w:rPr>
                <w:del w:id="428" w:author="Jens-Rainer Ohm" w:date="2021-07-16T10:48:00Z"/>
              </w:rPr>
            </w:pPr>
            <w:del w:id="429" w:author="Jens-Rainer Ohm" w:date="2021-07-16T10:48:00Z">
              <w:r w:rsidRPr="00B03BAF" w:rsidDel="003F472D">
                <w:delText>Tel.</w:delText>
              </w:r>
            </w:del>
          </w:p>
          <w:p w14:paraId="1F7E6321" w14:textId="2B5D6E1D" w:rsidR="0017482F" w:rsidRPr="00B03BAF" w:rsidRDefault="0017482F" w:rsidP="0017482F">
            <w:pPr>
              <w:jc w:val="left"/>
            </w:pPr>
            <w:del w:id="430" w:author="Jens-Rainer Ohm" w:date="2021-07-16T10:48:00Z">
              <w:r w:rsidRPr="00B03BAF" w:rsidDel="003F472D">
                <w:delText>2 weeks notice</w:delText>
              </w:r>
            </w:del>
            <w:ins w:id="431" w:author="Jens-Rainer Ohm" w:date="2021-07-16T10:48:00Z">
              <w:r w:rsidR="003F472D">
                <w:t>N</w:t>
              </w:r>
            </w:ins>
          </w:p>
        </w:tc>
      </w:tr>
      <w:bookmarkEnd w:id="398"/>
    </w:tbl>
    <w:p w14:paraId="245D407B" w14:textId="489F98C1" w:rsidR="00481B67" w:rsidRPr="00B03BAF" w:rsidRDefault="00481B67" w:rsidP="00832E71"/>
    <w:p w14:paraId="4D8D99AF" w14:textId="2B9A5CC0" w:rsidR="008B713C" w:rsidRPr="0004163D" w:rsidRDefault="00C61DC6" w:rsidP="00832E71">
      <w:r w:rsidRPr="00B03BAF">
        <w:t xml:space="preserve">It </w:t>
      </w:r>
      <w:r w:rsidR="00C45EEC" w:rsidRPr="00B03BAF">
        <w:t>was</w:t>
      </w:r>
      <w:r w:rsidRPr="00B03BAF">
        <w:t xml:space="preserve"> confirmed that the rules </w:t>
      </w:r>
      <w:r w:rsidRPr="0004163D">
        <w:t xml:space="preserve">which can be found </w:t>
      </w:r>
      <w:r w:rsidR="00C45EEC" w:rsidRPr="0004163D">
        <w:t>in document</w:t>
      </w:r>
      <w:r w:rsidRPr="0004163D">
        <w:t xml:space="preserve"> </w:t>
      </w:r>
      <w:r w:rsidR="006A747F" w:rsidRPr="00EF25D2">
        <w:rPr>
          <w:rFonts w:eastAsia="Times New Roman"/>
          <w:bCs/>
        </w:rPr>
        <w:t>ISO/IEC JTC 1/</w:t>
      </w:r>
      <w:r w:rsidR="0004163D" w:rsidRPr="00B03BAF">
        <w:t>‌</w:t>
      </w:r>
      <w:r w:rsidR="006A747F" w:rsidRPr="00EF25D2">
        <w:rPr>
          <w:rFonts w:eastAsia="Times New Roman"/>
          <w:bCs/>
        </w:rPr>
        <w:t>SC 29/</w:t>
      </w:r>
      <w:r w:rsidR="0004163D" w:rsidRPr="00B03BAF">
        <w:t>‌</w:t>
      </w:r>
      <w:r w:rsidR="006A747F" w:rsidRPr="00EF25D2">
        <w:rPr>
          <w:rFonts w:eastAsia="Times New Roman"/>
          <w:bCs/>
        </w:rPr>
        <w:t xml:space="preserve">AG 2 N010 “Ad hoc group rules for MPEG AGs and WGs” (available at </w:t>
      </w:r>
      <w:hyperlink r:id="rId342" w:history="1">
        <w:r w:rsidR="006A747F" w:rsidRPr="00EF25D2">
          <w:rPr>
            <w:rStyle w:val="Hyperlink"/>
            <w:rFonts w:eastAsia="Times New Roman"/>
            <w:bCs/>
          </w:rPr>
          <w:t>https://www.mpegstandards.org/adhoc/</w:t>
        </w:r>
      </w:hyperlink>
      <w:r w:rsidR="006A747F" w:rsidRPr="0004163D">
        <w:t>),</w:t>
      </w:r>
      <w:r w:rsidRPr="0004163D">
        <w:t xml:space="preserve"> </w:t>
      </w:r>
      <w:r w:rsidR="00C45EEC" w:rsidRPr="0004163D">
        <w:t xml:space="preserve">are consistent with the operation mode of </w:t>
      </w:r>
      <w:r w:rsidRPr="0004163D">
        <w:t>JVET AHGs.</w:t>
      </w:r>
      <w:r w:rsidR="00C45EEC" w:rsidRPr="0004163D">
        <w:t xml:space="preserve"> It is however pointed out that JVET does not </w:t>
      </w:r>
      <w:r w:rsidR="00D75F50" w:rsidRPr="0004163D">
        <w:t xml:space="preserve">allow separate AHG reflectors, such that any JVET member is implicitly </w:t>
      </w:r>
      <w:r w:rsidR="00366744" w:rsidRPr="0004163D">
        <w:t xml:space="preserve">a </w:t>
      </w:r>
      <w:r w:rsidR="00D75F50" w:rsidRPr="0004163D">
        <w:t xml:space="preserve">member of any AHG. This shall be mentioned in the related </w:t>
      </w:r>
      <w:r w:rsidR="00366744" w:rsidRPr="0004163D">
        <w:t>WG R</w:t>
      </w:r>
      <w:r w:rsidR="00D75F50" w:rsidRPr="0004163D">
        <w:t>ecommendation</w:t>
      </w:r>
      <w:r w:rsidR="00366744" w:rsidRPr="0004163D">
        <w:t>s</w:t>
      </w:r>
      <w:r w:rsidR="00D75F50" w:rsidRPr="0004163D">
        <w:t xml:space="preserve">. </w:t>
      </w:r>
      <w:r w:rsidR="00366744" w:rsidRPr="0004163D">
        <w:t>T</w:t>
      </w:r>
      <w:r w:rsidR="00D75F50" w:rsidRPr="0004163D">
        <w:t xml:space="preserve">he list above </w:t>
      </w:r>
      <w:r w:rsidR="00366744" w:rsidRPr="0004163D">
        <w:t xml:space="preserve">was also issued as </w:t>
      </w:r>
      <w:r w:rsidR="00D75F50" w:rsidRPr="0004163D">
        <w:t>a separate WG</w:t>
      </w:r>
      <w:r w:rsidR="0004163D">
        <w:t> </w:t>
      </w:r>
      <w:r w:rsidR="00D75F50" w:rsidRPr="0004163D">
        <w:t>5 document</w:t>
      </w:r>
      <w:r w:rsidR="006A747F" w:rsidRPr="0004163D">
        <w:t xml:space="preserve"> (</w:t>
      </w:r>
      <w:r w:rsidR="006A747F" w:rsidRPr="0004163D">
        <w:rPr>
          <w:rFonts w:eastAsia="Times New Roman"/>
          <w:bCs/>
        </w:rPr>
        <w:t>ISO/IEC JTC 1/</w:t>
      </w:r>
      <w:r w:rsidR="0004163D" w:rsidRPr="00B03BAF">
        <w:t>‌</w:t>
      </w:r>
      <w:r w:rsidR="006A747F" w:rsidRPr="0004163D">
        <w:rPr>
          <w:rFonts w:eastAsia="Times New Roman"/>
          <w:bCs/>
        </w:rPr>
        <w:t>SC 29</w:t>
      </w:r>
      <w:r w:rsidR="0004163D">
        <w:rPr>
          <w:rFonts w:eastAsia="Times New Roman"/>
          <w:bCs/>
        </w:rPr>
        <w:t>/</w:t>
      </w:r>
      <w:r w:rsidR="0004163D" w:rsidRPr="00B03BAF">
        <w:t>‌</w:t>
      </w:r>
      <w:r w:rsidR="0004163D">
        <w:rPr>
          <w:rFonts w:eastAsia="Times New Roman"/>
          <w:bCs/>
        </w:rPr>
        <w:t xml:space="preserve">WG 5 </w:t>
      </w:r>
      <w:hyperlink r:id="rId343" w:anchor="!/browse/iso/iso-iec-jtc-1/iso-iec-jtc-1-sc-29/iso-iec-jtc-1-sc-29-wg-5/library/2/List%20of%20AHGs%20established%20at%20the%202nd%20WG%205%20meeting" w:history="1">
        <w:r w:rsidR="006A747F" w:rsidRPr="0004163D">
          <w:rPr>
            <w:rStyle w:val="Hyperlink"/>
            <w:rFonts w:eastAsia="Times New Roman"/>
            <w:bCs/>
          </w:rPr>
          <w:t>N</w:t>
        </w:r>
        <w:r w:rsidR="0004163D">
          <w:rPr>
            <w:rStyle w:val="Hyperlink"/>
            <w:rFonts w:eastAsia="Times New Roman"/>
            <w:bCs/>
          </w:rPr>
          <w:t> </w:t>
        </w:r>
        <w:r w:rsidR="006A747F" w:rsidRPr="0004163D">
          <w:rPr>
            <w:rStyle w:val="Hyperlink"/>
            <w:rFonts w:eastAsia="Times New Roman"/>
            <w:bCs/>
          </w:rPr>
          <w:t>45</w:t>
        </w:r>
      </w:hyperlink>
      <w:r w:rsidR="006A747F" w:rsidRPr="0004163D">
        <w:rPr>
          <w:rFonts w:eastAsia="Times New Roman"/>
          <w:bCs/>
        </w:rPr>
        <w:t>)</w:t>
      </w:r>
      <w:r w:rsidR="00366744" w:rsidRPr="0004163D">
        <w:rPr>
          <w:rFonts w:eastAsia="Times New Roman"/>
          <w:bCs/>
        </w:rPr>
        <w:t xml:space="preserve"> in order to make it easy to reference</w:t>
      </w:r>
      <w:r w:rsidR="00D75F50" w:rsidRPr="0004163D">
        <w:t>.</w:t>
      </w:r>
    </w:p>
    <w:p w14:paraId="336E5CB9" w14:textId="45ADD167" w:rsidR="00A70B10" w:rsidRPr="00B03BAF" w:rsidRDefault="00EB267E" w:rsidP="00E52467">
      <w:pPr>
        <w:pStyle w:val="berschrift1"/>
      </w:pPr>
      <w:bookmarkStart w:id="432" w:name="_Ref518892973"/>
      <w:r w:rsidRPr="00B03BAF">
        <w:t xml:space="preserve">Output </w:t>
      </w:r>
      <w:r w:rsidR="007E670E" w:rsidRPr="00B03BAF">
        <w:t>d</w:t>
      </w:r>
      <w:r w:rsidRPr="00B03BAF">
        <w:t>ocuments</w:t>
      </w:r>
      <w:bookmarkEnd w:id="293"/>
      <w:bookmarkEnd w:id="294"/>
      <w:bookmarkEnd w:id="432"/>
    </w:p>
    <w:p w14:paraId="2BE7E14D" w14:textId="77777777" w:rsidR="00556EEC" w:rsidRPr="00B03BAF" w:rsidRDefault="004B0B0A" w:rsidP="00792EBC">
      <w:r w:rsidRPr="00B03BAF">
        <w:t xml:space="preserve">The following documents were agreed to be produced or endorsed as outputs of the meeting. Names recorded below indicate </w:t>
      </w:r>
      <w:r w:rsidR="00D17DEB" w:rsidRPr="00B03BAF">
        <w:t xml:space="preserve">the editors </w:t>
      </w:r>
      <w:r w:rsidRPr="00B03BAF">
        <w:t xml:space="preserve">responsible for </w:t>
      </w:r>
      <w:r w:rsidR="00D17DEB" w:rsidRPr="00B03BAF">
        <w:t xml:space="preserve">the </w:t>
      </w:r>
      <w:r w:rsidRPr="00B03BAF">
        <w:t>document production.</w:t>
      </w:r>
      <w:r w:rsidR="00296C85" w:rsidRPr="00B03BAF">
        <w:t xml:space="preserve"> Where applicable, dates of planned finalization and corresponding parent-body document numbers are also noted.</w:t>
      </w:r>
    </w:p>
    <w:p w14:paraId="79BB145F" w14:textId="0DDFF846" w:rsidR="00A106B2" w:rsidRPr="00B03BAF" w:rsidRDefault="00296C85" w:rsidP="00792EBC">
      <w:pPr>
        <w:rPr>
          <w:lang w:eastAsia="de-DE"/>
        </w:rPr>
      </w:pPr>
      <w:r w:rsidRPr="00B03BAF">
        <w:rPr>
          <w:lang w:eastAsia="de-DE"/>
        </w:rPr>
        <w:t xml:space="preserve">It was reminded that in cases where the JVET document is also made available as </w:t>
      </w:r>
      <w:r w:rsidR="008D5845" w:rsidRPr="00B03BAF">
        <w:rPr>
          <w:lang w:eastAsia="de-DE"/>
        </w:rPr>
        <w:t xml:space="preserve">a WG 5 </w:t>
      </w:r>
      <w:r w:rsidRPr="00B03BAF">
        <w:rPr>
          <w:lang w:eastAsia="de-DE"/>
        </w:rPr>
        <w:t xml:space="preserve">output document, a separate version under the </w:t>
      </w:r>
      <w:r w:rsidR="008D5845" w:rsidRPr="00B03BAF">
        <w:rPr>
          <w:lang w:eastAsia="de-DE"/>
        </w:rPr>
        <w:t xml:space="preserve">WG 5 </w:t>
      </w:r>
      <w:r w:rsidRPr="00B03BAF">
        <w:rPr>
          <w:lang w:eastAsia="de-DE"/>
        </w:rPr>
        <w:t>document header should be generated. This version should be sent to GJS and JRO for upload.</w:t>
      </w:r>
    </w:p>
    <w:p w14:paraId="0C5D74C2" w14:textId="1B72B6E0" w:rsidR="008D5845" w:rsidRPr="00B03BAF" w:rsidRDefault="00774FFB" w:rsidP="00792EBC">
      <w:pPr>
        <w:rPr>
          <w:lang w:eastAsia="de-DE"/>
        </w:rPr>
      </w:pPr>
      <w:r w:rsidRPr="00B03BAF">
        <w:rPr>
          <w:lang w:eastAsia="de-DE"/>
        </w:rPr>
        <w:t xml:space="preserve">The list of JVET ad hoc groups was also issued as a WG 5 output document </w:t>
      </w:r>
      <w:hyperlink r:id="rId344" w:anchor="!/browse/iso/iso-iec-jtc-1/iso-iec-jtc-1-sc-29/iso-iec-jtc-1-sc-29-wg-5/library/2/List%20of%20AHGs%20established%20at%20the%202nd%20WG%205%20meeting" w:history="1">
        <w:r w:rsidRPr="00B03BAF">
          <w:rPr>
            <w:rStyle w:val="Hyperlink"/>
            <w:rFonts w:eastAsia="Times New Roman"/>
            <w:bCs/>
          </w:rPr>
          <w:t>WG 5 N 45</w:t>
        </w:r>
      </w:hyperlink>
      <w:r w:rsidR="00452C11">
        <w:rPr>
          <w:rFonts w:eastAsia="Times New Roman"/>
          <w:bCs/>
        </w:rPr>
        <w:t xml:space="preserve">, </w:t>
      </w:r>
      <w:r w:rsidRPr="00B03BAF">
        <w:rPr>
          <w:lang w:eastAsia="de-DE"/>
        </w:rPr>
        <w:t>as noted in section</w:t>
      </w:r>
      <w:r w:rsidR="00452C11">
        <w:rPr>
          <w:lang w:eastAsia="de-DE"/>
        </w:rPr>
        <w:t> </w:t>
      </w:r>
      <w:r w:rsidRPr="00B03BAF">
        <w:rPr>
          <w:lang w:eastAsia="de-DE"/>
        </w:rPr>
        <w:fldChar w:fldCharType="begin"/>
      </w:r>
      <w:r w:rsidRPr="00B03BAF">
        <w:rPr>
          <w:lang w:eastAsia="de-DE"/>
        </w:rPr>
        <w:instrText xml:space="preserve"> REF _Ref354594530 \r \h </w:instrText>
      </w:r>
      <w:r w:rsidRPr="00B03BAF">
        <w:rPr>
          <w:lang w:eastAsia="de-DE"/>
        </w:rPr>
      </w:r>
      <w:r w:rsidRPr="00B03BAF">
        <w:rPr>
          <w:lang w:eastAsia="de-DE"/>
        </w:rPr>
        <w:fldChar w:fldCharType="separate"/>
      </w:r>
      <w:r w:rsidR="00E80CB4" w:rsidRPr="00B03BAF">
        <w:rPr>
          <w:lang w:eastAsia="de-DE"/>
        </w:rPr>
        <w:t>9</w:t>
      </w:r>
      <w:r w:rsidRPr="00B03BAF">
        <w:rPr>
          <w:lang w:eastAsia="de-DE"/>
        </w:rPr>
        <w:fldChar w:fldCharType="end"/>
      </w:r>
      <w:r w:rsidRPr="00B03BAF">
        <w:rPr>
          <w:lang w:eastAsia="de-DE"/>
        </w:rPr>
        <w:t>.</w:t>
      </w:r>
    </w:p>
    <w:p w14:paraId="29209D85" w14:textId="54A20A3A" w:rsidR="00BD208B" w:rsidRPr="00B03BAF" w:rsidRDefault="00667203" w:rsidP="00BD208B">
      <w:pPr>
        <w:pStyle w:val="berschrift9"/>
        <w:rPr>
          <w:szCs w:val="24"/>
          <w:lang w:val="en-CA"/>
        </w:rPr>
      </w:pPr>
      <w:hyperlink r:id="rId345" w:history="1">
        <w:r w:rsidR="00407B8E" w:rsidRPr="00B03BAF">
          <w:rPr>
            <w:rStyle w:val="Hyperlink"/>
            <w:lang w:val="en-CA"/>
          </w:rPr>
          <w:t>JVET-</w:t>
        </w:r>
        <w:r w:rsidR="00407B8E">
          <w:rPr>
            <w:rStyle w:val="Hyperlink"/>
            <w:lang w:val="en-CA"/>
          </w:rPr>
          <w:t>W</w:t>
        </w:r>
        <w:r w:rsidR="00407B8E" w:rsidRPr="00B03BAF">
          <w:rPr>
            <w:rStyle w:val="Hyperlink"/>
            <w:lang w:val="en-CA"/>
          </w:rPr>
          <w:t>1000</w:t>
        </w:r>
      </w:hyperlink>
      <w:r w:rsidR="00407B8E" w:rsidRPr="00B03BAF">
        <w:rPr>
          <w:szCs w:val="24"/>
          <w:lang w:val="en-CA"/>
        </w:rPr>
        <w:t xml:space="preserve"> </w:t>
      </w:r>
      <w:r w:rsidR="00BD208B" w:rsidRPr="00B03BAF">
        <w:rPr>
          <w:szCs w:val="24"/>
          <w:lang w:val="en-CA"/>
        </w:rPr>
        <w:t xml:space="preserve">Meeting Report of the </w:t>
      </w:r>
      <w:r w:rsidR="00407B8E" w:rsidRPr="00B03BAF">
        <w:rPr>
          <w:szCs w:val="24"/>
          <w:lang w:val="en-CA"/>
        </w:rPr>
        <w:t>2</w:t>
      </w:r>
      <w:r w:rsidR="00407B8E">
        <w:rPr>
          <w:szCs w:val="24"/>
          <w:lang w:val="en-CA"/>
        </w:rPr>
        <w:t>3</w:t>
      </w:r>
      <w:r w:rsidR="00407B8E">
        <w:rPr>
          <w:szCs w:val="24"/>
          <w:vertAlign w:val="superscript"/>
          <w:lang w:val="en-CA"/>
        </w:rPr>
        <w:t>r</w:t>
      </w:r>
      <w:r w:rsidR="00407B8E" w:rsidRPr="00B03BAF">
        <w:rPr>
          <w:szCs w:val="24"/>
          <w:vertAlign w:val="superscript"/>
          <w:lang w:val="en-CA"/>
        </w:rPr>
        <w:t>d</w:t>
      </w:r>
      <w:r w:rsidR="00407B8E" w:rsidRPr="00B03BAF">
        <w:rPr>
          <w:szCs w:val="24"/>
          <w:lang w:val="en-CA"/>
        </w:rPr>
        <w:t xml:space="preserve"> </w:t>
      </w:r>
      <w:r w:rsidR="00BD208B" w:rsidRPr="00B03BAF">
        <w:rPr>
          <w:szCs w:val="24"/>
          <w:lang w:val="en-CA"/>
        </w:rPr>
        <w:t xml:space="preserve">JVET Meeting [G. J. Sullivan, J.-R. Ohm] </w:t>
      </w:r>
      <w:r w:rsidR="00FA1C1D" w:rsidRPr="00B03BAF">
        <w:rPr>
          <w:szCs w:val="24"/>
          <w:lang w:val="en-CA"/>
        </w:rPr>
        <w:t>[</w:t>
      </w:r>
      <w:r w:rsidR="006B1526" w:rsidRPr="00B03BAF">
        <w:rPr>
          <w:szCs w:val="24"/>
          <w:lang w:val="en-CA"/>
        </w:rPr>
        <w:t>WG</w:t>
      </w:r>
      <w:r w:rsidR="001B0C2D">
        <w:rPr>
          <w:szCs w:val="24"/>
          <w:lang w:val="en-CA"/>
        </w:rPr>
        <w:t> </w:t>
      </w:r>
      <w:r w:rsidR="006B1526" w:rsidRPr="00B03BAF">
        <w:rPr>
          <w:szCs w:val="24"/>
          <w:lang w:val="en-CA"/>
        </w:rPr>
        <w:t>5 N</w:t>
      </w:r>
      <w:r w:rsidR="001B0C2D">
        <w:rPr>
          <w:szCs w:val="24"/>
          <w:lang w:val="en-CA"/>
        </w:rPr>
        <w:t> </w:t>
      </w:r>
      <w:r w:rsidR="00407B8E">
        <w:rPr>
          <w:szCs w:val="24"/>
          <w:lang w:val="en-CA"/>
        </w:rPr>
        <w:t>64</w:t>
      </w:r>
      <w:r w:rsidR="00FA1C1D" w:rsidRPr="00B03BAF">
        <w:rPr>
          <w:szCs w:val="24"/>
          <w:lang w:val="en-CA"/>
        </w:rPr>
        <w:t>]</w:t>
      </w:r>
      <w:r w:rsidR="006B1526" w:rsidRPr="00B03BAF">
        <w:rPr>
          <w:szCs w:val="24"/>
          <w:lang w:val="en-CA"/>
        </w:rPr>
        <w:t xml:space="preserve"> </w:t>
      </w:r>
      <w:r w:rsidR="00BD208B" w:rsidRPr="00B03BAF">
        <w:rPr>
          <w:szCs w:val="24"/>
          <w:lang w:val="en-CA"/>
        </w:rPr>
        <w:t>(</w:t>
      </w:r>
      <w:r w:rsidR="0021024D" w:rsidRPr="00B03BAF">
        <w:rPr>
          <w:szCs w:val="24"/>
          <w:lang w:val="en-CA"/>
        </w:rPr>
        <w:t>2021</w:t>
      </w:r>
      <w:r w:rsidR="00BD208B" w:rsidRPr="00B03BAF">
        <w:rPr>
          <w:szCs w:val="24"/>
          <w:lang w:val="en-CA"/>
        </w:rPr>
        <w:t>-</w:t>
      </w:r>
      <w:r w:rsidR="00407B8E" w:rsidRPr="00B03BAF">
        <w:rPr>
          <w:szCs w:val="24"/>
          <w:lang w:val="en-CA"/>
        </w:rPr>
        <w:t>0</w:t>
      </w:r>
      <w:r w:rsidR="00407B8E">
        <w:rPr>
          <w:szCs w:val="24"/>
          <w:lang w:val="en-CA"/>
        </w:rPr>
        <w:t>8</w:t>
      </w:r>
      <w:r w:rsidR="00BD208B" w:rsidRPr="00B03BAF">
        <w:rPr>
          <w:szCs w:val="24"/>
          <w:lang w:val="en-CA"/>
        </w:rPr>
        <w:t>-</w:t>
      </w:r>
      <w:r w:rsidR="00407B8E">
        <w:rPr>
          <w:szCs w:val="24"/>
          <w:lang w:val="en-CA"/>
        </w:rPr>
        <w:t>13</w:t>
      </w:r>
      <w:r w:rsidR="00981D66">
        <w:rPr>
          <w:szCs w:val="24"/>
          <w:lang w:val="en-CA"/>
        </w:rPr>
        <w:t>)</w:t>
      </w:r>
    </w:p>
    <w:p w14:paraId="6347C564" w14:textId="1CB8DDC3" w:rsidR="00BD208B" w:rsidRPr="00B03BAF" w:rsidRDefault="00BD208B" w:rsidP="00BD208B">
      <w:r w:rsidRPr="00B03BAF">
        <w:rPr>
          <w:lang w:eastAsia="de-DE"/>
        </w:rPr>
        <w:t xml:space="preserve">Initial </w:t>
      </w:r>
      <w:r w:rsidRPr="00B03BAF">
        <w:t xml:space="preserve">versions of the meeting notes (d0 … </w:t>
      </w:r>
      <w:del w:id="433" w:author="Jens-Rainer Ohm" w:date="2021-07-16T07:34:00Z">
        <w:r w:rsidR="00F81F72" w:rsidRPr="00B03BAF" w:rsidDel="00960447">
          <w:delText>d6</w:delText>
        </w:r>
      </w:del>
      <w:ins w:id="434" w:author="Jens-Rainer Ohm" w:date="2021-07-16T07:34:00Z">
        <w:r w:rsidR="00960447" w:rsidRPr="00B03BAF">
          <w:t>d</w:t>
        </w:r>
      </w:ins>
      <w:ins w:id="435" w:author="Jens-Rainer Ohm" w:date="2021-07-16T17:09:00Z">
        <w:r w:rsidR="006907AB">
          <w:t>8</w:t>
        </w:r>
      </w:ins>
      <w:r w:rsidRPr="00B03BAF">
        <w:t>) were made available on a daily basis during the meeting.</w:t>
      </w:r>
    </w:p>
    <w:p w14:paraId="3BA5EC44" w14:textId="2F237E2A" w:rsidR="00BD208B" w:rsidRPr="00B03BAF" w:rsidRDefault="00CD4055" w:rsidP="00BD208B">
      <w:pPr>
        <w:pStyle w:val="berschrift9"/>
        <w:rPr>
          <w:lang w:val="en-CA" w:eastAsia="de-DE"/>
        </w:rPr>
      </w:pPr>
      <w:r w:rsidRPr="00B03BAF">
        <w:rPr>
          <w:lang w:val="en-CA"/>
        </w:rPr>
        <w:lastRenderedPageBreak/>
        <w:t xml:space="preserve">Remains </w:t>
      </w:r>
      <w:r w:rsidR="00BD208B" w:rsidRPr="00B03BAF">
        <w:rPr>
          <w:lang w:val="en-CA" w:eastAsia="de-DE"/>
        </w:rPr>
        <w:t xml:space="preserve">valid – not updated: </w:t>
      </w:r>
      <w:hyperlink r:id="rId346" w:history="1">
        <w:r w:rsidR="00BD208B" w:rsidRPr="00B03BAF">
          <w:rPr>
            <w:rStyle w:val="Hyperlink"/>
            <w:lang w:val="en-CA"/>
          </w:rPr>
          <w:t>JCTVC-H1001</w:t>
        </w:r>
      </w:hyperlink>
      <w:r w:rsidR="00BD208B" w:rsidRPr="00B03BAF">
        <w:rPr>
          <w:lang w:val="en-CA" w:eastAsia="de-DE"/>
        </w:rPr>
        <w:t xml:space="preserve"> HEVC software guidelines [K. Sühring, D. Flynn, F. Bossen (software coordinators)]</w:t>
      </w:r>
    </w:p>
    <w:p w14:paraId="6765C8DD" w14:textId="77777777" w:rsidR="00BD208B" w:rsidRPr="00B03BAF" w:rsidRDefault="00BD208B" w:rsidP="00BD208B">
      <w:pPr>
        <w:rPr>
          <w:lang w:eastAsia="de-DE"/>
        </w:rPr>
      </w:pPr>
    </w:p>
    <w:p w14:paraId="46D7B029" w14:textId="463D90C4" w:rsidR="00BD208B" w:rsidRPr="00B03BAF" w:rsidRDefault="00407B8E" w:rsidP="00BD208B">
      <w:pPr>
        <w:pStyle w:val="berschrift9"/>
        <w:rPr>
          <w:lang w:val="en-CA"/>
        </w:rPr>
      </w:pPr>
      <w:r w:rsidRPr="00960447">
        <w:rPr>
          <w:lang w:val="en-US"/>
          <w:rPrChange w:id="436" w:author="Jens-Rainer Ohm" w:date="2021-07-16T07:36:00Z">
            <w:rPr>
              <w:highlight w:val="yellow"/>
              <w:lang w:val="en-US"/>
            </w:rPr>
          </w:rPrChange>
        </w:rPr>
        <w:t>Remains valid</w:t>
      </w:r>
      <w:del w:id="437" w:author="Jens-Rainer Ohm" w:date="2021-07-16T07:36:00Z">
        <w:r w:rsidRPr="00960447" w:rsidDel="00960447">
          <w:rPr>
            <w:lang w:val="en-US"/>
            <w:rPrChange w:id="438" w:author="Jens-Rainer Ohm" w:date="2021-07-16T07:36:00Z">
              <w:rPr>
                <w:highlight w:val="yellow"/>
                <w:lang w:val="en-US"/>
              </w:rPr>
            </w:rPrChange>
          </w:rPr>
          <w:delText>?</w:delText>
        </w:r>
      </w:del>
      <w:r>
        <w:rPr>
          <w:lang w:val="en-US"/>
        </w:rPr>
        <w:t xml:space="preserve"> – not updated: </w:t>
      </w:r>
      <w:hyperlink r:id="rId347" w:history="1">
        <w:r w:rsidR="00633055" w:rsidRPr="00B03BAF">
          <w:rPr>
            <w:rStyle w:val="Hyperlink"/>
            <w:lang w:val="en-CA"/>
          </w:rPr>
          <w:t>JVET-V1002</w:t>
        </w:r>
      </w:hyperlink>
      <w:r w:rsidR="00BD208B" w:rsidRPr="00B03BAF">
        <w:rPr>
          <w:lang w:val="en-CA"/>
        </w:rPr>
        <w:t xml:space="preserve"> High Efficiency Video Coding (HEVC) Test Model 16 (HM 16) Encoder Description Update </w:t>
      </w:r>
      <w:r w:rsidR="00633055" w:rsidRPr="00B03BAF">
        <w:rPr>
          <w:lang w:val="en-CA"/>
        </w:rPr>
        <w:t xml:space="preserve">15 </w:t>
      </w:r>
      <w:r w:rsidR="00BD208B" w:rsidRPr="00B03BAF">
        <w:rPr>
          <w:lang w:val="en-CA"/>
        </w:rPr>
        <w:t xml:space="preserve">[C. Rosewarne (primary editor), K. Sharman, R. Sjöberg, G. J. Sullivan (co-editors)] </w:t>
      </w:r>
      <w:del w:id="439" w:author="Jens-Rainer Ohm" w:date="2021-07-16T07:36:00Z">
        <w:r w:rsidR="00CD4055" w:rsidRPr="00B03BAF" w:rsidDel="00960447">
          <w:rPr>
            <w:lang w:val="en-CA"/>
          </w:rPr>
          <w:delText>[</w:delText>
        </w:r>
        <w:r w:rsidR="00BD208B" w:rsidRPr="00B03BAF" w:rsidDel="00960447">
          <w:rPr>
            <w:lang w:val="en-CA"/>
          </w:rPr>
          <w:delText>WG </w:delText>
        </w:r>
        <w:r w:rsidR="00633055" w:rsidRPr="00B03BAF" w:rsidDel="00960447">
          <w:rPr>
            <w:lang w:val="en-CA"/>
          </w:rPr>
          <w:delText xml:space="preserve">5 </w:delText>
        </w:r>
        <w:r w:rsidR="00BD208B" w:rsidRPr="00B03BAF" w:rsidDel="00960447">
          <w:rPr>
            <w:lang w:val="en-CA"/>
          </w:rPr>
          <w:delText>N </w:delText>
        </w:r>
        <w:r w:rsidR="00633055" w:rsidRPr="00B03BAF" w:rsidDel="00960447">
          <w:rPr>
            <w:lang w:val="en-CA"/>
          </w:rPr>
          <w:delText>60</w:delText>
        </w:r>
        <w:r w:rsidR="00CD4055" w:rsidRPr="00B03BAF" w:rsidDel="00960447">
          <w:rPr>
            <w:lang w:val="en-CA"/>
          </w:rPr>
          <w:delText>]</w:delText>
        </w:r>
        <w:r w:rsidR="00BD208B" w:rsidRPr="00B03BAF" w:rsidDel="00960447">
          <w:rPr>
            <w:lang w:val="en-CA"/>
          </w:rPr>
          <w:delText xml:space="preserve"> </w:delText>
        </w:r>
        <w:r w:rsidR="00633055" w:rsidRPr="00B03BAF" w:rsidDel="00960447">
          <w:rPr>
            <w:lang w:val="en-CA"/>
          </w:rPr>
          <w:delText>(2021-06-23)</w:delText>
        </w:r>
      </w:del>
    </w:p>
    <w:p w14:paraId="521B7909" w14:textId="77777777" w:rsidR="00BD208B" w:rsidRPr="00B03BAF" w:rsidRDefault="00BD208B" w:rsidP="00BD208B">
      <w:pPr>
        <w:rPr>
          <w:lang w:eastAsia="de-DE"/>
        </w:rPr>
      </w:pPr>
    </w:p>
    <w:p w14:paraId="02FF2AC6" w14:textId="419DED05" w:rsidR="00BD208B" w:rsidRPr="00B03BAF" w:rsidRDefault="00305B4D" w:rsidP="00BD208B">
      <w:pPr>
        <w:pStyle w:val="berschrift9"/>
        <w:rPr>
          <w:lang w:val="en-CA"/>
        </w:rPr>
      </w:pPr>
      <w:r w:rsidRPr="00B03BAF">
        <w:rPr>
          <w:lang w:val="en-CA"/>
        </w:rPr>
        <w:t xml:space="preserve">Remains valid – not updated: </w:t>
      </w:r>
      <w:hyperlink r:id="rId348" w:history="1">
        <w:r w:rsidR="00603E0E" w:rsidRPr="00B03BAF">
          <w:rPr>
            <w:rStyle w:val="Hyperlink"/>
            <w:lang w:val="en-CA" w:eastAsia="de-DE"/>
          </w:rPr>
          <w:t>JVET</w:t>
        </w:r>
        <w:r w:rsidR="00BD208B" w:rsidRPr="00B03BAF">
          <w:rPr>
            <w:rStyle w:val="Hyperlink"/>
            <w:lang w:val="en-CA"/>
          </w:rPr>
          <w:t>-</w:t>
        </w:r>
        <w:r w:rsidR="00603E0E" w:rsidRPr="00B03BAF">
          <w:rPr>
            <w:rStyle w:val="Hyperlink"/>
            <w:lang w:val="en-CA"/>
          </w:rPr>
          <w:t>T1003</w:t>
        </w:r>
      </w:hyperlink>
      <w:r w:rsidR="00603E0E" w:rsidRPr="00B03BAF">
        <w:rPr>
          <w:lang w:val="en-CA"/>
        </w:rPr>
        <w:t xml:space="preserve"> </w:t>
      </w:r>
      <w:r w:rsidR="00A81998" w:rsidRPr="00B03BAF">
        <w:rPr>
          <w:lang w:val="en-CA"/>
        </w:rPr>
        <w:t>R</w:t>
      </w:r>
      <w:r w:rsidR="00BD208B" w:rsidRPr="00B03BAF">
        <w:rPr>
          <w:lang w:val="en-CA"/>
        </w:rPr>
        <w:t xml:space="preserve">evised coding-independent code points for video signal type identification </w:t>
      </w:r>
      <w:r w:rsidR="00A81998" w:rsidRPr="00B03BAF">
        <w:rPr>
          <w:lang w:val="en-CA"/>
        </w:rPr>
        <w:t xml:space="preserve">(Draft 2) </w:t>
      </w:r>
      <w:r w:rsidR="00BD208B" w:rsidRPr="00B03BAF">
        <w:rPr>
          <w:lang w:val="en-CA"/>
        </w:rPr>
        <w:t>[G</w:t>
      </w:r>
      <w:r w:rsidR="00E73626" w:rsidRPr="00B03BAF">
        <w:rPr>
          <w:lang w:val="en-CA"/>
        </w:rPr>
        <w:t>. </w:t>
      </w:r>
      <w:r w:rsidR="00A81998" w:rsidRPr="00B03BAF">
        <w:rPr>
          <w:lang w:val="en-CA"/>
        </w:rPr>
        <w:t>J</w:t>
      </w:r>
      <w:r w:rsidR="00E73626" w:rsidRPr="00B03BAF">
        <w:rPr>
          <w:lang w:val="en-CA"/>
        </w:rPr>
        <w:t>. </w:t>
      </w:r>
      <w:r w:rsidR="00BD208B" w:rsidRPr="00B03BAF">
        <w:rPr>
          <w:lang w:val="en-CA"/>
        </w:rPr>
        <w:t>Sullivan, T</w:t>
      </w:r>
      <w:r w:rsidR="00E73626" w:rsidRPr="00B03BAF">
        <w:rPr>
          <w:lang w:val="en-CA"/>
        </w:rPr>
        <w:t>. </w:t>
      </w:r>
      <w:r w:rsidR="00BD208B" w:rsidRPr="00B03BAF">
        <w:rPr>
          <w:lang w:val="en-CA"/>
        </w:rPr>
        <w:t>Suzuki, A</w:t>
      </w:r>
      <w:r w:rsidR="00E73626" w:rsidRPr="00B03BAF">
        <w:rPr>
          <w:lang w:val="en-CA"/>
        </w:rPr>
        <w:t>. </w:t>
      </w:r>
      <w:r w:rsidR="00BD208B" w:rsidRPr="00B03BAF">
        <w:rPr>
          <w:lang w:val="en-CA"/>
        </w:rPr>
        <w:t xml:space="preserve">Tourapis] </w:t>
      </w:r>
      <w:del w:id="440" w:author="Jens-Rainer Ohm" w:date="2021-07-16T07:36:00Z">
        <w:r w:rsidR="00FA1C1D" w:rsidRPr="00B03BAF" w:rsidDel="00960447">
          <w:rPr>
            <w:lang w:val="en-CA"/>
          </w:rPr>
          <w:delText>[</w:delText>
        </w:r>
        <w:r w:rsidR="006B1526" w:rsidRPr="00B03BAF" w:rsidDel="00960447">
          <w:rPr>
            <w:lang w:val="en-CA"/>
          </w:rPr>
          <w:delText>WG 5 DIS N 12)</w:delText>
        </w:r>
        <w:r w:rsidR="00FA1C1D" w:rsidRPr="00B03BAF" w:rsidDel="00960447">
          <w:rPr>
            <w:lang w:val="en-CA"/>
          </w:rPr>
          <w:delText>]</w:delText>
        </w:r>
      </w:del>
    </w:p>
    <w:p w14:paraId="52C094DF" w14:textId="0D64C293" w:rsidR="00AE32B6" w:rsidRPr="00B03BAF" w:rsidDel="006907AB" w:rsidRDefault="007733BB" w:rsidP="009106F9">
      <w:pPr>
        <w:rPr>
          <w:del w:id="441" w:author="Jens-Rainer Ohm" w:date="2021-07-16T17:09:00Z"/>
        </w:rPr>
      </w:pPr>
      <w:del w:id="442" w:author="Jens-Rainer Ohm" w:date="2021-07-16T17:09:00Z">
        <w:r w:rsidRPr="00B03BAF" w:rsidDel="006907AB">
          <w:delText xml:space="preserve">Resolution in WG5 to proceed to publication. Only editorial suggestions by ISO secretariat which are dealt with in publication proceed. No </w:delText>
        </w:r>
        <w:r w:rsidR="0052170C" w:rsidRPr="00B03BAF" w:rsidDel="006907AB">
          <w:delText xml:space="preserve">Disposition of comments </w:delText>
        </w:r>
        <w:r w:rsidR="00452C11" w:rsidDel="006907AB">
          <w:delText xml:space="preserve">was </w:delText>
        </w:r>
        <w:r w:rsidRPr="00B03BAF" w:rsidDel="006907AB">
          <w:delText>necessary</w:delText>
        </w:r>
        <w:r w:rsidR="0052170C" w:rsidRPr="00B03BAF" w:rsidDel="006907AB">
          <w:delText>.</w:delText>
        </w:r>
      </w:del>
    </w:p>
    <w:p w14:paraId="36DF816D" w14:textId="6D893E51" w:rsidR="0052170C" w:rsidRPr="00B03BAF" w:rsidRDefault="007733BB" w:rsidP="009106F9">
      <w:del w:id="443" w:author="Jens-Rainer Ohm" w:date="2021-07-16T17:09:00Z">
        <w:r w:rsidRPr="00B03BAF" w:rsidDel="006907AB">
          <w:delText>To be Consented in ITU-T SG 16.</w:delText>
        </w:r>
      </w:del>
    </w:p>
    <w:p w14:paraId="39583CD5" w14:textId="5FD8E8E3" w:rsidR="00BD208B" w:rsidRPr="00B03BAF" w:rsidRDefault="00407B8E" w:rsidP="00BD208B">
      <w:pPr>
        <w:pStyle w:val="berschrift9"/>
        <w:rPr>
          <w:lang w:val="en-CA"/>
        </w:rPr>
      </w:pPr>
      <w:del w:id="444" w:author="Jens-Rainer Ohm" w:date="2021-07-16T07:37:00Z">
        <w:r w:rsidRPr="004C2CF2" w:rsidDel="00960447">
          <w:rPr>
            <w:highlight w:val="yellow"/>
            <w:lang w:val="en-US"/>
          </w:rPr>
          <w:delText>Remains valid?</w:delText>
        </w:r>
        <w:r w:rsidDel="00960447">
          <w:rPr>
            <w:lang w:val="en-US"/>
          </w:rPr>
          <w:delText xml:space="preserve"> – not updated: </w:delText>
        </w:r>
        <w:r w:rsidR="004D5CF6" w:rsidDel="00960447">
          <w:fldChar w:fldCharType="begin"/>
        </w:r>
        <w:r w:rsidR="004D5CF6" w:rsidDel="00960447">
          <w:delInstrText xml:space="preserve"> HYPERLINK "https://jvet-experts.org/doc_end_user/current_document.php?id=10847" </w:delInstrText>
        </w:r>
        <w:r w:rsidR="004D5CF6" w:rsidDel="00960447">
          <w:fldChar w:fldCharType="separate"/>
        </w:r>
        <w:r w:rsidR="007733BB" w:rsidRPr="00B03BAF" w:rsidDel="00960447">
          <w:rPr>
            <w:rStyle w:val="Hyperlink"/>
            <w:lang w:val="en-CA"/>
          </w:rPr>
          <w:delText>JVET-V1004</w:delText>
        </w:r>
        <w:r w:rsidR="004D5CF6" w:rsidDel="00960447">
          <w:rPr>
            <w:rStyle w:val="Hyperlink"/>
            <w:lang w:val="en-CA"/>
          </w:rPr>
          <w:fldChar w:fldCharType="end"/>
        </w:r>
        <w:r w:rsidR="007733BB" w:rsidRPr="00B03BAF" w:rsidDel="00960447">
          <w:rPr>
            <w:lang w:val="en-CA"/>
          </w:rPr>
          <w:delText xml:space="preserve"> </w:delText>
        </w:r>
      </w:del>
      <w:ins w:id="445" w:author="Jens-Rainer Ohm" w:date="2021-07-16T07:37:00Z">
        <w:r w:rsidR="00960447">
          <w:fldChar w:fldCharType="begin"/>
        </w:r>
        <w:r w:rsidR="00960447">
          <w:instrText xml:space="preserve"> HYPERLINK "https://jvet-experts.org/doc_end_user/current_document.php?id=10847" </w:instrText>
        </w:r>
        <w:r w:rsidR="00960447">
          <w:fldChar w:fldCharType="separate"/>
        </w:r>
        <w:r w:rsidR="00960447" w:rsidRPr="00B03BAF">
          <w:rPr>
            <w:rStyle w:val="Hyperlink"/>
            <w:lang w:val="en-CA"/>
          </w:rPr>
          <w:t>JVET-</w:t>
        </w:r>
        <w:r w:rsidR="00960447">
          <w:rPr>
            <w:rStyle w:val="Hyperlink"/>
            <w:lang w:val="en-CA"/>
          </w:rPr>
          <w:t>W</w:t>
        </w:r>
        <w:r w:rsidR="00960447" w:rsidRPr="00B03BAF">
          <w:rPr>
            <w:rStyle w:val="Hyperlink"/>
            <w:lang w:val="en-CA"/>
          </w:rPr>
          <w:t>1004</w:t>
        </w:r>
        <w:r w:rsidR="00960447">
          <w:rPr>
            <w:rStyle w:val="Hyperlink"/>
            <w:lang w:val="en-CA"/>
          </w:rPr>
          <w:fldChar w:fldCharType="end"/>
        </w:r>
        <w:r w:rsidR="00960447" w:rsidRPr="00B03BAF">
          <w:rPr>
            <w:lang w:val="en-CA"/>
          </w:rPr>
          <w:t xml:space="preserve"> </w:t>
        </w:r>
      </w:ins>
      <w:r w:rsidR="00BD208B" w:rsidRPr="00B03BAF">
        <w:rPr>
          <w:lang w:val="en-CA"/>
        </w:rPr>
        <w:t xml:space="preserve">Errata report items for </w:t>
      </w:r>
      <w:r w:rsidR="006E56D8" w:rsidRPr="00B03BAF">
        <w:rPr>
          <w:lang w:val="en-CA"/>
        </w:rPr>
        <w:t xml:space="preserve">VVC, </w:t>
      </w:r>
      <w:r w:rsidR="00BD208B" w:rsidRPr="00B03BAF">
        <w:rPr>
          <w:lang w:val="en-CA"/>
        </w:rPr>
        <w:t>HEVC, AVC, Video CICP, and CP usage TR [C. Rosewarne, G. 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 xml:space="preserve">Syed, Y.-K. Wang] </w:t>
      </w:r>
      <w:r w:rsidR="00FA1C1D" w:rsidRPr="00B03BAF">
        <w:rPr>
          <w:lang w:val="en-CA"/>
        </w:rPr>
        <w:t>(</w:t>
      </w:r>
      <w:r w:rsidR="0021024D" w:rsidRPr="00B03BAF">
        <w:rPr>
          <w:lang w:val="en-CA"/>
        </w:rPr>
        <w:t>2021</w:t>
      </w:r>
      <w:r w:rsidR="00BD208B" w:rsidRPr="00B03BAF">
        <w:rPr>
          <w:lang w:val="en-CA"/>
        </w:rPr>
        <w:t>-</w:t>
      </w:r>
      <w:del w:id="446" w:author="Jens-Rainer Ohm" w:date="2021-07-16T07:37:00Z">
        <w:r w:rsidR="007733BB" w:rsidRPr="00B03BAF" w:rsidDel="00960447">
          <w:rPr>
            <w:lang w:val="en-CA"/>
          </w:rPr>
          <w:delText>06</w:delText>
        </w:r>
      </w:del>
      <w:ins w:id="447" w:author="Jens-Rainer Ohm" w:date="2021-07-16T07:37:00Z">
        <w:r w:rsidR="00960447" w:rsidRPr="00B03BAF">
          <w:rPr>
            <w:lang w:val="en-CA"/>
          </w:rPr>
          <w:t>0</w:t>
        </w:r>
        <w:r w:rsidR="00960447">
          <w:rPr>
            <w:lang w:val="en-CA"/>
          </w:rPr>
          <w:t>9</w:t>
        </w:r>
      </w:ins>
      <w:r w:rsidR="00166371" w:rsidRPr="00B03BAF">
        <w:rPr>
          <w:lang w:val="en-CA"/>
        </w:rPr>
        <w:t>-</w:t>
      </w:r>
      <w:del w:id="448" w:author="Jens-Rainer Ohm" w:date="2021-07-16T07:38:00Z">
        <w:r w:rsidR="007733BB" w:rsidRPr="00B03BAF" w:rsidDel="00960447">
          <w:rPr>
            <w:lang w:val="en-CA"/>
          </w:rPr>
          <w:delText>23</w:delText>
        </w:r>
      </w:del>
      <w:ins w:id="449" w:author="Jens-Rainer Ohm" w:date="2021-07-16T07:38:00Z">
        <w:r w:rsidR="00960447">
          <w:rPr>
            <w:lang w:val="en-CA"/>
          </w:rPr>
          <w:t>30</w:t>
        </w:r>
      </w:ins>
      <w:r w:rsidR="00CD4055" w:rsidRPr="00B03BAF">
        <w:rPr>
          <w:lang w:val="en-CA"/>
        </w:rPr>
        <w:t>,</w:t>
      </w:r>
      <w:r w:rsidR="00BD208B" w:rsidRPr="00B03BAF">
        <w:rPr>
          <w:lang w:val="en-CA"/>
        </w:rPr>
        <w:t xml:space="preserve"> near next meeting)</w:t>
      </w:r>
    </w:p>
    <w:p w14:paraId="09228E99" w14:textId="44E0B40A" w:rsidR="00BD208B" w:rsidRPr="00B03BAF" w:rsidRDefault="00BD208B" w:rsidP="00BD208B"/>
    <w:p w14:paraId="0DC5478C" w14:textId="7827C690" w:rsidR="00BD208B" w:rsidRPr="00B03BAF" w:rsidDel="00F617FC" w:rsidRDefault="00305B4D" w:rsidP="00BD208B">
      <w:pPr>
        <w:pStyle w:val="berschrift9"/>
        <w:rPr>
          <w:del w:id="450" w:author="Jens-Rainer Ohm" w:date="2021-07-16T07:39:00Z"/>
          <w:lang w:val="en-CA"/>
        </w:rPr>
      </w:pPr>
      <w:del w:id="451" w:author="Jens-Rainer Ohm" w:date="2021-07-16T07:39:00Z">
        <w:r w:rsidRPr="00B03BAF" w:rsidDel="00F617FC">
          <w:rPr>
            <w:lang w:val="en-CA"/>
          </w:rPr>
          <w:delText xml:space="preserve">Remains valid – not updated: </w:delText>
        </w:r>
        <w:r w:rsidR="004D5CF6" w:rsidDel="00F617FC">
          <w:fldChar w:fldCharType="begin"/>
        </w:r>
        <w:r w:rsidR="004D5CF6" w:rsidDel="00F617FC">
          <w:delInstrText xml:space="preserve"> HYPERLINK "http://phenix.it-sudparis.eu/jvet/doc_end_user/current_document.php?id=10537" </w:delInstrText>
        </w:r>
        <w:r w:rsidR="004D5CF6" w:rsidDel="00F617FC">
          <w:fldChar w:fldCharType="separate"/>
        </w:r>
        <w:r w:rsidR="005E108E" w:rsidRPr="00B03BAF" w:rsidDel="00F617FC">
          <w:rPr>
            <w:rStyle w:val="Hyperlink"/>
            <w:lang w:val="en-CA"/>
          </w:rPr>
          <w:delText>JVET-T1005</w:delText>
        </w:r>
        <w:r w:rsidR="004D5CF6" w:rsidDel="00F617FC">
          <w:rPr>
            <w:rStyle w:val="Hyperlink"/>
            <w:b w:val="0"/>
          </w:rPr>
          <w:fldChar w:fldCharType="end"/>
        </w:r>
        <w:r w:rsidR="00BD208B" w:rsidRPr="00B03BAF" w:rsidDel="00F617FC">
          <w:rPr>
            <w:lang w:val="en-CA"/>
          </w:rPr>
          <w:delText xml:space="preserve"> Shutter interval information SEI message for HEVC (Draft </w:delText>
        </w:r>
        <w:r w:rsidR="00166371" w:rsidRPr="00B03BAF" w:rsidDel="00F617FC">
          <w:rPr>
            <w:lang w:val="en-CA"/>
          </w:rPr>
          <w:delText>3</w:delText>
        </w:r>
        <w:r w:rsidR="00BD208B" w:rsidRPr="00B03BAF" w:rsidDel="00F617FC">
          <w:rPr>
            <w:lang w:val="en-CA"/>
          </w:rPr>
          <w:delText>) [S</w:delText>
        </w:r>
        <w:r w:rsidR="00E73626" w:rsidRPr="00B03BAF" w:rsidDel="00F617FC">
          <w:rPr>
            <w:lang w:val="en-CA"/>
          </w:rPr>
          <w:delText>. </w:delText>
        </w:r>
        <w:r w:rsidR="00BD208B" w:rsidRPr="00B03BAF" w:rsidDel="00F617FC">
          <w:rPr>
            <w:lang w:val="en-CA"/>
          </w:rPr>
          <w:delText>McCarthy, G</w:delText>
        </w:r>
        <w:r w:rsidR="00E73626" w:rsidRPr="00B03BAF" w:rsidDel="00F617FC">
          <w:rPr>
            <w:lang w:val="en-CA"/>
          </w:rPr>
          <w:delText>. </w:delText>
        </w:r>
        <w:r w:rsidR="00BD208B" w:rsidRPr="00B03BAF" w:rsidDel="00F617FC">
          <w:rPr>
            <w:lang w:val="en-CA"/>
          </w:rPr>
          <w:delText>J</w:delText>
        </w:r>
        <w:r w:rsidR="00E73626" w:rsidRPr="00B03BAF" w:rsidDel="00F617FC">
          <w:rPr>
            <w:lang w:val="en-CA"/>
          </w:rPr>
          <w:delText>. </w:delText>
        </w:r>
        <w:r w:rsidR="00BD208B" w:rsidRPr="00B03BAF" w:rsidDel="00F617FC">
          <w:rPr>
            <w:lang w:val="en-CA"/>
          </w:rPr>
          <w:delText xml:space="preserve">Sullivan, Y.-K. Wang] </w:delText>
        </w:r>
        <w:r w:rsidR="00FA1C1D" w:rsidRPr="00B03BAF" w:rsidDel="00F617FC">
          <w:rPr>
            <w:lang w:val="en-CA"/>
          </w:rPr>
          <w:delText>[</w:delText>
        </w:r>
        <w:r w:rsidR="006B1526" w:rsidRPr="00B03BAF" w:rsidDel="00F617FC">
          <w:rPr>
            <w:lang w:val="en-CA"/>
          </w:rPr>
          <w:delText xml:space="preserve">WG 5 </w:delText>
        </w:r>
        <w:r w:rsidR="00166371" w:rsidRPr="00B03BAF" w:rsidDel="00F617FC">
          <w:rPr>
            <w:lang w:val="en-CA"/>
          </w:rPr>
          <w:delText>F</w:delText>
        </w:r>
        <w:r w:rsidR="00BD208B" w:rsidRPr="00B03BAF" w:rsidDel="00F617FC">
          <w:rPr>
            <w:lang w:val="en-CA"/>
          </w:rPr>
          <w:delText>DAM N </w:delText>
        </w:r>
        <w:r w:rsidR="00166371" w:rsidRPr="00B03BAF" w:rsidDel="00F617FC">
          <w:rPr>
            <w:lang w:val="en-CA"/>
          </w:rPr>
          <w:delText>8</w:delText>
        </w:r>
        <w:r w:rsidR="00FA1C1D" w:rsidRPr="00B03BAF" w:rsidDel="00F617FC">
          <w:rPr>
            <w:lang w:val="en-CA"/>
          </w:rPr>
          <w:delText>]</w:delText>
        </w:r>
      </w:del>
    </w:p>
    <w:p w14:paraId="18FCF381" w14:textId="3BE9194B" w:rsidR="00BD208B" w:rsidRPr="00B03BAF" w:rsidRDefault="00F617FC" w:rsidP="00BD208B">
      <w:pPr>
        <w:pStyle w:val="berschrift9"/>
        <w:rPr>
          <w:lang w:val="en-CA"/>
        </w:rPr>
      </w:pPr>
      <w:ins w:id="452" w:author="Jens-Rainer Ohm" w:date="2021-07-16T07:45:00Z">
        <w:r>
          <w:rPr>
            <w:lang w:val="en-US"/>
          </w:rPr>
          <w:t xml:space="preserve">Remains valid – not updated </w:t>
        </w:r>
      </w:ins>
      <w:del w:id="453" w:author="Jens-Rainer Ohm" w:date="2021-07-16T07:46:00Z">
        <w:r w:rsidR="004D5CF6" w:rsidDel="00F617FC">
          <w:fldChar w:fldCharType="begin"/>
        </w:r>
        <w:r w:rsidR="004D5CF6" w:rsidDel="00F617FC">
          <w:delInstrText xml:space="preserve"> HYPERLINK "http://phenix.it-sudparis.eu/jvet/doc_end_user/current_document.php?id=10538" </w:delInstrText>
        </w:r>
        <w:r w:rsidR="004D5CF6" w:rsidDel="00F617FC">
          <w:fldChar w:fldCharType="separate"/>
        </w:r>
        <w:r w:rsidR="00981D66" w:rsidRPr="00B03BAF" w:rsidDel="00F617FC">
          <w:rPr>
            <w:rStyle w:val="Hyperlink"/>
            <w:lang w:val="en-CA"/>
          </w:rPr>
          <w:delText>JVET-</w:delText>
        </w:r>
        <w:r w:rsidR="00981D66" w:rsidDel="00F617FC">
          <w:rPr>
            <w:rStyle w:val="Hyperlink"/>
            <w:lang w:val="en-CA"/>
          </w:rPr>
          <w:delText>W</w:delText>
        </w:r>
        <w:r w:rsidR="00981D66" w:rsidRPr="00B03BAF" w:rsidDel="00F617FC">
          <w:rPr>
            <w:rStyle w:val="Hyperlink"/>
            <w:lang w:val="en-CA"/>
          </w:rPr>
          <w:delText>1006</w:delText>
        </w:r>
        <w:r w:rsidR="004D5CF6" w:rsidDel="00F617FC">
          <w:rPr>
            <w:rStyle w:val="Hyperlink"/>
            <w:lang w:val="en-CA"/>
          </w:rPr>
          <w:fldChar w:fldCharType="end"/>
        </w:r>
        <w:r w:rsidR="00981D66" w:rsidRPr="00B03BAF" w:rsidDel="00F617FC">
          <w:rPr>
            <w:lang w:val="en-CA"/>
          </w:rPr>
          <w:delText xml:space="preserve"> </w:delText>
        </w:r>
      </w:del>
      <w:ins w:id="454" w:author="Jens-Rainer Ohm" w:date="2021-07-16T07:46:00Z">
        <w:r>
          <w:fldChar w:fldCharType="begin"/>
        </w:r>
        <w:r>
          <w:instrText xml:space="preserve"> HYPERLINK "http://phenix.it-sudparis.eu/jvet/doc_end_user/current_document.php?id=10538" </w:instrText>
        </w:r>
        <w:r>
          <w:fldChar w:fldCharType="separate"/>
        </w:r>
        <w:r w:rsidRPr="00B03BAF">
          <w:rPr>
            <w:rStyle w:val="Hyperlink"/>
            <w:lang w:val="en-CA"/>
          </w:rPr>
          <w:t>JVET-</w:t>
        </w:r>
        <w:r>
          <w:rPr>
            <w:rStyle w:val="Hyperlink"/>
            <w:lang w:val="en-CA"/>
          </w:rPr>
          <w:t>T</w:t>
        </w:r>
        <w:r w:rsidRPr="00B03BAF">
          <w:rPr>
            <w:rStyle w:val="Hyperlink"/>
            <w:lang w:val="en-CA"/>
          </w:rPr>
          <w:t>1006</w:t>
        </w:r>
        <w:r>
          <w:rPr>
            <w:rStyle w:val="Hyperlink"/>
            <w:lang w:val="en-CA"/>
          </w:rPr>
          <w:fldChar w:fldCharType="end"/>
        </w:r>
        <w:r w:rsidRPr="00B03BAF">
          <w:rPr>
            <w:lang w:val="en-CA"/>
          </w:rPr>
          <w:t xml:space="preserve"> </w:t>
        </w:r>
      </w:ins>
      <w:r w:rsidR="00BD208B" w:rsidRPr="00B03BAF">
        <w:rPr>
          <w:lang w:val="en-CA"/>
        </w:rPr>
        <w:t xml:space="preserve">Annotated regions and shutter interval information SEI messages for AVC (Draft </w:t>
      </w:r>
      <w:r w:rsidR="00166371" w:rsidRPr="00B03BAF">
        <w:rPr>
          <w:lang w:val="en-CA"/>
        </w:rPr>
        <w:t>2</w:t>
      </w:r>
      <w:r w:rsidR="00BD208B" w:rsidRPr="00B03BAF">
        <w:rPr>
          <w:lang w:val="en-CA"/>
        </w:rPr>
        <w:t>) [J</w:t>
      </w:r>
      <w:r w:rsidR="00E73626" w:rsidRPr="00B03BAF">
        <w:rPr>
          <w:lang w:val="en-CA"/>
        </w:rPr>
        <w:t>. </w:t>
      </w:r>
      <w:r w:rsidR="00BD208B" w:rsidRPr="00B03BAF">
        <w:rPr>
          <w:lang w:val="en-CA"/>
        </w:rPr>
        <w:t>Boyce, S</w:t>
      </w:r>
      <w:r w:rsidR="00E73626" w:rsidRPr="00B03BAF">
        <w:rPr>
          <w:lang w:val="en-CA"/>
        </w:rPr>
        <w:t>. </w:t>
      </w:r>
      <w:r w:rsidR="00BD208B" w:rsidRPr="00B03BAF">
        <w:rPr>
          <w:lang w:val="en-CA"/>
        </w:rPr>
        <w:t>McCarthy, Y.-K. Wang]</w:t>
      </w:r>
      <w:del w:id="455" w:author="Jens-Rainer Ohm" w:date="2021-07-16T07:47:00Z">
        <w:r w:rsidR="006B1526" w:rsidRPr="00B03BAF" w:rsidDel="00F617FC">
          <w:rPr>
            <w:lang w:val="en-CA"/>
          </w:rPr>
          <w:delText xml:space="preserve"> </w:delText>
        </w:r>
        <w:r w:rsidR="00FA1C1D" w:rsidRPr="00B03BAF" w:rsidDel="00F617FC">
          <w:rPr>
            <w:lang w:val="en-CA"/>
          </w:rPr>
          <w:delText>[</w:delText>
        </w:r>
        <w:r w:rsidR="006B1526" w:rsidRPr="00B03BAF" w:rsidDel="00F617FC">
          <w:rPr>
            <w:lang w:val="en-CA"/>
          </w:rPr>
          <w:delText xml:space="preserve">WG 5 </w:delText>
        </w:r>
        <w:r w:rsidR="00981D66" w:rsidDel="00F617FC">
          <w:rPr>
            <w:lang w:val="en-CA"/>
          </w:rPr>
          <w:delText>DIS</w:delText>
        </w:r>
        <w:r w:rsidR="00981D66" w:rsidRPr="00B03BAF" w:rsidDel="00F617FC">
          <w:rPr>
            <w:lang w:val="en-CA"/>
          </w:rPr>
          <w:delText xml:space="preserve"> </w:delText>
        </w:r>
        <w:r w:rsidR="00FA1C1D" w:rsidRPr="00B03BAF" w:rsidDel="00F617FC">
          <w:rPr>
            <w:lang w:val="en-CA"/>
          </w:rPr>
          <w:delText xml:space="preserve">N </w:delText>
        </w:r>
        <w:r w:rsidR="00981D66" w:rsidDel="00F617FC">
          <w:rPr>
            <w:lang w:val="en-CA"/>
          </w:rPr>
          <w:delText>66</w:delText>
        </w:r>
        <w:r w:rsidR="00FA1C1D" w:rsidRPr="00B03BAF" w:rsidDel="00F617FC">
          <w:rPr>
            <w:lang w:val="en-CA"/>
          </w:rPr>
          <w:delText>]</w:delText>
        </w:r>
        <w:r w:rsidR="00981D66" w:rsidDel="00F617FC">
          <w:rPr>
            <w:lang w:val="en-CA"/>
          </w:rPr>
          <w:delText xml:space="preserve"> (2021-07-</w:delText>
        </w:r>
        <w:r w:rsidR="00981D66" w:rsidRPr="007824C1" w:rsidDel="00F617FC">
          <w:rPr>
            <w:highlight w:val="yellow"/>
            <w:lang w:val="en-CA"/>
          </w:rPr>
          <w:delText>XX</w:delText>
        </w:r>
        <w:r w:rsidR="00981D66" w:rsidDel="00F617FC">
          <w:rPr>
            <w:lang w:val="en-CA"/>
          </w:rPr>
          <w:delText>)</w:delText>
        </w:r>
      </w:del>
    </w:p>
    <w:p w14:paraId="74FE4F57" w14:textId="402D9131" w:rsidR="007733BB" w:rsidRDefault="00981D66" w:rsidP="007733BB">
      <w:pPr>
        <w:rPr>
          <w:ins w:id="456" w:author="Jens-Rainer Ohm" w:date="2021-07-16T07:48:00Z"/>
        </w:rPr>
      </w:pPr>
      <w:del w:id="457" w:author="Jens-Rainer Ohm" w:date="2021-07-16T07:41:00Z">
        <w:r w:rsidDel="00F617FC">
          <w:delText>Convert into new edition</w:delText>
        </w:r>
      </w:del>
      <w:ins w:id="458" w:author="Jens-Rainer Ohm" w:date="2021-07-16T07:41:00Z">
        <w:r w:rsidR="00F617FC">
          <w:t xml:space="preserve">Was </w:t>
        </w:r>
      </w:ins>
      <w:ins w:id="459" w:author="Jens-Rainer Ohm" w:date="2021-07-16T07:45:00Z">
        <w:r w:rsidR="00F617FC">
          <w:t>included</w:t>
        </w:r>
      </w:ins>
      <w:ins w:id="460" w:author="Jens-Rainer Ohm" w:date="2021-07-16T07:41:00Z">
        <w:r w:rsidR="00F617FC">
          <w:t xml:space="preserve"> </w:t>
        </w:r>
      </w:ins>
      <w:ins w:id="461" w:author="Jens-Rainer Ohm" w:date="2021-07-16T07:45:00Z">
        <w:r w:rsidR="00F617FC">
          <w:t>in</w:t>
        </w:r>
      </w:ins>
      <w:ins w:id="462" w:author="Jens-Rainer Ohm" w:date="2021-07-16T07:41:00Z">
        <w:r w:rsidR="00F617FC">
          <w:t xml:space="preserve"> a new edition issued as </w:t>
        </w:r>
      </w:ins>
      <w:ins w:id="463" w:author="Jens-Rainer Ohm" w:date="2021-07-16T07:43:00Z">
        <w:r w:rsidR="00F617FC" w:rsidRPr="00B03BAF">
          <w:t xml:space="preserve">WG 5 </w:t>
        </w:r>
        <w:r w:rsidR="00F617FC">
          <w:t>DIS</w:t>
        </w:r>
        <w:r w:rsidR="00F617FC" w:rsidRPr="00B03BAF">
          <w:t xml:space="preserve"> N </w:t>
        </w:r>
        <w:r w:rsidR="00F617FC">
          <w:t>66</w:t>
        </w:r>
      </w:ins>
      <w:ins w:id="464" w:author="Jens-Rainer Ohm" w:date="2021-07-16T07:47:00Z">
        <w:r w:rsidR="00F617FC">
          <w:t xml:space="preserve"> (due 2021-07-3</w:t>
        </w:r>
      </w:ins>
      <w:ins w:id="465" w:author="Jens-Rainer Ohm" w:date="2021-07-16T07:48:00Z">
        <w:r w:rsidR="00F617FC">
          <w:t>0</w:t>
        </w:r>
      </w:ins>
      <w:ins w:id="466" w:author="Jens-Rainer Ohm" w:date="2021-07-16T07:47:00Z">
        <w:r w:rsidR="00F617FC">
          <w:t>)</w:t>
        </w:r>
      </w:ins>
      <w:r w:rsidR="007733BB" w:rsidRPr="00B03BAF">
        <w:t>.</w:t>
      </w:r>
      <w:ins w:id="467" w:author="Jens-Rainer Ohm" w:date="2021-07-16T17:09:00Z">
        <w:r w:rsidR="006907AB">
          <w:t xml:space="preserve"> </w:t>
        </w:r>
      </w:ins>
      <w:ins w:id="468" w:author="Jens-Rainer Ohm" w:date="2021-07-16T17:10:00Z">
        <w:r w:rsidR="006907AB">
          <w:t>Twin text already consented in ITU-T from the last meeting</w:t>
        </w:r>
      </w:ins>
    </w:p>
    <w:p w14:paraId="61F08D86" w14:textId="502CFB46" w:rsidR="00F617FC" w:rsidRDefault="00F617FC" w:rsidP="007733BB">
      <w:ins w:id="469" w:author="Jens-Rainer Ohm" w:date="2021-07-16T07:48:00Z">
        <w:r>
          <w:t xml:space="preserve">Editors </w:t>
        </w:r>
      </w:ins>
      <w:ins w:id="470" w:author="Jens-Rainer Ohm" w:date="2021-07-16T07:49:00Z">
        <w:r>
          <w:t xml:space="preserve">of the DIS will be </w:t>
        </w:r>
        <w:r w:rsidRPr="00B03BAF">
          <w:t xml:space="preserve">J. Boyce, S. McCarthy, </w:t>
        </w:r>
        <w:r>
          <w:t xml:space="preserve">G. Sullivan, and </w:t>
        </w:r>
        <w:r w:rsidRPr="00B03BAF">
          <w:t>Y.-K. Wang</w:t>
        </w:r>
      </w:ins>
      <w:ins w:id="471" w:author="Jens-Rainer Ohm" w:date="2021-07-16T07:50:00Z">
        <w:r>
          <w:t>.</w:t>
        </w:r>
      </w:ins>
    </w:p>
    <w:p w14:paraId="2DD63C8F" w14:textId="214C96A2" w:rsidR="00981D66" w:rsidRPr="00B03BAF" w:rsidRDefault="00981D66" w:rsidP="007733BB">
      <w:r>
        <w:t xml:space="preserve">DoC </w:t>
      </w:r>
      <w:r w:rsidR="00A86F3E">
        <w:t>o</w:t>
      </w:r>
      <w:ins w:id="472" w:author="Jens-Rainer Ohm" w:date="2021-07-16T07:51:00Z">
        <w:r w:rsidR="00EF71D7">
          <w:t>f</w:t>
        </w:r>
      </w:ins>
      <w:r w:rsidR="00A86F3E">
        <w:t xml:space="preserve"> CDAM</w:t>
      </w:r>
      <w:r w:rsidR="00106719">
        <w:t xml:space="preserve"> (</w:t>
      </w:r>
      <w:r>
        <w:t>WG5 N 65</w:t>
      </w:r>
      <w:r w:rsidR="00106719">
        <w:t xml:space="preserve">) </w:t>
      </w:r>
      <w:r w:rsidR="00106719">
        <w:rPr>
          <w:lang w:eastAsia="de-DE"/>
        </w:rPr>
        <w:t>was reviewed Thursday 15 July in session 22.</w:t>
      </w:r>
    </w:p>
    <w:p w14:paraId="6472714E" w14:textId="529EF0C8" w:rsidR="00BD208B" w:rsidRPr="00B03BAF" w:rsidRDefault="00BD208B" w:rsidP="00BD208B">
      <w:pPr>
        <w:pStyle w:val="berschrift9"/>
        <w:rPr>
          <w:szCs w:val="24"/>
          <w:lang w:val="en-CA"/>
        </w:rPr>
      </w:pPr>
      <w:r w:rsidRPr="00B03BAF">
        <w:rPr>
          <w:lang w:val="en-CA"/>
        </w:rPr>
        <w:t xml:space="preserve">Remains valid – not updated: </w:t>
      </w:r>
      <w:hyperlink r:id="rId349" w:history="1">
        <w:r w:rsidRPr="00B03BAF">
          <w:rPr>
            <w:rStyle w:val="Hyperlink"/>
            <w:lang w:val="en-CA"/>
          </w:rPr>
          <w:t>JCTVC-V1007</w:t>
        </w:r>
      </w:hyperlink>
      <w:r w:rsidRPr="00B03BAF">
        <w:rPr>
          <w:lang w:val="en-CA"/>
        </w:rPr>
        <w:t xml:space="preserve"> SHVC Test Model 11 (SHM 11) Introduction and Encoder Description [G. Barroux, J. Boyce, J. Chen, M. M. Hannuksela, Y. Ye]</w:t>
      </w:r>
      <w:r w:rsidRPr="00B03BAF">
        <w:rPr>
          <w:szCs w:val="24"/>
          <w:lang w:val="en-CA"/>
        </w:rPr>
        <w:t xml:space="preserve"> </w:t>
      </w:r>
      <w:r w:rsidR="00CD4055" w:rsidRPr="00B03BAF">
        <w:rPr>
          <w:szCs w:val="24"/>
          <w:lang w:val="en-CA"/>
        </w:rPr>
        <w:t>[</w:t>
      </w:r>
      <w:r w:rsidRPr="00B03BAF">
        <w:rPr>
          <w:szCs w:val="24"/>
          <w:lang w:val="en-CA"/>
        </w:rPr>
        <w:t xml:space="preserve">WG 11 </w:t>
      </w:r>
      <w:r w:rsidR="006B7DB7" w:rsidRPr="00B03BAF">
        <w:rPr>
          <w:lang w:val="en-CA"/>
        </w:rPr>
        <w:t>N 15778</w:t>
      </w:r>
      <w:r w:rsidR="00CD4055" w:rsidRPr="00B03BAF">
        <w:rPr>
          <w:szCs w:val="24"/>
          <w:lang w:val="en-CA"/>
        </w:rPr>
        <w:t>]</w:t>
      </w:r>
    </w:p>
    <w:p w14:paraId="1571BAB2" w14:textId="77777777" w:rsidR="00BD208B" w:rsidRPr="00B03BAF" w:rsidRDefault="00BD208B" w:rsidP="00BD208B"/>
    <w:p w14:paraId="4713EDB8" w14:textId="1E9F723A" w:rsidR="00BD208B" w:rsidRPr="00B03BAF" w:rsidDel="00EF71D7" w:rsidRDefault="00305B4D" w:rsidP="00BD208B">
      <w:pPr>
        <w:pStyle w:val="berschrift9"/>
        <w:rPr>
          <w:del w:id="473" w:author="Jens-Rainer Ohm" w:date="2021-07-16T07:51:00Z"/>
          <w:lang w:val="en-CA"/>
        </w:rPr>
      </w:pPr>
      <w:del w:id="474" w:author="Jens-Rainer Ohm" w:date="2021-07-16T07:51:00Z">
        <w:r w:rsidRPr="00B03BAF" w:rsidDel="00EF71D7">
          <w:rPr>
            <w:lang w:val="en-CA"/>
          </w:rPr>
          <w:delText xml:space="preserve">Remains valid – not updated: </w:delText>
        </w:r>
        <w:r w:rsidR="004D5CF6" w:rsidDel="00EF71D7">
          <w:fldChar w:fldCharType="begin"/>
        </w:r>
        <w:r w:rsidR="004D5CF6" w:rsidDel="00EF71D7">
          <w:delInstrText xml:space="preserve"> HYPERLINK "http://phenix.it-sudparis.eu/jvet/doc_end_user/current_document.php?id=10539" </w:delInstrText>
        </w:r>
        <w:r w:rsidR="004D5CF6" w:rsidDel="00EF71D7">
          <w:fldChar w:fldCharType="separate"/>
        </w:r>
        <w:r w:rsidR="00BD208B" w:rsidRPr="00B03BAF" w:rsidDel="00EF71D7">
          <w:rPr>
            <w:rStyle w:val="Hyperlink"/>
            <w:lang w:val="en-CA"/>
          </w:rPr>
          <w:delText>J</w:delText>
        </w:r>
        <w:r w:rsidR="0073251D" w:rsidRPr="00B03BAF" w:rsidDel="00EF71D7">
          <w:rPr>
            <w:rStyle w:val="Hyperlink"/>
            <w:lang w:val="en-CA"/>
          </w:rPr>
          <w:delText>VET</w:delText>
        </w:r>
        <w:r w:rsidR="00BD208B" w:rsidRPr="00B03BAF" w:rsidDel="00EF71D7">
          <w:rPr>
            <w:rStyle w:val="Hyperlink"/>
            <w:lang w:val="en-CA"/>
          </w:rPr>
          <w:delText>-</w:delText>
        </w:r>
        <w:r w:rsidR="0073251D" w:rsidRPr="00B03BAF" w:rsidDel="00EF71D7">
          <w:rPr>
            <w:rStyle w:val="Hyperlink"/>
            <w:lang w:val="en-CA"/>
          </w:rPr>
          <w:delText>T</w:delText>
        </w:r>
        <w:r w:rsidR="00BD208B" w:rsidRPr="00B03BAF" w:rsidDel="00EF71D7">
          <w:rPr>
            <w:rStyle w:val="Hyperlink"/>
            <w:lang w:val="en-CA"/>
          </w:rPr>
          <w:delText>1008</w:delText>
        </w:r>
        <w:r w:rsidR="004D5CF6" w:rsidDel="00EF71D7">
          <w:rPr>
            <w:rStyle w:val="Hyperlink"/>
            <w:b w:val="0"/>
          </w:rPr>
          <w:fldChar w:fldCharType="end"/>
        </w:r>
        <w:r w:rsidR="00BD208B" w:rsidRPr="00B03BAF" w:rsidDel="00EF71D7">
          <w:rPr>
            <w:lang w:val="en-CA"/>
          </w:rPr>
          <w:delText xml:space="preserve"> Usage of video signal type code points (Draft </w:delText>
        </w:r>
        <w:r w:rsidR="0073251D" w:rsidRPr="00B03BAF" w:rsidDel="00EF71D7">
          <w:rPr>
            <w:lang w:val="en-CA"/>
          </w:rPr>
          <w:delText>2</w:delText>
        </w:r>
        <w:r w:rsidR="00BD208B" w:rsidRPr="00B03BAF" w:rsidDel="00EF71D7">
          <w:rPr>
            <w:lang w:val="en-CA"/>
          </w:rPr>
          <w:delText xml:space="preserve"> for version 3) [W</w:delText>
        </w:r>
        <w:r w:rsidR="00E73626" w:rsidRPr="00B03BAF" w:rsidDel="00EF71D7">
          <w:rPr>
            <w:lang w:val="en-CA"/>
          </w:rPr>
          <w:delText>. </w:delText>
        </w:r>
        <w:r w:rsidR="00BD208B" w:rsidRPr="00B03BAF" w:rsidDel="00EF71D7">
          <w:rPr>
            <w:lang w:val="en-CA"/>
          </w:rPr>
          <w:delText>Husak, G</w:delText>
        </w:r>
        <w:r w:rsidR="00E73626" w:rsidRPr="00B03BAF" w:rsidDel="00EF71D7">
          <w:rPr>
            <w:lang w:val="en-CA"/>
          </w:rPr>
          <w:delText>. </w:delText>
        </w:r>
        <w:r w:rsidR="00BD208B" w:rsidRPr="00B03BAF" w:rsidDel="00EF71D7">
          <w:rPr>
            <w:lang w:val="en-CA"/>
          </w:rPr>
          <w:delText>J</w:delText>
        </w:r>
        <w:r w:rsidR="00E73626" w:rsidRPr="00B03BAF" w:rsidDel="00EF71D7">
          <w:rPr>
            <w:lang w:val="en-CA"/>
          </w:rPr>
          <w:delText>. </w:delText>
        </w:r>
        <w:r w:rsidR="00BD208B" w:rsidRPr="00B03BAF" w:rsidDel="00EF71D7">
          <w:rPr>
            <w:lang w:val="en-CA"/>
          </w:rPr>
          <w:delText>Sullivan, Y</w:delText>
        </w:r>
        <w:r w:rsidR="00E73626" w:rsidRPr="00B03BAF" w:rsidDel="00EF71D7">
          <w:rPr>
            <w:lang w:val="en-CA"/>
          </w:rPr>
          <w:delText>. </w:delText>
        </w:r>
        <w:r w:rsidR="00BD208B" w:rsidRPr="00B03BAF" w:rsidDel="00EF71D7">
          <w:rPr>
            <w:lang w:val="en-CA"/>
          </w:rPr>
          <w:delText>Syed, A</w:delText>
        </w:r>
        <w:r w:rsidR="00E73626" w:rsidRPr="00B03BAF" w:rsidDel="00EF71D7">
          <w:rPr>
            <w:lang w:val="en-CA"/>
          </w:rPr>
          <w:delText>. </w:delText>
        </w:r>
        <w:r w:rsidR="00BD208B" w:rsidRPr="00B03BAF" w:rsidDel="00EF71D7">
          <w:rPr>
            <w:lang w:val="en-CA"/>
          </w:rPr>
          <w:delText xml:space="preserve">Tourapis] </w:delText>
        </w:r>
        <w:r w:rsidR="00CD4055" w:rsidRPr="00B03BAF" w:rsidDel="00EF71D7">
          <w:rPr>
            <w:lang w:val="en-CA"/>
          </w:rPr>
          <w:delText>[</w:delText>
        </w:r>
        <w:r w:rsidR="00FA1C1D" w:rsidRPr="00B03BAF" w:rsidDel="00EF71D7">
          <w:rPr>
            <w:lang w:val="en-CA"/>
          </w:rPr>
          <w:delText>WG 5 TR N 14</w:delText>
        </w:r>
        <w:r w:rsidR="00CD4055" w:rsidRPr="00B03BAF" w:rsidDel="00EF71D7">
          <w:rPr>
            <w:lang w:val="en-CA"/>
          </w:rPr>
          <w:delText>]</w:delText>
        </w:r>
      </w:del>
    </w:p>
    <w:p w14:paraId="55188CB6" w14:textId="19C1F740" w:rsidR="00AE32B6" w:rsidRPr="00B03BAF" w:rsidDel="00EF71D7" w:rsidRDefault="007733BB" w:rsidP="00AE32B6">
      <w:pPr>
        <w:rPr>
          <w:del w:id="475" w:author="Jens-Rainer Ohm" w:date="2021-07-16T07:51:00Z"/>
        </w:rPr>
      </w:pPr>
      <w:del w:id="476" w:author="Jens-Rainer Ohm" w:date="2021-07-16T07:51:00Z">
        <w:r w:rsidRPr="00B03BAF" w:rsidDel="00EF71D7">
          <w:delText>To</w:delText>
        </w:r>
        <w:r w:rsidR="00774FFB" w:rsidRPr="00B03BAF" w:rsidDel="00EF71D7">
          <w:delText xml:space="preserve"> </w:delText>
        </w:r>
        <w:r w:rsidR="00AE32B6" w:rsidRPr="00B03BAF" w:rsidDel="00EF71D7">
          <w:delText xml:space="preserve">be </w:delText>
        </w:r>
        <w:r w:rsidRPr="00B03BAF" w:rsidDel="00EF71D7">
          <w:delText xml:space="preserve">Approved </w:delText>
        </w:r>
        <w:r w:rsidR="00AE32B6" w:rsidRPr="00B03BAF" w:rsidDel="00EF71D7">
          <w:delText>by ITU</w:delText>
        </w:r>
        <w:r w:rsidR="00774FFB" w:rsidRPr="00B03BAF" w:rsidDel="00EF71D7">
          <w:delText>-T SG 16</w:delText>
        </w:r>
        <w:r w:rsidR="00AE32B6" w:rsidRPr="00B03BAF" w:rsidDel="00EF71D7">
          <w:delText xml:space="preserve"> in April 2021</w:delText>
        </w:r>
        <w:r w:rsidR="00774FFB" w:rsidRPr="00B03BAF" w:rsidDel="00EF71D7">
          <w:delText>.</w:delText>
        </w:r>
      </w:del>
    </w:p>
    <w:p w14:paraId="598C24DA" w14:textId="56B55D5C" w:rsidR="00BD208B" w:rsidRPr="00B03BAF" w:rsidRDefault="00BD208B" w:rsidP="00BD208B">
      <w:pPr>
        <w:pStyle w:val="berschrift9"/>
        <w:rPr>
          <w:lang w:val="en-CA"/>
        </w:rPr>
      </w:pPr>
      <w:r w:rsidRPr="00B03BAF">
        <w:rPr>
          <w:lang w:val="en-CA"/>
        </w:rPr>
        <w:t xml:space="preserve">Remains valid – not updated: </w:t>
      </w:r>
      <w:hyperlink r:id="rId350" w:history="1">
        <w:r w:rsidRPr="00B03BAF">
          <w:rPr>
            <w:rStyle w:val="Hyperlink"/>
            <w:lang w:val="en-CA"/>
          </w:rPr>
          <w:t>JCTVC-X1009</w:t>
        </w:r>
      </w:hyperlink>
      <w:r w:rsidRPr="00B03BAF">
        <w:rPr>
          <w:lang w:val="en-CA" w:eastAsia="de-DE"/>
        </w:rPr>
        <w:t xml:space="preserve"> </w:t>
      </w:r>
      <w:r w:rsidRPr="00B03BAF">
        <w:rPr>
          <w:lang w:val="en-CA"/>
        </w:rPr>
        <w:t>Common Test Conditions for SHVC [V. Seregin, Y. He]</w:t>
      </w:r>
    </w:p>
    <w:p w14:paraId="706EA4A5" w14:textId="77777777" w:rsidR="00BD208B" w:rsidRPr="00B03BAF" w:rsidRDefault="00BD208B" w:rsidP="00BD208B"/>
    <w:p w14:paraId="5FAF4BE5" w14:textId="06CB6EE3" w:rsidR="00BD208B" w:rsidRPr="00B03BAF" w:rsidRDefault="00BD208B" w:rsidP="00BD208B">
      <w:pPr>
        <w:pStyle w:val="berschrift9"/>
        <w:rPr>
          <w:szCs w:val="24"/>
          <w:lang w:val="en-CA"/>
        </w:rPr>
      </w:pPr>
      <w:r w:rsidRPr="00B03BAF">
        <w:rPr>
          <w:lang w:val="en-CA"/>
        </w:rPr>
        <w:t xml:space="preserve">Remains valid – not updated </w:t>
      </w:r>
      <w:hyperlink r:id="rId351" w:history="1">
        <w:r w:rsidRPr="00B03BAF">
          <w:rPr>
            <w:rStyle w:val="Hyperlink"/>
            <w:lang w:val="en-CA"/>
          </w:rPr>
          <w:t>JCTVC-O1010</w:t>
        </w:r>
      </w:hyperlink>
      <w:r w:rsidRPr="00B03BAF">
        <w:rPr>
          <w:szCs w:val="24"/>
          <w:lang w:val="en-CA" w:eastAsia="de-DE"/>
        </w:rPr>
        <w:t xml:space="preserve"> </w:t>
      </w:r>
      <w:r w:rsidRPr="00B03BAF">
        <w:rPr>
          <w:szCs w:val="24"/>
          <w:lang w:val="en-CA"/>
        </w:rPr>
        <w:t>Guidelines for Conformance Testing Bitstream Preparation [T. Suzuki, W. Wan]</w:t>
      </w:r>
    </w:p>
    <w:p w14:paraId="62FF7711" w14:textId="77777777" w:rsidR="00BD208B" w:rsidRPr="00B03BAF" w:rsidRDefault="00BD208B" w:rsidP="00BD208B"/>
    <w:p w14:paraId="52E6E205" w14:textId="44CE3949" w:rsidR="00BD208B" w:rsidRPr="00B03BAF" w:rsidRDefault="00BD208B">
      <w:pPr>
        <w:pStyle w:val="berschrift9"/>
        <w:rPr>
          <w:lang w:val="en-CA"/>
        </w:rPr>
      </w:pPr>
      <w:r w:rsidRPr="00B03BAF">
        <w:rPr>
          <w:lang w:val="en-CA"/>
        </w:rPr>
        <w:t xml:space="preserve">No output: </w:t>
      </w:r>
      <w:r w:rsidR="0073251D" w:rsidRPr="00B03BAF">
        <w:rPr>
          <w:lang w:val="en-CA"/>
        </w:rPr>
        <w:t>JVET</w:t>
      </w:r>
      <w:r w:rsidRPr="00B03BAF">
        <w:rPr>
          <w:lang w:val="en-CA"/>
        </w:rPr>
        <w:t>-</w:t>
      </w:r>
      <w:r w:rsidR="0073251D" w:rsidRPr="00B03BAF">
        <w:rPr>
          <w:lang w:val="en-CA"/>
        </w:rPr>
        <w:t>T</w:t>
      </w:r>
      <w:r w:rsidRPr="00B03BAF">
        <w:rPr>
          <w:lang w:val="en-CA"/>
        </w:rPr>
        <w:t>1011</w:t>
      </w:r>
      <w:r w:rsidR="00CD4055" w:rsidRPr="00B03BAF">
        <w:rPr>
          <w:lang w:val="en-CA"/>
        </w:rPr>
        <w:t xml:space="preserve"> through </w:t>
      </w:r>
      <w:r w:rsidR="0073251D" w:rsidRPr="00B03BAF">
        <w:rPr>
          <w:lang w:val="en-CA"/>
        </w:rPr>
        <w:t>JVET</w:t>
      </w:r>
      <w:r w:rsidRPr="00B03BAF">
        <w:rPr>
          <w:lang w:val="en-CA"/>
        </w:rPr>
        <w:t>-</w:t>
      </w:r>
      <w:r w:rsidR="0073251D" w:rsidRPr="00B03BAF">
        <w:rPr>
          <w:lang w:val="en-CA"/>
        </w:rPr>
        <w:t>T</w:t>
      </w:r>
      <w:r w:rsidRPr="00B03BAF">
        <w:rPr>
          <w:lang w:val="en-CA"/>
        </w:rPr>
        <w:t>1013</w:t>
      </w:r>
    </w:p>
    <w:p w14:paraId="7E79CE1A" w14:textId="77777777" w:rsidR="00BD208B" w:rsidRPr="00B03BAF" w:rsidRDefault="00BD208B" w:rsidP="00BD208B">
      <w:pPr>
        <w:rPr>
          <w:lang w:eastAsia="de-DE"/>
        </w:rPr>
      </w:pPr>
    </w:p>
    <w:p w14:paraId="21E4B80E" w14:textId="03177EA8" w:rsidR="00BD208B" w:rsidRPr="00B03BAF" w:rsidRDefault="00BD208B" w:rsidP="00BD208B">
      <w:pPr>
        <w:pStyle w:val="berschrift9"/>
        <w:rPr>
          <w:lang w:val="en-CA" w:eastAsia="de-DE"/>
        </w:rPr>
      </w:pPr>
      <w:r w:rsidRPr="00B03BAF">
        <w:rPr>
          <w:lang w:val="en-CA"/>
        </w:rPr>
        <w:t xml:space="preserve">Remains valid – not updated </w:t>
      </w:r>
      <w:hyperlink r:id="rId352" w:history="1">
        <w:r w:rsidRPr="00B03BAF">
          <w:rPr>
            <w:rStyle w:val="Hyperlink"/>
            <w:lang w:val="en-CA"/>
          </w:rPr>
          <w:t>JCTVC-V1014</w:t>
        </w:r>
      </w:hyperlink>
      <w:r w:rsidRPr="00B03BAF">
        <w:rPr>
          <w:lang w:val="en-CA" w:eastAsia="de-DE"/>
        </w:rPr>
        <w:t xml:space="preserve"> Screen Content Coding Test Model 7 Encoder Description (SCM 7) [</w:t>
      </w:r>
      <w:r w:rsidRPr="00B03BAF">
        <w:rPr>
          <w:lang w:val="en-CA"/>
        </w:rPr>
        <w:t>R. Joshi, J. Xu, R. Cohen, S. Liu, Y. Ye</w:t>
      </w:r>
      <w:r w:rsidRPr="00B03BAF">
        <w:rPr>
          <w:lang w:val="en-CA" w:eastAsia="de-DE"/>
        </w:rPr>
        <w:t xml:space="preserve">] </w:t>
      </w:r>
      <w:r w:rsidR="00CD4055" w:rsidRPr="00B03BAF">
        <w:rPr>
          <w:lang w:val="en-CA" w:eastAsia="de-DE"/>
        </w:rPr>
        <w:t>[</w:t>
      </w:r>
      <w:r w:rsidRPr="00B03BAF">
        <w:rPr>
          <w:lang w:val="en-CA" w:eastAsia="de-DE"/>
        </w:rPr>
        <w:t xml:space="preserve">WG 11 </w:t>
      </w:r>
      <w:r w:rsidR="005E5D7A" w:rsidRPr="00B03BAF">
        <w:rPr>
          <w:lang w:val="en-CA"/>
        </w:rPr>
        <w:t>N 16049</w:t>
      </w:r>
      <w:r w:rsidR="00CD4055" w:rsidRPr="00B03BAF">
        <w:rPr>
          <w:lang w:val="en-CA" w:eastAsia="de-DE"/>
        </w:rPr>
        <w:t>]</w:t>
      </w:r>
    </w:p>
    <w:p w14:paraId="5E75A742" w14:textId="77777777" w:rsidR="00BD208B" w:rsidRPr="00B03BAF" w:rsidRDefault="00BD208B" w:rsidP="00BD208B"/>
    <w:p w14:paraId="629E7554" w14:textId="3762A802" w:rsidR="00BD208B" w:rsidRPr="00B03BAF" w:rsidRDefault="00BD208B" w:rsidP="00BD208B">
      <w:pPr>
        <w:pStyle w:val="berschrift9"/>
        <w:rPr>
          <w:lang w:val="en-CA" w:eastAsia="de-DE"/>
        </w:rPr>
      </w:pPr>
      <w:r w:rsidRPr="00B03BAF">
        <w:rPr>
          <w:szCs w:val="24"/>
          <w:lang w:val="en-CA"/>
        </w:rPr>
        <w:lastRenderedPageBreak/>
        <w:t xml:space="preserve">Remains valid </w:t>
      </w:r>
      <w:r w:rsidR="00DE2A24" w:rsidRPr="00B03BAF">
        <w:rPr>
          <w:szCs w:val="24"/>
          <w:lang w:val="en-CA"/>
        </w:rPr>
        <w:t xml:space="preserve">for HM </w:t>
      </w:r>
      <w:r w:rsidRPr="00B03BAF">
        <w:rPr>
          <w:szCs w:val="24"/>
          <w:lang w:val="en-CA"/>
        </w:rPr>
        <w:t xml:space="preserve">– </w:t>
      </w:r>
      <w:r w:rsidRPr="00B03BAF">
        <w:rPr>
          <w:lang w:val="en-CA" w:eastAsia="de-DE"/>
        </w:rPr>
        <w:t xml:space="preserve">not updated: </w:t>
      </w:r>
      <w:hyperlink r:id="rId353" w:history="1">
        <w:r w:rsidRPr="00B03BAF">
          <w:rPr>
            <w:rStyle w:val="Hyperlink"/>
            <w:lang w:val="en-CA"/>
          </w:rPr>
          <w:t>JCTVC-Z1015</w:t>
        </w:r>
      </w:hyperlink>
      <w:r w:rsidRPr="00B03BAF">
        <w:rPr>
          <w:lang w:val="en-CA" w:eastAsia="de-DE"/>
        </w:rPr>
        <w:t xml:space="preserve"> Common Test Conditions for Screen Content Coding [H. Yu, R. Cohen, K. Rapaka, J. Xu]</w:t>
      </w:r>
    </w:p>
    <w:p w14:paraId="7407F5FF" w14:textId="77777777" w:rsidR="00BD208B" w:rsidRPr="00B03BAF" w:rsidRDefault="00BD208B" w:rsidP="00BD208B"/>
    <w:p w14:paraId="707539B6" w14:textId="20524540" w:rsidR="00BD208B" w:rsidRPr="00B03BAF" w:rsidRDefault="00BD208B" w:rsidP="00BD208B">
      <w:pPr>
        <w:pStyle w:val="berschrift9"/>
        <w:rPr>
          <w:lang w:val="en-CA" w:eastAsia="de-DE"/>
        </w:rPr>
      </w:pPr>
      <w:r w:rsidRPr="00B03BAF">
        <w:rPr>
          <w:lang w:val="en-CA"/>
        </w:rPr>
        <w:t xml:space="preserve">No output: </w:t>
      </w:r>
      <w:r w:rsidR="0073251D" w:rsidRPr="00B03BAF">
        <w:rPr>
          <w:lang w:val="en-CA" w:eastAsia="de-DE"/>
        </w:rPr>
        <w:t>JVET</w:t>
      </w:r>
      <w:r w:rsidRPr="00B03BAF">
        <w:rPr>
          <w:lang w:val="en-CA" w:eastAsia="de-DE"/>
        </w:rPr>
        <w:t>-</w:t>
      </w:r>
      <w:r w:rsidR="0073251D" w:rsidRPr="00B03BAF">
        <w:rPr>
          <w:lang w:val="en-CA" w:eastAsia="de-DE"/>
        </w:rPr>
        <w:t>T</w:t>
      </w:r>
      <w:r w:rsidRPr="00B03BAF">
        <w:rPr>
          <w:lang w:val="en-CA" w:eastAsia="de-DE"/>
        </w:rPr>
        <w:t xml:space="preserve">1016 through </w:t>
      </w:r>
      <w:r w:rsidR="0073251D" w:rsidRPr="00B03BAF">
        <w:rPr>
          <w:lang w:val="en-CA" w:eastAsia="de-DE"/>
        </w:rPr>
        <w:t>JVET</w:t>
      </w:r>
      <w:r w:rsidRPr="00B03BAF">
        <w:rPr>
          <w:lang w:val="en-CA" w:eastAsia="de-DE"/>
        </w:rPr>
        <w:t>-</w:t>
      </w:r>
      <w:r w:rsidR="0073251D" w:rsidRPr="00B03BAF">
        <w:rPr>
          <w:lang w:val="en-CA" w:eastAsia="de-DE"/>
        </w:rPr>
        <w:t>T1019</w:t>
      </w:r>
    </w:p>
    <w:p w14:paraId="5C33E18B" w14:textId="77777777" w:rsidR="00BD208B" w:rsidRPr="00B03BAF" w:rsidRDefault="00BD208B" w:rsidP="00BD208B">
      <w:pPr>
        <w:rPr>
          <w:lang w:eastAsia="de-DE"/>
        </w:rPr>
      </w:pPr>
    </w:p>
    <w:p w14:paraId="4D607706" w14:textId="3328D778" w:rsidR="00BD208B" w:rsidRPr="00B03BAF" w:rsidRDefault="00BD208B" w:rsidP="00BD208B">
      <w:pPr>
        <w:pStyle w:val="berschrift9"/>
        <w:rPr>
          <w:lang w:val="en-CA" w:eastAsia="de-DE"/>
        </w:rPr>
      </w:pPr>
      <w:r w:rsidRPr="00B03BAF">
        <w:rPr>
          <w:szCs w:val="24"/>
          <w:lang w:val="en-CA"/>
        </w:rPr>
        <w:t>Remains valid</w:t>
      </w:r>
      <w:r w:rsidR="00DE2A24" w:rsidRPr="00B03BAF">
        <w:rPr>
          <w:szCs w:val="24"/>
          <w:lang w:val="en-CA"/>
        </w:rPr>
        <w:t xml:space="preserve"> for HM</w:t>
      </w:r>
      <w:r w:rsidRPr="00B03BAF">
        <w:rPr>
          <w:szCs w:val="24"/>
          <w:lang w:val="en-CA"/>
        </w:rPr>
        <w:t xml:space="preserve"> – </w:t>
      </w:r>
      <w:r w:rsidRPr="00B03BAF">
        <w:rPr>
          <w:lang w:val="en-CA" w:eastAsia="de-DE"/>
        </w:rPr>
        <w:t xml:space="preserve">not updated: </w:t>
      </w:r>
      <w:hyperlink r:id="rId354" w:history="1">
        <w:r w:rsidRPr="00B03BAF">
          <w:rPr>
            <w:rStyle w:val="Hyperlink"/>
            <w:lang w:val="en-CA" w:eastAsia="de-DE"/>
          </w:rPr>
          <w:t>JCTVC-Z1020</w:t>
        </w:r>
      </w:hyperlink>
      <w:r w:rsidRPr="00B03BAF">
        <w:rPr>
          <w:lang w:val="en-CA" w:eastAsia="de-DE"/>
        </w:rPr>
        <w:t xml:space="preserve"> </w:t>
      </w:r>
      <w:r w:rsidRPr="00B03BAF">
        <w:rPr>
          <w:lang w:val="en-CA"/>
        </w:rPr>
        <w:t xml:space="preserve">Common Test Conditions </w:t>
      </w:r>
      <w:r w:rsidRPr="00B03BAF">
        <w:rPr>
          <w:lang w:val="en-CA" w:eastAsia="de-DE"/>
        </w:rPr>
        <w:t>for HDR/WCG Video Coding Experiments [E. François, J. Sole, J. Str</w:t>
      </w:r>
      <w:r w:rsidRPr="00B03BAF">
        <w:rPr>
          <w:rFonts w:eastAsia="Times New Roman"/>
          <w:szCs w:val="24"/>
          <w:lang w:val="en-CA" w:eastAsia="de-DE"/>
        </w:rPr>
        <w:t>ö</w:t>
      </w:r>
      <w:r w:rsidRPr="00B03BAF">
        <w:rPr>
          <w:lang w:val="en-CA" w:eastAsia="de-DE"/>
        </w:rPr>
        <w:t>m, P. Yin]</w:t>
      </w:r>
    </w:p>
    <w:p w14:paraId="08C2FFBE" w14:textId="77777777" w:rsidR="00BD208B" w:rsidRPr="00B03BAF" w:rsidRDefault="00BD208B" w:rsidP="00BD208B"/>
    <w:p w14:paraId="3BD9D857" w14:textId="7BDD4671" w:rsidR="00BD208B" w:rsidRPr="00B03BAF" w:rsidRDefault="00F81F72" w:rsidP="00BD208B">
      <w:pPr>
        <w:pStyle w:val="berschrift9"/>
        <w:rPr>
          <w:lang w:val="en-CA"/>
        </w:rPr>
      </w:pPr>
      <w:r w:rsidRPr="00B03BAF">
        <w:rPr>
          <w:szCs w:val="24"/>
          <w:lang w:val="en-CA"/>
        </w:rPr>
        <w:t xml:space="preserve">Remains valid for HM – </w:t>
      </w:r>
      <w:r w:rsidRPr="00B03BAF">
        <w:rPr>
          <w:lang w:val="en-CA" w:eastAsia="de-DE"/>
        </w:rPr>
        <w:t xml:space="preserve">not updated: </w:t>
      </w:r>
      <w:hyperlink r:id="rId355" w:history="1">
        <w:r w:rsidR="00305B4D" w:rsidRPr="00B03BAF">
          <w:rPr>
            <w:rStyle w:val="Hyperlink"/>
            <w:lang w:val="en-CA" w:eastAsia="de-DE"/>
          </w:rPr>
          <w:t>JVET-U1100</w:t>
        </w:r>
      </w:hyperlink>
      <w:r w:rsidR="00BD208B" w:rsidRPr="00B03BAF">
        <w:rPr>
          <w:lang w:val="en-CA" w:eastAsia="de-DE"/>
        </w:rPr>
        <w:t xml:space="preserve"> </w:t>
      </w:r>
      <w:r w:rsidR="00BD208B" w:rsidRPr="00B03BAF">
        <w:rPr>
          <w:lang w:val="en-CA"/>
        </w:rPr>
        <w:t>Common Test Conditions for HM Video Coding Experiments [K. Sühring</w:t>
      </w:r>
      <w:r w:rsidR="00A1011B" w:rsidRPr="00B03BAF">
        <w:rPr>
          <w:lang w:val="en-CA"/>
        </w:rPr>
        <w:t>, K. Sharman</w:t>
      </w:r>
      <w:r w:rsidR="00BD208B" w:rsidRPr="00B03BAF">
        <w:rPr>
          <w:lang w:val="en-CA"/>
        </w:rPr>
        <w:t>]</w:t>
      </w:r>
      <w:r w:rsidR="006B7DB7" w:rsidRPr="00B03BAF">
        <w:rPr>
          <w:lang w:val="en-CA"/>
        </w:rPr>
        <w:t xml:space="preserve"> (2021-</w:t>
      </w:r>
      <w:r w:rsidR="00D75F50" w:rsidRPr="00B03BAF">
        <w:rPr>
          <w:lang w:val="en-CA"/>
        </w:rPr>
        <w:t>02</w:t>
      </w:r>
      <w:r w:rsidR="006B7DB7" w:rsidRPr="00B03BAF">
        <w:rPr>
          <w:lang w:val="en-CA"/>
        </w:rPr>
        <w:t>-</w:t>
      </w:r>
      <w:r w:rsidR="00D75F50" w:rsidRPr="00B03BAF">
        <w:rPr>
          <w:lang w:val="en-CA"/>
        </w:rPr>
        <w:t>01</w:t>
      </w:r>
      <w:r w:rsidR="006B7DB7" w:rsidRPr="00B03BAF">
        <w:rPr>
          <w:lang w:val="en-CA"/>
        </w:rPr>
        <w:t>)</w:t>
      </w:r>
    </w:p>
    <w:p w14:paraId="5AECC0CB" w14:textId="2BFE0496" w:rsidR="0021024D" w:rsidRPr="00B03BAF" w:rsidRDefault="0021024D" w:rsidP="00792EBC"/>
    <w:p w14:paraId="26C2B31A" w14:textId="204EFDD8" w:rsidR="00D260C4" w:rsidRDefault="00EF71D7" w:rsidP="002F38DF">
      <w:pPr>
        <w:pStyle w:val="berschrift9"/>
        <w:rPr>
          <w:ins w:id="477" w:author="Jens-Rainer Ohm" w:date="2021-07-16T17:15:00Z"/>
          <w:lang w:val="en-CA" w:eastAsia="de-DE"/>
        </w:rPr>
      </w:pPr>
      <w:ins w:id="478" w:author="Jens-Rainer Ohm" w:date="2021-07-16T07:53:00Z">
        <w:r>
          <w:rPr>
            <w:lang w:val="en-US"/>
          </w:rPr>
          <w:t xml:space="preserve">Remains valid – not updated: </w:t>
        </w:r>
      </w:ins>
      <w:del w:id="479" w:author="Jens-Rainer Ohm" w:date="2021-07-16T07:54:00Z">
        <w:r w:rsidR="004D5CF6" w:rsidDel="00EF71D7">
          <w:fldChar w:fldCharType="begin"/>
        </w:r>
        <w:r w:rsidR="004D5CF6" w:rsidDel="00EF71D7">
          <w:delInstrText xml:space="preserve"> HYPERLINK "http://phenix.it-sudparis.eu/jvet/doc_end_user/current_document.php?id=10540" </w:delInstrText>
        </w:r>
        <w:r w:rsidR="004D5CF6" w:rsidDel="00EF71D7">
          <w:fldChar w:fldCharType="separate"/>
        </w:r>
        <w:r w:rsidR="00A86F3E" w:rsidRPr="00B03BAF" w:rsidDel="00EF71D7">
          <w:rPr>
            <w:rStyle w:val="Hyperlink"/>
            <w:lang w:val="en-CA"/>
          </w:rPr>
          <w:delText>JVET-</w:delText>
        </w:r>
        <w:r w:rsidR="00A86F3E" w:rsidDel="00EF71D7">
          <w:rPr>
            <w:rStyle w:val="Hyperlink"/>
            <w:lang w:val="en-CA"/>
          </w:rPr>
          <w:delText>W</w:delText>
        </w:r>
        <w:r w:rsidR="00A86F3E" w:rsidRPr="00B03BAF" w:rsidDel="00EF71D7">
          <w:rPr>
            <w:rStyle w:val="Hyperlink"/>
            <w:lang w:val="en-CA"/>
          </w:rPr>
          <w:delText>2001</w:delText>
        </w:r>
        <w:r w:rsidR="004D5CF6" w:rsidDel="00EF71D7">
          <w:rPr>
            <w:rStyle w:val="Hyperlink"/>
            <w:lang w:val="en-CA"/>
          </w:rPr>
          <w:fldChar w:fldCharType="end"/>
        </w:r>
        <w:r w:rsidR="00A86F3E" w:rsidRPr="00B03BAF" w:rsidDel="00EF71D7">
          <w:rPr>
            <w:lang w:val="en-CA" w:eastAsia="de-DE"/>
          </w:rPr>
          <w:delText xml:space="preserve"> </w:delText>
        </w:r>
      </w:del>
      <w:ins w:id="480" w:author="Jens-Rainer Ohm" w:date="2021-07-16T07:54:00Z">
        <w:r>
          <w:fldChar w:fldCharType="begin"/>
        </w:r>
        <w:r>
          <w:instrText xml:space="preserve"> HYPERLINK "http://phenix.it-sudparis.eu/jvet/doc_end_user/current_document.php?id=10540" </w:instrText>
        </w:r>
        <w:r>
          <w:fldChar w:fldCharType="separate"/>
        </w:r>
        <w:r w:rsidRPr="00B03BAF">
          <w:rPr>
            <w:rStyle w:val="Hyperlink"/>
            <w:lang w:val="en-CA"/>
          </w:rPr>
          <w:t>JVET-</w:t>
        </w:r>
        <w:r w:rsidRPr="00A54F30">
          <w:rPr>
            <w:rStyle w:val="Hyperlink"/>
            <w:lang w:val="en-CA"/>
            <w:rPrChange w:id="481" w:author="Jens-Rainer Ohm" w:date="2021-07-16T17:15:00Z">
              <w:rPr>
                <w:rStyle w:val="Hyperlink"/>
                <w:lang w:val="en-CA"/>
              </w:rPr>
            </w:rPrChange>
          </w:rPr>
          <w:t>T</w:t>
        </w:r>
        <w:bookmarkStart w:id="482" w:name="_GoBack"/>
        <w:bookmarkEnd w:id="482"/>
        <w:r w:rsidRPr="00B03BAF">
          <w:rPr>
            <w:rStyle w:val="Hyperlink"/>
            <w:lang w:val="en-CA"/>
          </w:rPr>
          <w:t>2001</w:t>
        </w:r>
        <w:r>
          <w:rPr>
            <w:rStyle w:val="Hyperlink"/>
            <w:lang w:val="en-CA"/>
          </w:rPr>
          <w:fldChar w:fldCharType="end"/>
        </w:r>
        <w:r w:rsidRPr="00B03BAF">
          <w:rPr>
            <w:lang w:val="en-CA" w:eastAsia="de-DE"/>
          </w:rPr>
          <w:t xml:space="preserve"> </w:t>
        </w:r>
      </w:ins>
      <w:r w:rsidR="006A4776" w:rsidRPr="00B03BAF">
        <w:rPr>
          <w:lang w:val="en-CA" w:eastAsia="de-DE"/>
        </w:rPr>
        <w:t>Versatile Video Coding</w:t>
      </w:r>
      <w:r w:rsidR="00845C1A" w:rsidRPr="00B03BAF">
        <w:rPr>
          <w:lang w:val="en-CA" w:eastAsia="de-DE"/>
        </w:rPr>
        <w:t xml:space="preserve"> </w:t>
      </w:r>
      <w:del w:id="483" w:author="Jens-Rainer Ohm" w:date="2021-07-16T07:54:00Z">
        <w:r w:rsidR="004E1F4C" w:rsidDel="00EF71D7">
          <w:rPr>
            <w:lang w:val="en-CA" w:eastAsia="de-DE"/>
          </w:rPr>
          <w:delText>(2</w:delText>
        </w:r>
        <w:r w:rsidR="004E1F4C" w:rsidRPr="007824C1" w:rsidDel="00EF71D7">
          <w:rPr>
            <w:vertAlign w:val="superscript"/>
            <w:lang w:val="en-CA" w:eastAsia="de-DE"/>
          </w:rPr>
          <w:delText>nd</w:delText>
        </w:r>
        <w:r w:rsidR="004E1F4C" w:rsidDel="00EF71D7">
          <w:rPr>
            <w:lang w:val="en-CA" w:eastAsia="de-DE"/>
          </w:rPr>
          <w:delText xml:space="preserve"> edition) </w:delText>
        </w:r>
      </w:del>
      <w:r w:rsidR="0073251D" w:rsidRPr="00B03BAF">
        <w:rPr>
          <w:lang w:val="en-CA" w:eastAsia="de-DE"/>
        </w:rPr>
        <w:t xml:space="preserve">Draft </w:t>
      </w:r>
      <w:r w:rsidR="004E1F4C">
        <w:rPr>
          <w:lang w:val="en-CA" w:eastAsia="de-DE"/>
        </w:rPr>
        <w:t>1</w:t>
      </w:r>
      <w:ins w:id="484" w:author="Jens-Rainer Ohm" w:date="2021-07-16T07:54:00Z">
        <w:r>
          <w:rPr>
            <w:lang w:val="en-CA" w:eastAsia="de-DE"/>
          </w:rPr>
          <w:t>0</w:t>
        </w:r>
      </w:ins>
      <w:r w:rsidR="004E1F4C" w:rsidRPr="00B03BAF">
        <w:rPr>
          <w:lang w:val="en-CA" w:eastAsia="de-DE"/>
        </w:rPr>
        <w:t xml:space="preserve"> </w:t>
      </w:r>
      <w:r w:rsidR="00D260C4" w:rsidRPr="00B03BAF">
        <w:rPr>
          <w:lang w:val="en-CA" w:eastAsia="de-DE"/>
        </w:rPr>
        <w:t>[</w:t>
      </w:r>
      <w:r w:rsidR="00D22821" w:rsidRPr="00B03BAF">
        <w:rPr>
          <w:lang w:val="en-CA" w:eastAsia="de-DE"/>
        </w:rPr>
        <w:t>B</w:t>
      </w:r>
      <w:r w:rsidR="004F0CCC" w:rsidRPr="00B03BAF">
        <w:rPr>
          <w:lang w:val="en-CA" w:eastAsia="de-DE"/>
        </w:rPr>
        <w:t>. </w:t>
      </w:r>
      <w:r w:rsidR="00D22821" w:rsidRPr="00B03BAF">
        <w:rPr>
          <w:lang w:val="en-CA" w:eastAsia="de-DE"/>
        </w:rPr>
        <w:t>Bross</w:t>
      </w:r>
      <w:r w:rsidR="008775DB" w:rsidRPr="00B03BAF">
        <w:rPr>
          <w:lang w:val="en-CA" w:eastAsia="de-DE"/>
        </w:rPr>
        <w:t>, J. Chen, S. Liu</w:t>
      </w:r>
      <w:r w:rsidR="00DF1FBE" w:rsidRPr="00B03BAF">
        <w:rPr>
          <w:lang w:val="en-CA" w:eastAsia="de-DE"/>
        </w:rPr>
        <w:t>, Y.-K. Wang</w:t>
      </w:r>
      <w:r w:rsidR="00D260C4" w:rsidRPr="00B03BAF">
        <w:rPr>
          <w:lang w:val="en-CA" w:eastAsia="de-DE"/>
        </w:rPr>
        <w:t>]</w:t>
      </w:r>
      <w:r w:rsidR="00D22821" w:rsidRPr="00B03BAF">
        <w:rPr>
          <w:lang w:val="en-CA" w:eastAsia="de-DE"/>
        </w:rPr>
        <w:t xml:space="preserve"> </w:t>
      </w:r>
      <w:del w:id="485" w:author="Jens-Rainer Ohm" w:date="2021-07-16T07:54:00Z">
        <w:r w:rsidR="00CD4055" w:rsidRPr="00B03BAF" w:rsidDel="00EF71D7">
          <w:rPr>
            <w:lang w:val="en-CA" w:eastAsia="de-DE"/>
          </w:rPr>
          <w:delText>(</w:delText>
        </w:r>
        <w:r w:rsidR="00A86F3E" w:rsidRPr="00B03BAF" w:rsidDel="00EF71D7">
          <w:rPr>
            <w:lang w:val="en-CA" w:eastAsia="de-DE"/>
          </w:rPr>
          <w:delText>202</w:delText>
        </w:r>
        <w:r w:rsidR="00A86F3E" w:rsidDel="00EF71D7">
          <w:rPr>
            <w:lang w:val="en-CA" w:eastAsia="de-DE"/>
          </w:rPr>
          <w:delText>1</w:delText>
        </w:r>
        <w:r w:rsidR="00D22821" w:rsidRPr="00B03BAF" w:rsidDel="00EF71D7">
          <w:rPr>
            <w:lang w:val="en-CA" w:eastAsia="de-DE"/>
          </w:rPr>
          <w:delText>-</w:delText>
        </w:r>
        <w:r w:rsidR="00A86F3E" w:rsidDel="00EF71D7">
          <w:rPr>
            <w:lang w:val="en-CA" w:eastAsia="de-DE"/>
          </w:rPr>
          <w:delText>07</w:delText>
        </w:r>
        <w:r w:rsidR="00567064" w:rsidRPr="00B03BAF" w:rsidDel="00EF71D7">
          <w:rPr>
            <w:lang w:val="en-CA" w:eastAsia="de-DE"/>
          </w:rPr>
          <w:delText>-</w:delText>
        </w:r>
        <w:r w:rsidR="00A86F3E" w:rsidRPr="007824C1" w:rsidDel="00EF71D7">
          <w:rPr>
            <w:highlight w:val="yellow"/>
            <w:lang w:val="en-CA" w:eastAsia="de-DE"/>
          </w:rPr>
          <w:delText>XX</w:delText>
        </w:r>
        <w:r w:rsidR="00CD4055" w:rsidRPr="00B03BAF" w:rsidDel="00EF71D7">
          <w:rPr>
            <w:lang w:val="en-CA" w:eastAsia="de-DE"/>
          </w:rPr>
          <w:delText>)</w:delText>
        </w:r>
        <w:r w:rsidR="00A86F3E" w:rsidDel="00EF71D7">
          <w:rPr>
            <w:lang w:val="en-CA" w:eastAsia="de-DE"/>
          </w:rPr>
          <w:delText xml:space="preserve"> [WG 5 N 70]</w:delText>
        </w:r>
        <w:r w:rsidR="007B4FD6" w:rsidDel="00EF71D7">
          <w:rPr>
            <w:lang w:val="en-CA" w:eastAsia="de-DE"/>
          </w:rPr>
          <w:delText xml:space="preserve"> (2021-</w:delText>
        </w:r>
        <w:r w:rsidR="007B4FD6" w:rsidRPr="007824C1" w:rsidDel="00EF71D7">
          <w:rPr>
            <w:highlight w:val="yellow"/>
            <w:lang w:val="en-CA" w:eastAsia="de-DE"/>
          </w:rPr>
          <w:delText>07-XX</w:delText>
        </w:r>
        <w:r w:rsidR="007B4FD6" w:rsidDel="00EF71D7">
          <w:rPr>
            <w:lang w:val="en-CA" w:eastAsia="de-DE"/>
          </w:rPr>
          <w:delText>)</w:delText>
        </w:r>
      </w:del>
    </w:p>
    <w:p w14:paraId="116CFDA5" w14:textId="77777777" w:rsidR="00A54F30" w:rsidRPr="00A54F30" w:rsidRDefault="00A54F30" w:rsidP="00A54F30">
      <w:pPr>
        <w:rPr>
          <w:lang w:eastAsia="de-DE"/>
          <w:rPrChange w:id="486" w:author="Jens-Rainer Ohm" w:date="2021-07-16T17:15:00Z">
            <w:rPr>
              <w:lang w:val="en-CA" w:eastAsia="de-DE"/>
            </w:rPr>
          </w:rPrChange>
        </w:rPr>
        <w:pPrChange w:id="487" w:author="Jens-Rainer Ohm" w:date="2021-07-16T17:15:00Z">
          <w:pPr>
            <w:pStyle w:val="berschrift9"/>
          </w:pPr>
        </w:pPrChange>
      </w:pPr>
    </w:p>
    <w:p w14:paraId="2140043D" w14:textId="31D9A507" w:rsidR="00D05C5A" w:rsidRPr="00B03BAF" w:rsidDel="00EF71D7" w:rsidRDefault="00A86F3E" w:rsidP="008C45E0">
      <w:pPr>
        <w:rPr>
          <w:del w:id="488" w:author="Jens-Rainer Ohm" w:date="2021-07-16T07:54:00Z"/>
          <w:lang w:eastAsia="de-DE"/>
        </w:rPr>
      </w:pPr>
      <w:del w:id="489" w:author="Jens-Rainer Ohm" w:date="2021-07-16T07:54:00Z">
        <w:r w:rsidDel="00EF71D7">
          <w:rPr>
            <w:lang w:eastAsia="de-DE"/>
          </w:rPr>
          <w:delText xml:space="preserve">DoC on CDAM </w:delText>
        </w:r>
        <w:r w:rsidR="00106719" w:rsidDel="00EF71D7">
          <w:rPr>
            <w:lang w:eastAsia="de-DE"/>
          </w:rPr>
          <w:delText>(</w:delText>
        </w:r>
        <w:r w:rsidDel="00EF71D7">
          <w:rPr>
            <w:lang w:eastAsia="de-DE"/>
          </w:rPr>
          <w:delText>WG 5 N 69</w:delText>
        </w:r>
        <w:r w:rsidR="00106719" w:rsidDel="00EF71D7">
          <w:rPr>
            <w:lang w:eastAsia="de-DE"/>
          </w:rPr>
          <w:delText>) was reviewed Thursday 15 July in session 22.</w:delText>
        </w:r>
      </w:del>
    </w:p>
    <w:p w14:paraId="2FEF5D18" w14:textId="305337BE" w:rsidR="00D260C4" w:rsidRPr="00B03BAF" w:rsidRDefault="00667203" w:rsidP="002F38DF">
      <w:pPr>
        <w:pStyle w:val="berschrift9"/>
        <w:rPr>
          <w:lang w:val="en-CA" w:eastAsia="de-DE"/>
        </w:rPr>
      </w:pPr>
      <w:hyperlink r:id="rId356" w:history="1">
        <w:r w:rsidR="00981D66" w:rsidRPr="00B03BAF">
          <w:rPr>
            <w:rStyle w:val="Hyperlink"/>
            <w:lang w:val="en-CA"/>
          </w:rPr>
          <w:t>JVET-</w:t>
        </w:r>
        <w:r w:rsidR="00981D66">
          <w:rPr>
            <w:rStyle w:val="Hyperlink"/>
            <w:lang w:val="en-CA"/>
          </w:rPr>
          <w:t>W</w:t>
        </w:r>
        <w:r w:rsidR="00981D66" w:rsidRPr="00B03BAF">
          <w:rPr>
            <w:rStyle w:val="Hyperlink"/>
            <w:lang w:val="en-CA"/>
          </w:rPr>
          <w:t>2002</w:t>
        </w:r>
      </w:hyperlink>
      <w:r w:rsidR="00981D66" w:rsidRPr="00B03BAF">
        <w:rPr>
          <w:lang w:val="en-CA" w:eastAsia="de-DE"/>
        </w:rPr>
        <w:t xml:space="preserve"> </w:t>
      </w:r>
      <w:r w:rsidR="00D22821" w:rsidRPr="00B03BAF">
        <w:rPr>
          <w:bCs/>
          <w:lang w:val="en-CA"/>
        </w:rPr>
        <w:t xml:space="preserve">Algorithm description for </w:t>
      </w:r>
      <w:r w:rsidR="006A4776" w:rsidRPr="00B03BAF">
        <w:rPr>
          <w:bCs/>
          <w:lang w:val="en-CA"/>
        </w:rPr>
        <w:t>Versatile Video Coding</w:t>
      </w:r>
      <w:r w:rsidR="00D22821" w:rsidRPr="00B03BAF">
        <w:rPr>
          <w:bCs/>
          <w:lang w:val="en-CA"/>
        </w:rPr>
        <w:t xml:space="preserve"> and Test Model</w:t>
      </w:r>
      <w:r w:rsidR="00845C1A" w:rsidRPr="00B03BAF">
        <w:rPr>
          <w:bCs/>
          <w:lang w:val="en-CA"/>
        </w:rPr>
        <w:t> </w:t>
      </w:r>
      <w:r w:rsidR="00981D66" w:rsidRPr="00B03BAF">
        <w:rPr>
          <w:bCs/>
          <w:lang w:val="en-CA"/>
        </w:rPr>
        <w:t>1</w:t>
      </w:r>
      <w:r w:rsidR="00981D66">
        <w:rPr>
          <w:bCs/>
          <w:lang w:val="en-CA"/>
        </w:rPr>
        <w:t>4</w:t>
      </w:r>
      <w:r w:rsidR="00981D66" w:rsidRPr="00B03BAF">
        <w:rPr>
          <w:bCs/>
          <w:lang w:val="en-CA"/>
        </w:rPr>
        <w:t xml:space="preserve"> </w:t>
      </w:r>
      <w:r w:rsidR="00D22821" w:rsidRPr="00B03BAF">
        <w:rPr>
          <w:bCs/>
          <w:lang w:val="en-CA"/>
        </w:rPr>
        <w:t>(</w:t>
      </w:r>
      <w:r w:rsidR="006A4776" w:rsidRPr="00B03BAF">
        <w:rPr>
          <w:bCs/>
          <w:lang w:val="en-CA"/>
        </w:rPr>
        <w:t>VTM</w:t>
      </w:r>
      <w:r w:rsidR="00845C1A" w:rsidRPr="00B03BAF">
        <w:rPr>
          <w:bCs/>
          <w:lang w:val="en-CA"/>
        </w:rPr>
        <w:t> </w:t>
      </w:r>
      <w:r w:rsidR="00981D66" w:rsidRPr="00B03BAF">
        <w:rPr>
          <w:bCs/>
          <w:lang w:val="en-CA"/>
        </w:rPr>
        <w:t>1</w:t>
      </w:r>
      <w:r w:rsidR="00981D66">
        <w:rPr>
          <w:bCs/>
          <w:lang w:val="en-CA"/>
        </w:rPr>
        <w:t>4</w:t>
      </w:r>
      <w:r w:rsidR="00D22821" w:rsidRPr="00B03BAF">
        <w:rPr>
          <w:bCs/>
          <w:lang w:val="en-CA"/>
        </w:rPr>
        <w:t>)</w:t>
      </w:r>
      <w:r w:rsidR="00436038" w:rsidRPr="00B03BAF" w:rsidDel="00436038">
        <w:rPr>
          <w:lang w:val="en-CA" w:eastAsia="de-DE"/>
        </w:rPr>
        <w:t xml:space="preserve"> </w:t>
      </w:r>
      <w:r w:rsidR="00D260C4" w:rsidRPr="00B03BAF">
        <w:rPr>
          <w:lang w:val="en-CA" w:eastAsia="de-DE"/>
        </w:rPr>
        <w:t>[</w:t>
      </w:r>
      <w:ins w:id="490" w:author="Jens-Rainer Ohm" w:date="2021-07-16T08:48:00Z">
        <w:r w:rsidR="006861D1">
          <w:rPr>
            <w:lang w:val="en-CA" w:eastAsia="de-DE"/>
          </w:rPr>
          <w:t xml:space="preserve">A. Browne, </w:t>
        </w:r>
      </w:ins>
      <w:r w:rsidR="00D22821" w:rsidRPr="00B03BAF">
        <w:rPr>
          <w:rFonts w:eastAsia="Times New Roman"/>
          <w:szCs w:val="24"/>
          <w:lang w:val="en-CA" w:eastAsia="de-DE"/>
        </w:rPr>
        <w:t>J</w:t>
      </w:r>
      <w:r w:rsidR="004F0CCC" w:rsidRPr="00B03BAF">
        <w:rPr>
          <w:rFonts w:eastAsia="Times New Roman"/>
          <w:szCs w:val="24"/>
          <w:lang w:val="en-CA" w:eastAsia="de-DE"/>
        </w:rPr>
        <w:t>. </w:t>
      </w:r>
      <w:r w:rsidR="00D22821" w:rsidRPr="00B03BAF">
        <w:rPr>
          <w:rFonts w:eastAsia="Times New Roman"/>
          <w:szCs w:val="24"/>
          <w:lang w:val="en-CA" w:eastAsia="de-DE"/>
        </w:rPr>
        <w:t xml:space="preserve">Chen, </w:t>
      </w:r>
      <w:r w:rsidR="008775DB" w:rsidRPr="00B03BAF">
        <w:rPr>
          <w:rFonts w:eastAsia="Times New Roman"/>
          <w:szCs w:val="24"/>
          <w:lang w:val="en-CA" w:eastAsia="de-DE"/>
        </w:rPr>
        <w:t>Y</w:t>
      </w:r>
      <w:r w:rsidR="004F0CCC" w:rsidRPr="00B03BAF">
        <w:rPr>
          <w:rFonts w:eastAsia="Times New Roman"/>
          <w:szCs w:val="24"/>
          <w:lang w:val="en-CA" w:eastAsia="de-DE"/>
        </w:rPr>
        <w:t>. </w:t>
      </w:r>
      <w:r w:rsidR="008775DB" w:rsidRPr="00B03BAF">
        <w:rPr>
          <w:rFonts w:eastAsia="Times New Roman"/>
          <w:szCs w:val="24"/>
          <w:lang w:val="en-CA" w:eastAsia="de-DE"/>
        </w:rPr>
        <w:t>Ye, S. Kim</w:t>
      </w:r>
      <w:r w:rsidR="00D260C4" w:rsidRPr="00B03BAF">
        <w:rPr>
          <w:lang w:val="en-CA" w:eastAsia="de-DE"/>
        </w:rPr>
        <w:t>]</w:t>
      </w:r>
      <w:r w:rsidR="0071135A" w:rsidRPr="00B03BAF">
        <w:rPr>
          <w:lang w:val="en-CA" w:eastAsia="de-DE"/>
        </w:rPr>
        <w:t xml:space="preserve"> </w:t>
      </w:r>
      <w:r w:rsidR="00D22821" w:rsidRPr="00B03BAF">
        <w:rPr>
          <w:lang w:val="en-CA" w:eastAsia="de-DE"/>
        </w:rPr>
        <w:t>[</w:t>
      </w:r>
      <w:r w:rsidR="00CD4055" w:rsidRPr="00B03BAF">
        <w:rPr>
          <w:lang w:val="en-CA" w:eastAsia="de-DE"/>
        </w:rPr>
        <w:t xml:space="preserve">WG 5 N </w:t>
      </w:r>
      <w:r w:rsidR="00981D66">
        <w:rPr>
          <w:lang w:val="en-CA" w:eastAsia="de-DE"/>
        </w:rPr>
        <w:t>7</w:t>
      </w:r>
      <w:r w:rsidR="00106719">
        <w:rPr>
          <w:lang w:val="en-CA" w:eastAsia="de-DE"/>
        </w:rPr>
        <w:t>1]</w:t>
      </w:r>
      <w:r w:rsidR="00D22821" w:rsidRPr="00B03BAF">
        <w:rPr>
          <w:lang w:val="en-CA" w:eastAsia="de-DE"/>
        </w:rPr>
        <w:t xml:space="preserve"> (</w:t>
      </w:r>
      <w:r w:rsidR="006B7DB7" w:rsidRPr="00B03BAF">
        <w:rPr>
          <w:lang w:val="en-CA" w:eastAsia="de-DE"/>
        </w:rPr>
        <w:t>2021</w:t>
      </w:r>
      <w:r w:rsidR="00D22821" w:rsidRPr="00B03BAF">
        <w:rPr>
          <w:lang w:val="en-CA" w:eastAsia="de-DE"/>
        </w:rPr>
        <w:t>-</w:t>
      </w:r>
      <w:r w:rsidR="00981D66" w:rsidRPr="00B03BAF">
        <w:rPr>
          <w:lang w:val="en-CA" w:eastAsia="de-DE"/>
        </w:rPr>
        <w:t>0</w:t>
      </w:r>
      <w:r w:rsidR="00981D66">
        <w:rPr>
          <w:lang w:val="en-CA" w:eastAsia="de-DE"/>
        </w:rPr>
        <w:t>9</w:t>
      </w:r>
      <w:r w:rsidR="00567064" w:rsidRPr="00B03BAF">
        <w:rPr>
          <w:lang w:val="en-CA" w:eastAsia="de-DE"/>
        </w:rPr>
        <w:t>-</w:t>
      </w:r>
      <w:r w:rsidR="009E2ED5" w:rsidRPr="00B03BAF">
        <w:rPr>
          <w:lang w:val="en-CA" w:eastAsia="de-DE"/>
        </w:rPr>
        <w:t>30</w:t>
      </w:r>
      <w:r w:rsidR="00B5600E" w:rsidRPr="00B03BAF">
        <w:rPr>
          <w:lang w:val="en-CA" w:eastAsia="de-DE"/>
        </w:rPr>
        <w:t>, near next meeting</w:t>
      </w:r>
      <w:r w:rsidR="00D22821" w:rsidRPr="00B03BAF">
        <w:rPr>
          <w:lang w:val="en-CA" w:eastAsia="de-DE"/>
        </w:rPr>
        <w:t>)</w:t>
      </w:r>
    </w:p>
    <w:p w14:paraId="68453209" w14:textId="2F27DF17" w:rsidR="00BF258D" w:rsidRPr="00B03BAF" w:rsidRDefault="009A3881" w:rsidP="008C45E0">
      <w:pPr>
        <w:rPr>
          <w:lang w:eastAsia="de-DE"/>
        </w:rPr>
      </w:pPr>
      <w:del w:id="491" w:author="Jens-Rainer Ohm" w:date="2021-07-16T08:46:00Z">
        <w:r w:rsidRPr="00B03BAF" w:rsidDel="006861D1">
          <w:rPr>
            <w:lang w:eastAsia="de-DE"/>
          </w:rPr>
          <w:delText>Further editorial improvements</w:delText>
        </w:r>
        <w:r w:rsidR="00100774" w:rsidRPr="00B03BAF" w:rsidDel="006861D1">
          <w:rPr>
            <w:lang w:eastAsia="de-DE"/>
          </w:rPr>
          <w:delText>, inclusion of encoder changes e.g. MCTF,</w:delText>
        </w:r>
        <w:r w:rsidR="001B0C2D" w:rsidDel="006861D1">
          <w:rPr>
            <w:lang w:eastAsia="de-DE"/>
          </w:rPr>
          <w:delText xml:space="preserve"> </w:delText>
        </w:r>
        <w:r w:rsidR="00100774" w:rsidRPr="00B03BAF" w:rsidDel="006861D1">
          <w:rPr>
            <w:lang w:eastAsia="de-DE"/>
          </w:rPr>
          <w:delText>and elements from operation range extensions</w:delText>
        </w:r>
      </w:del>
      <w:ins w:id="492" w:author="Jens-Rainer Ohm" w:date="2021-07-16T08:46:00Z">
        <w:r w:rsidR="006861D1">
          <w:rPr>
            <w:lang w:eastAsia="de-DE"/>
          </w:rPr>
          <w:t>Changes to encoding algorithms, include the tools for operation range extensions</w:t>
        </w:r>
      </w:ins>
      <w:r w:rsidR="006C5CD9" w:rsidRPr="00B03BAF">
        <w:rPr>
          <w:lang w:eastAsia="de-DE"/>
        </w:rPr>
        <w:t>.</w:t>
      </w:r>
    </w:p>
    <w:p w14:paraId="34BF0D08" w14:textId="4897EC6B" w:rsidR="008775DB" w:rsidRPr="00B03BAF" w:rsidRDefault="00AA55DA" w:rsidP="008775DB">
      <w:pPr>
        <w:pStyle w:val="berschrift9"/>
        <w:rPr>
          <w:lang w:val="en-CA"/>
        </w:rPr>
      </w:pPr>
      <w:r w:rsidRPr="00B03BAF">
        <w:rPr>
          <w:lang w:val="en-CA"/>
        </w:rPr>
        <w:t xml:space="preserve">Remains valid – not updated: </w:t>
      </w:r>
      <w:hyperlink r:id="rId357" w:history="1">
        <w:r w:rsidR="008775DB" w:rsidRPr="00B03BAF">
          <w:rPr>
            <w:rStyle w:val="Hyperlink"/>
            <w:bCs/>
            <w:lang w:val="en-CA"/>
          </w:rPr>
          <w:t>JVET-</w:t>
        </w:r>
        <w:r w:rsidR="002D508E" w:rsidRPr="00B03BAF">
          <w:rPr>
            <w:rStyle w:val="Hyperlink"/>
            <w:lang w:val="en-CA"/>
          </w:rPr>
          <w:t>N</w:t>
        </w:r>
        <w:r w:rsidR="002D508E" w:rsidRPr="00B03BAF">
          <w:rPr>
            <w:rStyle w:val="Hyperlink"/>
            <w:bCs/>
            <w:lang w:val="en-CA"/>
          </w:rPr>
          <w:t>1003</w:t>
        </w:r>
      </w:hyperlink>
      <w:r w:rsidR="002D508E" w:rsidRPr="00B03BAF">
        <w:rPr>
          <w:lang w:val="en-CA"/>
        </w:rPr>
        <w:t xml:space="preserve"> </w:t>
      </w:r>
      <w:r w:rsidR="008775DB" w:rsidRPr="00B03BAF">
        <w:rPr>
          <w:lang w:val="en-CA"/>
        </w:rPr>
        <w:t>Guidelines for VVC reference software development [K</w:t>
      </w:r>
      <w:r w:rsidR="00AD4D35" w:rsidRPr="00B03BAF">
        <w:rPr>
          <w:lang w:val="en-CA"/>
        </w:rPr>
        <w:t>. </w:t>
      </w:r>
      <w:r w:rsidR="008775DB" w:rsidRPr="00B03BAF">
        <w:rPr>
          <w:lang w:val="en-CA"/>
        </w:rPr>
        <w:t>Sühring]</w:t>
      </w:r>
    </w:p>
    <w:p w14:paraId="2063A8C0" w14:textId="2F1F64B9" w:rsidR="00890CE8" w:rsidRPr="00B03BAF" w:rsidRDefault="00890CE8" w:rsidP="00845C1A">
      <w:pPr>
        <w:rPr>
          <w:lang w:eastAsia="de-DE"/>
        </w:rPr>
      </w:pPr>
    </w:p>
    <w:p w14:paraId="2A4D941C" w14:textId="54C5853B" w:rsidR="00890CE8" w:rsidRPr="00B03BAF" w:rsidRDefault="006B7D80" w:rsidP="001301FA">
      <w:pPr>
        <w:pStyle w:val="berschrift9"/>
        <w:rPr>
          <w:lang w:val="en-CA" w:eastAsia="de-DE"/>
        </w:rPr>
      </w:pPr>
      <w:r w:rsidRPr="00B03BAF">
        <w:rPr>
          <w:lang w:val="en-CA"/>
        </w:rPr>
        <w:t xml:space="preserve">Remains valid – not updated: </w:t>
      </w:r>
      <w:hyperlink r:id="rId358" w:history="1">
        <w:r w:rsidR="005E108E" w:rsidRPr="00B03BAF">
          <w:rPr>
            <w:rStyle w:val="Hyperlink"/>
            <w:lang w:val="en-CA"/>
          </w:rPr>
          <w:t>JVET-T2004</w:t>
        </w:r>
      </w:hyperlink>
      <w:r w:rsidR="00CB1D61" w:rsidRPr="00B03BAF">
        <w:rPr>
          <w:lang w:val="en-CA" w:eastAsia="de-DE"/>
        </w:rPr>
        <w:t xml:space="preserve"> </w:t>
      </w:r>
      <w:r w:rsidR="00D33D6C" w:rsidRPr="00B03BAF">
        <w:rPr>
          <w:lang w:val="en-CA" w:eastAsia="de-DE"/>
        </w:rPr>
        <w:t xml:space="preserve">Algorithm descriptions of projection format conversion and video quality metrics in 360Lib </w:t>
      </w:r>
      <w:r w:rsidR="004C7892" w:rsidRPr="00B03BAF">
        <w:rPr>
          <w:lang w:val="en-CA" w:eastAsia="de-DE"/>
        </w:rPr>
        <w:t>(</w:t>
      </w:r>
      <w:r w:rsidR="00F03449" w:rsidRPr="00B03BAF">
        <w:rPr>
          <w:lang w:val="en-CA" w:eastAsia="de-DE"/>
        </w:rPr>
        <w:t xml:space="preserve">Version </w:t>
      </w:r>
      <w:r w:rsidR="00C34FE1" w:rsidRPr="00B03BAF">
        <w:rPr>
          <w:lang w:val="en-CA" w:eastAsia="de-DE"/>
        </w:rPr>
        <w:t>1</w:t>
      </w:r>
      <w:r w:rsidR="00010E24" w:rsidRPr="00B03BAF">
        <w:rPr>
          <w:lang w:val="en-CA" w:eastAsia="de-DE"/>
        </w:rPr>
        <w:t>2</w:t>
      </w:r>
      <w:r w:rsidR="004C7892" w:rsidRPr="00B03BAF">
        <w:rPr>
          <w:lang w:val="en-CA" w:eastAsia="de-DE"/>
        </w:rPr>
        <w:t>)</w:t>
      </w:r>
      <w:r w:rsidR="00C310BB" w:rsidRPr="00B03BAF">
        <w:rPr>
          <w:lang w:val="en-CA" w:eastAsia="de-DE"/>
        </w:rPr>
        <w:t xml:space="preserve"> </w:t>
      </w:r>
      <w:r w:rsidR="00D33D6C" w:rsidRPr="00B03BAF">
        <w:rPr>
          <w:lang w:val="en-CA" w:eastAsia="de-DE"/>
        </w:rPr>
        <w:t>[Y</w:t>
      </w:r>
      <w:r w:rsidR="006F7287" w:rsidRPr="00B03BAF">
        <w:rPr>
          <w:lang w:val="en-CA" w:eastAsia="de-DE"/>
        </w:rPr>
        <w:t>. </w:t>
      </w:r>
      <w:r w:rsidR="00D33D6C" w:rsidRPr="00B03BAF">
        <w:rPr>
          <w:lang w:val="en-CA" w:eastAsia="de-DE"/>
        </w:rPr>
        <w:t>Ye, J</w:t>
      </w:r>
      <w:r w:rsidR="006F7287" w:rsidRPr="00B03BAF">
        <w:rPr>
          <w:lang w:val="en-CA" w:eastAsia="de-DE"/>
        </w:rPr>
        <w:t>. </w:t>
      </w:r>
      <w:r w:rsidR="00D33D6C" w:rsidRPr="00B03BAF">
        <w:rPr>
          <w:lang w:val="en-CA" w:eastAsia="de-DE"/>
        </w:rPr>
        <w:t>Boyce]</w:t>
      </w:r>
    </w:p>
    <w:p w14:paraId="3EDFEE6F" w14:textId="688C57AD" w:rsidR="00B6105B" w:rsidRPr="00B03BAF" w:rsidRDefault="00CE6DF0" w:rsidP="008C45E0">
      <w:pPr>
        <w:rPr>
          <w:lang w:eastAsia="de-DE"/>
        </w:rPr>
      </w:pPr>
      <w:r w:rsidRPr="00B03BAF">
        <w:rPr>
          <w:lang w:eastAsia="de-DE"/>
        </w:rPr>
        <w:t>It was noted that this includes some “stale” formats are no longer subject of active investigation</w:t>
      </w:r>
      <w:r w:rsidR="006B7D80" w:rsidRPr="00B03BAF">
        <w:rPr>
          <w:lang w:eastAsia="de-DE"/>
        </w:rPr>
        <w:t xml:space="preserve"> and had been moved to the last part</w:t>
      </w:r>
      <w:r w:rsidRPr="00B03BAF">
        <w:rPr>
          <w:lang w:eastAsia="de-DE"/>
        </w:rPr>
        <w:t>.</w:t>
      </w:r>
      <w:r w:rsidR="00AE32B6" w:rsidRPr="00B03BAF">
        <w:rPr>
          <w:lang w:eastAsia="de-DE"/>
        </w:rPr>
        <w:t xml:space="preserve"> </w:t>
      </w:r>
      <w:r w:rsidR="00366744" w:rsidRPr="00B03BAF">
        <w:rPr>
          <w:lang w:eastAsia="de-DE"/>
        </w:rPr>
        <w:t>It was agreed to c</w:t>
      </w:r>
      <w:r w:rsidR="00AE32B6" w:rsidRPr="00B03BAF">
        <w:rPr>
          <w:lang w:eastAsia="de-DE"/>
        </w:rPr>
        <w:t xml:space="preserve">onsider </w:t>
      </w:r>
      <w:r w:rsidR="00366744" w:rsidRPr="00B03BAF">
        <w:rPr>
          <w:lang w:eastAsia="de-DE"/>
        </w:rPr>
        <w:t>whether</w:t>
      </w:r>
      <w:r w:rsidR="00AE32B6" w:rsidRPr="00B03BAF">
        <w:rPr>
          <w:lang w:eastAsia="de-DE"/>
        </w:rPr>
        <w:t xml:space="preserve"> they should be removed when a new version is produced in </w:t>
      </w:r>
      <w:r w:rsidR="00366744" w:rsidRPr="00B03BAF">
        <w:rPr>
          <w:lang w:eastAsia="de-DE"/>
        </w:rPr>
        <w:t xml:space="preserve">the </w:t>
      </w:r>
      <w:r w:rsidR="00AE32B6" w:rsidRPr="00B03BAF">
        <w:rPr>
          <w:lang w:eastAsia="de-DE"/>
        </w:rPr>
        <w:t>future.</w:t>
      </w:r>
      <w:r w:rsidR="009E2ED5" w:rsidRPr="00B03BAF">
        <w:rPr>
          <w:lang w:eastAsia="de-DE"/>
        </w:rPr>
        <w:t xml:space="preserve"> In the future, this could be converted into a technical report.</w:t>
      </w:r>
      <w:r w:rsidR="00F84144" w:rsidRPr="00B03BAF">
        <w:rPr>
          <w:lang w:eastAsia="de-DE"/>
        </w:rPr>
        <w:t xml:space="preserve"> </w:t>
      </w:r>
      <w:r w:rsidR="00452C11">
        <w:rPr>
          <w:lang w:eastAsia="de-DE"/>
        </w:rPr>
        <w:t>This was a</w:t>
      </w:r>
      <w:r w:rsidR="00F84144" w:rsidRPr="00B03BAF">
        <w:rPr>
          <w:lang w:eastAsia="de-DE"/>
        </w:rPr>
        <w:t>dd</w:t>
      </w:r>
      <w:r w:rsidR="00452C11">
        <w:rPr>
          <w:lang w:eastAsia="de-DE"/>
        </w:rPr>
        <w:t>ed</w:t>
      </w:r>
      <w:r w:rsidR="00F84144" w:rsidRPr="00B03BAF">
        <w:rPr>
          <w:lang w:eastAsia="de-DE"/>
        </w:rPr>
        <w:t xml:space="preserve"> as a mandate to </w:t>
      </w:r>
      <w:ins w:id="493" w:author="Jens-Rainer Ohm" w:date="2021-07-16T17:11:00Z">
        <w:r w:rsidR="006907AB">
          <w:rPr>
            <w:lang w:eastAsia="de-DE"/>
          </w:rPr>
          <w:t xml:space="preserve">the previous </w:t>
        </w:r>
      </w:ins>
      <w:r w:rsidR="00F84144" w:rsidRPr="00B03BAF">
        <w:rPr>
          <w:lang w:eastAsia="de-DE"/>
        </w:rPr>
        <w:t>AHG6.</w:t>
      </w:r>
      <w:ins w:id="494" w:author="Jens-Rainer Ohm" w:date="2021-07-16T17:11:00Z">
        <w:r w:rsidR="006907AB">
          <w:rPr>
            <w:lang w:eastAsia="de-DE"/>
          </w:rPr>
          <w:t xml:space="preserve"> (</w:t>
        </w:r>
        <w:r w:rsidR="006907AB" w:rsidRPr="006907AB">
          <w:rPr>
            <w:highlight w:val="yellow"/>
            <w:lang w:eastAsia="de-DE"/>
            <w:rPrChange w:id="495" w:author="Jens-Rainer Ohm" w:date="2021-07-16T17:11:00Z">
              <w:rPr>
                <w:lang w:eastAsia="de-DE"/>
              </w:rPr>
            </w:rPrChange>
          </w:rPr>
          <w:t>remove this note?</w:t>
        </w:r>
        <w:r w:rsidR="006907AB">
          <w:rPr>
            <w:lang w:eastAsia="de-DE"/>
          </w:rPr>
          <w:t>)</w:t>
        </w:r>
      </w:ins>
    </w:p>
    <w:p w14:paraId="6A1DDFBB" w14:textId="0ADE3912" w:rsidR="00A021C5" w:rsidRPr="00B03BAF" w:rsidRDefault="00A86F3E" w:rsidP="00A021C5">
      <w:pPr>
        <w:pStyle w:val="berschrift9"/>
        <w:rPr>
          <w:lang w:val="en-CA" w:eastAsia="de-DE"/>
        </w:rPr>
      </w:pPr>
      <w:del w:id="496" w:author="Jens-Rainer Ohm" w:date="2021-07-16T07:53:00Z">
        <w:r w:rsidDel="00EF71D7">
          <w:rPr>
            <w:lang w:val="en-US"/>
          </w:rPr>
          <w:delText xml:space="preserve">Remains valid – not updated: </w:delText>
        </w:r>
        <w:r w:rsidR="004D5CF6" w:rsidDel="00EF71D7">
          <w:fldChar w:fldCharType="begin"/>
        </w:r>
        <w:r w:rsidR="004D5CF6" w:rsidDel="00EF71D7">
          <w:delInstrText xml:space="preserve"> HYPERLINK "https://jvet-experts.org/doc_end_user/current_document.php?id=10849" </w:delInstrText>
        </w:r>
        <w:r w:rsidR="004D5CF6" w:rsidDel="00EF71D7">
          <w:fldChar w:fldCharType="separate"/>
        </w:r>
        <w:r w:rsidR="00F81F72" w:rsidRPr="00B03BAF" w:rsidDel="00EF71D7">
          <w:rPr>
            <w:rStyle w:val="Hyperlink"/>
            <w:lang w:val="en-CA" w:eastAsia="de-DE"/>
          </w:rPr>
          <w:delText>JVET-V2005</w:delText>
        </w:r>
        <w:r w:rsidR="004D5CF6" w:rsidDel="00EF71D7">
          <w:rPr>
            <w:rStyle w:val="Hyperlink"/>
            <w:lang w:val="en-CA" w:eastAsia="de-DE"/>
          </w:rPr>
          <w:fldChar w:fldCharType="end"/>
        </w:r>
        <w:r w:rsidR="00F81F72" w:rsidRPr="00B03BAF" w:rsidDel="00EF71D7">
          <w:rPr>
            <w:lang w:val="en-CA" w:eastAsia="de-DE"/>
          </w:rPr>
          <w:delText xml:space="preserve"> </w:delText>
        </w:r>
      </w:del>
      <w:ins w:id="497" w:author="Jens-Rainer Ohm" w:date="2021-07-16T07:53:00Z">
        <w:r w:rsidR="00EF71D7">
          <w:fldChar w:fldCharType="begin"/>
        </w:r>
        <w:r w:rsidR="00EF71D7">
          <w:instrText xml:space="preserve"> HYPERLINK "https://jvet-experts.org/doc_end_user/current_document.php?id=10849" </w:instrText>
        </w:r>
        <w:r w:rsidR="00EF71D7">
          <w:fldChar w:fldCharType="separate"/>
        </w:r>
        <w:r w:rsidR="00EF71D7" w:rsidRPr="00B03BAF">
          <w:rPr>
            <w:rStyle w:val="Hyperlink"/>
            <w:lang w:val="en-CA" w:eastAsia="de-DE"/>
          </w:rPr>
          <w:t>JVET-</w:t>
        </w:r>
        <w:r w:rsidR="00EF71D7">
          <w:rPr>
            <w:rStyle w:val="Hyperlink"/>
            <w:lang w:val="en-CA" w:eastAsia="de-DE"/>
          </w:rPr>
          <w:t>W</w:t>
        </w:r>
        <w:r w:rsidR="00EF71D7" w:rsidRPr="00B03BAF">
          <w:rPr>
            <w:rStyle w:val="Hyperlink"/>
            <w:lang w:val="en-CA" w:eastAsia="de-DE"/>
          </w:rPr>
          <w:t>2005</w:t>
        </w:r>
        <w:r w:rsidR="00EF71D7">
          <w:rPr>
            <w:rStyle w:val="Hyperlink"/>
            <w:lang w:val="en-CA" w:eastAsia="de-DE"/>
          </w:rPr>
          <w:fldChar w:fldCharType="end"/>
        </w:r>
        <w:r w:rsidR="00EF71D7" w:rsidRPr="00B03BAF">
          <w:rPr>
            <w:lang w:val="en-CA" w:eastAsia="de-DE"/>
          </w:rPr>
          <w:t xml:space="preserve"> </w:t>
        </w:r>
      </w:ins>
      <w:r w:rsidR="00A021C5" w:rsidRPr="00B03BAF">
        <w:rPr>
          <w:lang w:val="en-CA" w:eastAsia="de-DE"/>
        </w:rPr>
        <w:t>VVC</w:t>
      </w:r>
      <w:r w:rsidR="00F81F72" w:rsidRPr="00B03BAF">
        <w:rPr>
          <w:lang w:val="en-CA" w:eastAsia="de-DE"/>
        </w:rPr>
        <w:t xml:space="preserve"> operation range extensions</w:t>
      </w:r>
      <w:r w:rsidR="00A021C5" w:rsidRPr="00B03BAF">
        <w:rPr>
          <w:lang w:val="en-CA" w:eastAsia="de-DE"/>
        </w:rPr>
        <w:t xml:space="preserve"> (Draft </w:t>
      </w:r>
      <w:del w:id="498" w:author="Jens-Rainer Ohm" w:date="2021-07-16T07:53:00Z">
        <w:r w:rsidR="00F81F72" w:rsidRPr="00B03BAF" w:rsidDel="00EF71D7">
          <w:rPr>
            <w:lang w:val="en-CA" w:eastAsia="de-DE"/>
          </w:rPr>
          <w:delText>3</w:delText>
        </w:r>
      </w:del>
      <w:ins w:id="499" w:author="Jens-Rainer Ohm" w:date="2021-07-16T07:53:00Z">
        <w:r w:rsidR="00EF71D7">
          <w:rPr>
            <w:lang w:val="en-CA" w:eastAsia="de-DE"/>
          </w:rPr>
          <w:t>4</w:t>
        </w:r>
      </w:ins>
      <w:r w:rsidR="00A021C5" w:rsidRPr="00B03BAF">
        <w:rPr>
          <w:lang w:val="en-CA" w:eastAsia="de-DE"/>
        </w:rPr>
        <w:t xml:space="preserve">) [F. Bossen, </w:t>
      </w:r>
      <w:r w:rsidR="00F81F72" w:rsidRPr="00B03BAF">
        <w:rPr>
          <w:lang w:val="en-CA" w:eastAsia="de-DE"/>
        </w:rPr>
        <w:t xml:space="preserve">B. Bross, </w:t>
      </w:r>
      <w:r w:rsidR="00F84144" w:rsidRPr="00B03BAF">
        <w:rPr>
          <w:lang w:val="en-CA" w:eastAsia="de-DE"/>
        </w:rPr>
        <w:t xml:space="preserve">T. Ikai, D. Rusanovskyy, </w:t>
      </w:r>
      <w:ins w:id="500" w:author="Jens-Rainer Ohm" w:date="2021-07-16T07:56:00Z">
        <w:r w:rsidR="00EF71D7">
          <w:rPr>
            <w:lang w:val="en-CA" w:eastAsia="de-DE"/>
          </w:rPr>
          <w:t xml:space="preserve">G. Sullivan, </w:t>
        </w:r>
      </w:ins>
      <w:r w:rsidR="00A021C5" w:rsidRPr="00B03BAF">
        <w:rPr>
          <w:lang w:val="en-CA" w:eastAsia="de-DE"/>
        </w:rPr>
        <w:t>Y.-K. Wang] (202</w:t>
      </w:r>
      <w:r w:rsidR="006B7DB7" w:rsidRPr="00B03BAF">
        <w:rPr>
          <w:lang w:val="en-CA" w:eastAsia="de-DE"/>
        </w:rPr>
        <w:t>1</w:t>
      </w:r>
      <w:r w:rsidR="00A021C5" w:rsidRPr="00B03BAF">
        <w:rPr>
          <w:lang w:val="en-CA" w:eastAsia="de-DE"/>
        </w:rPr>
        <w:t>-</w:t>
      </w:r>
      <w:del w:id="501" w:author="Jens-Rainer Ohm" w:date="2021-07-16T07:56:00Z">
        <w:r w:rsidR="00F84144" w:rsidRPr="00B03BAF" w:rsidDel="00EF71D7">
          <w:rPr>
            <w:lang w:val="en-CA" w:eastAsia="de-DE"/>
          </w:rPr>
          <w:delText>05</w:delText>
        </w:r>
        <w:r w:rsidR="00A021C5" w:rsidRPr="00B03BAF" w:rsidDel="00EF71D7">
          <w:rPr>
            <w:lang w:val="en-CA" w:eastAsia="de-DE"/>
          </w:rPr>
          <w:delText>-</w:delText>
        </w:r>
        <w:r w:rsidR="00F84144" w:rsidRPr="00B03BAF" w:rsidDel="00EF71D7">
          <w:rPr>
            <w:lang w:val="en-CA" w:eastAsia="de-DE"/>
          </w:rPr>
          <w:delText>07</w:delText>
        </w:r>
      </w:del>
      <w:ins w:id="502" w:author="Jens-Rainer Ohm" w:date="2021-07-16T07:56:00Z">
        <w:r w:rsidR="00EF71D7">
          <w:rPr>
            <w:lang w:val="en-CA" w:eastAsia="de-DE"/>
          </w:rPr>
          <w:t>07-30</w:t>
        </w:r>
      </w:ins>
      <w:r w:rsidR="00A021C5" w:rsidRPr="00B03BAF">
        <w:rPr>
          <w:lang w:val="en-CA" w:eastAsia="de-DE"/>
        </w:rPr>
        <w:t>)</w:t>
      </w:r>
    </w:p>
    <w:p w14:paraId="4F796A80" w14:textId="7DCC4DDF" w:rsidR="00EF71D7" w:rsidRDefault="00EF71D7" w:rsidP="004E1F4C">
      <w:pPr>
        <w:rPr>
          <w:ins w:id="503" w:author="Jens-Rainer Ohm" w:date="2021-07-16T07:56:00Z"/>
          <w:lang w:eastAsia="de-DE"/>
        </w:rPr>
      </w:pPr>
      <w:ins w:id="504" w:author="Jens-Rainer Ohm" w:date="2021-07-16T07:55:00Z">
        <w:r>
          <w:rPr>
            <w:lang w:eastAsia="de-DE"/>
          </w:rPr>
          <w:t xml:space="preserve">Was integrated into a </w:t>
        </w:r>
      </w:ins>
      <w:ins w:id="505" w:author="Jens-Rainer Ohm" w:date="2021-07-16T08:02:00Z">
        <w:r w:rsidR="00415741">
          <w:rPr>
            <w:lang w:eastAsia="de-DE"/>
          </w:rPr>
          <w:t>DIS of</w:t>
        </w:r>
      </w:ins>
      <w:ins w:id="506" w:author="Jens-Rainer Ohm" w:date="2021-07-16T07:55:00Z">
        <w:r>
          <w:rPr>
            <w:lang w:eastAsia="de-DE"/>
          </w:rPr>
          <w:t xml:space="preserve"> new edition issued as </w:t>
        </w:r>
      </w:ins>
      <w:ins w:id="507" w:author="Jens-Rainer Ohm" w:date="2021-07-16T07:54:00Z">
        <w:r w:rsidRPr="00EF71D7">
          <w:rPr>
            <w:lang w:eastAsia="de-DE"/>
          </w:rPr>
          <w:t>WG 5 N 70 (</w:t>
        </w:r>
      </w:ins>
      <w:ins w:id="508" w:author="Jens-Rainer Ohm" w:date="2021-07-16T07:55:00Z">
        <w:r>
          <w:rPr>
            <w:lang w:eastAsia="de-DE"/>
          </w:rPr>
          <w:t xml:space="preserve">due </w:t>
        </w:r>
      </w:ins>
      <w:ins w:id="509" w:author="Jens-Rainer Ohm" w:date="2021-07-16T07:54:00Z">
        <w:r w:rsidRPr="00EF71D7">
          <w:rPr>
            <w:lang w:eastAsia="de-DE"/>
          </w:rPr>
          <w:t>2021-07-</w:t>
        </w:r>
      </w:ins>
      <w:ins w:id="510" w:author="Jens-Rainer Ohm" w:date="2021-07-16T07:55:00Z">
        <w:r>
          <w:rPr>
            <w:lang w:eastAsia="de-DE"/>
          </w:rPr>
          <w:t>30</w:t>
        </w:r>
      </w:ins>
      <w:ins w:id="511" w:author="Jens-Rainer Ohm" w:date="2021-07-16T07:54:00Z">
        <w:r w:rsidRPr="00EF71D7">
          <w:rPr>
            <w:lang w:eastAsia="de-DE"/>
          </w:rPr>
          <w:t>)</w:t>
        </w:r>
      </w:ins>
    </w:p>
    <w:p w14:paraId="35DB73BE" w14:textId="1998BBC0" w:rsidR="00EF71D7" w:rsidRPr="00EF71D7" w:rsidRDefault="00EF71D7" w:rsidP="004E1F4C">
      <w:pPr>
        <w:rPr>
          <w:ins w:id="512" w:author="Jens-Rainer Ohm" w:date="2021-07-16T07:54:00Z"/>
          <w:lang w:eastAsia="de-DE"/>
          <w:rPrChange w:id="513" w:author="Jens-Rainer Ohm" w:date="2021-07-16T07:56:00Z">
            <w:rPr>
              <w:ins w:id="514" w:author="Jens-Rainer Ohm" w:date="2021-07-16T07:54:00Z"/>
              <w:highlight w:val="yellow"/>
              <w:lang w:eastAsia="de-DE"/>
            </w:rPr>
          </w:rPrChange>
        </w:rPr>
      </w:pPr>
      <w:ins w:id="515" w:author="Jens-Rainer Ohm" w:date="2021-07-16T07:56:00Z">
        <w:r w:rsidRPr="00EF71D7">
          <w:rPr>
            <w:lang w:eastAsia="de-DE"/>
            <w:rPrChange w:id="516" w:author="Jens-Rainer Ohm" w:date="2021-07-16T07:56:00Z">
              <w:rPr>
                <w:highlight w:val="yellow"/>
                <w:lang w:eastAsia="de-DE"/>
              </w:rPr>
            </w:rPrChange>
          </w:rPr>
          <w:t xml:space="preserve">Editors are </w:t>
        </w:r>
        <w:r>
          <w:rPr>
            <w:lang w:eastAsia="de-DE"/>
          </w:rPr>
          <w:t>F</w:t>
        </w:r>
        <w:r w:rsidRPr="00B03BAF">
          <w:rPr>
            <w:lang w:eastAsia="de-DE"/>
          </w:rPr>
          <w:t xml:space="preserve">. Bossen, B. Bross, T. Ikai, D. Rusanovskyy, </w:t>
        </w:r>
        <w:r>
          <w:rPr>
            <w:lang w:eastAsia="de-DE"/>
          </w:rPr>
          <w:t xml:space="preserve">G. Sullivan, </w:t>
        </w:r>
        <w:r w:rsidRPr="00B03BAF">
          <w:rPr>
            <w:lang w:eastAsia="de-DE"/>
          </w:rPr>
          <w:t>Y.-K. Wang</w:t>
        </w:r>
        <w:r>
          <w:rPr>
            <w:lang w:eastAsia="de-DE"/>
          </w:rPr>
          <w:t>.</w:t>
        </w:r>
      </w:ins>
    </w:p>
    <w:p w14:paraId="059CBD63" w14:textId="77777777" w:rsidR="00EF71D7" w:rsidRPr="00B03BAF" w:rsidRDefault="00EF71D7" w:rsidP="00EF71D7">
      <w:pPr>
        <w:rPr>
          <w:ins w:id="517" w:author="Jens-Rainer Ohm" w:date="2021-07-16T07:55:00Z"/>
          <w:lang w:eastAsia="de-DE"/>
        </w:rPr>
      </w:pPr>
      <w:ins w:id="518" w:author="Jens-Rainer Ohm" w:date="2021-07-16T07:55:00Z">
        <w:r>
          <w:rPr>
            <w:lang w:eastAsia="de-DE"/>
          </w:rPr>
          <w:t>DoC on CDAM (WG 5 N 69) was reviewed Thursday 15 July in session 22.</w:t>
        </w:r>
      </w:ins>
    </w:p>
    <w:p w14:paraId="018633BA" w14:textId="53C6EF80" w:rsidR="004E1F4C" w:rsidDel="00EF71D7" w:rsidRDefault="004E1F4C" w:rsidP="004E1F4C">
      <w:pPr>
        <w:rPr>
          <w:del w:id="519" w:author="Jens-Rainer Ohm" w:date="2021-07-16T07:56:00Z"/>
          <w:highlight w:val="yellow"/>
          <w:lang w:eastAsia="de-DE"/>
        </w:rPr>
      </w:pPr>
      <w:del w:id="520" w:author="Jens-Rainer Ohm" w:date="2021-07-16T07:56:00Z">
        <w:r w:rsidRPr="004C2CF2" w:rsidDel="00EF71D7">
          <w:rPr>
            <w:highlight w:val="yellow"/>
            <w:lang w:eastAsia="de-DE"/>
          </w:rPr>
          <w:delText>Number could be reused</w:delText>
        </w:r>
        <w:r w:rsidR="00106719" w:rsidDel="00EF71D7">
          <w:rPr>
            <w:highlight w:val="yellow"/>
            <w:lang w:eastAsia="de-DE"/>
          </w:rPr>
          <w:delText xml:space="preserve"> for V2 conformance</w:delText>
        </w:r>
        <w:r w:rsidRPr="004C2CF2" w:rsidDel="00EF71D7">
          <w:rPr>
            <w:highlight w:val="yellow"/>
            <w:lang w:eastAsia="de-DE"/>
          </w:rPr>
          <w:delText>.</w:delText>
        </w:r>
      </w:del>
    </w:p>
    <w:p w14:paraId="02E6A943" w14:textId="545AB5E2" w:rsidR="004E1F4C" w:rsidRPr="00B03BAF" w:rsidDel="00415741" w:rsidRDefault="004E1F4C" w:rsidP="007824C1">
      <w:pPr>
        <w:pStyle w:val="berschrift9"/>
        <w:rPr>
          <w:del w:id="521" w:author="Jens-Rainer Ohm" w:date="2021-07-16T08:04:00Z"/>
          <w:lang w:eastAsia="de-DE"/>
        </w:rPr>
      </w:pPr>
      <w:del w:id="522" w:author="Jens-Rainer Ohm" w:date="2021-07-16T08:04:00Z">
        <w:r w:rsidDel="00415741">
          <w:rPr>
            <w:lang w:eastAsia="de-DE"/>
          </w:rPr>
          <w:delText xml:space="preserve">JVET-W2005 Conformance </w:delText>
        </w:r>
        <w:r w:rsidRPr="007824C1" w:rsidDel="00415741">
          <w:rPr>
            <w:lang w:val="en-CA" w:eastAsia="de-DE"/>
          </w:rPr>
          <w:delText>testing</w:delText>
        </w:r>
        <w:r w:rsidDel="00415741">
          <w:rPr>
            <w:lang w:eastAsia="de-DE"/>
          </w:rPr>
          <w:delText xml:space="preserve"> for versatile video coding (2</w:delText>
        </w:r>
        <w:r w:rsidRPr="007824C1" w:rsidDel="00415741">
          <w:rPr>
            <w:vertAlign w:val="superscript"/>
            <w:lang w:eastAsia="de-DE"/>
          </w:rPr>
          <w:delText>nd</w:delText>
        </w:r>
        <w:r w:rsidDel="00415741">
          <w:rPr>
            <w:lang w:eastAsia="de-DE"/>
          </w:rPr>
          <w:delText xml:space="preserve"> ed.) Draft 1</w:delText>
        </w:r>
      </w:del>
    </w:p>
    <w:p w14:paraId="087A941A" w14:textId="28B68104" w:rsidR="004E1F4C" w:rsidRPr="00B03BAF" w:rsidDel="00415741" w:rsidRDefault="004E1F4C" w:rsidP="00A021C5">
      <w:pPr>
        <w:rPr>
          <w:del w:id="523" w:author="Jens-Rainer Ohm" w:date="2021-07-16T08:04:00Z"/>
          <w:lang w:eastAsia="de-DE"/>
        </w:rPr>
      </w:pPr>
      <w:del w:id="524" w:author="Jens-Rainer Ohm" w:date="2021-07-16T08:04:00Z">
        <w:r w:rsidDel="00415741">
          <w:rPr>
            <w:lang w:eastAsia="de-DE"/>
          </w:rPr>
          <w:delText>Request WG 5 N 78</w:delText>
        </w:r>
      </w:del>
    </w:p>
    <w:p w14:paraId="436B1DB8" w14:textId="099A47C6" w:rsidR="00AE32B6" w:rsidRPr="00B03BAF" w:rsidRDefault="004E1F4C" w:rsidP="00AE32B6">
      <w:pPr>
        <w:pStyle w:val="berschrift9"/>
        <w:rPr>
          <w:lang w:val="en-CA" w:eastAsia="de-DE"/>
        </w:rPr>
      </w:pPr>
      <w:del w:id="525" w:author="Jens-Rainer Ohm" w:date="2021-07-16T07:58:00Z">
        <w:r w:rsidDel="00EF71D7">
          <w:rPr>
            <w:lang w:val="en-US"/>
          </w:rPr>
          <w:delText xml:space="preserve">Remains valid – not updated: </w:delText>
        </w:r>
        <w:r w:rsidR="004D5CF6" w:rsidDel="00EF71D7">
          <w:fldChar w:fldCharType="begin"/>
        </w:r>
        <w:r w:rsidR="004D5CF6" w:rsidDel="00EF71D7">
          <w:delInstrText xml:space="preserve"> HYPERLINK "https://jvet-experts.org/doc_end_user/current_document.php?id=10850" </w:delInstrText>
        </w:r>
        <w:r w:rsidR="004D5CF6" w:rsidDel="00EF71D7">
          <w:fldChar w:fldCharType="separate"/>
        </w:r>
        <w:r w:rsidR="00F81F72" w:rsidRPr="00B03BAF" w:rsidDel="00EF71D7">
          <w:rPr>
            <w:rStyle w:val="Hyperlink"/>
            <w:lang w:val="en-CA" w:eastAsia="de-DE"/>
          </w:rPr>
          <w:delText>JVET-V2006</w:delText>
        </w:r>
        <w:r w:rsidR="004D5CF6" w:rsidDel="00EF71D7">
          <w:rPr>
            <w:rStyle w:val="Hyperlink"/>
            <w:lang w:val="en-CA" w:eastAsia="de-DE"/>
          </w:rPr>
          <w:fldChar w:fldCharType="end"/>
        </w:r>
        <w:r w:rsidR="00F81F72" w:rsidRPr="00B03BAF" w:rsidDel="00EF71D7">
          <w:rPr>
            <w:lang w:val="en-CA" w:eastAsia="de-DE"/>
          </w:rPr>
          <w:delText xml:space="preserve"> </w:delText>
        </w:r>
      </w:del>
      <w:ins w:id="526" w:author="Jens-Rainer Ohm" w:date="2021-07-16T07:58:00Z">
        <w:r w:rsidR="00EF71D7">
          <w:fldChar w:fldCharType="begin"/>
        </w:r>
        <w:r w:rsidR="00EF71D7">
          <w:instrText xml:space="preserve"> HYPERLINK "https://jvet-experts.org/doc_end_user/current_document.php?id=10850" </w:instrText>
        </w:r>
        <w:r w:rsidR="00EF71D7">
          <w:fldChar w:fldCharType="separate"/>
        </w:r>
        <w:r w:rsidR="00EF71D7" w:rsidRPr="00B03BAF">
          <w:rPr>
            <w:rStyle w:val="Hyperlink"/>
            <w:lang w:val="en-CA" w:eastAsia="de-DE"/>
          </w:rPr>
          <w:t>JVET-</w:t>
        </w:r>
        <w:r w:rsidR="00EF71D7">
          <w:rPr>
            <w:rStyle w:val="Hyperlink"/>
            <w:lang w:val="en-CA" w:eastAsia="de-DE"/>
          </w:rPr>
          <w:t>W</w:t>
        </w:r>
        <w:r w:rsidR="00EF71D7" w:rsidRPr="00B03BAF">
          <w:rPr>
            <w:rStyle w:val="Hyperlink"/>
            <w:lang w:val="en-CA" w:eastAsia="de-DE"/>
          </w:rPr>
          <w:t>2006</w:t>
        </w:r>
        <w:r w:rsidR="00EF71D7">
          <w:rPr>
            <w:rStyle w:val="Hyperlink"/>
            <w:lang w:val="en-CA" w:eastAsia="de-DE"/>
          </w:rPr>
          <w:fldChar w:fldCharType="end"/>
        </w:r>
        <w:r w:rsidR="00EF71D7" w:rsidRPr="00B03BAF">
          <w:rPr>
            <w:lang w:val="en-CA" w:eastAsia="de-DE"/>
          </w:rPr>
          <w:t xml:space="preserve"> </w:t>
        </w:r>
      </w:ins>
      <w:r w:rsidR="00AE32B6" w:rsidRPr="00B03BAF">
        <w:rPr>
          <w:lang w:val="en-CA" w:eastAsia="de-DE"/>
        </w:rPr>
        <w:t xml:space="preserve">Additional SEI messages for VSEI (Draft </w:t>
      </w:r>
      <w:del w:id="527" w:author="Jens-Rainer Ohm" w:date="2021-07-16T07:58:00Z">
        <w:r w:rsidR="00F81F72" w:rsidRPr="00B03BAF" w:rsidDel="00EF71D7">
          <w:rPr>
            <w:lang w:val="en-CA" w:eastAsia="de-DE"/>
          </w:rPr>
          <w:delText>3</w:delText>
        </w:r>
      </w:del>
      <w:ins w:id="528" w:author="Jens-Rainer Ohm" w:date="2021-07-16T07:58:00Z">
        <w:r w:rsidR="00EF71D7">
          <w:rPr>
            <w:lang w:val="en-CA" w:eastAsia="de-DE"/>
          </w:rPr>
          <w:t>4</w:t>
        </w:r>
      </w:ins>
      <w:r w:rsidR="00AE32B6" w:rsidRPr="00B03BAF">
        <w:rPr>
          <w:lang w:val="en-CA" w:eastAsia="de-DE"/>
        </w:rPr>
        <w:t xml:space="preserve">) [J. Boyce, </w:t>
      </w:r>
      <w:ins w:id="529" w:author="Jens-Rainer Ohm" w:date="2021-07-16T08:04:00Z">
        <w:r w:rsidR="00415741">
          <w:rPr>
            <w:lang w:val="en-CA" w:eastAsia="de-DE"/>
          </w:rPr>
          <w:t xml:space="preserve">G. Sullivan, </w:t>
        </w:r>
      </w:ins>
      <w:r w:rsidR="00AE32B6" w:rsidRPr="00B03BAF">
        <w:rPr>
          <w:lang w:val="en-CA" w:eastAsia="de-DE"/>
        </w:rPr>
        <w:t>Y.-K. Wang] (202</w:t>
      </w:r>
      <w:r w:rsidR="006B7DB7" w:rsidRPr="00B03BAF">
        <w:rPr>
          <w:lang w:val="en-CA" w:eastAsia="de-DE"/>
        </w:rPr>
        <w:t>1</w:t>
      </w:r>
      <w:r w:rsidR="00AE32B6" w:rsidRPr="00B03BAF">
        <w:rPr>
          <w:lang w:val="en-CA" w:eastAsia="de-DE"/>
        </w:rPr>
        <w:t>-</w:t>
      </w:r>
      <w:del w:id="530" w:author="Jens-Rainer Ohm" w:date="2021-07-16T08:03:00Z">
        <w:r w:rsidR="00E66643" w:rsidRPr="00B03BAF" w:rsidDel="00415741">
          <w:rPr>
            <w:lang w:val="en-CA" w:eastAsia="de-DE"/>
          </w:rPr>
          <w:delText>05</w:delText>
        </w:r>
      </w:del>
      <w:ins w:id="531" w:author="Jens-Rainer Ohm" w:date="2021-07-16T08:03:00Z">
        <w:r w:rsidR="00415741">
          <w:rPr>
            <w:lang w:val="en-CA" w:eastAsia="de-DE"/>
          </w:rPr>
          <w:t>07</w:t>
        </w:r>
      </w:ins>
      <w:r w:rsidR="00AE32B6" w:rsidRPr="00B03BAF">
        <w:rPr>
          <w:lang w:val="en-CA" w:eastAsia="de-DE"/>
        </w:rPr>
        <w:t>-</w:t>
      </w:r>
      <w:del w:id="532" w:author="Jens-Rainer Ohm" w:date="2021-07-16T08:03:00Z">
        <w:r w:rsidR="00E66643" w:rsidRPr="00B03BAF" w:rsidDel="00415741">
          <w:rPr>
            <w:lang w:val="en-CA" w:eastAsia="de-DE"/>
          </w:rPr>
          <w:delText>07</w:delText>
        </w:r>
      </w:del>
      <w:ins w:id="533" w:author="Jens-Rainer Ohm" w:date="2021-07-16T08:03:00Z">
        <w:r w:rsidR="00415741">
          <w:rPr>
            <w:lang w:val="en-CA" w:eastAsia="de-DE"/>
          </w:rPr>
          <w:t>3</w:t>
        </w:r>
      </w:ins>
      <w:ins w:id="534" w:author="Jens-Rainer Ohm" w:date="2021-07-16T08:04:00Z">
        <w:r w:rsidR="00415741">
          <w:rPr>
            <w:lang w:val="en-CA" w:eastAsia="de-DE"/>
          </w:rPr>
          <w:t>0</w:t>
        </w:r>
      </w:ins>
      <w:r w:rsidR="00AE32B6" w:rsidRPr="00B03BAF">
        <w:rPr>
          <w:lang w:val="en-CA" w:eastAsia="de-DE"/>
        </w:rPr>
        <w:t>)</w:t>
      </w:r>
    </w:p>
    <w:p w14:paraId="50D41A97" w14:textId="3F99E09A" w:rsidR="00EF71D7" w:rsidRDefault="00EF71D7" w:rsidP="00EF71D7">
      <w:pPr>
        <w:rPr>
          <w:ins w:id="535" w:author="Jens-Rainer Ohm" w:date="2021-07-16T08:00:00Z"/>
          <w:lang w:eastAsia="de-DE"/>
        </w:rPr>
      </w:pPr>
      <w:ins w:id="536" w:author="Jens-Rainer Ohm" w:date="2021-07-16T07:58:00Z">
        <w:r>
          <w:rPr>
            <w:lang w:eastAsia="de-DE"/>
          </w:rPr>
          <w:t xml:space="preserve">Was integrated into a </w:t>
        </w:r>
      </w:ins>
      <w:ins w:id="537" w:author="Jens-Rainer Ohm" w:date="2021-07-16T08:02:00Z">
        <w:r w:rsidR="00415741">
          <w:rPr>
            <w:lang w:eastAsia="de-DE"/>
          </w:rPr>
          <w:t>DIS of</w:t>
        </w:r>
      </w:ins>
      <w:ins w:id="538" w:author="Jens-Rainer Ohm" w:date="2021-07-16T07:58:00Z">
        <w:r>
          <w:rPr>
            <w:lang w:eastAsia="de-DE"/>
          </w:rPr>
          <w:t xml:space="preserve"> new edition issued as </w:t>
        </w:r>
        <w:r w:rsidRPr="00EF71D7">
          <w:rPr>
            <w:lang w:eastAsia="de-DE"/>
          </w:rPr>
          <w:t xml:space="preserve">WG 5 N </w:t>
        </w:r>
        <w:r>
          <w:rPr>
            <w:lang w:eastAsia="de-DE"/>
          </w:rPr>
          <w:t>68</w:t>
        </w:r>
        <w:r w:rsidRPr="00EF71D7">
          <w:rPr>
            <w:lang w:eastAsia="de-DE"/>
          </w:rPr>
          <w:t xml:space="preserve"> (</w:t>
        </w:r>
        <w:r>
          <w:rPr>
            <w:lang w:eastAsia="de-DE"/>
          </w:rPr>
          <w:t xml:space="preserve">due </w:t>
        </w:r>
        <w:r w:rsidRPr="00EF71D7">
          <w:rPr>
            <w:lang w:eastAsia="de-DE"/>
          </w:rPr>
          <w:t>2021-07-</w:t>
        </w:r>
        <w:r>
          <w:rPr>
            <w:lang w:eastAsia="de-DE"/>
          </w:rPr>
          <w:t>30</w:t>
        </w:r>
        <w:r w:rsidRPr="00EF71D7">
          <w:rPr>
            <w:lang w:eastAsia="de-DE"/>
          </w:rPr>
          <w:t>)</w:t>
        </w:r>
      </w:ins>
    </w:p>
    <w:p w14:paraId="20FE4364" w14:textId="13A098C4" w:rsidR="00EF71D7" w:rsidRDefault="00EF71D7" w:rsidP="00EF71D7">
      <w:pPr>
        <w:rPr>
          <w:ins w:id="539" w:author="Jens-Rainer Ohm" w:date="2021-07-16T07:58:00Z"/>
          <w:lang w:eastAsia="de-DE"/>
        </w:rPr>
      </w:pPr>
      <w:ins w:id="540" w:author="Jens-Rainer Ohm" w:date="2021-07-16T08:00:00Z">
        <w:r>
          <w:rPr>
            <w:lang w:eastAsia="de-DE"/>
          </w:rPr>
          <w:t>Editors are</w:t>
        </w:r>
      </w:ins>
      <w:ins w:id="541" w:author="Jens-Rainer Ohm" w:date="2021-07-16T08:01:00Z">
        <w:r w:rsidR="00415741">
          <w:rPr>
            <w:lang w:eastAsia="de-DE"/>
          </w:rPr>
          <w:t xml:space="preserve"> </w:t>
        </w:r>
        <w:r w:rsidR="00415741" w:rsidRPr="00B03BAF">
          <w:rPr>
            <w:lang w:eastAsia="de-DE"/>
          </w:rPr>
          <w:t xml:space="preserve">J. Boyce, </w:t>
        </w:r>
      </w:ins>
      <w:ins w:id="542" w:author="Jens-Rainer Ohm" w:date="2021-07-16T08:03:00Z">
        <w:r w:rsidR="00415741">
          <w:rPr>
            <w:lang w:eastAsia="de-DE"/>
          </w:rPr>
          <w:t xml:space="preserve">G. Sullivan, </w:t>
        </w:r>
      </w:ins>
      <w:ins w:id="543" w:author="Jens-Rainer Ohm" w:date="2021-07-16T08:01:00Z">
        <w:r w:rsidR="00415741" w:rsidRPr="00B03BAF">
          <w:rPr>
            <w:lang w:eastAsia="de-DE"/>
          </w:rPr>
          <w:t>Y.-K. Wang</w:t>
        </w:r>
      </w:ins>
      <w:ins w:id="544" w:author="Jens-Rainer Ohm" w:date="2021-07-16T08:04:00Z">
        <w:r w:rsidR="00415741">
          <w:rPr>
            <w:lang w:eastAsia="de-DE"/>
          </w:rPr>
          <w:t>.</w:t>
        </w:r>
      </w:ins>
    </w:p>
    <w:p w14:paraId="43618AF1" w14:textId="77777777" w:rsidR="00EF71D7" w:rsidRPr="00B03BAF" w:rsidRDefault="00EF71D7" w:rsidP="00EF71D7">
      <w:pPr>
        <w:rPr>
          <w:ins w:id="545" w:author="Jens-Rainer Ohm" w:date="2021-07-16T07:59:00Z"/>
          <w:lang w:eastAsia="de-DE"/>
        </w:rPr>
      </w:pPr>
      <w:ins w:id="546" w:author="Jens-Rainer Ohm" w:date="2021-07-16T07:59:00Z">
        <w:r>
          <w:rPr>
            <w:lang w:eastAsia="de-DE"/>
          </w:rPr>
          <w:t>DoC on CDAM (WG 5 N 67) was reviewed Thursday 15 July in session 22.</w:t>
        </w:r>
      </w:ins>
    </w:p>
    <w:p w14:paraId="7F5FEEC9" w14:textId="6A2EF843" w:rsidR="00AE32B6" w:rsidRPr="007824C1" w:rsidDel="00EF71D7" w:rsidRDefault="004E1F4C" w:rsidP="00AE32B6">
      <w:pPr>
        <w:rPr>
          <w:del w:id="547" w:author="Jens-Rainer Ohm" w:date="2021-07-16T07:57:00Z"/>
          <w:highlight w:val="yellow"/>
        </w:rPr>
      </w:pPr>
      <w:del w:id="548" w:author="Jens-Rainer Ohm" w:date="2021-07-16T07:57:00Z">
        <w:r w:rsidRPr="007824C1" w:rsidDel="00EF71D7">
          <w:rPr>
            <w:highlight w:val="yellow"/>
            <w:lang w:eastAsia="de-DE"/>
          </w:rPr>
          <w:lastRenderedPageBreak/>
          <w:delText>Number could be reused</w:delText>
        </w:r>
        <w:r w:rsidR="00106719" w:rsidDel="00EF71D7">
          <w:rPr>
            <w:highlight w:val="yellow"/>
            <w:lang w:eastAsia="de-DE"/>
          </w:rPr>
          <w:delText xml:space="preserve"> for V2 software</w:delText>
        </w:r>
        <w:r w:rsidR="00E66643" w:rsidRPr="007824C1" w:rsidDel="00EF71D7">
          <w:rPr>
            <w:highlight w:val="yellow"/>
          </w:rPr>
          <w:delText>.</w:delText>
        </w:r>
      </w:del>
    </w:p>
    <w:p w14:paraId="090DCB9A" w14:textId="405FA3F6" w:rsidR="00175C2D" w:rsidRDefault="00415741" w:rsidP="00175C2D">
      <w:pPr>
        <w:pStyle w:val="berschrift9"/>
        <w:rPr>
          <w:ins w:id="549" w:author="Jens-Rainer Ohm" w:date="2021-07-16T17:15:00Z"/>
          <w:lang w:val="en-CA" w:eastAsia="de-DE"/>
        </w:rPr>
      </w:pPr>
      <w:ins w:id="550" w:author="Jens-Rainer Ohm" w:date="2021-07-16T08:00:00Z">
        <w:r>
          <w:rPr>
            <w:lang w:val="en-US"/>
          </w:rPr>
          <w:t xml:space="preserve">Remains valid – not updated: </w:t>
        </w:r>
      </w:ins>
      <w:hyperlink r:id="rId359" w:history="1">
        <w:r w:rsidR="000C7E66" w:rsidRPr="00B03BAF">
          <w:rPr>
            <w:rStyle w:val="Hyperlink"/>
            <w:bCs/>
            <w:lang w:val="en-CA"/>
          </w:rPr>
          <w:t>JVET-</w:t>
        </w:r>
        <w:r w:rsidR="00502999" w:rsidRPr="00B03BAF">
          <w:rPr>
            <w:rStyle w:val="Hyperlink"/>
            <w:bCs/>
            <w:lang w:val="en-CA"/>
          </w:rPr>
          <w:t>S</w:t>
        </w:r>
        <w:r w:rsidR="000C7E66" w:rsidRPr="00B03BAF">
          <w:rPr>
            <w:rStyle w:val="Hyperlink"/>
            <w:bCs/>
            <w:lang w:val="en-CA"/>
          </w:rPr>
          <w:t>2007</w:t>
        </w:r>
      </w:hyperlink>
      <w:r w:rsidR="00CB1D61" w:rsidRPr="00B03BAF">
        <w:rPr>
          <w:lang w:val="en-CA" w:eastAsia="de-DE"/>
        </w:rPr>
        <w:t xml:space="preserve"> </w:t>
      </w:r>
      <w:r w:rsidR="00D319B7" w:rsidRPr="00B03BAF">
        <w:rPr>
          <w:lang w:val="en-CA" w:eastAsia="de-DE"/>
        </w:rPr>
        <w:t>Versatile s</w:t>
      </w:r>
      <w:r w:rsidR="00175C2D" w:rsidRPr="00B03BAF">
        <w:rPr>
          <w:bCs/>
          <w:lang w:val="en-CA"/>
        </w:rPr>
        <w:t>upplemental enhancement information messages for coded video bitstreams</w:t>
      </w:r>
      <w:r w:rsidR="004E1F4C">
        <w:rPr>
          <w:bCs/>
          <w:lang w:val="en-CA"/>
        </w:rPr>
        <w:t xml:space="preserve"> </w:t>
      </w:r>
      <w:del w:id="551" w:author="Jens-Rainer Ohm" w:date="2021-07-16T08:00:00Z">
        <w:r w:rsidR="004E1F4C" w:rsidDel="00415741">
          <w:rPr>
            <w:bCs/>
            <w:lang w:val="en-CA"/>
          </w:rPr>
          <w:delText>(2</w:delText>
        </w:r>
        <w:r w:rsidR="004E1F4C" w:rsidRPr="007824C1" w:rsidDel="00415741">
          <w:rPr>
            <w:bCs/>
            <w:vertAlign w:val="superscript"/>
            <w:lang w:val="en-CA"/>
          </w:rPr>
          <w:delText>nd</w:delText>
        </w:r>
        <w:r w:rsidR="004E1F4C" w:rsidDel="00415741">
          <w:rPr>
            <w:bCs/>
            <w:lang w:val="en-CA"/>
          </w:rPr>
          <w:delText xml:space="preserve"> editon)</w:delText>
        </w:r>
        <w:r w:rsidR="00175C2D" w:rsidRPr="00B03BAF" w:rsidDel="00415741">
          <w:rPr>
            <w:bCs/>
            <w:lang w:val="en-CA"/>
          </w:rPr>
          <w:delText xml:space="preserve"> </w:delText>
        </w:r>
      </w:del>
      <w:r w:rsidR="00CB1D61" w:rsidRPr="00B03BAF">
        <w:rPr>
          <w:bCs/>
          <w:lang w:val="en-CA"/>
        </w:rPr>
        <w:t xml:space="preserve">Draft </w:t>
      </w:r>
      <w:del w:id="552" w:author="Jens-Rainer Ohm" w:date="2021-07-16T08:02:00Z">
        <w:r w:rsidR="004E1F4C" w:rsidDel="00415741">
          <w:rPr>
            <w:bCs/>
            <w:lang w:val="en-CA"/>
          </w:rPr>
          <w:delText>1</w:delText>
        </w:r>
        <w:r w:rsidR="00CB1D61" w:rsidRPr="00B03BAF" w:rsidDel="00415741">
          <w:rPr>
            <w:bCs/>
            <w:lang w:val="en-CA"/>
          </w:rPr>
          <w:delText xml:space="preserve"> </w:delText>
        </w:r>
      </w:del>
      <w:ins w:id="553" w:author="Jens-Rainer Ohm" w:date="2021-07-16T08:02:00Z">
        <w:r w:rsidRPr="00415741">
          <w:rPr>
            <w:bCs/>
            <w:lang w:val="en-CA"/>
          </w:rPr>
          <w:t>5</w:t>
        </w:r>
        <w:r w:rsidRPr="00B03BAF">
          <w:rPr>
            <w:bCs/>
            <w:lang w:val="en-CA"/>
          </w:rPr>
          <w:t xml:space="preserve"> </w:t>
        </w:r>
      </w:ins>
      <w:r w:rsidR="00175C2D" w:rsidRPr="00B03BAF">
        <w:rPr>
          <w:lang w:val="en-CA" w:eastAsia="de-DE"/>
        </w:rPr>
        <w:t>[J</w:t>
      </w:r>
      <w:r w:rsidR="00E73626" w:rsidRPr="00B03BAF">
        <w:rPr>
          <w:lang w:val="en-CA" w:eastAsia="de-DE"/>
        </w:rPr>
        <w:t>. </w:t>
      </w:r>
      <w:r w:rsidR="00175C2D" w:rsidRPr="00B03BAF">
        <w:rPr>
          <w:lang w:val="en-CA" w:eastAsia="de-DE"/>
        </w:rPr>
        <w:t xml:space="preserve">Boyce, </w:t>
      </w:r>
      <w:r w:rsidR="00C90221" w:rsidRPr="00B03BAF">
        <w:rPr>
          <w:lang w:val="en-CA" w:eastAsia="de-DE"/>
        </w:rPr>
        <w:t>V</w:t>
      </w:r>
      <w:r w:rsidR="00E73626" w:rsidRPr="00B03BAF">
        <w:rPr>
          <w:lang w:val="en-CA" w:eastAsia="de-DE"/>
        </w:rPr>
        <w:t>. </w:t>
      </w:r>
      <w:r w:rsidR="00E421AB" w:rsidRPr="00B03BAF">
        <w:rPr>
          <w:lang w:val="en-CA" w:eastAsia="de-DE"/>
        </w:rPr>
        <w:t xml:space="preserve">Drugeon, </w:t>
      </w:r>
      <w:r w:rsidR="00175C2D" w:rsidRPr="00B03BAF">
        <w:rPr>
          <w:lang w:val="en-CA" w:eastAsia="de-DE"/>
        </w:rPr>
        <w:t>G</w:t>
      </w:r>
      <w:r w:rsidR="00E73626" w:rsidRPr="00B03BAF">
        <w:rPr>
          <w:lang w:val="en-CA" w:eastAsia="de-DE"/>
        </w:rPr>
        <w:t>. </w:t>
      </w:r>
      <w:r w:rsidR="00175C2D" w:rsidRPr="00B03BAF">
        <w:rPr>
          <w:lang w:val="en-CA" w:eastAsia="de-DE"/>
        </w:rPr>
        <w:t>J</w:t>
      </w:r>
      <w:r w:rsidR="00E73626" w:rsidRPr="00B03BAF">
        <w:rPr>
          <w:lang w:val="en-CA" w:eastAsia="de-DE"/>
        </w:rPr>
        <w:t>. </w:t>
      </w:r>
      <w:r w:rsidR="00175C2D" w:rsidRPr="00B03BAF">
        <w:rPr>
          <w:lang w:val="en-CA" w:eastAsia="de-DE"/>
        </w:rPr>
        <w:t>Sullivan, Y.-K. Wang]</w:t>
      </w:r>
      <w:del w:id="554" w:author="Jens-Rainer Ohm" w:date="2021-07-16T08:04:00Z">
        <w:r w:rsidR="00175C2D" w:rsidRPr="00B03BAF" w:rsidDel="00415741">
          <w:rPr>
            <w:lang w:val="en-CA" w:eastAsia="de-DE"/>
          </w:rPr>
          <w:delText xml:space="preserve"> </w:delText>
        </w:r>
        <w:r w:rsidR="00DE407D" w:rsidRPr="00B03BAF" w:rsidDel="00415741">
          <w:rPr>
            <w:lang w:val="en-CA" w:eastAsia="de-DE"/>
          </w:rPr>
          <w:delText>[WG </w:delText>
        </w:r>
        <w:r w:rsidR="004E1F4C" w:rsidDel="00415741">
          <w:rPr>
            <w:lang w:val="en-CA" w:eastAsia="de-DE"/>
          </w:rPr>
          <w:delText>5</w:delText>
        </w:r>
        <w:r w:rsidR="004E1F4C" w:rsidRPr="00B03BAF" w:rsidDel="00415741">
          <w:rPr>
            <w:lang w:val="en-CA" w:eastAsia="de-DE"/>
          </w:rPr>
          <w:delText xml:space="preserve"> </w:delText>
        </w:r>
        <w:r w:rsidR="00485A43" w:rsidRPr="00B03BAF" w:rsidDel="00415741">
          <w:rPr>
            <w:lang w:val="en-CA"/>
          </w:rPr>
          <w:delText>N</w:delText>
        </w:r>
        <w:r w:rsidR="0003265B" w:rsidRPr="00B03BAF" w:rsidDel="00415741">
          <w:rPr>
            <w:lang w:val="en-CA"/>
          </w:rPr>
          <w:delText> </w:delText>
        </w:r>
        <w:r w:rsidR="004E1F4C" w:rsidDel="00415741">
          <w:rPr>
            <w:lang w:val="en-CA"/>
          </w:rPr>
          <w:delText>68</w:delText>
        </w:r>
        <w:r w:rsidR="00DE407D" w:rsidRPr="00B03BAF" w:rsidDel="00415741">
          <w:rPr>
            <w:lang w:val="en-CA" w:eastAsia="de-DE"/>
          </w:rPr>
          <w:delText>]</w:delText>
        </w:r>
        <w:r w:rsidR="007B4FD6" w:rsidDel="00415741">
          <w:rPr>
            <w:lang w:val="en-CA" w:eastAsia="de-DE"/>
          </w:rPr>
          <w:delText xml:space="preserve"> (2021-</w:delText>
        </w:r>
        <w:r w:rsidR="007B4FD6" w:rsidRPr="007824C1" w:rsidDel="00415741">
          <w:rPr>
            <w:highlight w:val="yellow"/>
            <w:lang w:val="en-CA" w:eastAsia="de-DE"/>
          </w:rPr>
          <w:delText>07-XX</w:delText>
        </w:r>
        <w:r w:rsidR="007B4FD6" w:rsidDel="00415741">
          <w:rPr>
            <w:lang w:val="en-CA" w:eastAsia="de-DE"/>
          </w:rPr>
          <w:delText>)</w:delText>
        </w:r>
      </w:del>
    </w:p>
    <w:p w14:paraId="3021EB5C" w14:textId="77777777" w:rsidR="00A54F30" w:rsidRPr="00A54F30" w:rsidRDefault="00A54F30" w:rsidP="00A54F30">
      <w:pPr>
        <w:rPr>
          <w:lang w:eastAsia="de-DE"/>
          <w:rPrChange w:id="555" w:author="Jens-Rainer Ohm" w:date="2021-07-16T17:15:00Z">
            <w:rPr>
              <w:lang w:val="en-CA" w:eastAsia="de-DE"/>
            </w:rPr>
          </w:rPrChange>
        </w:rPr>
        <w:pPrChange w:id="556" w:author="Jens-Rainer Ohm" w:date="2021-07-16T17:15:00Z">
          <w:pPr>
            <w:pStyle w:val="berschrift9"/>
          </w:pPr>
        </w:pPrChange>
      </w:pPr>
    </w:p>
    <w:p w14:paraId="2FF7F1A5" w14:textId="2FDCC440" w:rsidR="00485A43" w:rsidRPr="00B03BAF" w:rsidDel="00EF71D7" w:rsidRDefault="004E1F4C" w:rsidP="008C45E0">
      <w:pPr>
        <w:rPr>
          <w:del w:id="557" w:author="Jens-Rainer Ohm" w:date="2021-07-16T07:59:00Z"/>
          <w:lang w:eastAsia="de-DE"/>
        </w:rPr>
      </w:pPr>
      <w:del w:id="558" w:author="Jens-Rainer Ohm" w:date="2021-07-16T07:59:00Z">
        <w:r w:rsidDel="00EF71D7">
          <w:rPr>
            <w:lang w:eastAsia="de-DE"/>
          </w:rPr>
          <w:delText xml:space="preserve">DoC on CDAM </w:delText>
        </w:r>
        <w:r w:rsidR="00106719" w:rsidDel="00EF71D7">
          <w:rPr>
            <w:lang w:eastAsia="de-DE"/>
          </w:rPr>
          <w:delText xml:space="preserve">(WG 5 </w:delText>
        </w:r>
        <w:r w:rsidDel="00EF71D7">
          <w:rPr>
            <w:lang w:eastAsia="de-DE"/>
          </w:rPr>
          <w:delText>N</w:delText>
        </w:r>
        <w:r w:rsidR="00106719" w:rsidDel="00EF71D7">
          <w:rPr>
            <w:lang w:eastAsia="de-DE"/>
          </w:rPr>
          <w:delText xml:space="preserve"> </w:delText>
        </w:r>
        <w:r w:rsidDel="00EF71D7">
          <w:rPr>
            <w:lang w:eastAsia="de-DE"/>
          </w:rPr>
          <w:delText>69</w:delText>
        </w:r>
        <w:r w:rsidR="00106719" w:rsidDel="00EF71D7">
          <w:rPr>
            <w:lang w:eastAsia="de-DE"/>
          </w:rPr>
          <w:delText>) was reviewed Thursday 15 July in session 22.</w:delText>
        </w:r>
      </w:del>
    </w:p>
    <w:p w14:paraId="70DB897F" w14:textId="06B444FD" w:rsidR="00457BB3" w:rsidRPr="00B03BAF" w:rsidRDefault="00F81F72" w:rsidP="00457BB3">
      <w:pPr>
        <w:pStyle w:val="berschrift9"/>
        <w:rPr>
          <w:lang w:val="en-CA" w:eastAsia="de-DE"/>
        </w:rPr>
      </w:pPr>
      <w:r w:rsidRPr="00B03BAF">
        <w:rPr>
          <w:lang w:val="en-CA"/>
        </w:rPr>
        <w:t xml:space="preserve">Remains valid – not updated: </w:t>
      </w:r>
      <w:hyperlink r:id="rId360" w:history="1">
        <w:r w:rsidR="00305B4D" w:rsidRPr="00B03BAF">
          <w:rPr>
            <w:rStyle w:val="Hyperlink"/>
            <w:lang w:val="en-CA"/>
          </w:rPr>
          <w:t>JVET-U2008</w:t>
        </w:r>
      </w:hyperlink>
      <w:r w:rsidR="00305B4D" w:rsidRPr="00B03BAF">
        <w:rPr>
          <w:lang w:val="en-CA" w:eastAsia="de-DE"/>
        </w:rPr>
        <w:t xml:space="preserve"> </w:t>
      </w:r>
      <w:r w:rsidR="00457BB3" w:rsidRPr="00B03BAF">
        <w:rPr>
          <w:lang w:val="en-CA" w:eastAsia="de-DE"/>
        </w:rPr>
        <w:t xml:space="preserve">Conformance testing for versatile video coding (Draft </w:t>
      </w:r>
      <w:r w:rsidR="00433E50" w:rsidRPr="00B03BAF">
        <w:rPr>
          <w:lang w:val="en-CA" w:eastAsia="de-DE"/>
        </w:rPr>
        <w:t>6</w:t>
      </w:r>
      <w:r w:rsidR="00457BB3" w:rsidRPr="00B03BAF">
        <w:rPr>
          <w:lang w:val="en-CA" w:eastAsia="de-DE"/>
        </w:rPr>
        <w:t>) [J</w:t>
      </w:r>
      <w:r w:rsidR="00E73626" w:rsidRPr="00B03BAF">
        <w:rPr>
          <w:lang w:val="en-CA" w:eastAsia="de-DE"/>
        </w:rPr>
        <w:t>. </w:t>
      </w:r>
      <w:r w:rsidR="00457BB3" w:rsidRPr="00B03BAF">
        <w:rPr>
          <w:lang w:val="en-CA" w:eastAsia="de-DE"/>
        </w:rPr>
        <w:t xml:space="preserve">Boyce, E. Alshina, </w:t>
      </w:r>
      <w:r w:rsidR="00AF1C4E" w:rsidRPr="00B03BAF">
        <w:rPr>
          <w:lang w:val="en-CA" w:eastAsia="de-DE"/>
        </w:rPr>
        <w:t xml:space="preserve">F. Bossen, </w:t>
      </w:r>
      <w:r w:rsidR="00457BB3" w:rsidRPr="00B03BAF">
        <w:rPr>
          <w:lang w:val="en-CA" w:eastAsia="de-DE"/>
        </w:rPr>
        <w:t>K. Kawamura, I. Moccagatta, W. Wan] (</w:t>
      </w:r>
      <w:r w:rsidR="0021024D" w:rsidRPr="00B03BAF">
        <w:rPr>
          <w:lang w:val="en-CA" w:eastAsia="de-DE"/>
        </w:rPr>
        <w:t>2021</w:t>
      </w:r>
      <w:r w:rsidR="006310C5" w:rsidRPr="00B03BAF">
        <w:rPr>
          <w:lang w:val="en-CA" w:eastAsia="de-DE"/>
        </w:rPr>
        <w:t>-</w:t>
      </w:r>
      <w:r w:rsidR="00433E50" w:rsidRPr="00B03BAF">
        <w:rPr>
          <w:lang w:val="en-CA" w:eastAsia="de-DE"/>
        </w:rPr>
        <w:t>03</w:t>
      </w:r>
      <w:r w:rsidR="006310C5" w:rsidRPr="00B03BAF">
        <w:rPr>
          <w:lang w:val="en-CA" w:eastAsia="de-DE"/>
        </w:rPr>
        <w:t>-</w:t>
      </w:r>
      <w:r w:rsidR="00433E50" w:rsidRPr="00B03BAF">
        <w:rPr>
          <w:lang w:val="en-CA" w:eastAsia="de-DE"/>
        </w:rPr>
        <w:t>31</w:t>
      </w:r>
      <w:r w:rsidR="00457BB3" w:rsidRPr="00B03BAF">
        <w:rPr>
          <w:lang w:val="en-CA" w:eastAsia="de-DE"/>
        </w:rPr>
        <w:t>)</w:t>
      </w:r>
    </w:p>
    <w:p w14:paraId="0E945573" w14:textId="28AF5A68" w:rsidR="003A1131" w:rsidRPr="00B03BAF" w:rsidRDefault="003A1131" w:rsidP="00457BB3">
      <w:pPr>
        <w:rPr>
          <w:lang w:eastAsia="de-DE"/>
        </w:rPr>
      </w:pPr>
    </w:p>
    <w:p w14:paraId="7E2DEDEB" w14:textId="2215F59D" w:rsidR="00A021C5" w:rsidRPr="00B03BAF" w:rsidRDefault="00F81F72" w:rsidP="00A021C5">
      <w:pPr>
        <w:pStyle w:val="berschrift9"/>
        <w:rPr>
          <w:lang w:val="en-CA" w:eastAsia="de-DE"/>
        </w:rPr>
      </w:pPr>
      <w:bookmarkStart w:id="559" w:name="_Hlk30160321"/>
      <w:r w:rsidRPr="00B03BAF">
        <w:rPr>
          <w:lang w:val="en-CA"/>
        </w:rPr>
        <w:t xml:space="preserve">Remains valid – not updated: </w:t>
      </w:r>
      <w:hyperlink r:id="rId361" w:history="1">
        <w:r w:rsidR="00A021C5" w:rsidRPr="00B03BAF">
          <w:rPr>
            <w:rStyle w:val="Hyperlink"/>
            <w:lang w:val="en-CA"/>
          </w:rPr>
          <w:t>JVET-U2009</w:t>
        </w:r>
      </w:hyperlink>
      <w:r w:rsidR="00A021C5" w:rsidRPr="00B03BAF">
        <w:rPr>
          <w:lang w:val="en-CA" w:eastAsia="de-DE"/>
        </w:rPr>
        <w:t xml:space="preserve"> Reference software for versatile video coding (Draft </w:t>
      </w:r>
      <w:r w:rsidR="00433E50" w:rsidRPr="00B03BAF">
        <w:rPr>
          <w:lang w:val="en-CA" w:eastAsia="de-DE"/>
        </w:rPr>
        <w:t>2</w:t>
      </w:r>
      <w:r w:rsidR="00A021C5" w:rsidRPr="00B03BAF">
        <w:rPr>
          <w:lang w:val="en-CA" w:eastAsia="de-DE"/>
        </w:rPr>
        <w:t>) [F. Bossen, K. </w:t>
      </w:r>
      <w:r w:rsidR="00A1011B" w:rsidRPr="00B03BAF">
        <w:rPr>
          <w:lang w:val="en-CA" w:eastAsia="de-DE"/>
        </w:rPr>
        <w:t>Sühring</w:t>
      </w:r>
      <w:r w:rsidR="00A021C5" w:rsidRPr="00B03BAF">
        <w:rPr>
          <w:lang w:val="en-CA" w:eastAsia="de-DE"/>
        </w:rPr>
        <w:t>, X. Li] (202</w:t>
      </w:r>
      <w:r w:rsidR="0021024D" w:rsidRPr="00B03BAF">
        <w:rPr>
          <w:lang w:val="en-CA" w:eastAsia="de-DE"/>
        </w:rPr>
        <w:t>1</w:t>
      </w:r>
      <w:r w:rsidR="00A021C5" w:rsidRPr="00B03BAF">
        <w:rPr>
          <w:lang w:val="en-CA" w:eastAsia="de-DE"/>
        </w:rPr>
        <w:t>-</w:t>
      </w:r>
      <w:r w:rsidR="00433E50" w:rsidRPr="00B03BAF">
        <w:rPr>
          <w:lang w:val="en-CA" w:eastAsia="de-DE"/>
        </w:rPr>
        <w:t>03</w:t>
      </w:r>
      <w:r w:rsidR="00A021C5" w:rsidRPr="00B03BAF">
        <w:rPr>
          <w:lang w:val="en-CA" w:eastAsia="de-DE"/>
        </w:rPr>
        <w:t>-</w:t>
      </w:r>
      <w:r w:rsidR="00433E50" w:rsidRPr="00B03BAF">
        <w:rPr>
          <w:lang w:val="en-CA" w:eastAsia="de-DE"/>
        </w:rPr>
        <w:t>31</w:t>
      </w:r>
      <w:r w:rsidR="00A021C5" w:rsidRPr="00B03BAF">
        <w:rPr>
          <w:lang w:val="en-CA" w:eastAsia="de-DE"/>
        </w:rPr>
        <w:t>)</w:t>
      </w:r>
    </w:p>
    <w:p w14:paraId="430D5C1D" w14:textId="6692C9D7" w:rsidR="00A021C5" w:rsidRPr="00B03BAF" w:rsidRDefault="00A021C5" w:rsidP="00A021C5">
      <w:pPr>
        <w:rPr>
          <w:lang w:eastAsia="de-DE"/>
        </w:rPr>
      </w:pPr>
    </w:p>
    <w:bookmarkEnd w:id="559"/>
    <w:p w14:paraId="4D3F3E09" w14:textId="33D29471" w:rsidR="00D260C4" w:rsidRPr="00B03BAF" w:rsidRDefault="00305B4D" w:rsidP="002F38DF">
      <w:pPr>
        <w:pStyle w:val="berschrift9"/>
        <w:rPr>
          <w:lang w:val="en-CA" w:eastAsia="de-DE"/>
        </w:rPr>
      </w:pPr>
      <w:r w:rsidRPr="00B03BAF">
        <w:rPr>
          <w:lang w:val="en-CA"/>
        </w:rPr>
        <w:t xml:space="preserve">Remains valid – not updated: </w:t>
      </w:r>
      <w:hyperlink r:id="rId362" w:history="1">
        <w:r w:rsidR="005E108E" w:rsidRPr="00B03BAF">
          <w:rPr>
            <w:rStyle w:val="Hyperlink"/>
            <w:lang w:val="en-CA"/>
          </w:rPr>
          <w:t>JVET-T2010</w:t>
        </w:r>
      </w:hyperlink>
      <w:r w:rsidR="002D508E" w:rsidRPr="00B03BAF">
        <w:rPr>
          <w:lang w:val="en-CA" w:eastAsia="de-DE"/>
        </w:rPr>
        <w:t xml:space="preserve"> </w:t>
      </w:r>
      <w:r w:rsidR="00772A41" w:rsidRPr="00B03BAF">
        <w:rPr>
          <w:lang w:val="en-CA" w:eastAsia="de-DE"/>
        </w:rPr>
        <w:t xml:space="preserve">VTM </w:t>
      </w:r>
      <w:r w:rsidR="00D260C4" w:rsidRPr="00B03BAF">
        <w:rPr>
          <w:szCs w:val="24"/>
          <w:lang w:val="en-CA"/>
        </w:rPr>
        <w:t>common</w:t>
      </w:r>
      <w:r w:rsidR="00D260C4" w:rsidRPr="00B03BAF">
        <w:rPr>
          <w:lang w:val="en-CA" w:eastAsia="de-DE"/>
        </w:rPr>
        <w:t xml:space="preserve"> test conditions and software reference configurations </w:t>
      </w:r>
      <w:r w:rsidR="00E6164E" w:rsidRPr="00B03BAF">
        <w:rPr>
          <w:lang w:val="en-CA" w:eastAsia="de-DE"/>
        </w:rPr>
        <w:t xml:space="preserve">for SDR video </w:t>
      </w:r>
      <w:r w:rsidR="00D260C4" w:rsidRPr="00B03BAF">
        <w:rPr>
          <w:lang w:val="en-CA" w:eastAsia="de-DE"/>
        </w:rPr>
        <w:t>[</w:t>
      </w:r>
      <w:r w:rsidR="008775DB" w:rsidRPr="00B03BAF">
        <w:rPr>
          <w:lang w:val="en-CA" w:eastAsia="de-DE"/>
        </w:rPr>
        <w:t xml:space="preserve">F. Bossen, </w:t>
      </w:r>
      <w:r w:rsidR="00A275D9" w:rsidRPr="00B03BAF">
        <w:rPr>
          <w:lang w:val="en-CA" w:eastAsia="de-DE"/>
        </w:rPr>
        <w:t>J</w:t>
      </w:r>
      <w:r w:rsidR="004F0CCC" w:rsidRPr="00B03BAF">
        <w:rPr>
          <w:lang w:val="en-CA" w:eastAsia="de-DE"/>
        </w:rPr>
        <w:t>. </w:t>
      </w:r>
      <w:r w:rsidR="00A275D9" w:rsidRPr="00B03BAF">
        <w:rPr>
          <w:lang w:val="en-CA" w:eastAsia="de-DE"/>
        </w:rPr>
        <w:t xml:space="preserve">Boyce, </w:t>
      </w:r>
      <w:r w:rsidR="00D22821" w:rsidRPr="00B03BAF">
        <w:rPr>
          <w:lang w:val="en-CA" w:eastAsia="de-DE"/>
        </w:rPr>
        <w:t>X</w:t>
      </w:r>
      <w:r w:rsidR="004F0CCC" w:rsidRPr="00B03BAF">
        <w:rPr>
          <w:lang w:val="en-CA" w:eastAsia="de-DE"/>
        </w:rPr>
        <w:t>. </w:t>
      </w:r>
      <w:r w:rsidR="00D22821" w:rsidRPr="00B03BAF">
        <w:rPr>
          <w:lang w:val="en-CA" w:eastAsia="de-DE"/>
        </w:rPr>
        <w:t xml:space="preserve">Li, </w:t>
      </w:r>
      <w:r w:rsidR="00A275D9" w:rsidRPr="00B03BAF">
        <w:rPr>
          <w:lang w:val="en-CA" w:eastAsia="de-DE"/>
        </w:rPr>
        <w:t>V</w:t>
      </w:r>
      <w:r w:rsidR="004F0CCC" w:rsidRPr="00B03BAF">
        <w:rPr>
          <w:lang w:val="en-CA" w:eastAsia="de-DE"/>
        </w:rPr>
        <w:t>. </w:t>
      </w:r>
      <w:r w:rsidR="00A275D9" w:rsidRPr="00B03BAF">
        <w:rPr>
          <w:lang w:val="en-CA" w:eastAsia="de-DE"/>
        </w:rPr>
        <w:t>Seregin</w:t>
      </w:r>
      <w:r w:rsidR="00D22821" w:rsidRPr="00B03BAF">
        <w:rPr>
          <w:lang w:val="en-CA" w:eastAsia="de-DE"/>
        </w:rPr>
        <w:t>, K</w:t>
      </w:r>
      <w:r w:rsidR="004F0CCC" w:rsidRPr="00B03BAF">
        <w:rPr>
          <w:lang w:val="en-CA" w:eastAsia="de-DE"/>
        </w:rPr>
        <w:t>. </w:t>
      </w:r>
      <w:r w:rsidR="00D22821" w:rsidRPr="00B03BAF">
        <w:rPr>
          <w:lang w:val="en-CA" w:eastAsia="de-DE"/>
        </w:rPr>
        <w:t>Sühring</w:t>
      </w:r>
      <w:r w:rsidR="00D260C4" w:rsidRPr="00B03BAF">
        <w:rPr>
          <w:lang w:val="en-CA" w:eastAsia="de-DE"/>
        </w:rPr>
        <w:t>]</w:t>
      </w:r>
    </w:p>
    <w:p w14:paraId="3F9D1E20" w14:textId="77777777" w:rsidR="0021024D" w:rsidRPr="00B03BAF" w:rsidRDefault="0021024D" w:rsidP="009106F9">
      <w:pPr>
        <w:rPr>
          <w:lang w:eastAsia="de-DE"/>
        </w:rPr>
      </w:pPr>
    </w:p>
    <w:p w14:paraId="24D471DD" w14:textId="1BEBC01A" w:rsidR="003004EC" w:rsidRDefault="006907AB" w:rsidP="005B3FAE">
      <w:pPr>
        <w:pStyle w:val="berschrift9"/>
        <w:rPr>
          <w:ins w:id="560" w:author="Jens-Rainer Ohm" w:date="2021-07-16T17:12:00Z"/>
          <w:lang w:val="en-CA" w:eastAsia="de-DE"/>
        </w:rPr>
      </w:pPr>
      <w:ins w:id="561" w:author="Jens-Rainer Ohm" w:date="2021-07-16T17:12:00Z">
        <w:r w:rsidRPr="00B03BAF">
          <w:rPr>
            <w:lang w:val="en-CA"/>
          </w:rPr>
          <w:t xml:space="preserve">Remains valid – not updated: </w:t>
        </w:r>
      </w:ins>
      <w:hyperlink r:id="rId363" w:history="1">
        <w:r w:rsidR="00F3176D" w:rsidRPr="00B03BAF">
          <w:rPr>
            <w:rStyle w:val="Hyperlink"/>
            <w:lang w:val="en-CA"/>
          </w:rPr>
          <w:t>JVET-V2011</w:t>
        </w:r>
      </w:hyperlink>
      <w:r w:rsidR="00F3176D" w:rsidRPr="00B03BAF">
        <w:rPr>
          <w:lang w:val="en-CA" w:eastAsia="de-DE"/>
        </w:rPr>
        <w:t xml:space="preserve"> </w:t>
      </w:r>
      <w:r w:rsidR="00772A41" w:rsidRPr="00B03BAF">
        <w:rPr>
          <w:lang w:val="en-CA" w:eastAsia="de-DE"/>
        </w:rPr>
        <w:t xml:space="preserve">VTM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HDR/WCG video</w:t>
      </w:r>
      <w:r w:rsidR="005B3FAE" w:rsidRPr="00B03BAF">
        <w:rPr>
          <w:lang w:val="en-CA" w:eastAsia="de-DE"/>
        </w:rPr>
        <w:t xml:space="preserve"> [A</w:t>
      </w:r>
      <w:r w:rsidR="0054359A" w:rsidRPr="00B03BAF">
        <w:rPr>
          <w:lang w:val="en-CA" w:eastAsia="de-DE"/>
        </w:rPr>
        <w:t>. </w:t>
      </w:r>
      <w:r w:rsidR="005B3FAE" w:rsidRPr="00B03BAF">
        <w:rPr>
          <w:lang w:val="en-CA" w:eastAsia="de-DE"/>
        </w:rPr>
        <w:t xml:space="preserve">Segall, </w:t>
      </w:r>
      <w:r w:rsidR="00D33D6C" w:rsidRPr="00B03BAF">
        <w:rPr>
          <w:lang w:val="en-CA" w:eastAsia="de-DE"/>
        </w:rPr>
        <w:t>E</w:t>
      </w:r>
      <w:r w:rsidR="006F7287" w:rsidRPr="00B03BAF">
        <w:rPr>
          <w:lang w:val="en-CA" w:eastAsia="de-DE"/>
        </w:rPr>
        <w:t>. François</w:t>
      </w:r>
      <w:r w:rsidR="005B3FAE" w:rsidRPr="00B03BAF">
        <w:rPr>
          <w:lang w:val="en-CA" w:eastAsia="de-DE"/>
        </w:rPr>
        <w:t xml:space="preserve">, </w:t>
      </w:r>
      <w:r w:rsidR="00567064" w:rsidRPr="00B03BAF">
        <w:rPr>
          <w:lang w:val="en-CA" w:eastAsia="de-DE"/>
        </w:rPr>
        <w:t>W</w:t>
      </w:r>
      <w:r w:rsidR="00D30CBB" w:rsidRPr="00B03BAF">
        <w:rPr>
          <w:lang w:val="en-CA" w:eastAsia="de-DE"/>
        </w:rPr>
        <w:t>. </w:t>
      </w:r>
      <w:r w:rsidR="00567064" w:rsidRPr="00B03BAF">
        <w:rPr>
          <w:lang w:val="en-CA" w:eastAsia="de-DE"/>
        </w:rPr>
        <w:t xml:space="preserve">Husak, </w:t>
      </w:r>
      <w:r w:rsidR="00490143" w:rsidRPr="00B03BAF">
        <w:rPr>
          <w:lang w:val="en-CA" w:eastAsia="de-DE"/>
        </w:rPr>
        <w:t xml:space="preserve">S. Iwamura, </w:t>
      </w:r>
      <w:r w:rsidR="005B3FAE" w:rsidRPr="00B03BAF">
        <w:rPr>
          <w:lang w:val="en-CA" w:eastAsia="de-DE"/>
        </w:rPr>
        <w:t>D</w:t>
      </w:r>
      <w:r w:rsidR="0054359A" w:rsidRPr="00B03BAF">
        <w:rPr>
          <w:lang w:val="en-CA" w:eastAsia="de-DE"/>
        </w:rPr>
        <w:t>. </w:t>
      </w:r>
      <w:r w:rsidR="005B3FAE" w:rsidRPr="00B03BAF">
        <w:rPr>
          <w:lang w:val="en-CA" w:eastAsia="de-DE"/>
        </w:rPr>
        <w:t>Rusanovskyy]</w:t>
      </w:r>
      <w:del w:id="562" w:author="Jens-Rainer Ohm" w:date="2021-07-16T17:12:00Z">
        <w:r w:rsidR="00E66643" w:rsidRPr="00B03BAF" w:rsidDel="006907AB">
          <w:rPr>
            <w:lang w:val="en-CA" w:eastAsia="de-DE"/>
          </w:rPr>
          <w:delText xml:space="preserve"> (2021-05-14)</w:delText>
        </w:r>
      </w:del>
    </w:p>
    <w:p w14:paraId="3E355600" w14:textId="77777777" w:rsidR="006907AB" w:rsidRPr="006907AB" w:rsidRDefault="006907AB" w:rsidP="006907AB">
      <w:pPr>
        <w:rPr>
          <w:lang w:eastAsia="de-DE"/>
          <w:rPrChange w:id="563" w:author="Jens-Rainer Ohm" w:date="2021-07-16T17:12:00Z">
            <w:rPr>
              <w:lang w:val="en-CA" w:eastAsia="de-DE"/>
            </w:rPr>
          </w:rPrChange>
        </w:rPr>
        <w:pPrChange w:id="564" w:author="Jens-Rainer Ohm" w:date="2021-07-16T17:12:00Z">
          <w:pPr>
            <w:pStyle w:val="berschrift9"/>
          </w:pPr>
        </w:pPrChange>
      </w:pPr>
    </w:p>
    <w:p w14:paraId="2A45CCF3" w14:textId="25933883" w:rsidR="00F3176D" w:rsidRPr="00B03BAF" w:rsidDel="006907AB" w:rsidRDefault="00452C11" w:rsidP="00670A92">
      <w:pPr>
        <w:rPr>
          <w:del w:id="565" w:author="Jens-Rainer Ohm" w:date="2021-07-16T17:12:00Z"/>
          <w:lang w:eastAsia="de-DE"/>
        </w:rPr>
      </w:pPr>
      <w:del w:id="566" w:author="Jens-Rainer Ohm" w:date="2021-07-16T17:12:00Z">
        <w:r w:rsidDel="006907AB">
          <w:rPr>
            <w:lang w:eastAsia="de-DE"/>
          </w:rPr>
          <w:delText>This was agreed to i</w:delText>
        </w:r>
        <w:r w:rsidR="00F3176D" w:rsidRPr="00B03BAF" w:rsidDel="006907AB">
          <w:rPr>
            <w:lang w:eastAsia="de-DE"/>
          </w:rPr>
          <w:delText>nclude the change suggested in JVET-V0107</w:delText>
        </w:r>
        <w:r w:rsidDel="006907AB">
          <w:rPr>
            <w:lang w:eastAsia="de-DE"/>
          </w:rPr>
          <w:delText>.</w:delText>
        </w:r>
      </w:del>
    </w:p>
    <w:p w14:paraId="5A22A418" w14:textId="21432742" w:rsidR="00D22821" w:rsidRPr="00B03BAF" w:rsidRDefault="00F81F72" w:rsidP="00D22821">
      <w:pPr>
        <w:pStyle w:val="berschrift9"/>
        <w:rPr>
          <w:lang w:val="en-CA" w:eastAsia="de-DE"/>
        </w:rPr>
      </w:pPr>
      <w:r w:rsidRPr="00B03BAF">
        <w:rPr>
          <w:lang w:val="en-CA"/>
        </w:rPr>
        <w:t xml:space="preserve">Remains valid – not updated: </w:t>
      </w:r>
      <w:hyperlink r:id="rId364" w:history="1">
        <w:r w:rsidR="00A1011B" w:rsidRPr="00B03BAF">
          <w:rPr>
            <w:rStyle w:val="Hyperlink"/>
            <w:szCs w:val="24"/>
            <w:lang w:val="en-CA"/>
          </w:rPr>
          <w:t>JVET-U2012</w:t>
        </w:r>
      </w:hyperlink>
      <w:r w:rsidR="00A1011B" w:rsidRPr="00B03BAF">
        <w:rPr>
          <w:lang w:val="en-CA" w:eastAsia="de-DE"/>
        </w:rPr>
        <w:t xml:space="preserve"> </w:t>
      </w:r>
      <w:r w:rsidR="005B3FAE" w:rsidRPr="00B03BAF">
        <w:rPr>
          <w:lang w:val="en-CA" w:eastAsia="de-DE"/>
        </w:rPr>
        <w:t xml:space="preserve">JVET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360</w:t>
      </w:r>
      <w:r w:rsidR="00F03449" w:rsidRPr="00B03BAF">
        <w:rPr>
          <w:lang w:val="en-CA"/>
        </w:rPr>
        <w:t>°</w:t>
      </w:r>
      <w:r w:rsidR="005B3FAE" w:rsidRPr="00B03BAF">
        <w:rPr>
          <w:lang w:val="en-CA"/>
        </w:rPr>
        <w:t xml:space="preserve"> video</w:t>
      </w:r>
      <w:r w:rsidR="005B3FAE" w:rsidRPr="00B03BAF">
        <w:rPr>
          <w:lang w:val="en-CA" w:eastAsia="de-DE"/>
        </w:rPr>
        <w:t xml:space="preserve"> [</w:t>
      </w:r>
      <w:r w:rsidR="00C06A99" w:rsidRPr="00B03BAF">
        <w:rPr>
          <w:lang w:val="en-CA"/>
        </w:rPr>
        <w:t>Y</w:t>
      </w:r>
      <w:r w:rsidR="00670920" w:rsidRPr="00B03BAF">
        <w:rPr>
          <w:lang w:val="en-CA"/>
        </w:rPr>
        <w:t>. </w:t>
      </w:r>
      <w:r w:rsidR="00C06A99" w:rsidRPr="00B03BAF">
        <w:rPr>
          <w:lang w:val="en-CA"/>
        </w:rPr>
        <w:t xml:space="preserve">He, </w:t>
      </w:r>
      <w:r w:rsidR="005B3FAE" w:rsidRPr="00B03BAF">
        <w:rPr>
          <w:lang w:val="en-CA" w:eastAsia="de-DE"/>
        </w:rPr>
        <w:t>J</w:t>
      </w:r>
      <w:r w:rsidR="0054359A" w:rsidRPr="00B03BAF">
        <w:rPr>
          <w:lang w:val="en-CA" w:eastAsia="de-DE"/>
        </w:rPr>
        <w:t>. </w:t>
      </w:r>
      <w:r w:rsidR="005B3FAE" w:rsidRPr="00B03BAF">
        <w:rPr>
          <w:lang w:val="en-CA" w:eastAsia="de-DE"/>
        </w:rPr>
        <w:t xml:space="preserve">Boyce, </w:t>
      </w:r>
      <w:r w:rsidR="00D22821" w:rsidRPr="00B03BAF">
        <w:rPr>
          <w:lang w:val="en-CA" w:eastAsia="de-DE"/>
        </w:rPr>
        <w:t>K</w:t>
      </w:r>
      <w:r w:rsidR="004F0CCC" w:rsidRPr="00B03BAF">
        <w:rPr>
          <w:lang w:val="en-CA" w:eastAsia="de-DE"/>
        </w:rPr>
        <w:t>. </w:t>
      </w:r>
      <w:r w:rsidR="00D22821" w:rsidRPr="00B03BAF">
        <w:rPr>
          <w:lang w:val="en-CA" w:eastAsia="de-DE"/>
        </w:rPr>
        <w:t>Choi</w:t>
      </w:r>
      <w:r w:rsidR="00490143" w:rsidRPr="00B03BAF">
        <w:rPr>
          <w:lang w:val="en-CA" w:eastAsia="de-DE"/>
        </w:rPr>
        <w:t>, J.-L. Lin</w:t>
      </w:r>
      <w:r w:rsidR="005B3FAE" w:rsidRPr="00B03BAF">
        <w:rPr>
          <w:lang w:val="en-CA" w:eastAsia="de-DE"/>
        </w:rPr>
        <w:t>]</w:t>
      </w:r>
      <w:r w:rsidR="0021024D" w:rsidRPr="00B03BAF">
        <w:rPr>
          <w:lang w:val="en-CA" w:eastAsia="de-DE"/>
        </w:rPr>
        <w:t xml:space="preserve"> (2021-</w:t>
      </w:r>
      <w:r w:rsidR="00C06A99" w:rsidRPr="00B03BAF">
        <w:rPr>
          <w:lang w:val="en-CA" w:eastAsia="de-DE"/>
        </w:rPr>
        <w:t>03</w:t>
      </w:r>
      <w:r w:rsidR="0021024D" w:rsidRPr="00B03BAF">
        <w:rPr>
          <w:lang w:val="en-CA" w:eastAsia="de-DE"/>
        </w:rPr>
        <w:t>-</w:t>
      </w:r>
      <w:r w:rsidR="00C06A99" w:rsidRPr="00B03BAF">
        <w:rPr>
          <w:lang w:val="en-CA" w:eastAsia="de-DE"/>
        </w:rPr>
        <w:t>31</w:t>
      </w:r>
      <w:r w:rsidR="0021024D" w:rsidRPr="00B03BAF">
        <w:rPr>
          <w:lang w:val="en-CA" w:eastAsia="de-DE"/>
        </w:rPr>
        <w:t>)</w:t>
      </w:r>
    </w:p>
    <w:p w14:paraId="4E2EA942" w14:textId="77777777" w:rsidR="00802B67" w:rsidRPr="00B03BAF" w:rsidRDefault="00802B67" w:rsidP="003642DB">
      <w:pPr>
        <w:rPr>
          <w:rFonts w:eastAsia="Times New Roman"/>
          <w:lang w:eastAsia="de-DE"/>
        </w:rPr>
      </w:pPr>
    </w:p>
    <w:p w14:paraId="737AF0C4" w14:textId="3D81D96C" w:rsidR="008A76EF" w:rsidRPr="00B03BAF" w:rsidRDefault="0021024D" w:rsidP="001F25F4">
      <w:pPr>
        <w:pStyle w:val="berschrift9"/>
        <w:rPr>
          <w:lang w:val="en-CA" w:eastAsia="de-DE"/>
        </w:rPr>
      </w:pPr>
      <w:r w:rsidRPr="00B03BAF">
        <w:rPr>
          <w:lang w:val="en-CA"/>
        </w:rPr>
        <w:t xml:space="preserve">Remains valid – not updated: </w:t>
      </w:r>
      <w:hyperlink r:id="rId365" w:history="1">
        <w:r w:rsidR="005E108E" w:rsidRPr="00B03BAF">
          <w:rPr>
            <w:rStyle w:val="Hyperlink"/>
            <w:lang w:val="en-CA"/>
          </w:rPr>
          <w:t>JVET-T2013</w:t>
        </w:r>
      </w:hyperlink>
      <w:r w:rsidR="00456E22" w:rsidRPr="00B03BAF">
        <w:rPr>
          <w:lang w:val="en-CA" w:eastAsia="de-DE"/>
        </w:rPr>
        <w:t xml:space="preserve"> </w:t>
      </w:r>
      <w:bookmarkStart w:id="567" w:name="_Hlk30160414"/>
      <w:r w:rsidR="00DE2A24" w:rsidRPr="00B03BAF">
        <w:rPr>
          <w:lang w:val="en-CA" w:eastAsia="de-DE"/>
        </w:rPr>
        <w:t xml:space="preserve">VTM </w:t>
      </w:r>
      <w:r w:rsidR="00456E22" w:rsidRPr="00B03BAF">
        <w:rPr>
          <w:szCs w:val="24"/>
          <w:lang w:val="en-CA"/>
        </w:rPr>
        <w:t>common</w:t>
      </w:r>
      <w:r w:rsidR="00456E22" w:rsidRPr="00B03BAF">
        <w:rPr>
          <w:lang w:val="en-CA" w:eastAsia="de-DE"/>
        </w:rPr>
        <w:t xml:space="preserve"> test conditions and software reference configurations for non-4:2:0 colour formats</w:t>
      </w:r>
      <w:bookmarkEnd w:id="567"/>
      <w:r w:rsidR="00456E22" w:rsidRPr="00B03BAF">
        <w:rPr>
          <w:lang w:val="en-CA" w:eastAsia="de-DE"/>
        </w:rPr>
        <w:t xml:space="preserve"> [Y.-H. Chao, </w:t>
      </w:r>
      <w:r w:rsidR="00F04399" w:rsidRPr="00B03BAF">
        <w:rPr>
          <w:lang w:val="en-CA" w:eastAsia="de-DE"/>
        </w:rPr>
        <w:t>Y.-C. Sun, J</w:t>
      </w:r>
      <w:r w:rsidR="00D30CBB" w:rsidRPr="00B03BAF">
        <w:rPr>
          <w:lang w:val="en-CA" w:eastAsia="de-DE"/>
        </w:rPr>
        <w:t>. </w:t>
      </w:r>
      <w:r w:rsidR="00F04399" w:rsidRPr="00B03BAF">
        <w:rPr>
          <w:lang w:val="en-CA" w:eastAsia="de-DE"/>
        </w:rPr>
        <w:t xml:space="preserve">Xu, </w:t>
      </w:r>
      <w:r w:rsidR="00456E22" w:rsidRPr="00B03BAF">
        <w:rPr>
          <w:lang w:val="en-CA" w:eastAsia="de-DE"/>
        </w:rPr>
        <w:t>X</w:t>
      </w:r>
      <w:r w:rsidR="00D30CBB" w:rsidRPr="00B03BAF">
        <w:rPr>
          <w:lang w:val="en-CA" w:eastAsia="de-DE"/>
        </w:rPr>
        <w:t>. </w:t>
      </w:r>
      <w:r w:rsidR="00456E22" w:rsidRPr="00B03BAF">
        <w:rPr>
          <w:lang w:val="en-CA" w:eastAsia="de-DE"/>
        </w:rPr>
        <w:t>Xu</w:t>
      </w:r>
      <w:r w:rsidR="00F04399" w:rsidRPr="00B03BAF">
        <w:rPr>
          <w:lang w:val="en-CA" w:eastAsia="de-DE"/>
        </w:rPr>
        <w:t>]</w:t>
      </w:r>
    </w:p>
    <w:p w14:paraId="6DD2DBB9" w14:textId="77777777" w:rsidR="0021024D" w:rsidRPr="00B03BAF" w:rsidRDefault="0021024D" w:rsidP="009106F9">
      <w:pPr>
        <w:rPr>
          <w:lang w:eastAsia="de-DE"/>
        </w:rPr>
      </w:pPr>
    </w:p>
    <w:p w14:paraId="4310B8DB" w14:textId="6E666912" w:rsidR="008A76EF" w:rsidRPr="00B03BAF" w:rsidRDefault="00FC678E" w:rsidP="001F25F4">
      <w:pPr>
        <w:pStyle w:val="berschrift9"/>
        <w:rPr>
          <w:lang w:val="en-CA" w:eastAsia="de-DE"/>
        </w:rPr>
      </w:pPr>
      <w:r w:rsidRPr="00B03BAF">
        <w:rPr>
          <w:lang w:val="en-CA"/>
        </w:rPr>
        <w:t xml:space="preserve">Remains valid – not updated: </w:t>
      </w:r>
      <w:hyperlink r:id="rId366" w:history="1">
        <w:r w:rsidR="00F04399" w:rsidRPr="00B03BAF">
          <w:rPr>
            <w:rStyle w:val="Hyperlink"/>
            <w:bCs/>
            <w:lang w:val="en-CA"/>
          </w:rPr>
          <w:t>JVET-</w:t>
        </w:r>
        <w:r w:rsidR="008A76EF" w:rsidRPr="00B03BAF">
          <w:rPr>
            <w:rStyle w:val="Hyperlink"/>
            <w:bCs/>
            <w:lang w:val="en-CA"/>
          </w:rPr>
          <w:t>Q2014</w:t>
        </w:r>
      </w:hyperlink>
      <w:r w:rsidR="00456E22" w:rsidRPr="00B03BAF">
        <w:rPr>
          <w:lang w:val="en-CA" w:eastAsia="de-DE"/>
        </w:rPr>
        <w:t xml:space="preserve"> </w:t>
      </w:r>
      <w:bookmarkStart w:id="568" w:name="_Hlk30160497"/>
      <w:r w:rsidR="00456E22" w:rsidRPr="00B03BAF">
        <w:rPr>
          <w:lang w:val="en-CA" w:eastAsia="de-DE"/>
        </w:rPr>
        <w:t xml:space="preserve">JVET </w:t>
      </w:r>
      <w:r w:rsidR="00456E22" w:rsidRPr="00B03BAF">
        <w:rPr>
          <w:szCs w:val="24"/>
          <w:lang w:val="en-CA"/>
        </w:rPr>
        <w:t>common</w:t>
      </w:r>
      <w:r w:rsidR="00456E22" w:rsidRPr="00B03BAF">
        <w:rPr>
          <w:lang w:val="en-CA" w:eastAsia="de-DE"/>
        </w:rPr>
        <w:t xml:space="preserve"> test conditions and software reference configurations for lossless, near lossless, and mixed lossy/lossless coding</w:t>
      </w:r>
      <w:bookmarkEnd w:id="568"/>
      <w:r w:rsidR="00456E22" w:rsidRPr="00B03BAF">
        <w:rPr>
          <w:lang w:val="en-CA" w:eastAsia="de-DE"/>
        </w:rPr>
        <w:t xml:space="preserve"> [T.-C. Ma, A</w:t>
      </w:r>
      <w:r w:rsidR="00D30CBB" w:rsidRPr="00B03BAF">
        <w:rPr>
          <w:lang w:val="en-CA" w:eastAsia="de-DE"/>
        </w:rPr>
        <w:t>. </w:t>
      </w:r>
      <w:r w:rsidR="00456E22" w:rsidRPr="00B03BAF">
        <w:rPr>
          <w:lang w:val="en-CA" w:eastAsia="de-DE"/>
        </w:rPr>
        <w:t>Nalci, T</w:t>
      </w:r>
      <w:r w:rsidR="00D30CBB" w:rsidRPr="00B03BAF">
        <w:rPr>
          <w:lang w:val="en-CA" w:eastAsia="de-DE"/>
        </w:rPr>
        <w:t>. </w:t>
      </w:r>
      <w:r w:rsidR="00456E22" w:rsidRPr="00B03BAF">
        <w:rPr>
          <w:lang w:val="en-CA" w:eastAsia="de-DE"/>
        </w:rPr>
        <w:t>Nguyen]</w:t>
      </w:r>
    </w:p>
    <w:p w14:paraId="69D9C47C" w14:textId="77777777" w:rsidR="0021024D" w:rsidRPr="00B03BAF" w:rsidRDefault="0021024D" w:rsidP="009106F9">
      <w:pPr>
        <w:rPr>
          <w:lang w:eastAsia="de-DE"/>
        </w:rPr>
      </w:pPr>
    </w:p>
    <w:p w14:paraId="79521EC9" w14:textId="78B9C02E" w:rsidR="008A76EF" w:rsidRPr="00B03BAF" w:rsidRDefault="007924F2" w:rsidP="001F25F4">
      <w:pPr>
        <w:pStyle w:val="berschrift9"/>
        <w:rPr>
          <w:lang w:val="en-CA" w:eastAsia="de-DE"/>
        </w:rPr>
      </w:pPr>
      <w:r w:rsidRPr="00B03BAF">
        <w:rPr>
          <w:lang w:val="en-CA"/>
        </w:rPr>
        <w:t xml:space="preserve">Remains valid – not updated: </w:t>
      </w:r>
      <w:hyperlink r:id="rId367" w:history="1">
        <w:r w:rsidR="00F04399" w:rsidRPr="00B03BAF">
          <w:rPr>
            <w:rStyle w:val="Hyperlink"/>
            <w:bCs/>
            <w:lang w:val="en-CA"/>
          </w:rPr>
          <w:t>JVET-</w:t>
        </w:r>
        <w:r w:rsidR="008A76EF" w:rsidRPr="00B03BAF">
          <w:rPr>
            <w:rStyle w:val="Hyperlink"/>
            <w:bCs/>
            <w:lang w:val="en-CA"/>
          </w:rPr>
          <w:t>Q2015</w:t>
        </w:r>
      </w:hyperlink>
      <w:r w:rsidR="008A76EF" w:rsidRPr="00B03BAF">
        <w:rPr>
          <w:lang w:val="en-CA" w:eastAsia="de-DE"/>
        </w:rPr>
        <w:t xml:space="preserve"> </w:t>
      </w:r>
      <w:bookmarkStart w:id="569" w:name="_Hlk30160516"/>
      <w:r w:rsidR="00F04399" w:rsidRPr="00B03BAF">
        <w:rPr>
          <w:lang w:val="en-CA"/>
        </w:rPr>
        <w:t>JVET</w:t>
      </w:r>
      <w:r w:rsidR="00F04399" w:rsidRPr="00B03BAF">
        <w:rPr>
          <w:lang w:val="en-CA" w:eastAsia="de-DE"/>
        </w:rPr>
        <w:t xml:space="preserve"> functionality confirmation test conditions for reference picture resampling</w:t>
      </w:r>
      <w:bookmarkEnd w:id="569"/>
      <w:r w:rsidR="00F04399" w:rsidRPr="00B03BAF">
        <w:rPr>
          <w:lang w:val="en-CA"/>
        </w:rPr>
        <w:t xml:space="preserve"> </w:t>
      </w:r>
      <w:r w:rsidR="00F04399" w:rsidRPr="00B03BAF">
        <w:rPr>
          <w:lang w:val="en-CA" w:eastAsia="de-DE"/>
        </w:rPr>
        <w:t>[J</w:t>
      </w:r>
      <w:r w:rsidR="00D30CBB" w:rsidRPr="00B03BAF">
        <w:rPr>
          <w:lang w:val="en-CA" w:eastAsia="de-DE"/>
        </w:rPr>
        <w:t>. </w:t>
      </w:r>
      <w:r w:rsidR="00F04399" w:rsidRPr="00B03BAF">
        <w:rPr>
          <w:lang w:val="en-CA" w:eastAsia="de-DE"/>
        </w:rPr>
        <w:t>Luo, V</w:t>
      </w:r>
      <w:r w:rsidR="00D30CBB" w:rsidRPr="00B03BAF">
        <w:rPr>
          <w:lang w:val="en-CA" w:eastAsia="de-DE"/>
        </w:rPr>
        <w:t>. </w:t>
      </w:r>
      <w:r w:rsidR="00F04399" w:rsidRPr="00B03BAF">
        <w:rPr>
          <w:lang w:val="en-CA" w:eastAsia="de-DE"/>
        </w:rPr>
        <w:t>Seregin]</w:t>
      </w:r>
    </w:p>
    <w:p w14:paraId="1CB82BC1" w14:textId="3AB8E5CD" w:rsidR="006C4509" w:rsidRPr="00B03BAF" w:rsidRDefault="006C4509" w:rsidP="008C45E0">
      <w:pPr>
        <w:rPr>
          <w:lang w:eastAsia="de-DE"/>
        </w:rPr>
      </w:pPr>
      <w:bookmarkStart w:id="570" w:name="_Hlk535629726"/>
    </w:p>
    <w:p w14:paraId="7F4115F1" w14:textId="480B44D2" w:rsidR="00AE32B6" w:rsidRPr="00B03BAF" w:rsidRDefault="00667203" w:rsidP="00AE32B6">
      <w:pPr>
        <w:pStyle w:val="berschrift9"/>
        <w:rPr>
          <w:lang w:val="en-CA"/>
        </w:rPr>
      </w:pPr>
      <w:hyperlink r:id="rId368" w:history="1">
        <w:r w:rsidR="007B4FD6" w:rsidRPr="00B03BAF">
          <w:rPr>
            <w:rStyle w:val="Hyperlink"/>
            <w:lang w:val="en-CA"/>
          </w:rPr>
          <w:t>JVET-</w:t>
        </w:r>
        <w:r w:rsidR="007B4FD6">
          <w:rPr>
            <w:rStyle w:val="Hyperlink"/>
            <w:lang w:val="en-CA"/>
          </w:rPr>
          <w:t>W</w:t>
        </w:r>
        <w:r w:rsidR="007B4FD6" w:rsidRPr="00B03BAF">
          <w:rPr>
            <w:rStyle w:val="Hyperlink"/>
            <w:lang w:val="en-CA"/>
          </w:rPr>
          <w:t>2016</w:t>
        </w:r>
      </w:hyperlink>
      <w:r w:rsidR="007B4FD6" w:rsidRPr="00B03BAF">
        <w:rPr>
          <w:lang w:val="en-CA" w:eastAsia="de-DE"/>
        </w:rPr>
        <w:t xml:space="preserve"> </w:t>
      </w:r>
      <w:r w:rsidR="00AE32B6" w:rsidRPr="00B03BAF">
        <w:rPr>
          <w:lang w:val="en-CA" w:eastAsia="de-DE"/>
        </w:rPr>
        <w:t xml:space="preserve">Common Test Conditions and evaluation procedures </w:t>
      </w:r>
      <w:r w:rsidR="00AE32B6" w:rsidRPr="00B03BAF">
        <w:rPr>
          <w:lang w:val="en-CA"/>
        </w:rPr>
        <w:t>for neural network-based video coding technology [S. Liu, A. Segall, E. Alshina, R.-L. Liao] (202</w:t>
      </w:r>
      <w:r w:rsidR="0021024D" w:rsidRPr="00B03BAF">
        <w:rPr>
          <w:lang w:val="en-CA"/>
        </w:rPr>
        <w:t>1</w:t>
      </w:r>
      <w:r w:rsidR="00AE32B6" w:rsidRPr="00B03BAF">
        <w:rPr>
          <w:lang w:val="en-CA"/>
        </w:rPr>
        <w:t>-</w:t>
      </w:r>
      <w:del w:id="571" w:author="Jens-Rainer Ohm" w:date="2021-07-16T08:06:00Z">
        <w:r w:rsidR="007B4FD6" w:rsidRPr="00B03BAF" w:rsidDel="00415741">
          <w:rPr>
            <w:lang w:val="en-CA"/>
          </w:rPr>
          <w:delText>0</w:delText>
        </w:r>
        <w:r w:rsidR="007B4FD6" w:rsidDel="00415741">
          <w:rPr>
            <w:lang w:val="en-CA"/>
          </w:rPr>
          <w:delText>8</w:delText>
        </w:r>
      </w:del>
      <w:ins w:id="572" w:author="Jens-Rainer Ohm" w:date="2021-07-16T08:06:00Z">
        <w:r w:rsidR="00415741" w:rsidRPr="00B03BAF">
          <w:rPr>
            <w:lang w:val="en-CA"/>
          </w:rPr>
          <w:t>0</w:t>
        </w:r>
        <w:r w:rsidR="00415741">
          <w:rPr>
            <w:lang w:val="en-CA"/>
          </w:rPr>
          <w:t>7</w:t>
        </w:r>
      </w:ins>
      <w:r w:rsidR="00AE32B6" w:rsidRPr="00B03BAF">
        <w:rPr>
          <w:lang w:val="en-CA"/>
        </w:rPr>
        <w:t>-</w:t>
      </w:r>
      <w:del w:id="573" w:author="Jens-Rainer Ohm" w:date="2021-07-16T08:06:00Z">
        <w:r w:rsidR="007B4FD6" w:rsidRPr="00415741" w:rsidDel="00415741">
          <w:rPr>
            <w:lang w:val="en-CA"/>
            <w:rPrChange w:id="574" w:author="Jens-Rainer Ohm" w:date="2021-07-16T08:06:00Z">
              <w:rPr>
                <w:highlight w:val="yellow"/>
                <w:lang w:val="en-CA"/>
              </w:rPr>
            </w:rPrChange>
          </w:rPr>
          <w:delText>XX</w:delText>
        </w:r>
      </w:del>
      <w:ins w:id="575" w:author="Jens-Rainer Ohm" w:date="2021-07-16T08:06:00Z">
        <w:r w:rsidR="00415741" w:rsidRPr="00415741">
          <w:rPr>
            <w:lang w:val="en-CA"/>
            <w:rPrChange w:id="576" w:author="Jens-Rainer Ohm" w:date="2021-07-16T08:06:00Z">
              <w:rPr>
                <w:highlight w:val="yellow"/>
                <w:lang w:val="en-CA"/>
              </w:rPr>
            </w:rPrChange>
          </w:rPr>
          <w:t>30</w:t>
        </w:r>
      </w:ins>
      <w:r w:rsidR="00AE32B6" w:rsidRPr="00B03BAF">
        <w:rPr>
          <w:lang w:val="en-CA"/>
        </w:rPr>
        <w:t>)</w:t>
      </w:r>
    </w:p>
    <w:p w14:paraId="68CC88AD" w14:textId="2DF72CD2" w:rsidR="0021024D" w:rsidRPr="00B03BAF" w:rsidRDefault="00E66643" w:rsidP="009106F9">
      <w:r w:rsidRPr="00B03BAF">
        <w:t>Updates to template</w:t>
      </w:r>
      <w:ins w:id="577" w:author="Jens-Rainer Ohm" w:date="2021-07-16T08:08:00Z">
        <w:r w:rsidR="00415741">
          <w:t>, and clarifications</w:t>
        </w:r>
      </w:ins>
      <w:del w:id="578" w:author="Jens-Rainer Ohm" w:date="2021-07-16T08:07:00Z">
        <w:r w:rsidRPr="00B03BAF" w:rsidDel="00415741">
          <w:delText>, change in anchor</w:delText>
        </w:r>
        <w:r w:rsidR="00DA2B61" w:rsidRPr="00B03BAF" w:rsidDel="00415741">
          <w:delText xml:space="preserve"> for EE1</w:delText>
        </w:r>
      </w:del>
      <w:del w:id="579" w:author="Jens-Rainer Ohm" w:date="2021-07-16T08:08:00Z">
        <w:r w:rsidR="00DA2B61" w:rsidRPr="00B03BAF" w:rsidDel="00415741">
          <w:delText>.</w:delText>
        </w:r>
      </w:del>
    </w:p>
    <w:p w14:paraId="5693BC72" w14:textId="2CB8E328" w:rsidR="00AE32B6" w:rsidRPr="00B03BAF" w:rsidRDefault="004D5CF6" w:rsidP="00AE32B6">
      <w:pPr>
        <w:pStyle w:val="berschrift9"/>
        <w:rPr>
          <w:lang w:val="en-CA" w:eastAsia="de-DE"/>
        </w:rPr>
      </w:pPr>
      <w:del w:id="580" w:author="Jens-Rainer Ohm" w:date="2021-07-16T08:07:00Z">
        <w:r w:rsidDel="00415741">
          <w:lastRenderedPageBreak/>
          <w:fldChar w:fldCharType="begin"/>
        </w:r>
        <w:r w:rsidDel="00415741">
          <w:delInstrText xml:space="preserve"> HYPERLINK "https://jvet-experts.org/doc_end_user/current_document.php?id=10853" </w:delInstrText>
        </w:r>
        <w:r w:rsidDel="00415741">
          <w:fldChar w:fldCharType="separate"/>
        </w:r>
        <w:r w:rsidR="007B4FD6" w:rsidRPr="00B03BAF" w:rsidDel="00415741">
          <w:rPr>
            <w:rStyle w:val="Hyperlink"/>
            <w:lang w:val="en-CA"/>
          </w:rPr>
          <w:delText>JVET-</w:delText>
        </w:r>
        <w:r w:rsidR="007B4FD6" w:rsidDel="00415741">
          <w:rPr>
            <w:rStyle w:val="Hyperlink"/>
            <w:lang w:val="en-CA"/>
          </w:rPr>
          <w:delText>W</w:delText>
        </w:r>
        <w:r w:rsidR="007B4FD6" w:rsidRPr="00B03BAF" w:rsidDel="00415741">
          <w:rPr>
            <w:rStyle w:val="Hyperlink"/>
            <w:lang w:val="en-CA"/>
          </w:rPr>
          <w:delText>2017</w:delText>
        </w:r>
        <w:r w:rsidDel="00415741">
          <w:rPr>
            <w:rStyle w:val="Hyperlink"/>
            <w:lang w:val="en-CA"/>
          </w:rPr>
          <w:fldChar w:fldCharType="end"/>
        </w:r>
        <w:r w:rsidR="007B4FD6" w:rsidRPr="00B03BAF" w:rsidDel="00415741">
          <w:rPr>
            <w:lang w:val="en-CA" w:eastAsia="de-DE"/>
          </w:rPr>
          <w:delText xml:space="preserve"> </w:delText>
        </w:r>
      </w:del>
      <w:ins w:id="581" w:author="Jens-Rainer Ohm" w:date="2021-07-16T08:07:00Z">
        <w:r w:rsidR="00415741">
          <w:fldChar w:fldCharType="begin"/>
        </w:r>
        <w:r w:rsidR="00415741">
          <w:instrText xml:space="preserve"> HYPERLINK "https://jvet-experts.org/doc_end_user/current_document.php?id=10853" </w:instrText>
        </w:r>
        <w:r w:rsidR="00415741">
          <w:fldChar w:fldCharType="separate"/>
        </w:r>
        <w:r w:rsidR="00415741" w:rsidRPr="00B03BAF">
          <w:rPr>
            <w:rStyle w:val="Hyperlink"/>
            <w:lang w:val="en-CA"/>
          </w:rPr>
          <w:t>JVET-</w:t>
        </w:r>
      </w:ins>
      <w:ins w:id="582" w:author="Jens-Rainer Ohm" w:date="2021-07-16T08:20:00Z">
        <w:r w:rsidR="009D6614">
          <w:rPr>
            <w:rStyle w:val="Hyperlink"/>
            <w:lang w:val="en-CA"/>
          </w:rPr>
          <w:t>W</w:t>
        </w:r>
      </w:ins>
      <w:ins w:id="583" w:author="Jens-Rainer Ohm" w:date="2021-07-16T08:07:00Z">
        <w:r w:rsidR="00415741" w:rsidRPr="00B03BAF">
          <w:rPr>
            <w:rStyle w:val="Hyperlink"/>
            <w:lang w:val="en-CA"/>
          </w:rPr>
          <w:t>2017</w:t>
        </w:r>
        <w:r w:rsidR="00415741">
          <w:rPr>
            <w:rStyle w:val="Hyperlink"/>
            <w:lang w:val="en-CA"/>
          </w:rPr>
          <w:fldChar w:fldCharType="end"/>
        </w:r>
        <w:r w:rsidR="00415741" w:rsidRPr="00B03BAF">
          <w:rPr>
            <w:lang w:val="en-CA" w:eastAsia="de-DE"/>
          </w:rPr>
          <w:t xml:space="preserve"> </w:t>
        </w:r>
      </w:ins>
      <w:r w:rsidR="00AE32B6" w:rsidRPr="00B03BAF">
        <w:rPr>
          <w:lang w:val="en-CA" w:eastAsia="de-DE"/>
        </w:rPr>
        <w:t xml:space="preserve">Common Test Conditions and evaluation procedures </w:t>
      </w:r>
      <w:r w:rsidR="00AE32B6" w:rsidRPr="00B03BAF">
        <w:rPr>
          <w:bCs/>
          <w:lang w:val="en-CA"/>
        </w:rPr>
        <w:t xml:space="preserve">for enhanced compression tool testing </w:t>
      </w:r>
      <w:r w:rsidR="00AE32B6" w:rsidRPr="00B03BAF">
        <w:rPr>
          <w:lang w:val="en-CA" w:eastAsia="zh-TW"/>
        </w:rPr>
        <w:t>[M</w:t>
      </w:r>
      <w:r w:rsidR="00670920" w:rsidRPr="00B03BAF">
        <w:rPr>
          <w:lang w:val="en-CA" w:eastAsia="zh-TW"/>
        </w:rPr>
        <w:t>. </w:t>
      </w:r>
      <w:r w:rsidR="00AE32B6" w:rsidRPr="00B03BAF">
        <w:rPr>
          <w:lang w:val="en-CA" w:eastAsia="zh-TW"/>
        </w:rPr>
        <w:t>Karczewicz and Y</w:t>
      </w:r>
      <w:r w:rsidR="00670920" w:rsidRPr="00B03BAF">
        <w:rPr>
          <w:lang w:val="en-CA" w:eastAsia="zh-TW"/>
        </w:rPr>
        <w:t>. </w:t>
      </w:r>
      <w:r w:rsidR="00AE32B6" w:rsidRPr="00B03BAF">
        <w:rPr>
          <w:lang w:val="en-CA" w:eastAsia="zh-TW"/>
        </w:rPr>
        <w:t>Ye</w:t>
      </w:r>
      <w:r w:rsidR="00AE32B6" w:rsidRPr="00B03BAF">
        <w:rPr>
          <w:lang w:val="en-CA" w:eastAsia="de-DE"/>
        </w:rPr>
        <w:t>]</w:t>
      </w:r>
      <w:ins w:id="584" w:author="Jens-Rainer Ohm" w:date="2021-07-16T08:20:00Z">
        <w:r w:rsidR="009D6614">
          <w:rPr>
            <w:lang w:val="en-CA" w:eastAsia="de-DE"/>
          </w:rPr>
          <w:t xml:space="preserve"> (2021-</w:t>
        </w:r>
      </w:ins>
      <w:ins w:id="585" w:author="Jens-Rainer Ohm" w:date="2021-07-16T08:21:00Z">
        <w:r w:rsidR="009D6614">
          <w:rPr>
            <w:lang w:val="en-CA" w:eastAsia="de-DE"/>
          </w:rPr>
          <w:t>07-30)</w:t>
        </w:r>
      </w:ins>
      <w:del w:id="586" w:author="Jens-Rainer Ohm" w:date="2021-07-16T08:07:00Z">
        <w:r w:rsidR="00AE32B6" w:rsidRPr="00B03BAF" w:rsidDel="00415741">
          <w:rPr>
            <w:lang w:val="en-CA" w:eastAsia="de-DE"/>
          </w:rPr>
          <w:delText xml:space="preserve"> (2021-</w:delText>
        </w:r>
        <w:r w:rsidR="007B4FD6" w:rsidRPr="00B03BAF" w:rsidDel="00415741">
          <w:rPr>
            <w:lang w:val="en-CA" w:eastAsia="de-DE"/>
          </w:rPr>
          <w:delText>0</w:delText>
        </w:r>
        <w:r w:rsidR="007B4FD6" w:rsidDel="00415741">
          <w:rPr>
            <w:lang w:val="en-CA" w:eastAsia="de-DE"/>
          </w:rPr>
          <w:delText>8</w:delText>
        </w:r>
        <w:r w:rsidR="00AE32B6" w:rsidRPr="00B03BAF" w:rsidDel="00415741">
          <w:rPr>
            <w:lang w:val="en-CA" w:eastAsia="de-DE"/>
          </w:rPr>
          <w:delText>-</w:delText>
        </w:r>
        <w:r w:rsidR="007B4FD6" w:rsidRPr="007824C1" w:rsidDel="00415741">
          <w:rPr>
            <w:highlight w:val="yellow"/>
            <w:lang w:val="en-CA" w:eastAsia="de-DE"/>
          </w:rPr>
          <w:delText>XX</w:delText>
        </w:r>
        <w:r w:rsidR="00AE32B6" w:rsidRPr="00B03BAF" w:rsidDel="00415741">
          <w:rPr>
            <w:lang w:val="en-CA" w:eastAsia="de-DE"/>
          </w:rPr>
          <w:delText>)</w:delText>
        </w:r>
      </w:del>
    </w:p>
    <w:p w14:paraId="7B4F3FB8" w14:textId="7AF38685" w:rsidR="0021024D" w:rsidDel="006907AB" w:rsidRDefault="00E66643" w:rsidP="00D30353">
      <w:pPr>
        <w:pStyle w:val="berschrift9"/>
        <w:rPr>
          <w:del w:id="587" w:author="Jens-Rainer Ohm" w:date="2021-07-16T08:07:00Z"/>
          <w:lang w:eastAsia="de-DE"/>
        </w:rPr>
      </w:pPr>
      <w:del w:id="588" w:author="Jens-Rainer Ohm" w:date="2021-07-16T08:07:00Z">
        <w:r w:rsidRPr="00B03BAF" w:rsidDel="00415741">
          <w:rPr>
            <w:lang w:eastAsia="de-DE"/>
          </w:rPr>
          <w:delText>Changes to LD config</w:delText>
        </w:r>
        <w:r w:rsidR="00452C11" w:rsidDel="00415741">
          <w:rPr>
            <w:lang w:eastAsia="de-DE"/>
          </w:rPr>
          <w:delText>uration</w:delText>
        </w:r>
        <w:r w:rsidRPr="00B03BAF" w:rsidDel="00415741">
          <w:rPr>
            <w:lang w:eastAsia="de-DE"/>
          </w:rPr>
          <w:delText xml:space="preserve"> and screen content coding are needed for EE2.</w:delText>
        </w:r>
      </w:del>
      <w:ins w:id="589" w:author="Jens-Rainer Ohm" w:date="2021-07-16T08:20:00Z">
        <w:r w:rsidR="009D6614">
          <w:rPr>
            <w:lang w:eastAsia="de-DE"/>
          </w:rPr>
          <w:t xml:space="preserve">Clarifications, and editorial </w:t>
        </w:r>
      </w:ins>
      <w:ins w:id="590" w:author="Jens-Rainer Ohm" w:date="2021-07-16T08:21:00Z">
        <w:r w:rsidR="009D6614">
          <w:rPr>
            <w:lang w:eastAsia="de-DE"/>
          </w:rPr>
          <w:t>refinements</w:t>
        </w:r>
      </w:ins>
    </w:p>
    <w:p w14:paraId="6B7C909A" w14:textId="77777777" w:rsidR="006907AB" w:rsidRPr="006907AB" w:rsidRDefault="006907AB" w:rsidP="006907AB">
      <w:pPr>
        <w:rPr>
          <w:ins w:id="591" w:author="Jens-Rainer Ohm" w:date="2021-07-16T17:08:00Z"/>
          <w:lang w:val="x-none" w:eastAsia="de-DE"/>
          <w:rPrChange w:id="592" w:author="Jens-Rainer Ohm" w:date="2021-07-16T17:08:00Z">
            <w:rPr>
              <w:ins w:id="593" w:author="Jens-Rainer Ohm" w:date="2021-07-16T17:08:00Z"/>
              <w:lang w:eastAsia="de-DE"/>
            </w:rPr>
          </w:rPrChange>
        </w:rPr>
        <w:pPrChange w:id="594" w:author="Jens-Rainer Ohm" w:date="2021-07-16T17:08:00Z">
          <w:pPr/>
        </w:pPrChange>
      </w:pPr>
    </w:p>
    <w:p w14:paraId="192E7AD7" w14:textId="33CB9F9E" w:rsidR="00E60940" w:rsidRDefault="00DA2B61" w:rsidP="00D30353">
      <w:pPr>
        <w:pStyle w:val="berschrift9"/>
        <w:rPr>
          <w:ins w:id="595" w:author="Jens-Rainer Ohm" w:date="2021-07-16T17:13:00Z"/>
          <w:rFonts w:eastAsia="Times New Roman"/>
          <w:szCs w:val="24"/>
          <w:lang w:val="en-CA"/>
        </w:rPr>
      </w:pPr>
      <w:r w:rsidRPr="00B03BAF">
        <w:rPr>
          <w:lang w:val="en-CA"/>
        </w:rPr>
        <w:t xml:space="preserve">Remains valid – not updated: </w:t>
      </w:r>
      <w:hyperlink r:id="rId369" w:history="1">
        <w:r w:rsidR="004053A8" w:rsidRPr="00B03BAF">
          <w:rPr>
            <w:rFonts w:eastAsia="Times New Roman"/>
            <w:color w:val="0000FF"/>
            <w:szCs w:val="24"/>
            <w:u w:val="single"/>
            <w:lang w:val="en-CA"/>
          </w:rPr>
          <w:t>JVET-U2018</w:t>
        </w:r>
      </w:hyperlink>
      <w:r w:rsidR="004053A8" w:rsidRPr="00B03BAF">
        <w:rPr>
          <w:rFonts w:eastAsia="Times New Roman"/>
          <w:szCs w:val="24"/>
          <w:lang w:val="en-CA"/>
        </w:rPr>
        <w:t xml:space="preserve"> </w:t>
      </w:r>
      <w:r w:rsidR="00E60940" w:rsidRPr="00B03BAF">
        <w:rPr>
          <w:rFonts w:eastAsia="Times New Roman"/>
          <w:szCs w:val="24"/>
          <w:lang w:val="en-CA"/>
        </w:rPr>
        <w:t>Common test conditions for high bit depth and high bit rate video coding [A</w:t>
      </w:r>
      <w:r w:rsidR="00D30CBB" w:rsidRPr="00B03BAF">
        <w:rPr>
          <w:rFonts w:eastAsia="Times New Roman"/>
          <w:szCs w:val="24"/>
          <w:lang w:val="en-CA"/>
        </w:rPr>
        <w:t>. </w:t>
      </w:r>
      <w:r w:rsidR="00E60940" w:rsidRPr="00B03BAF">
        <w:rPr>
          <w:rFonts w:eastAsia="Times New Roman"/>
          <w:szCs w:val="24"/>
          <w:lang w:val="en-CA"/>
        </w:rPr>
        <w:t>Browne, T</w:t>
      </w:r>
      <w:r w:rsidR="00D30CBB" w:rsidRPr="00B03BAF">
        <w:rPr>
          <w:rFonts w:eastAsia="Times New Roman"/>
          <w:szCs w:val="24"/>
          <w:lang w:val="en-CA"/>
        </w:rPr>
        <w:t>. </w:t>
      </w:r>
      <w:r w:rsidR="00E60940" w:rsidRPr="00B03BAF">
        <w:rPr>
          <w:rFonts w:eastAsia="Times New Roman"/>
          <w:szCs w:val="24"/>
          <w:lang w:val="en-CA"/>
        </w:rPr>
        <w:t>Ikai, D</w:t>
      </w:r>
      <w:r w:rsidR="00D30CBB" w:rsidRPr="00B03BAF">
        <w:rPr>
          <w:rFonts w:eastAsia="Times New Roman"/>
          <w:szCs w:val="24"/>
          <w:lang w:val="en-CA"/>
        </w:rPr>
        <w:t>. </w:t>
      </w:r>
      <w:r w:rsidR="00E60940" w:rsidRPr="00B03BAF">
        <w:rPr>
          <w:rFonts w:eastAsia="Times New Roman"/>
          <w:szCs w:val="24"/>
          <w:lang w:val="en-CA"/>
        </w:rPr>
        <w:t xml:space="preserve">Rusanovskyy, </w:t>
      </w:r>
      <w:r w:rsidR="005F1C5C" w:rsidRPr="00B03BAF">
        <w:rPr>
          <w:rFonts w:eastAsia="Times New Roman"/>
          <w:szCs w:val="24"/>
          <w:lang w:val="en-CA"/>
        </w:rPr>
        <w:t>M</w:t>
      </w:r>
      <w:r w:rsidR="00670920" w:rsidRPr="00B03BAF">
        <w:rPr>
          <w:rFonts w:eastAsia="Times New Roman"/>
          <w:szCs w:val="24"/>
          <w:lang w:val="en-CA"/>
        </w:rPr>
        <w:t>. </w:t>
      </w:r>
      <w:r w:rsidR="005F1C5C" w:rsidRPr="00B03BAF">
        <w:rPr>
          <w:rFonts w:eastAsia="Times New Roman"/>
          <w:szCs w:val="24"/>
          <w:lang w:val="en-CA"/>
        </w:rPr>
        <w:t xml:space="preserve">Sarwer, </w:t>
      </w:r>
      <w:r w:rsidR="00E60940" w:rsidRPr="00B03BAF">
        <w:rPr>
          <w:rFonts w:eastAsia="Times New Roman"/>
          <w:szCs w:val="24"/>
          <w:lang w:val="en-CA"/>
        </w:rPr>
        <w:t>X</w:t>
      </w:r>
      <w:r w:rsidR="00D30CBB" w:rsidRPr="00B03BAF">
        <w:rPr>
          <w:rFonts w:eastAsia="Times New Roman"/>
          <w:szCs w:val="24"/>
          <w:lang w:val="en-CA"/>
        </w:rPr>
        <w:t>. </w:t>
      </w:r>
      <w:r w:rsidR="00E60940" w:rsidRPr="00B03BAF">
        <w:rPr>
          <w:rFonts w:eastAsia="Times New Roman"/>
          <w:szCs w:val="24"/>
          <w:lang w:val="en-CA"/>
        </w:rPr>
        <w:t>Xiu]</w:t>
      </w:r>
      <w:del w:id="596" w:author="Jens-Rainer Ohm" w:date="2021-07-16T17:13:00Z">
        <w:r w:rsidR="00CD4055" w:rsidRPr="00B03BAF" w:rsidDel="006907AB">
          <w:rPr>
            <w:rFonts w:eastAsia="Times New Roman"/>
            <w:szCs w:val="24"/>
            <w:lang w:val="en-CA"/>
          </w:rPr>
          <w:delText xml:space="preserve"> </w:delText>
        </w:r>
      </w:del>
      <w:del w:id="597" w:author="Jens-Rainer Ohm" w:date="2021-07-16T08:09:00Z">
        <w:r w:rsidR="00CD4055" w:rsidRPr="00B03BAF" w:rsidDel="00415741">
          <w:rPr>
            <w:lang w:val="en-CA" w:eastAsia="de-DE"/>
          </w:rPr>
          <w:delText>(</w:delText>
        </w:r>
        <w:r w:rsidR="0021024D" w:rsidRPr="00B03BAF" w:rsidDel="00415741">
          <w:rPr>
            <w:lang w:val="en-CA" w:eastAsia="de-DE"/>
          </w:rPr>
          <w:delText>2021</w:delText>
        </w:r>
        <w:r w:rsidR="00CD4055" w:rsidRPr="00B03BAF" w:rsidDel="00415741">
          <w:rPr>
            <w:lang w:val="en-CA" w:eastAsia="de-DE"/>
          </w:rPr>
          <w:delText>-</w:delText>
        </w:r>
        <w:r w:rsidR="00C06A99" w:rsidRPr="00B03BAF" w:rsidDel="00415741">
          <w:rPr>
            <w:lang w:val="en-CA" w:eastAsia="de-DE"/>
          </w:rPr>
          <w:delText>01</w:delText>
        </w:r>
        <w:r w:rsidR="00CD4055" w:rsidRPr="00B03BAF" w:rsidDel="00415741">
          <w:rPr>
            <w:lang w:val="en-CA" w:eastAsia="de-DE"/>
          </w:rPr>
          <w:delText>-</w:delText>
        </w:r>
        <w:r w:rsidR="00C06A99" w:rsidRPr="00B03BAF" w:rsidDel="00415741">
          <w:rPr>
            <w:lang w:val="en-CA" w:eastAsia="de-DE"/>
          </w:rPr>
          <w:delText>29</w:delText>
        </w:r>
        <w:r w:rsidR="00CD4055" w:rsidRPr="00B03BAF" w:rsidDel="00415741">
          <w:rPr>
            <w:lang w:val="en-CA" w:eastAsia="de-DE"/>
          </w:rPr>
          <w:delText>)</w:delText>
        </w:r>
      </w:del>
    </w:p>
    <w:p w14:paraId="25B7315D" w14:textId="77777777" w:rsidR="006907AB" w:rsidRPr="006907AB" w:rsidRDefault="006907AB" w:rsidP="006907AB">
      <w:pPr>
        <w:rPr>
          <w:rPrChange w:id="598" w:author="Jens-Rainer Ohm" w:date="2021-07-16T17:13:00Z">
            <w:rPr>
              <w:rFonts w:eastAsia="Times New Roman"/>
              <w:szCs w:val="24"/>
              <w:lang w:val="en-CA"/>
            </w:rPr>
          </w:rPrChange>
        </w:rPr>
        <w:pPrChange w:id="599" w:author="Jens-Rainer Ohm" w:date="2021-07-16T17:13:00Z">
          <w:pPr>
            <w:pStyle w:val="berschrift9"/>
          </w:pPr>
        </w:pPrChange>
      </w:pPr>
    </w:p>
    <w:p w14:paraId="25D77F4E" w14:textId="49E3D5C4" w:rsidR="0073251D" w:rsidRPr="00B03BAF" w:rsidDel="00415741" w:rsidRDefault="00DA2B61" w:rsidP="001F25F4">
      <w:pPr>
        <w:rPr>
          <w:del w:id="600" w:author="Jens-Rainer Ohm" w:date="2021-07-16T08:09:00Z"/>
          <w:lang w:eastAsia="de-DE"/>
        </w:rPr>
      </w:pPr>
      <w:del w:id="601" w:author="Jens-Rainer Ohm" w:date="2021-07-16T08:09:00Z">
        <w:r w:rsidRPr="00B03BAF" w:rsidDel="00415741">
          <w:rPr>
            <w:lang w:eastAsia="de-DE"/>
          </w:rPr>
          <w:delText xml:space="preserve">Updates of anchor via config file </w:delText>
        </w:r>
        <w:r w:rsidR="00452C11" w:rsidDel="00415741">
          <w:rPr>
            <w:lang w:eastAsia="de-DE"/>
          </w:rPr>
          <w:delText xml:space="preserve">are used </w:delText>
        </w:r>
        <w:r w:rsidRPr="00B03BAF" w:rsidDel="00415741">
          <w:rPr>
            <w:lang w:eastAsia="de-DE"/>
          </w:rPr>
          <w:delText xml:space="preserve">in the context of </w:delText>
        </w:r>
        <w:r w:rsidR="00452C11" w:rsidDel="00415741">
          <w:rPr>
            <w:lang w:eastAsia="de-DE"/>
          </w:rPr>
          <w:delText xml:space="preserve">the </w:delText>
        </w:r>
        <w:r w:rsidRPr="00B03BAF" w:rsidDel="00415741">
          <w:rPr>
            <w:lang w:eastAsia="de-DE"/>
          </w:rPr>
          <w:delText>CE document.</w:delText>
        </w:r>
      </w:del>
    </w:p>
    <w:p w14:paraId="6ABE8468" w14:textId="5322A798" w:rsidR="00BD6B73" w:rsidRDefault="00667203" w:rsidP="00BD6B73">
      <w:pPr>
        <w:pStyle w:val="berschrift9"/>
        <w:rPr>
          <w:ins w:id="602" w:author="Jens-Rainer Ohm" w:date="2021-07-16T17:13:00Z"/>
          <w:lang w:val="en-CA" w:eastAsia="de-DE"/>
        </w:rPr>
      </w:pPr>
      <w:hyperlink r:id="rId370" w:history="1">
        <w:r w:rsidR="00BD6B73" w:rsidRPr="00B03BAF">
          <w:rPr>
            <w:rStyle w:val="Hyperlink"/>
            <w:lang w:val="en-CA"/>
          </w:rPr>
          <w:t>JVET-</w:t>
        </w:r>
        <w:r w:rsidR="00BD6B73">
          <w:rPr>
            <w:rStyle w:val="Hyperlink"/>
            <w:lang w:val="en-CA"/>
          </w:rPr>
          <w:t>W</w:t>
        </w:r>
        <w:r w:rsidR="00BD6B73" w:rsidRPr="00B03BAF">
          <w:rPr>
            <w:rStyle w:val="Hyperlink"/>
            <w:lang w:val="en-CA"/>
          </w:rPr>
          <w:t>20</w:t>
        </w:r>
        <w:r w:rsidR="00BD6B73">
          <w:rPr>
            <w:rStyle w:val="Hyperlink"/>
            <w:lang w:val="en-CA"/>
          </w:rPr>
          <w:t>19</w:t>
        </w:r>
      </w:hyperlink>
      <w:r w:rsidR="00BD6B73" w:rsidRPr="00B03BAF">
        <w:rPr>
          <w:lang w:val="en-CA" w:eastAsia="de-DE"/>
        </w:rPr>
        <w:t xml:space="preserve"> </w:t>
      </w:r>
      <w:r w:rsidR="00BD6B73">
        <w:rPr>
          <w:lang w:val="en-CA" w:eastAsia="de-DE"/>
        </w:rPr>
        <w:t>White paper on Versatile Video Coding</w:t>
      </w:r>
      <w:r w:rsidR="00BD6B73" w:rsidRPr="00B03BAF">
        <w:rPr>
          <w:bCs/>
          <w:lang w:val="en-CA"/>
        </w:rPr>
        <w:t xml:space="preserve"> </w:t>
      </w:r>
      <w:r w:rsidR="00BD6B73" w:rsidRPr="00B03BAF">
        <w:rPr>
          <w:lang w:val="en-CA" w:eastAsia="zh-TW"/>
        </w:rPr>
        <w:t>[</w:t>
      </w:r>
      <w:r w:rsidR="00BD6B73">
        <w:rPr>
          <w:lang w:val="en-CA" w:eastAsia="zh-TW"/>
        </w:rPr>
        <w:t>B. Bross</w:t>
      </w:r>
      <w:r w:rsidR="00BD6B73" w:rsidRPr="00B03BAF">
        <w:rPr>
          <w:lang w:val="en-CA" w:eastAsia="zh-TW"/>
        </w:rPr>
        <w:t xml:space="preserve"> and </w:t>
      </w:r>
      <w:r w:rsidR="00BD6B73">
        <w:rPr>
          <w:lang w:val="en-CA" w:eastAsia="zh-TW"/>
        </w:rPr>
        <w:t>G. Sullivan</w:t>
      </w:r>
      <w:r w:rsidR="00BD6B73" w:rsidRPr="00B03BAF">
        <w:rPr>
          <w:lang w:val="en-CA" w:eastAsia="de-DE"/>
        </w:rPr>
        <w:t xml:space="preserve">] </w:t>
      </w:r>
      <w:r w:rsidR="00BD6B73">
        <w:rPr>
          <w:lang w:val="en-CA" w:eastAsia="de-DE"/>
        </w:rPr>
        <w:t>[</w:t>
      </w:r>
      <w:ins w:id="603" w:author="Jens-Rainer Ohm" w:date="2021-07-16T08:09:00Z">
        <w:r w:rsidR="00415741">
          <w:rPr>
            <w:lang w:val="en-CA" w:eastAsia="de-DE"/>
          </w:rPr>
          <w:t xml:space="preserve">SC </w:t>
        </w:r>
        <w:r w:rsidR="00415741" w:rsidRPr="004C217B">
          <w:rPr>
            <w:lang w:val="en-CA" w:eastAsia="de-DE"/>
          </w:rPr>
          <w:t>29</w:t>
        </w:r>
      </w:ins>
      <w:ins w:id="604" w:author="Jens-Rainer Ohm" w:date="2021-07-16T16:40:00Z">
        <w:r w:rsidR="00A87E43">
          <w:rPr>
            <w:lang w:val="en-CA" w:eastAsia="de-DE"/>
          </w:rPr>
          <w:t xml:space="preserve"> </w:t>
        </w:r>
      </w:ins>
      <w:del w:id="605" w:author="Jens-Rainer Ohm" w:date="2021-07-16T08:09:00Z">
        <w:r w:rsidR="00BD6B73" w:rsidRPr="004C217B" w:rsidDel="00415741">
          <w:rPr>
            <w:lang w:val="en-CA" w:eastAsia="de-DE"/>
            <w:rPrChange w:id="606" w:author="Jens-Rainer Ohm" w:date="2021-07-16T08:10:00Z">
              <w:rPr>
                <w:highlight w:val="yellow"/>
                <w:lang w:val="en-CA" w:eastAsia="de-DE"/>
              </w:rPr>
            </w:rPrChange>
          </w:rPr>
          <w:delText xml:space="preserve">WG </w:delText>
        </w:r>
      </w:del>
      <w:ins w:id="607" w:author="Jens-Rainer Ohm" w:date="2021-07-16T08:09:00Z">
        <w:r w:rsidR="00415741" w:rsidRPr="004C217B">
          <w:rPr>
            <w:lang w:val="en-CA" w:eastAsia="de-DE"/>
            <w:rPrChange w:id="608" w:author="Jens-Rainer Ohm" w:date="2021-07-16T08:10:00Z">
              <w:rPr>
                <w:highlight w:val="yellow"/>
                <w:lang w:val="en-CA" w:eastAsia="de-DE"/>
              </w:rPr>
            </w:rPrChange>
          </w:rPr>
          <w:t xml:space="preserve">AG </w:t>
        </w:r>
      </w:ins>
      <w:del w:id="609" w:author="Jens-Rainer Ohm" w:date="2021-07-16T08:09:00Z">
        <w:r w:rsidR="00BD6B73" w:rsidRPr="004C217B" w:rsidDel="00415741">
          <w:rPr>
            <w:lang w:val="en-CA" w:eastAsia="de-DE"/>
            <w:rPrChange w:id="610" w:author="Jens-Rainer Ohm" w:date="2021-07-16T08:10:00Z">
              <w:rPr>
                <w:highlight w:val="yellow"/>
                <w:lang w:val="en-CA" w:eastAsia="de-DE"/>
              </w:rPr>
            </w:rPrChange>
          </w:rPr>
          <w:delText xml:space="preserve">5 </w:delText>
        </w:r>
      </w:del>
      <w:ins w:id="611" w:author="Jens-Rainer Ohm" w:date="2021-07-16T08:09:00Z">
        <w:r w:rsidR="00415741" w:rsidRPr="004C217B">
          <w:rPr>
            <w:lang w:val="en-CA" w:eastAsia="de-DE"/>
            <w:rPrChange w:id="612" w:author="Jens-Rainer Ohm" w:date="2021-07-16T08:10:00Z">
              <w:rPr>
                <w:highlight w:val="yellow"/>
                <w:lang w:val="en-CA" w:eastAsia="de-DE"/>
              </w:rPr>
            </w:rPrChange>
          </w:rPr>
          <w:t xml:space="preserve">3 </w:t>
        </w:r>
      </w:ins>
      <w:r w:rsidR="00BD6B73" w:rsidRPr="004C217B">
        <w:rPr>
          <w:lang w:val="en-CA" w:eastAsia="de-DE"/>
          <w:rPrChange w:id="613" w:author="Jens-Rainer Ohm" w:date="2021-07-16T08:10:00Z">
            <w:rPr>
              <w:highlight w:val="yellow"/>
              <w:lang w:val="en-CA" w:eastAsia="de-DE"/>
            </w:rPr>
          </w:rPrChange>
        </w:rPr>
        <w:t xml:space="preserve">N </w:t>
      </w:r>
      <w:del w:id="614" w:author="Jens-Rainer Ohm" w:date="2021-07-16T08:10:00Z">
        <w:r w:rsidR="00BD6B73" w:rsidRPr="004C217B" w:rsidDel="004C217B">
          <w:rPr>
            <w:lang w:val="en-CA" w:eastAsia="de-DE"/>
            <w:rPrChange w:id="615" w:author="Jens-Rainer Ohm" w:date="2021-07-16T08:10:00Z">
              <w:rPr>
                <w:highlight w:val="yellow"/>
                <w:lang w:val="en-CA" w:eastAsia="de-DE"/>
              </w:rPr>
            </w:rPrChange>
          </w:rPr>
          <w:delText>73</w:delText>
        </w:r>
      </w:del>
      <w:ins w:id="616" w:author="Jens-Rainer Ohm" w:date="2021-07-16T08:10:00Z">
        <w:r w:rsidR="004C217B" w:rsidRPr="004C217B">
          <w:rPr>
            <w:lang w:val="en-CA" w:eastAsia="de-DE"/>
            <w:rPrChange w:id="617" w:author="Jens-Rainer Ohm" w:date="2021-07-16T08:10:00Z">
              <w:rPr>
                <w:highlight w:val="yellow"/>
                <w:lang w:val="en-CA" w:eastAsia="de-DE"/>
              </w:rPr>
            </w:rPrChange>
          </w:rPr>
          <w:t>35</w:t>
        </w:r>
      </w:ins>
      <w:r w:rsidR="00BD6B73">
        <w:rPr>
          <w:lang w:val="en-CA" w:eastAsia="de-DE"/>
        </w:rPr>
        <w:t xml:space="preserve">] </w:t>
      </w:r>
      <w:r w:rsidR="00BD6B73" w:rsidRPr="00B03BAF">
        <w:rPr>
          <w:lang w:val="en-CA" w:eastAsia="de-DE"/>
        </w:rPr>
        <w:t>(2021-</w:t>
      </w:r>
      <w:del w:id="618" w:author="Jens-Rainer Ohm" w:date="2021-07-16T08:10:00Z">
        <w:r w:rsidR="00BD6B73" w:rsidRPr="00B03BAF" w:rsidDel="004C217B">
          <w:rPr>
            <w:lang w:val="en-CA" w:eastAsia="de-DE"/>
          </w:rPr>
          <w:delText>0</w:delText>
        </w:r>
        <w:r w:rsidR="00BD6B73" w:rsidDel="004C217B">
          <w:rPr>
            <w:lang w:val="en-CA" w:eastAsia="de-DE"/>
          </w:rPr>
          <w:delText>8</w:delText>
        </w:r>
      </w:del>
      <w:ins w:id="619" w:author="Jens-Rainer Ohm" w:date="2021-07-16T08:10:00Z">
        <w:r w:rsidR="004C217B" w:rsidRPr="00B03BAF">
          <w:rPr>
            <w:lang w:val="en-CA" w:eastAsia="de-DE"/>
          </w:rPr>
          <w:t>0</w:t>
        </w:r>
        <w:r w:rsidR="004C217B">
          <w:rPr>
            <w:lang w:val="en-CA" w:eastAsia="de-DE"/>
          </w:rPr>
          <w:t>9</w:t>
        </w:r>
      </w:ins>
      <w:r w:rsidR="00BD6B73" w:rsidRPr="00B03BAF">
        <w:rPr>
          <w:lang w:val="en-CA" w:eastAsia="de-DE"/>
        </w:rPr>
        <w:t>-</w:t>
      </w:r>
      <w:del w:id="620" w:author="Jens-Rainer Ohm" w:date="2021-07-16T08:10:00Z">
        <w:r w:rsidR="00BD6B73" w:rsidRPr="004C217B" w:rsidDel="004C217B">
          <w:rPr>
            <w:lang w:val="en-CA" w:eastAsia="de-DE"/>
            <w:rPrChange w:id="621" w:author="Jens-Rainer Ohm" w:date="2021-07-16T08:10:00Z">
              <w:rPr>
                <w:highlight w:val="yellow"/>
                <w:lang w:val="en-CA" w:eastAsia="de-DE"/>
              </w:rPr>
            </w:rPrChange>
          </w:rPr>
          <w:delText>XX</w:delText>
        </w:r>
      </w:del>
      <w:ins w:id="622" w:author="Jens-Rainer Ohm" w:date="2021-07-16T08:10:00Z">
        <w:r w:rsidR="004C217B" w:rsidRPr="004C217B">
          <w:rPr>
            <w:lang w:val="en-CA" w:eastAsia="de-DE"/>
            <w:rPrChange w:id="623" w:author="Jens-Rainer Ohm" w:date="2021-07-16T08:10:00Z">
              <w:rPr>
                <w:highlight w:val="yellow"/>
                <w:lang w:val="en-CA" w:eastAsia="de-DE"/>
              </w:rPr>
            </w:rPrChange>
          </w:rPr>
          <w:t>14</w:t>
        </w:r>
      </w:ins>
      <w:r w:rsidR="00BD6B73" w:rsidRPr="00B03BAF">
        <w:rPr>
          <w:lang w:val="en-CA" w:eastAsia="de-DE"/>
        </w:rPr>
        <w:t>)</w:t>
      </w:r>
    </w:p>
    <w:p w14:paraId="73844157" w14:textId="77777777" w:rsidR="006907AB" w:rsidRPr="006907AB" w:rsidRDefault="006907AB" w:rsidP="006907AB">
      <w:pPr>
        <w:rPr>
          <w:lang w:eastAsia="de-DE"/>
          <w:rPrChange w:id="624" w:author="Jens-Rainer Ohm" w:date="2021-07-16T17:13:00Z">
            <w:rPr>
              <w:lang w:val="en-CA" w:eastAsia="de-DE"/>
            </w:rPr>
          </w:rPrChange>
        </w:rPr>
        <w:pPrChange w:id="625" w:author="Jens-Rainer Ohm" w:date="2021-07-16T17:13:00Z">
          <w:pPr>
            <w:pStyle w:val="berschrift9"/>
          </w:pPr>
        </w:pPrChange>
      </w:pPr>
    </w:p>
    <w:p w14:paraId="45DCB4C4" w14:textId="05EC8505" w:rsidR="000F16BA" w:rsidRPr="007824C1" w:rsidDel="00415741" w:rsidRDefault="000F16BA" w:rsidP="007824C1">
      <w:pPr>
        <w:rPr>
          <w:del w:id="626" w:author="Jens-Rainer Ohm" w:date="2021-07-16T08:09:00Z"/>
          <w:lang w:eastAsia="de-DE"/>
        </w:rPr>
      </w:pPr>
      <w:del w:id="627" w:author="Jens-Rainer Ohm" w:date="2021-07-16T08:09:00Z">
        <w:r w:rsidDel="00415741">
          <w:rPr>
            <w:lang w:eastAsia="de-DE"/>
          </w:rPr>
          <w:delText>(</w:delText>
        </w:r>
        <w:r w:rsidRPr="007824C1" w:rsidDel="00415741">
          <w:rPr>
            <w:highlight w:val="yellow"/>
            <w:lang w:eastAsia="de-DE"/>
          </w:rPr>
          <w:delText>As MPEG doc, is this from AG 3?</w:delText>
        </w:r>
        <w:r w:rsidDel="00415741">
          <w:rPr>
            <w:lang w:eastAsia="de-DE"/>
          </w:rPr>
          <w:delText>)</w:delText>
        </w:r>
      </w:del>
    </w:p>
    <w:p w14:paraId="64C65CE0" w14:textId="21EC354A" w:rsidR="00010E24" w:rsidRPr="00B03BAF" w:rsidRDefault="00667203" w:rsidP="006C5F92">
      <w:pPr>
        <w:pStyle w:val="berschrift9"/>
        <w:rPr>
          <w:lang w:val="en-CA" w:eastAsia="de-DE"/>
        </w:rPr>
      </w:pPr>
      <w:hyperlink r:id="rId371" w:history="1">
        <w:r w:rsidR="007B4FD6" w:rsidRPr="00B03BAF">
          <w:rPr>
            <w:rStyle w:val="Hyperlink"/>
            <w:lang w:val="en-CA" w:eastAsia="de-DE"/>
          </w:rPr>
          <w:t>JVET-</w:t>
        </w:r>
        <w:r w:rsidR="007B4FD6">
          <w:rPr>
            <w:rStyle w:val="Hyperlink"/>
            <w:lang w:val="en-CA" w:eastAsia="de-DE"/>
          </w:rPr>
          <w:t>W</w:t>
        </w:r>
        <w:r w:rsidR="007B4FD6" w:rsidRPr="00B03BAF">
          <w:rPr>
            <w:rStyle w:val="Hyperlink"/>
            <w:lang w:val="en-CA" w:eastAsia="de-DE"/>
          </w:rPr>
          <w:t>2020</w:t>
        </w:r>
      </w:hyperlink>
      <w:r w:rsidR="007B4FD6" w:rsidRPr="00B03BAF">
        <w:rPr>
          <w:lang w:val="en-CA" w:eastAsia="de-DE"/>
        </w:rPr>
        <w:t xml:space="preserve"> </w:t>
      </w:r>
      <w:r w:rsidR="00010E24" w:rsidRPr="00B03BAF">
        <w:rPr>
          <w:lang w:val="en-CA" w:eastAsia="de-DE"/>
        </w:rPr>
        <w:t xml:space="preserve">VVC verification test report for </w:t>
      </w:r>
      <w:del w:id="628" w:author="Jens-Rainer Ohm" w:date="2021-07-15T18:23:00Z">
        <w:r w:rsidR="00106719" w:rsidDel="00C70A61">
          <w:rPr>
            <w:lang w:val="en-CA" w:eastAsia="de-DE"/>
          </w:rPr>
          <w:delText>HDR</w:delText>
        </w:r>
        <w:r w:rsidR="00F81F72" w:rsidRPr="00B03BAF" w:rsidDel="00C70A61">
          <w:rPr>
            <w:lang w:val="en-CA" w:eastAsia="de-DE"/>
          </w:rPr>
          <w:delText xml:space="preserve"> </w:delText>
        </w:r>
      </w:del>
      <w:ins w:id="629" w:author="Jens-Rainer Ohm" w:date="2021-07-15T18:23:00Z">
        <w:r w:rsidR="00C70A61">
          <w:rPr>
            <w:lang w:val="en-CA" w:eastAsia="de-DE"/>
          </w:rPr>
          <w:t>high dyn</w:t>
        </w:r>
      </w:ins>
      <w:ins w:id="630" w:author="Jens-Rainer Ohm" w:date="2021-07-16T08:11:00Z">
        <w:r w:rsidR="004C217B">
          <w:rPr>
            <w:lang w:val="en-CA" w:eastAsia="de-DE"/>
          </w:rPr>
          <w:t>a</w:t>
        </w:r>
      </w:ins>
      <w:ins w:id="631" w:author="Jens-Rainer Ohm" w:date="2021-07-15T18:23:00Z">
        <w:r w:rsidR="00C70A61">
          <w:rPr>
            <w:lang w:val="en-CA" w:eastAsia="de-DE"/>
          </w:rPr>
          <w:t>mic range</w:t>
        </w:r>
        <w:r w:rsidR="00C70A61" w:rsidRPr="00B03BAF">
          <w:rPr>
            <w:lang w:val="en-CA" w:eastAsia="de-DE"/>
          </w:rPr>
          <w:t xml:space="preserve"> </w:t>
        </w:r>
      </w:ins>
      <w:r w:rsidR="00010E24" w:rsidRPr="00B03BAF">
        <w:rPr>
          <w:lang w:val="en-CA" w:eastAsia="de-DE"/>
        </w:rPr>
        <w:t>video content [V</w:t>
      </w:r>
      <w:r w:rsidR="00D30CBB" w:rsidRPr="00B03BAF">
        <w:rPr>
          <w:lang w:val="en-CA" w:eastAsia="de-DE"/>
        </w:rPr>
        <w:t>. </w:t>
      </w:r>
      <w:r w:rsidR="00010E24" w:rsidRPr="00B03BAF">
        <w:rPr>
          <w:lang w:val="en-CA" w:eastAsia="de-DE"/>
        </w:rPr>
        <w:t>Baroncini, M</w:t>
      </w:r>
      <w:r w:rsidR="00D30CBB" w:rsidRPr="00B03BAF">
        <w:rPr>
          <w:lang w:val="en-CA" w:eastAsia="de-DE"/>
        </w:rPr>
        <w:t>. </w:t>
      </w:r>
      <w:r w:rsidR="00010E24" w:rsidRPr="00B03BAF">
        <w:rPr>
          <w:lang w:val="en-CA" w:eastAsia="de-DE"/>
        </w:rPr>
        <w:t xml:space="preserve">Wien] </w:t>
      </w:r>
      <w:r w:rsidR="00FA1C1D" w:rsidRPr="00B03BAF">
        <w:rPr>
          <w:lang w:val="en-CA" w:eastAsia="de-DE"/>
        </w:rPr>
        <w:t xml:space="preserve">[WG 5 N </w:t>
      </w:r>
      <w:r w:rsidR="007B4FD6">
        <w:rPr>
          <w:lang w:val="en-CA" w:eastAsia="de-DE"/>
        </w:rPr>
        <w:t>72</w:t>
      </w:r>
      <w:r w:rsidR="00FA1C1D" w:rsidRPr="00B03BAF">
        <w:rPr>
          <w:lang w:val="en-CA" w:eastAsia="de-DE"/>
        </w:rPr>
        <w:t>]</w:t>
      </w:r>
      <w:r w:rsidR="00F81F72" w:rsidRPr="00B03BAF">
        <w:rPr>
          <w:lang w:val="en-CA" w:eastAsia="de-DE"/>
        </w:rPr>
        <w:t xml:space="preserve"> (2021-</w:t>
      </w:r>
      <w:r w:rsidR="007B4FD6">
        <w:rPr>
          <w:lang w:val="en-CA" w:eastAsia="de-DE"/>
        </w:rPr>
        <w:t>08</w:t>
      </w:r>
      <w:r w:rsidR="00F81F72" w:rsidRPr="00B03BAF">
        <w:rPr>
          <w:lang w:val="en-CA" w:eastAsia="de-DE"/>
        </w:rPr>
        <w:t>-</w:t>
      </w:r>
      <w:del w:id="632" w:author="Jens-Rainer Ohm" w:date="2021-07-15T18:23:00Z">
        <w:r w:rsidR="007B4FD6" w:rsidRPr="00C70A61" w:rsidDel="00C70A61">
          <w:rPr>
            <w:lang w:val="en-CA" w:eastAsia="de-DE"/>
            <w:rPrChange w:id="633" w:author="Jens-Rainer Ohm" w:date="2021-07-15T18:23:00Z">
              <w:rPr>
                <w:highlight w:val="yellow"/>
                <w:lang w:val="en-CA" w:eastAsia="de-DE"/>
              </w:rPr>
            </w:rPrChange>
          </w:rPr>
          <w:delText>XX</w:delText>
        </w:r>
      </w:del>
      <w:ins w:id="634" w:author="Jens-Rainer Ohm" w:date="2021-07-15T18:23:00Z">
        <w:r w:rsidR="00C70A61" w:rsidRPr="00C70A61">
          <w:rPr>
            <w:lang w:val="en-CA" w:eastAsia="de-DE"/>
            <w:rPrChange w:id="635" w:author="Jens-Rainer Ohm" w:date="2021-07-15T18:23:00Z">
              <w:rPr>
                <w:highlight w:val="yellow"/>
                <w:lang w:val="en-CA" w:eastAsia="de-DE"/>
              </w:rPr>
            </w:rPrChange>
          </w:rPr>
          <w:t>31</w:t>
        </w:r>
      </w:ins>
      <w:r w:rsidR="00F81F72" w:rsidRPr="00B03BAF">
        <w:rPr>
          <w:lang w:val="en-CA" w:eastAsia="de-DE"/>
        </w:rPr>
        <w:t>)</w:t>
      </w:r>
    </w:p>
    <w:p w14:paraId="42E37C2F" w14:textId="239904F3" w:rsidR="00CD4055" w:rsidRPr="00B03BAF" w:rsidRDefault="004C217B" w:rsidP="007D2809">
      <w:pPr>
        <w:rPr>
          <w:lang w:eastAsia="de-DE"/>
        </w:rPr>
      </w:pPr>
      <w:ins w:id="636" w:author="Jens-Rainer Ohm" w:date="2021-07-16T08:13:00Z">
        <w:r w:rsidRPr="004C217B">
          <w:rPr>
            <w:lang w:eastAsia="de-DE"/>
            <w:rPrChange w:id="637" w:author="Jens-Rainer Ohm" w:date="2021-07-16T08:14:00Z">
              <w:rPr>
                <w:highlight w:val="yellow"/>
                <w:lang w:eastAsia="de-DE"/>
              </w:rPr>
            </w:rPrChange>
          </w:rPr>
          <w:t xml:space="preserve">It is pointed out that </w:t>
        </w:r>
      </w:ins>
      <w:ins w:id="638" w:author="Jens-Rainer Ohm" w:date="2021-07-16T17:14:00Z">
        <w:r w:rsidR="00A54F30">
          <w:rPr>
            <w:lang w:eastAsia="de-DE"/>
          </w:rPr>
          <w:t>it</w:t>
        </w:r>
      </w:ins>
      <w:ins w:id="639" w:author="Jens-Rainer Ohm" w:date="2021-07-16T08:13:00Z">
        <w:r w:rsidRPr="004C217B">
          <w:rPr>
            <w:lang w:eastAsia="de-DE"/>
            <w:rPrChange w:id="640" w:author="Jens-Rainer Ohm" w:date="2021-07-16T08:14:00Z">
              <w:rPr>
                <w:highlight w:val="yellow"/>
                <w:lang w:eastAsia="de-DE"/>
              </w:rPr>
            </w:rPrChange>
          </w:rPr>
          <w:t xml:space="preserve"> might </w:t>
        </w:r>
      </w:ins>
      <w:ins w:id="641" w:author="Jens-Rainer Ohm" w:date="2021-07-16T17:14:00Z">
        <w:r w:rsidR="00A54F30">
          <w:rPr>
            <w:lang w:eastAsia="de-DE"/>
          </w:rPr>
          <w:t>be useful</w:t>
        </w:r>
      </w:ins>
      <w:ins w:id="642" w:author="Jens-Rainer Ohm" w:date="2021-07-16T08:13:00Z">
        <w:r w:rsidRPr="004C217B">
          <w:rPr>
            <w:lang w:eastAsia="de-DE"/>
            <w:rPrChange w:id="643" w:author="Jens-Rainer Ohm" w:date="2021-07-16T08:14:00Z">
              <w:rPr>
                <w:highlight w:val="yellow"/>
                <w:lang w:eastAsia="de-DE"/>
              </w:rPr>
            </w:rPrChange>
          </w:rPr>
          <w:t xml:space="preserve"> to r</w:t>
        </w:r>
      </w:ins>
      <w:del w:id="644" w:author="Jens-Rainer Ohm" w:date="2021-07-16T08:13:00Z">
        <w:r w:rsidR="007B4FD6" w:rsidRPr="004C217B" w:rsidDel="004C217B">
          <w:rPr>
            <w:lang w:eastAsia="de-DE"/>
            <w:rPrChange w:id="645" w:author="Jens-Rainer Ohm" w:date="2021-07-16T08:14:00Z">
              <w:rPr>
                <w:highlight w:val="yellow"/>
                <w:lang w:eastAsia="de-DE"/>
              </w:rPr>
            </w:rPrChange>
          </w:rPr>
          <w:delText>R</w:delText>
        </w:r>
      </w:del>
      <w:r w:rsidR="007B4FD6" w:rsidRPr="004C217B">
        <w:rPr>
          <w:lang w:eastAsia="de-DE"/>
          <w:rPrChange w:id="646" w:author="Jens-Rainer Ohm" w:date="2021-07-16T08:14:00Z">
            <w:rPr>
              <w:highlight w:val="yellow"/>
              <w:lang w:eastAsia="de-DE"/>
            </w:rPr>
          </w:rPrChange>
        </w:rPr>
        <w:t>elease an integrated report of SDR, HDR, 360</w:t>
      </w:r>
      <w:ins w:id="647" w:author="Jens-Rainer Ohm" w:date="2021-07-16T08:14:00Z">
        <w:r w:rsidRPr="004C217B">
          <w:rPr>
            <w:lang w:eastAsia="de-DE"/>
            <w:rPrChange w:id="648" w:author="Jens-Rainer Ohm" w:date="2021-07-16T08:14:00Z">
              <w:rPr>
                <w:highlight w:val="yellow"/>
                <w:lang w:eastAsia="de-DE"/>
              </w:rPr>
            </w:rPrChange>
          </w:rPr>
          <w:t xml:space="preserve"> in the future</w:t>
        </w:r>
      </w:ins>
      <w:del w:id="649" w:author="Jens-Rainer Ohm" w:date="2021-07-16T08:14:00Z">
        <w:r w:rsidR="007B4FD6" w:rsidRPr="004C217B" w:rsidDel="004C217B">
          <w:rPr>
            <w:lang w:eastAsia="de-DE"/>
            <w:rPrChange w:id="650" w:author="Jens-Rainer Ohm" w:date="2021-07-16T08:14:00Z">
              <w:rPr>
                <w:highlight w:val="yellow"/>
                <w:lang w:eastAsia="de-DE"/>
              </w:rPr>
            </w:rPrChange>
          </w:rPr>
          <w:delText>?</w:delText>
        </w:r>
      </w:del>
    </w:p>
    <w:p w14:paraId="3DDB8321" w14:textId="759BAD51" w:rsidR="00A021C5" w:rsidRPr="00B03BAF" w:rsidRDefault="007B4FD6" w:rsidP="00A021C5">
      <w:pPr>
        <w:pStyle w:val="berschrift9"/>
        <w:rPr>
          <w:lang w:val="en-CA" w:eastAsia="de-DE"/>
        </w:rPr>
      </w:pPr>
      <w:del w:id="651" w:author="Jens-Rainer Ohm" w:date="2021-07-16T08:17:00Z">
        <w:r w:rsidDel="004C217B">
          <w:rPr>
            <w:lang w:val="en-US"/>
          </w:rPr>
          <w:delText>Remains valid – not updated</w:delText>
        </w:r>
      </w:del>
      <w:ins w:id="652" w:author="Jens-Rainer Ohm" w:date="2021-07-16T08:17:00Z">
        <w:r w:rsidR="004C217B">
          <w:rPr>
            <w:lang w:val="en-US"/>
          </w:rPr>
          <w:t>No output</w:t>
        </w:r>
      </w:ins>
      <w:r>
        <w:rPr>
          <w:lang w:val="en-US"/>
        </w:rPr>
        <w:t xml:space="preserve">: </w:t>
      </w:r>
      <w:r w:rsidR="004D5CF6">
        <w:fldChar w:fldCharType="begin"/>
      </w:r>
      <w:r w:rsidR="004D5CF6">
        <w:instrText xml:space="preserve"> HYPERLINK "https://jvet-experts.org/doc_end_user/current_document.php?id=10855" </w:instrText>
      </w:r>
      <w:r w:rsidR="004D5CF6">
        <w:fldChar w:fldCharType="separate"/>
      </w:r>
      <w:r w:rsidR="00F81F72" w:rsidRPr="00B03BAF">
        <w:rPr>
          <w:rStyle w:val="Hyperlink"/>
          <w:lang w:val="en-CA"/>
        </w:rPr>
        <w:t>JVET-</w:t>
      </w:r>
      <w:del w:id="653" w:author="Jens-Rainer Ohm" w:date="2021-07-16T08:19:00Z">
        <w:r w:rsidR="00F81F72" w:rsidRPr="00B03BAF" w:rsidDel="004C217B">
          <w:rPr>
            <w:rStyle w:val="Hyperlink"/>
            <w:lang w:val="en-CA"/>
          </w:rPr>
          <w:delText>V</w:delText>
        </w:r>
      </w:del>
      <w:ins w:id="654" w:author="Jens-Rainer Ohm" w:date="2021-07-16T08:19:00Z">
        <w:r w:rsidR="004C217B">
          <w:rPr>
            <w:rStyle w:val="Hyperlink"/>
            <w:lang w:val="en-CA"/>
          </w:rPr>
          <w:t>?</w:t>
        </w:r>
      </w:ins>
      <w:r w:rsidR="00F81F72" w:rsidRPr="00B03BAF">
        <w:rPr>
          <w:rStyle w:val="Hyperlink"/>
          <w:lang w:val="en-CA"/>
        </w:rPr>
        <w:t>2021</w:t>
      </w:r>
      <w:r w:rsidR="004D5CF6">
        <w:rPr>
          <w:rStyle w:val="Hyperlink"/>
          <w:lang w:val="en-CA"/>
        </w:rPr>
        <w:fldChar w:fldCharType="end"/>
      </w:r>
      <w:del w:id="655" w:author="Jens-Rainer Ohm" w:date="2021-07-16T08:19:00Z">
        <w:r w:rsidR="00F81F72" w:rsidRPr="00B03BAF" w:rsidDel="004C217B">
          <w:rPr>
            <w:lang w:val="en-CA" w:eastAsia="de-DE"/>
          </w:rPr>
          <w:delText xml:space="preserve"> </w:delText>
        </w:r>
        <w:r w:rsidR="00A021C5" w:rsidRPr="00B03BAF" w:rsidDel="004C217B">
          <w:rPr>
            <w:lang w:val="en-CA" w:eastAsia="de-DE"/>
          </w:rPr>
          <w:delText xml:space="preserve">VVC verification test plan (Draft </w:delText>
        </w:r>
        <w:r w:rsidR="00F81F72" w:rsidRPr="00B03BAF" w:rsidDel="004C217B">
          <w:rPr>
            <w:lang w:val="en-CA" w:eastAsia="de-DE"/>
          </w:rPr>
          <w:delText>6</w:delText>
        </w:r>
        <w:r w:rsidR="00A021C5" w:rsidRPr="00B03BAF" w:rsidDel="004C217B">
          <w:rPr>
            <w:lang w:val="en-CA" w:eastAsia="de-DE"/>
          </w:rPr>
          <w:delText xml:space="preserve"> [M. Wien, V. Baroncini, A. Segall, Y. Ye] (202</w:delText>
        </w:r>
        <w:r w:rsidR="0021024D" w:rsidRPr="00B03BAF" w:rsidDel="004C217B">
          <w:rPr>
            <w:lang w:val="en-CA" w:eastAsia="de-DE"/>
          </w:rPr>
          <w:delText>1</w:delText>
        </w:r>
        <w:r w:rsidR="00A021C5" w:rsidRPr="00B03BAF" w:rsidDel="004C217B">
          <w:rPr>
            <w:lang w:val="en-CA" w:eastAsia="de-DE"/>
          </w:rPr>
          <w:delText>-</w:delText>
        </w:r>
        <w:r w:rsidR="00DA2B61" w:rsidRPr="00B03BAF" w:rsidDel="004C217B">
          <w:rPr>
            <w:lang w:val="en-CA" w:eastAsia="de-DE"/>
          </w:rPr>
          <w:delText>06</w:delText>
        </w:r>
        <w:r w:rsidR="00A021C5" w:rsidRPr="00B03BAF" w:rsidDel="004C217B">
          <w:rPr>
            <w:lang w:val="en-CA" w:eastAsia="de-DE"/>
          </w:rPr>
          <w:delText>-</w:delText>
        </w:r>
        <w:r w:rsidR="00DA2B61" w:rsidRPr="00B03BAF" w:rsidDel="004C217B">
          <w:rPr>
            <w:lang w:val="en-CA" w:eastAsia="de-DE"/>
          </w:rPr>
          <w:delText>11</w:delText>
        </w:r>
        <w:r w:rsidR="00A021C5" w:rsidRPr="00B03BAF" w:rsidDel="004C217B">
          <w:rPr>
            <w:lang w:val="en-CA" w:eastAsia="de-DE"/>
          </w:rPr>
          <w:delText>)</w:delText>
        </w:r>
      </w:del>
    </w:p>
    <w:p w14:paraId="16B9534A" w14:textId="3D8C86F8" w:rsidR="00A021C5" w:rsidRDefault="007B4FD6" w:rsidP="009106F9">
      <w:pPr>
        <w:rPr>
          <w:ins w:id="656" w:author="Jens-Rainer Ohm" w:date="2021-07-16T08:23:00Z"/>
          <w:lang w:eastAsia="de-DE"/>
        </w:rPr>
      </w:pPr>
      <w:del w:id="657" w:author="Jens-Rainer Ohm" w:date="2021-07-16T08:16:00Z">
        <w:r w:rsidRPr="004C217B" w:rsidDel="004C217B">
          <w:rPr>
            <w:lang w:eastAsia="de-DE"/>
            <w:rPrChange w:id="658" w:author="Jens-Rainer Ohm" w:date="2021-07-16T08:18:00Z">
              <w:rPr>
                <w:highlight w:val="yellow"/>
                <w:lang w:eastAsia="de-DE"/>
              </w:rPr>
            </w:rPrChange>
          </w:rPr>
          <w:delText>Any plans for scalable coding?</w:delText>
        </w:r>
      </w:del>
      <w:ins w:id="659" w:author="Jens-Rainer Ohm" w:date="2021-07-16T08:18:00Z">
        <w:r w:rsidR="004C217B" w:rsidRPr="004C217B">
          <w:rPr>
            <w:lang w:eastAsia="de-DE"/>
            <w:rPrChange w:id="660" w:author="Jens-Rainer Ohm" w:date="2021-07-16T08:18:00Z">
              <w:rPr>
                <w:highlight w:val="yellow"/>
                <w:lang w:eastAsia="de-DE"/>
              </w:rPr>
            </w:rPrChange>
          </w:rPr>
          <w:t>Retain number for future purposes</w:t>
        </w:r>
      </w:ins>
      <w:ins w:id="661" w:author="Jens-Rainer Ohm" w:date="2021-07-16T17:12:00Z">
        <w:r w:rsidR="006907AB">
          <w:rPr>
            <w:lang w:eastAsia="de-DE"/>
          </w:rPr>
          <w:t xml:space="preserve"> of planning possible additional </w:t>
        </w:r>
      </w:ins>
      <w:ins w:id="662" w:author="Jens-Rainer Ohm" w:date="2021-07-16T17:13:00Z">
        <w:r w:rsidR="006907AB">
          <w:rPr>
            <w:lang w:eastAsia="de-DE"/>
          </w:rPr>
          <w:t xml:space="preserve">verification </w:t>
        </w:r>
      </w:ins>
      <w:ins w:id="663" w:author="Jens-Rainer Ohm" w:date="2021-07-16T17:12:00Z">
        <w:r w:rsidR="006907AB">
          <w:rPr>
            <w:lang w:eastAsia="de-DE"/>
          </w:rPr>
          <w:t>testing</w:t>
        </w:r>
      </w:ins>
      <w:ins w:id="664" w:author="Jens-Rainer Ohm" w:date="2021-07-16T08:18:00Z">
        <w:r w:rsidR="004C217B" w:rsidRPr="004C217B">
          <w:rPr>
            <w:lang w:eastAsia="de-DE"/>
            <w:rPrChange w:id="665" w:author="Jens-Rainer Ohm" w:date="2021-07-16T08:18:00Z">
              <w:rPr>
                <w:highlight w:val="yellow"/>
                <w:lang w:eastAsia="de-DE"/>
              </w:rPr>
            </w:rPrChange>
          </w:rPr>
          <w:t>.</w:t>
        </w:r>
      </w:ins>
    </w:p>
    <w:p w14:paraId="0D2A4A1D" w14:textId="7FED82C4" w:rsidR="009D6614" w:rsidRPr="00B03BAF" w:rsidDel="006907AB" w:rsidRDefault="009D6614" w:rsidP="009106F9">
      <w:pPr>
        <w:rPr>
          <w:del w:id="666" w:author="Jens-Rainer Ohm" w:date="2021-07-16T17:13:00Z"/>
          <w:lang w:eastAsia="de-DE"/>
        </w:rPr>
      </w:pPr>
    </w:p>
    <w:p w14:paraId="08948E77" w14:textId="0F7447CF" w:rsidR="005E108E" w:rsidRPr="00B03BAF" w:rsidRDefault="00667203" w:rsidP="00D30353">
      <w:pPr>
        <w:pStyle w:val="berschrift9"/>
        <w:rPr>
          <w:lang w:val="en-CA" w:eastAsia="de-DE"/>
        </w:rPr>
      </w:pPr>
      <w:hyperlink r:id="rId372" w:history="1">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2</w:t>
        </w:r>
      </w:hyperlink>
      <w:r w:rsidR="007B4FD6" w:rsidRPr="00B03BAF">
        <w:rPr>
          <w:rFonts w:eastAsia="Times New Roman"/>
          <w:szCs w:val="24"/>
          <w:lang w:val="en-CA"/>
        </w:rPr>
        <w:t xml:space="preserve"> </w:t>
      </w:r>
      <w:r w:rsidR="005E108E" w:rsidRPr="00B03BAF">
        <w:rPr>
          <w:rFonts w:eastAsia="Times New Roman"/>
          <w:szCs w:val="24"/>
          <w:lang w:val="en-CA"/>
        </w:rPr>
        <w:t>C</w:t>
      </w:r>
      <w:r w:rsidR="004053A8" w:rsidRPr="00B03BAF">
        <w:rPr>
          <w:rFonts w:eastAsia="Times New Roman"/>
          <w:szCs w:val="24"/>
          <w:lang w:val="en-CA"/>
        </w:rPr>
        <w:t xml:space="preserve">ore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w:t>
      </w:r>
      <w:r w:rsidR="007B4FD6">
        <w:rPr>
          <w:rFonts w:eastAsia="Times New Roman"/>
          <w:szCs w:val="24"/>
          <w:lang w:val="en-CA"/>
        </w:rPr>
        <w:t>Film Grain Synthesis</w:t>
      </w:r>
      <w:r w:rsidR="005E108E" w:rsidRPr="00B03BAF">
        <w:rPr>
          <w:rFonts w:eastAsia="Times New Roman"/>
          <w:szCs w:val="24"/>
          <w:lang w:val="en-CA"/>
        </w:rPr>
        <w:t xml:space="preserve"> [</w:t>
      </w:r>
      <w:r w:rsidR="007B4FD6">
        <w:rPr>
          <w:rFonts w:eastAsia="Times New Roman"/>
          <w:szCs w:val="24"/>
          <w:lang w:val="en-CA"/>
        </w:rPr>
        <w:t xml:space="preserve">S. McCarthy, </w:t>
      </w:r>
      <w:ins w:id="667" w:author="Jens-Rainer Ohm" w:date="2021-07-16T08:21:00Z">
        <w:r w:rsidR="009D6614">
          <w:rPr>
            <w:rFonts w:eastAsia="Times New Roman"/>
            <w:szCs w:val="24"/>
            <w:lang w:val="en-CA"/>
          </w:rPr>
          <w:t>M. Radosa</w:t>
        </w:r>
      </w:ins>
      <w:ins w:id="668" w:author="Jens-Rainer Ohm" w:date="2021-07-16T08:22:00Z">
        <w:r w:rsidR="009D6614">
          <w:rPr>
            <w:rFonts w:eastAsia="Times New Roman"/>
            <w:szCs w:val="24"/>
            <w:lang w:val="en-CA"/>
          </w:rPr>
          <w:t>vljevi</w:t>
        </w:r>
      </w:ins>
      <w:ins w:id="669" w:author="Jens-Rainer Ohm" w:date="2021-07-16T08:33:00Z">
        <w:r w:rsidR="00142F89" w:rsidRPr="00531362">
          <w:rPr>
            <w:rFonts w:eastAsia="Times New Roman"/>
            <w:szCs w:val="24"/>
            <w:lang w:val="en-CA"/>
          </w:rPr>
          <w:t>ć</w:t>
        </w:r>
      </w:ins>
      <w:ins w:id="670" w:author="Jens-Rainer Ohm" w:date="2021-07-16T08:22:00Z">
        <w:r w:rsidR="009D6614">
          <w:rPr>
            <w:rFonts w:eastAsia="Times New Roman"/>
            <w:szCs w:val="24"/>
            <w:lang w:val="en-CA"/>
          </w:rPr>
          <w:t>, J. Shingala</w:t>
        </w:r>
      </w:ins>
      <w:del w:id="671" w:author="Jens-Rainer Ohm" w:date="2021-07-16T17:08:00Z">
        <w:r w:rsidR="007B4FD6" w:rsidRPr="007824C1" w:rsidDel="006907AB">
          <w:rPr>
            <w:rFonts w:eastAsia="Times New Roman"/>
            <w:szCs w:val="24"/>
            <w:highlight w:val="yellow"/>
            <w:lang w:val="en-CA"/>
          </w:rPr>
          <w:delText>XXXX</w:delText>
        </w:r>
      </w:del>
      <w:r w:rsidR="005E108E" w:rsidRPr="00B03BAF">
        <w:rPr>
          <w:rFonts w:eastAsia="Times New Roman"/>
          <w:szCs w:val="24"/>
          <w:lang w:val="en-CA"/>
        </w:rPr>
        <w:t>]</w:t>
      </w:r>
      <w:r w:rsidR="00FA1C1D" w:rsidRPr="00B03BAF">
        <w:rPr>
          <w:rFonts w:eastAsia="Times New Roman"/>
          <w:szCs w:val="24"/>
          <w:lang w:val="en-CA"/>
        </w:rPr>
        <w:t xml:space="preserve"> [WG 5 N </w:t>
      </w:r>
      <w:del w:id="672" w:author="Jens-Rainer Ohm" w:date="2021-07-15T18:27:00Z">
        <w:r w:rsidR="007B4FD6" w:rsidDel="00C70A61">
          <w:rPr>
            <w:rFonts w:eastAsia="Times New Roman"/>
            <w:szCs w:val="24"/>
            <w:lang w:val="en-CA"/>
          </w:rPr>
          <w:delText>7</w:delText>
        </w:r>
        <w:r w:rsidR="00106719" w:rsidDel="00C70A61">
          <w:rPr>
            <w:rFonts w:eastAsia="Times New Roman"/>
            <w:szCs w:val="24"/>
            <w:lang w:val="en-CA"/>
          </w:rPr>
          <w:delText>5</w:delText>
        </w:r>
      </w:del>
      <w:ins w:id="673" w:author="Jens-Rainer Ohm" w:date="2021-07-15T18:27:00Z">
        <w:r w:rsidR="00C70A61">
          <w:rPr>
            <w:rFonts w:eastAsia="Times New Roman"/>
            <w:szCs w:val="24"/>
            <w:lang w:val="en-CA"/>
          </w:rPr>
          <w:t>74</w:t>
        </w:r>
      </w:ins>
      <w:r w:rsidR="00FA1C1D" w:rsidRPr="00B03BAF">
        <w:rPr>
          <w:rFonts w:eastAsia="Times New Roman"/>
          <w:szCs w:val="24"/>
          <w:lang w:val="en-CA"/>
        </w:rPr>
        <w:t xml:space="preserve">] </w:t>
      </w:r>
      <w:r w:rsidR="00FA1C1D" w:rsidRPr="00B03BAF">
        <w:rPr>
          <w:lang w:val="en-CA" w:eastAsia="de-DE"/>
        </w:rPr>
        <w:t>(</w:t>
      </w:r>
      <w:r w:rsidR="006B7DB7" w:rsidRPr="00B03BAF">
        <w:rPr>
          <w:lang w:val="en-CA" w:eastAsia="de-DE"/>
        </w:rPr>
        <w:t>2021</w:t>
      </w:r>
      <w:r w:rsidR="00FA1C1D" w:rsidRPr="00B03BAF">
        <w:rPr>
          <w:lang w:val="en-CA" w:eastAsia="de-DE"/>
        </w:rPr>
        <w:t>-</w:t>
      </w:r>
      <w:del w:id="674" w:author="Jens-Rainer Ohm" w:date="2021-07-16T08:22:00Z">
        <w:r w:rsidR="007B4FD6" w:rsidRPr="00B03BAF" w:rsidDel="009D6614">
          <w:rPr>
            <w:lang w:val="en-CA" w:eastAsia="de-DE"/>
          </w:rPr>
          <w:delText>0</w:delText>
        </w:r>
        <w:r w:rsidR="007B4FD6" w:rsidDel="009D6614">
          <w:rPr>
            <w:lang w:val="en-CA" w:eastAsia="de-DE"/>
          </w:rPr>
          <w:delText>8</w:delText>
        </w:r>
      </w:del>
      <w:ins w:id="675" w:author="Jens-Rainer Ohm" w:date="2021-07-16T08:22:00Z">
        <w:r w:rsidR="009D6614" w:rsidRPr="00B03BAF">
          <w:rPr>
            <w:lang w:val="en-CA" w:eastAsia="de-DE"/>
          </w:rPr>
          <w:t>0</w:t>
        </w:r>
        <w:r w:rsidR="009D6614">
          <w:rPr>
            <w:lang w:val="en-CA" w:eastAsia="de-DE"/>
          </w:rPr>
          <w:t>7</w:t>
        </w:r>
      </w:ins>
      <w:r w:rsidR="00FA1C1D" w:rsidRPr="00B03BAF">
        <w:rPr>
          <w:lang w:val="en-CA" w:eastAsia="de-DE"/>
        </w:rPr>
        <w:t>-</w:t>
      </w:r>
      <w:del w:id="676" w:author="Jens-Rainer Ohm" w:date="2021-07-15T18:37:00Z">
        <w:r w:rsidR="007B4FD6" w:rsidRPr="00C70A61" w:rsidDel="00C70A61">
          <w:rPr>
            <w:lang w:val="en-CA" w:eastAsia="de-DE"/>
            <w:rPrChange w:id="677" w:author="Jens-Rainer Ohm" w:date="2021-07-15T18:37:00Z">
              <w:rPr>
                <w:highlight w:val="yellow"/>
                <w:lang w:val="en-CA" w:eastAsia="de-DE"/>
              </w:rPr>
            </w:rPrChange>
          </w:rPr>
          <w:delText>XX</w:delText>
        </w:r>
      </w:del>
      <w:ins w:id="678" w:author="Jens-Rainer Ohm" w:date="2021-07-16T08:22:00Z">
        <w:r w:rsidR="009D6614">
          <w:rPr>
            <w:lang w:val="en-CA" w:eastAsia="de-DE"/>
          </w:rPr>
          <w:t>30</w:t>
        </w:r>
      </w:ins>
      <w:r w:rsidR="00FA1C1D" w:rsidRPr="00B03BAF">
        <w:rPr>
          <w:lang w:val="en-CA" w:eastAsia="de-DE"/>
        </w:rPr>
        <w:t>)</w:t>
      </w:r>
    </w:p>
    <w:p w14:paraId="703F02EC" w14:textId="1F3AB009" w:rsidR="0021024D" w:rsidRPr="00B03BAF" w:rsidRDefault="001402E0" w:rsidP="009106F9">
      <w:pPr>
        <w:rPr>
          <w:lang w:eastAsia="de-DE"/>
        </w:rPr>
      </w:pPr>
      <w:r w:rsidRPr="00B03BAF">
        <w:rPr>
          <w:lang w:eastAsia="de-DE"/>
        </w:rPr>
        <w:t xml:space="preserve">An initial draft </w:t>
      </w:r>
      <w:r w:rsidR="00C3144B" w:rsidRPr="00B03BAF">
        <w:rPr>
          <w:lang w:eastAsia="de-DE"/>
        </w:rPr>
        <w:t>w</w:t>
      </w:r>
      <w:r w:rsidR="00C06A99" w:rsidRPr="00B03BAF">
        <w:rPr>
          <w:lang w:eastAsia="de-DE"/>
        </w:rPr>
        <w:t>as reviewed</w:t>
      </w:r>
      <w:r w:rsidR="00C3144B" w:rsidRPr="00B03BAF">
        <w:rPr>
          <w:lang w:eastAsia="de-DE"/>
        </w:rPr>
        <w:t xml:space="preserve"> and approved</w:t>
      </w:r>
      <w:r w:rsidR="00C06A99" w:rsidRPr="00B03BAF">
        <w:rPr>
          <w:lang w:eastAsia="de-DE"/>
        </w:rPr>
        <w:t>.</w:t>
      </w:r>
      <w:del w:id="679" w:author="Jens-Rainer Ohm" w:date="2021-07-16T08:31:00Z">
        <w:r w:rsidR="00877E6B" w:rsidRPr="00B03BAF" w:rsidDel="003062D9">
          <w:rPr>
            <w:lang w:eastAsia="de-DE"/>
          </w:rPr>
          <w:delText xml:space="preserve"> One expert expressed the opinion that it might be desirable </w:delText>
        </w:r>
        <w:r w:rsidR="00452C11" w:rsidDel="003062D9">
          <w:rPr>
            <w:lang w:eastAsia="de-DE"/>
          </w:rPr>
          <w:delText xml:space="preserve">to </w:delText>
        </w:r>
        <w:r w:rsidR="00877E6B" w:rsidRPr="00B03BAF" w:rsidDel="003062D9">
          <w:rPr>
            <w:lang w:eastAsia="de-DE"/>
          </w:rPr>
          <w:delText xml:space="preserve">test more options in CE3.x, e.g. for bypass alignment. </w:delText>
        </w:r>
        <w:r w:rsidR="00452C11" w:rsidDel="003062D9">
          <w:rPr>
            <w:lang w:eastAsia="de-DE"/>
          </w:rPr>
          <w:delText>This is to</w:delText>
        </w:r>
        <w:r w:rsidR="00452C11" w:rsidRPr="00B03BAF" w:rsidDel="003062D9">
          <w:rPr>
            <w:lang w:eastAsia="de-DE"/>
          </w:rPr>
          <w:delText xml:space="preserve"> </w:delText>
        </w:r>
        <w:r w:rsidR="00877E6B" w:rsidRPr="00B03BAF" w:rsidDel="003062D9">
          <w:rPr>
            <w:lang w:eastAsia="de-DE"/>
          </w:rPr>
          <w:delText xml:space="preserve">be further discussed in </w:delText>
        </w:r>
        <w:r w:rsidR="00452C11" w:rsidDel="003062D9">
          <w:rPr>
            <w:lang w:eastAsia="de-DE"/>
          </w:rPr>
          <w:delText xml:space="preserve">the </w:delText>
        </w:r>
        <w:r w:rsidR="00877E6B" w:rsidRPr="00B03BAF" w:rsidDel="003062D9">
          <w:rPr>
            <w:lang w:eastAsia="de-DE"/>
          </w:rPr>
          <w:delText xml:space="preserve">CE definition </w:delText>
        </w:r>
        <w:r w:rsidR="00452C11" w:rsidDel="003062D9">
          <w:rPr>
            <w:lang w:eastAsia="de-DE"/>
          </w:rPr>
          <w:delText xml:space="preserve">finalization </w:delText>
        </w:r>
        <w:r w:rsidR="00877E6B" w:rsidRPr="00B03BAF" w:rsidDel="003062D9">
          <w:rPr>
            <w:lang w:eastAsia="de-DE"/>
          </w:rPr>
          <w:delText>period.</w:delText>
        </w:r>
      </w:del>
      <w:ins w:id="680" w:author="Jens-Rainer Ohm" w:date="2021-07-16T08:37:00Z">
        <w:r w:rsidR="00142F89">
          <w:rPr>
            <w:lang w:eastAsia="de-DE"/>
          </w:rPr>
          <w:t xml:space="preserve">It is suggested to determine the runtime of the proposals relative to </w:t>
        </w:r>
      </w:ins>
      <w:ins w:id="681" w:author="Jens-Rainer Ohm" w:date="2021-07-16T08:38:00Z">
        <w:r w:rsidR="00142F89">
          <w:rPr>
            <w:lang w:eastAsia="de-DE"/>
          </w:rPr>
          <w:t>each other rather than taking VTM runtime as reference.</w:t>
        </w:r>
      </w:ins>
      <w:ins w:id="682" w:author="Jens-Rainer Ohm" w:date="2021-07-16T08:42:00Z">
        <w:r w:rsidR="006861D1">
          <w:rPr>
            <w:lang w:eastAsia="de-DE"/>
          </w:rPr>
          <w:t xml:space="preserve"> VTM 13 is used, as there would be no difference in performance compared to VTM 14.</w:t>
        </w:r>
      </w:ins>
    </w:p>
    <w:p w14:paraId="7603E06C" w14:textId="4A9D549C" w:rsidR="005E108E" w:rsidRPr="00B03BAF" w:rsidRDefault="00667203" w:rsidP="00D30353">
      <w:pPr>
        <w:pStyle w:val="berschrift9"/>
        <w:rPr>
          <w:rFonts w:eastAsia="Times New Roman"/>
          <w:szCs w:val="24"/>
          <w:lang w:val="en-CA"/>
        </w:rPr>
      </w:pPr>
      <w:hyperlink r:id="rId373" w:history="1">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3</w:t>
        </w:r>
      </w:hyperlink>
      <w:r w:rsidR="007B4FD6" w:rsidRPr="00B03BAF">
        <w:rPr>
          <w:rFonts w:eastAsia="Times New Roman"/>
          <w:szCs w:val="24"/>
          <w:lang w:val="en-CA"/>
        </w:rPr>
        <w:t xml:space="preserve"> </w:t>
      </w:r>
      <w:r w:rsidR="005E108E" w:rsidRPr="00B03BAF">
        <w:rPr>
          <w:rFonts w:eastAsia="Times New Roman"/>
          <w:szCs w:val="24"/>
          <w:lang w:val="en-CA"/>
        </w:rPr>
        <w:t>E</w:t>
      </w:r>
      <w:r w:rsidR="004053A8" w:rsidRPr="00B03BAF">
        <w:rPr>
          <w:rFonts w:eastAsia="Times New Roman"/>
          <w:szCs w:val="24"/>
          <w:lang w:val="en-CA"/>
        </w:rPr>
        <w:t xml:space="preserve">xploration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Neural Network-based Video Coding </w:t>
      </w:r>
      <w:r w:rsidR="0052170C" w:rsidRPr="00B03BAF">
        <w:rPr>
          <w:rFonts w:eastAsia="Times New Roman"/>
          <w:szCs w:val="24"/>
          <w:lang w:val="en-CA"/>
        </w:rPr>
        <w:t xml:space="preserve">(EE1) </w:t>
      </w:r>
      <w:r w:rsidR="005E108E" w:rsidRPr="00B03BAF">
        <w:rPr>
          <w:rFonts w:eastAsia="Times New Roman"/>
          <w:szCs w:val="24"/>
          <w:lang w:val="en-CA"/>
        </w:rPr>
        <w:t>[E</w:t>
      </w:r>
      <w:r w:rsidR="00D30CBB" w:rsidRPr="00B03BAF">
        <w:rPr>
          <w:rFonts w:eastAsia="Times New Roman"/>
          <w:szCs w:val="24"/>
          <w:lang w:val="en-CA"/>
        </w:rPr>
        <w:t>. </w:t>
      </w:r>
      <w:r w:rsidR="005E108E" w:rsidRPr="00B03BAF">
        <w:rPr>
          <w:rFonts w:eastAsia="Times New Roman"/>
          <w:szCs w:val="24"/>
          <w:lang w:val="en-CA"/>
        </w:rPr>
        <w:t>Alshina, S</w:t>
      </w:r>
      <w:r w:rsidR="00D30CBB" w:rsidRPr="00B03BAF">
        <w:rPr>
          <w:rFonts w:eastAsia="Times New Roman"/>
          <w:szCs w:val="24"/>
          <w:lang w:val="en-CA"/>
        </w:rPr>
        <w:t>. </w:t>
      </w:r>
      <w:r w:rsidR="005E108E" w:rsidRPr="00B03BAF">
        <w:rPr>
          <w:rFonts w:eastAsia="Times New Roman"/>
          <w:szCs w:val="24"/>
          <w:lang w:val="en-CA"/>
        </w:rPr>
        <w:t>Liu, W</w:t>
      </w:r>
      <w:r w:rsidR="00D30CBB" w:rsidRPr="00B03BAF">
        <w:rPr>
          <w:rFonts w:eastAsia="Times New Roman"/>
          <w:szCs w:val="24"/>
          <w:lang w:val="en-CA"/>
        </w:rPr>
        <w:t>. </w:t>
      </w:r>
      <w:r w:rsidR="005E108E" w:rsidRPr="00B03BAF">
        <w:rPr>
          <w:rFonts w:eastAsia="Times New Roman"/>
          <w:szCs w:val="24"/>
          <w:lang w:val="en-CA"/>
        </w:rPr>
        <w:t xml:space="preserve">Chen, </w:t>
      </w:r>
      <w:r w:rsidR="00877E6B" w:rsidRPr="00B03BAF">
        <w:rPr>
          <w:rFonts w:eastAsia="Times New Roman"/>
          <w:szCs w:val="24"/>
          <w:lang w:val="en-CA"/>
        </w:rPr>
        <w:t xml:space="preserve">F. Galpin, </w:t>
      </w:r>
      <w:r w:rsidR="005E108E" w:rsidRPr="00B03BAF">
        <w:rPr>
          <w:rFonts w:eastAsia="Times New Roman"/>
          <w:szCs w:val="24"/>
          <w:lang w:val="en-CA"/>
        </w:rPr>
        <w:t>Y</w:t>
      </w:r>
      <w:r w:rsidR="00D30CBB" w:rsidRPr="00B03BAF">
        <w:rPr>
          <w:rFonts w:eastAsia="Times New Roman"/>
          <w:szCs w:val="24"/>
          <w:lang w:val="en-CA"/>
        </w:rPr>
        <w:t>. </w:t>
      </w:r>
      <w:r w:rsidR="005E108E" w:rsidRPr="00B03BAF">
        <w:rPr>
          <w:rFonts w:eastAsia="Times New Roman"/>
          <w:szCs w:val="24"/>
          <w:lang w:val="en-CA"/>
        </w:rPr>
        <w:t>Li, Z</w:t>
      </w:r>
      <w:r w:rsidR="00D30CBB" w:rsidRPr="00B03BAF">
        <w:rPr>
          <w:rFonts w:eastAsia="Times New Roman"/>
          <w:szCs w:val="24"/>
          <w:lang w:val="en-CA"/>
        </w:rPr>
        <w:t>. </w:t>
      </w:r>
      <w:r w:rsidR="005E108E" w:rsidRPr="00B03BAF">
        <w:rPr>
          <w:rFonts w:eastAsia="Times New Roman"/>
          <w:szCs w:val="24"/>
          <w:lang w:val="en-CA"/>
        </w:rPr>
        <w:t>Ma, H</w:t>
      </w:r>
      <w:r w:rsidR="00D30CBB" w:rsidRPr="00B03BAF">
        <w:rPr>
          <w:rFonts w:eastAsia="Times New Roman"/>
          <w:szCs w:val="24"/>
          <w:lang w:val="en-CA"/>
        </w:rPr>
        <w:t>. </w:t>
      </w:r>
      <w:r w:rsidR="005E108E" w:rsidRPr="00B03BAF">
        <w:rPr>
          <w:rFonts w:eastAsia="Times New Roman"/>
          <w:szCs w:val="24"/>
          <w:lang w:val="en-CA"/>
        </w:rPr>
        <w:t>Wang]</w:t>
      </w:r>
      <w:r w:rsidR="00FA1C1D" w:rsidRPr="00B03BAF">
        <w:rPr>
          <w:rFonts w:eastAsia="Times New Roman"/>
          <w:szCs w:val="24"/>
          <w:lang w:val="en-CA"/>
        </w:rPr>
        <w:t xml:space="preserve"> [WG 5 N </w:t>
      </w:r>
      <w:del w:id="683" w:author="Jens-Rainer Ohm" w:date="2021-07-15T18:27:00Z">
        <w:r w:rsidR="007B4FD6" w:rsidDel="00C70A61">
          <w:rPr>
            <w:rFonts w:eastAsia="Times New Roman"/>
            <w:szCs w:val="24"/>
            <w:lang w:val="en-CA"/>
          </w:rPr>
          <w:delText>7</w:delText>
        </w:r>
        <w:r w:rsidR="00106719" w:rsidDel="00C70A61">
          <w:rPr>
            <w:rFonts w:eastAsia="Times New Roman"/>
            <w:szCs w:val="24"/>
            <w:lang w:val="en-CA"/>
          </w:rPr>
          <w:delText>6</w:delText>
        </w:r>
      </w:del>
      <w:ins w:id="684" w:author="Jens-Rainer Ohm" w:date="2021-07-15T18:27:00Z">
        <w:r w:rsidR="00C70A61">
          <w:rPr>
            <w:rFonts w:eastAsia="Times New Roman"/>
            <w:szCs w:val="24"/>
            <w:lang w:val="en-CA"/>
          </w:rPr>
          <w:t>75</w:t>
        </w:r>
      </w:ins>
      <w:r w:rsidR="00FA1C1D" w:rsidRPr="00B03BAF">
        <w:rPr>
          <w:rFonts w:eastAsia="Times New Roman"/>
          <w:szCs w:val="24"/>
          <w:lang w:val="en-CA"/>
        </w:rPr>
        <w:t xml:space="preserve">] </w:t>
      </w:r>
      <w:r w:rsidR="00FA1C1D" w:rsidRPr="00B03BAF">
        <w:rPr>
          <w:lang w:val="en-CA" w:eastAsia="de-DE"/>
        </w:rPr>
        <w:t>(</w:t>
      </w:r>
      <w:r w:rsidR="0021024D" w:rsidRPr="00B03BAF">
        <w:rPr>
          <w:lang w:val="en-CA" w:eastAsia="de-DE"/>
        </w:rPr>
        <w:t>2021</w:t>
      </w:r>
      <w:r w:rsidR="00FA1C1D" w:rsidRPr="00B03BAF">
        <w:rPr>
          <w:lang w:val="en-CA" w:eastAsia="de-DE"/>
        </w:rPr>
        <w:t>-</w:t>
      </w:r>
      <w:del w:id="685" w:author="Jens-Rainer Ohm" w:date="2021-07-16T09:41:00Z">
        <w:r w:rsidR="007B4FD6" w:rsidRPr="00B03BAF" w:rsidDel="00DE5E3B">
          <w:rPr>
            <w:lang w:val="en-CA" w:eastAsia="de-DE"/>
          </w:rPr>
          <w:delText>0</w:delText>
        </w:r>
        <w:r w:rsidR="007B4FD6" w:rsidDel="00DE5E3B">
          <w:rPr>
            <w:lang w:val="en-CA" w:eastAsia="de-DE"/>
          </w:rPr>
          <w:delText>8</w:delText>
        </w:r>
      </w:del>
      <w:ins w:id="686" w:author="Jens-Rainer Ohm" w:date="2021-07-16T09:41:00Z">
        <w:r w:rsidR="00DE5E3B" w:rsidRPr="00B03BAF">
          <w:rPr>
            <w:lang w:val="en-CA" w:eastAsia="de-DE"/>
          </w:rPr>
          <w:t>0</w:t>
        </w:r>
        <w:r w:rsidR="00DE5E3B">
          <w:rPr>
            <w:lang w:val="en-CA" w:eastAsia="de-DE"/>
          </w:rPr>
          <w:t>7</w:t>
        </w:r>
      </w:ins>
      <w:r w:rsidR="00FA1C1D" w:rsidRPr="00B03BAF">
        <w:rPr>
          <w:lang w:val="en-CA" w:eastAsia="de-DE"/>
        </w:rPr>
        <w:t>-</w:t>
      </w:r>
      <w:del w:id="687" w:author="Jens-Rainer Ohm" w:date="2021-07-15T18:37:00Z">
        <w:r w:rsidR="007B4FD6" w:rsidRPr="00C70A61" w:rsidDel="00C70A61">
          <w:rPr>
            <w:lang w:val="en-CA" w:eastAsia="de-DE"/>
            <w:rPrChange w:id="688" w:author="Jens-Rainer Ohm" w:date="2021-07-15T18:37:00Z">
              <w:rPr>
                <w:highlight w:val="yellow"/>
                <w:lang w:val="en-CA" w:eastAsia="de-DE"/>
              </w:rPr>
            </w:rPrChange>
          </w:rPr>
          <w:delText>XX</w:delText>
        </w:r>
      </w:del>
      <w:ins w:id="689" w:author="Jens-Rainer Ohm" w:date="2021-07-16T09:41:00Z">
        <w:r w:rsidR="00DE5E3B">
          <w:rPr>
            <w:lang w:val="en-CA" w:eastAsia="de-DE"/>
          </w:rPr>
          <w:t>30</w:t>
        </w:r>
      </w:ins>
      <w:r w:rsidR="00FA1C1D" w:rsidRPr="00B03BAF">
        <w:rPr>
          <w:lang w:val="en-CA" w:eastAsia="de-DE"/>
        </w:rPr>
        <w:t>)</w:t>
      </w:r>
    </w:p>
    <w:p w14:paraId="43800BF9" w14:textId="77777777" w:rsidR="00CB04D1" w:rsidRDefault="001402E0" w:rsidP="006861D1">
      <w:pPr>
        <w:rPr>
          <w:ins w:id="690" w:author="Jens-Rainer Ohm" w:date="2021-07-16T08:51:00Z"/>
          <w:lang w:eastAsia="de-DE"/>
        </w:rPr>
      </w:pPr>
      <w:r w:rsidRPr="00B03BAF">
        <w:rPr>
          <w:lang w:eastAsia="de-DE"/>
        </w:rPr>
        <w:t xml:space="preserve">An initial draft </w:t>
      </w:r>
      <w:r w:rsidR="00C3144B" w:rsidRPr="00B03BAF">
        <w:rPr>
          <w:lang w:eastAsia="de-DE"/>
        </w:rPr>
        <w:t>was reviewed and approved.</w:t>
      </w:r>
    </w:p>
    <w:p w14:paraId="4B8FACB8" w14:textId="2BFEF427" w:rsidR="006861D1" w:rsidRDefault="00CB04D1" w:rsidP="006861D1">
      <w:pPr>
        <w:rPr>
          <w:ins w:id="691" w:author="Jens-Rainer Ohm" w:date="2021-07-16T09:03:00Z"/>
          <w:lang w:eastAsia="de-DE"/>
        </w:rPr>
      </w:pPr>
      <w:ins w:id="692" w:author="Jens-Rainer Ohm" w:date="2021-07-16T08:51:00Z">
        <w:r>
          <w:rPr>
            <w:lang w:eastAsia="de-DE"/>
          </w:rPr>
          <w:t>Three categories: Enhancement fil</w:t>
        </w:r>
      </w:ins>
      <w:ins w:id="693" w:author="Jens-Rainer Ohm" w:date="2021-07-16T08:52:00Z">
        <w:r>
          <w:rPr>
            <w:lang w:eastAsia="de-DE"/>
          </w:rPr>
          <w:t>ters (loop and post), super resolution, intra prediction</w:t>
        </w:r>
      </w:ins>
      <w:del w:id="694" w:author="Jens-Rainer Ohm" w:date="2021-07-16T08:51:00Z">
        <w:r w:rsidR="001402E0" w:rsidRPr="00B03BAF" w:rsidDel="00CB04D1">
          <w:rPr>
            <w:lang w:eastAsia="de-DE"/>
          </w:rPr>
          <w:delText xml:space="preserve"> </w:delText>
        </w:r>
      </w:del>
    </w:p>
    <w:p w14:paraId="6EE93543" w14:textId="5AF8307D" w:rsidR="00A13AFD" w:rsidRDefault="00A13AFD" w:rsidP="006861D1">
      <w:pPr>
        <w:rPr>
          <w:ins w:id="695" w:author="Jens-Rainer Ohm" w:date="2021-07-16T08:50:00Z"/>
          <w:lang w:eastAsia="de-DE"/>
        </w:rPr>
      </w:pPr>
      <w:ins w:id="696" w:author="Jens-Rainer Ohm" w:date="2021-07-16T09:03:00Z">
        <w:r>
          <w:rPr>
            <w:lang w:eastAsia="de-DE"/>
          </w:rPr>
          <w:t>It was suggested to use negative values for bit rate saving in the diagrams.</w:t>
        </w:r>
      </w:ins>
    </w:p>
    <w:p w14:paraId="6F7DB5E6" w14:textId="6747E100" w:rsidR="00997919" w:rsidRPr="00B03BAF" w:rsidDel="006861D1" w:rsidRDefault="000B23F0">
      <w:pPr>
        <w:rPr>
          <w:del w:id="697" w:author="Jens-Rainer Ohm" w:date="2021-07-16T08:50:00Z"/>
          <w:lang w:eastAsia="de-DE"/>
        </w:rPr>
      </w:pPr>
      <w:del w:id="698" w:author="Jens-Rainer Ohm" w:date="2021-07-16T08:50:00Z">
        <w:r w:rsidRPr="00B03BAF" w:rsidDel="006861D1">
          <w:rPr>
            <w:lang w:eastAsia="de-DE"/>
          </w:rPr>
          <w:delText xml:space="preserve">The technology elements investigated are the same as in the last round. Extended sequences for subjective testing, </w:delText>
        </w:r>
        <w:r w:rsidR="002C6E12" w:rsidRPr="00B03BAF" w:rsidDel="006861D1">
          <w:rPr>
            <w:lang w:eastAsia="de-DE"/>
          </w:rPr>
          <w:delText>two different</w:delText>
        </w:r>
        <w:r w:rsidRPr="00B03BAF" w:rsidDel="006861D1">
          <w:rPr>
            <w:lang w:eastAsia="de-DE"/>
          </w:rPr>
          <w:delText xml:space="preserve"> RPR configurations</w:delText>
        </w:r>
        <w:r w:rsidR="002C6E12" w:rsidRPr="00B03BAF" w:rsidDel="006861D1">
          <w:rPr>
            <w:lang w:eastAsia="de-DE"/>
          </w:rPr>
          <w:delText xml:space="preserve"> (every frame downsampled, or every second frame)</w:delText>
        </w:r>
        <w:r w:rsidRPr="00B03BAF" w:rsidDel="006861D1">
          <w:rPr>
            <w:lang w:eastAsia="de-DE"/>
          </w:rPr>
          <w:delText xml:space="preserve">. Update of reporting template. </w:delText>
        </w:r>
        <w:r w:rsidR="00366744" w:rsidRPr="00B03BAF" w:rsidDel="006861D1">
          <w:rPr>
            <w:lang w:eastAsia="de-DE"/>
          </w:rPr>
          <w:delText>A t</w:delText>
        </w:r>
        <w:r w:rsidR="001402E0" w:rsidRPr="00B03BAF" w:rsidDel="006861D1">
          <w:rPr>
            <w:lang w:eastAsia="de-DE"/>
          </w:rPr>
          <w:delText xml:space="preserve">elco for further discussion </w:delText>
        </w:r>
        <w:r w:rsidR="00BA19F6" w:rsidRPr="00B03BAF" w:rsidDel="006861D1">
          <w:rPr>
            <w:lang w:eastAsia="de-DE"/>
          </w:rPr>
          <w:delText xml:space="preserve">of viewing preparation </w:delText>
        </w:r>
        <w:r w:rsidR="001402E0" w:rsidRPr="00B03BAF" w:rsidDel="006861D1">
          <w:rPr>
            <w:lang w:eastAsia="de-DE"/>
          </w:rPr>
          <w:delText>w</w:delText>
        </w:r>
        <w:r w:rsidR="00C01AD0" w:rsidRPr="00B03BAF" w:rsidDel="006861D1">
          <w:rPr>
            <w:lang w:eastAsia="de-DE"/>
          </w:rPr>
          <w:delText>a</w:delText>
        </w:r>
        <w:r w:rsidR="001402E0" w:rsidRPr="00B03BAF" w:rsidDel="006861D1">
          <w:rPr>
            <w:lang w:eastAsia="de-DE"/>
          </w:rPr>
          <w:delText>s planned.</w:delText>
        </w:r>
      </w:del>
    </w:p>
    <w:p w14:paraId="7BC08054" w14:textId="7E692192" w:rsidR="002C6E12" w:rsidRDefault="002C6E12" w:rsidP="006861D1">
      <w:pPr>
        <w:rPr>
          <w:ins w:id="699" w:author="Jens-Rainer Ohm" w:date="2021-07-16T09:03:00Z"/>
          <w:lang w:eastAsia="de-DE"/>
        </w:rPr>
      </w:pPr>
      <w:del w:id="700" w:author="Jens-Rainer Ohm" w:date="2021-07-16T08:50:00Z">
        <w:r w:rsidRPr="00B03BAF" w:rsidDel="006861D1">
          <w:rPr>
            <w:lang w:eastAsia="de-DE"/>
          </w:rPr>
          <w:delText>It was suggested to add an additional RPR method which selectively decides using downsampled coding.</w:delText>
        </w:r>
      </w:del>
    </w:p>
    <w:p w14:paraId="2239C90A" w14:textId="1D16D19D" w:rsidR="00A13AFD" w:rsidRPr="00B03BAF" w:rsidDel="006907AB" w:rsidRDefault="00A13AFD">
      <w:pPr>
        <w:rPr>
          <w:del w:id="701" w:author="Jens-Rainer Ohm" w:date="2021-07-16T17:08:00Z"/>
          <w:lang w:eastAsia="de-DE"/>
        </w:rPr>
      </w:pPr>
    </w:p>
    <w:p w14:paraId="51888A22" w14:textId="5D723ACC" w:rsidR="004053A8" w:rsidRPr="00B03BAF" w:rsidRDefault="00667203" w:rsidP="004053A8">
      <w:pPr>
        <w:pStyle w:val="berschrift9"/>
        <w:rPr>
          <w:rFonts w:eastAsia="Times New Roman"/>
          <w:szCs w:val="24"/>
          <w:lang w:val="en-CA"/>
        </w:rPr>
      </w:pPr>
      <w:hyperlink r:id="rId374" w:history="1">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4</w:t>
        </w:r>
      </w:hyperlink>
      <w:r w:rsidR="007B4FD6" w:rsidRPr="00B03BAF">
        <w:rPr>
          <w:rFonts w:eastAsia="Times New Roman"/>
          <w:szCs w:val="24"/>
          <w:lang w:val="en-CA"/>
        </w:rPr>
        <w:t xml:space="preserve"> </w:t>
      </w:r>
      <w:r w:rsidR="004053A8" w:rsidRPr="00B03BAF">
        <w:rPr>
          <w:rFonts w:eastAsia="Times New Roman"/>
          <w:szCs w:val="24"/>
          <w:lang w:val="en-CA"/>
        </w:rPr>
        <w:t xml:space="preserve">Exploration Experiment on </w:t>
      </w:r>
      <w:r w:rsidR="00597BB7" w:rsidRPr="00B03BAF">
        <w:rPr>
          <w:rFonts w:eastAsia="Times New Roman"/>
          <w:szCs w:val="24"/>
          <w:lang w:val="en-CA"/>
        </w:rPr>
        <w:t xml:space="preserve">Enhanced Compression </w:t>
      </w:r>
      <w:r w:rsidR="00A672FB" w:rsidRPr="00B03BAF">
        <w:rPr>
          <w:rFonts w:eastAsia="Times New Roman"/>
          <w:szCs w:val="24"/>
          <w:lang w:val="en-CA"/>
        </w:rPr>
        <w:t>beyond VVC capability</w:t>
      </w:r>
      <w:r w:rsidR="004053A8" w:rsidRPr="00B03BAF">
        <w:rPr>
          <w:rFonts w:eastAsia="Times New Roman"/>
          <w:szCs w:val="24"/>
          <w:lang w:val="en-CA"/>
        </w:rPr>
        <w:t xml:space="preserve"> </w:t>
      </w:r>
      <w:r w:rsidR="0052170C" w:rsidRPr="00B03BAF">
        <w:rPr>
          <w:rFonts w:eastAsia="Times New Roman"/>
          <w:szCs w:val="24"/>
          <w:lang w:val="en-CA"/>
        </w:rPr>
        <w:t xml:space="preserve">(EE2) </w:t>
      </w:r>
      <w:r w:rsidR="004053A8" w:rsidRPr="00B03BAF">
        <w:rPr>
          <w:rFonts w:eastAsia="Times New Roman"/>
          <w:szCs w:val="24"/>
          <w:lang w:val="en-CA"/>
        </w:rPr>
        <w:t>[</w:t>
      </w:r>
      <w:r w:rsidR="00A672FB" w:rsidRPr="00B03BAF">
        <w:rPr>
          <w:rFonts w:eastAsia="Times New Roman"/>
          <w:szCs w:val="24"/>
          <w:lang w:val="en-CA"/>
        </w:rPr>
        <w:t xml:space="preserve"> V</w:t>
      </w:r>
      <w:r w:rsidR="00670920" w:rsidRPr="00B03BAF">
        <w:rPr>
          <w:rFonts w:eastAsia="Times New Roman"/>
          <w:szCs w:val="24"/>
          <w:lang w:val="en-CA"/>
        </w:rPr>
        <w:t>. </w:t>
      </w:r>
      <w:r w:rsidR="00A672FB" w:rsidRPr="00B03BAF">
        <w:rPr>
          <w:rFonts w:eastAsia="Times New Roman"/>
          <w:szCs w:val="24"/>
          <w:lang w:val="en-CA"/>
        </w:rPr>
        <w:t>Seregin, J</w:t>
      </w:r>
      <w:r w:rsidR="00670920" w:rsidRPr="00B03BAF">
        <w:rPr>
          <w:rFonts w:eastAsia="Times New Roman"/>
          <w:szCs w:val="24"/>
          <w:lang w:val="en-CA"/>
        </w:rPr>
        <w:t>. </w:t>
      </w:r>
      <w:r w:rsidR="00A672FB" w:rsidRPr="00B03BAF">
        <w:rPr>
          <w:rFonts w:eastAsia="Times New Roman"/>
          <w:szCs w:val="24"/>
          <w:lang w:val="en-CA"/>
        </w:rPr>
        <w:t>Chen, S</w:t>
      </w:r>
      <w:r w:rsidR="00670920" w:rsidRPr="00B03BAF">
        <w:rPr>
          <w:rFonts w:eastAsia="Times New Roman"/>
          <w:szCs w:val="24"/>
          <w:lang w:val="en-CA"/>
        </w:rPr>
        <w:t>. </w:t>
      </w:r>
      <w:r w:rsidR="00A672FB" w:rsidRPr="00B03BAF">
        <w:rPr>
          <w:rFonts w:eastAsia="Times New Roman"/>
          <w:szCs w:val="24"/>
          <w:lang w:val="en-CA"/>
        </w:rPr>
        <w:t>Esenlik, F</w:t>
      </w:r>
      <w:r w:rsidR="00670920" w:rsidRPr="00B03BAF">
        <w:rPr>
          <w:rFonts w:eastAsia="Times New Roman"/>
          <w:szCs w:val="24"/>
          <w:lang w:val="en-CA"/>
        </w:rPr>
        <w:t>. </w:t>
      </w:r>
      <w:r w:rsidR="00A672FB" w:rsidRPr="00B03BAF">
        <w:rPr>
          <w:rFonts w:eastAsia="Times New Roman"/>
          <w:szCs w:val="24"/>
          <w:lang w:val="en-CA"/>
        </w:rPr>
        <w:t>Le Léannec, L</w:t>
      </w:r>
      <w:r w:rsidR="00670920" w:rsidRPr="00B03BAF">
        <w:rPr>
          <w:rFonts w:eastAsia="Times New Roman"/>
          <w:szCs w:val="24"/>
          <w:lang w:val="en-CA"/>
        </w:rPr>
        <w:t>. </w:t>
      </w:r>
      <w:r w:rsidR="00A672FB" w:rsidRPr="00B03BAF">
        <w:rPr>
          <w:rFonts w:eastAsia="Times New Roman"/>
          <w:szCs w:val="24"/>
          <w:lang w:val="en-CA"/>
        </w:rPr>
        <w:t>Li, J</w:t>
      </w:r>
      <w:r w:rsidR="00670920" w:rsidRPr="00B03BAF">
        <w:rPr>
          <w:rFonts w:eastAsia="Times New Roman"/>
          <w:szCs w:val="24"/>
          <w:lang w:val="en-CA"/>
        </w:rPr>
        <w:t>. </w:t>
      </w:r>
      <w:r w:rsidR="00A672FB" w:rsidRPr="00B03BAF">
        <w:rPr>
          <w:rFonts w:eastAsia="Times New Roman"/>
          <w:szCs w:val="24"/>
          <w:lang w:val="en-CA"/>
        </w:rPr>
        <w:t xml:space="preserve">Ström, </w:t>
      </w:r>
      <w:r w:rsidR="003F11AC" w:rsidRPr="00B03BAF">
        <w:rPr>
          <w:rFonts w:eastAsia="Times New Roman"/>
          <w:szCs w:val="24"/>
          <w:lang w:val="en-CA"/>
        </w:rPr>
        <w:t xml:space="preserve">M. Winken, </w:t>
      </w:r>
      <w:r w:rsidR="00A672FB" w:rsidRPr="00B03BAF">
        <w:rPr>
          <w:rFonts w:eastAsia="Times New Roman"/>
          <w:szCs w:val="24"/>
          <w:lang w:val="en-CA"/>
        </w:rPr>
        <w:t>X</w:t>
      </w:r>
      <w:r w:rsidR="00670920" w:rsidRPr="00B03BAF">
        <w:rPr>
          <w:rFonts w:eastAsia="Times New Roman"/>
          <w:szCs w:val="24"/>
          <w:lang w:val="en-CA"/>
        </w:rPr>
        <w:t>. </w:t>
      </w:r>
      <w:r w:rsidR="00A672FB" w:rsidRPr="00B03BAF">
        <w:rPr>
          <w:rFonts w:eastAsia="Times New Roman"/>
          <w:szCs w:val="24"/>
          <w:lang w:val="en-CA"/>
        </w:rPr>
        <w:t>Xiu, K</w:t>
      </w:r>
      <w:r w:rsidR="00670920" w:rsidRPr="00B03BAF">
        <w:rPr>
          <w:rFonts w:eastAsia="Times New Roman"/>
          <w:szCs w:val="24"/>
          <w:lang w:val="en-CA"/>
        </w:rPr>
        <w:t>. </w:t>
      </w:r>
      <w:r w:rsidR="00A672FB" w:rsidRPr="00B03BAF">
        <w:rPr>
          <w:rFonts w:eastAsia="Times New Roman"/>
          <w:szCs w:val="24"/>
          <w:lang w:val="en-CA"/>
        </w:rPr>
        <w:t>Zhang</w:t>
      </w:r>
      <w:r w:rsidR="004053A8" w:rsidRPr="00B03BAF">
        <w:rPr>
          <w:rFonts w:eastAsia="Times New Roman"/>
          <w:szCs w:val="24"/>
          <w:lang w:val="en-CA"/>
        </w:rPr>
        <w:t xml:space="preserve">] [WG 5 N </w:t>
      </w:r>
      <w:del w:id="702" w:author="Jens-Rainer Ohm" w:date="2021-07-15T18:27:00Z">
        <w:r w:rsidR="007B4FD6" w:rsidDel="00C70A61">
          <w:rPr>
            <w:rFonts w:eastAsia="Times New Roman"/>
            <w:szCs w:val="24"/>
            <w:lang w:val="en-CA"/>
          </w:rPr>
          <w:delText>7</w:delText>
        </w:r>
        <w:r w:rsidR="00106719" w:rsidDel="00C70A61">
          <w:rPr>
            <w:rFonts w:eastAsia="Times New Roman"/>
            <w:szCs w:val="24"/>
            <w:lang w:val="en-CA"/>
          </w:rPr>
          <w:delText>7</w:delText>
        </w:r>
      </w:del>
      <w:ins w:id="703" w:author="Jens-Rainer Ohm" w:date="2021-07-15T18:27:00Z">
        <w:r w:rsidR="00C70A61">
          <w:rPr>
            <w:rFonts w:eastAsia="Times New Roman"/>
            <w:szCs w:val="24"/>
            <w:lang w:val="en-CA"/>
          </w:rPr>
          <w:t>76</w:t>
        </w:r>
      </w:ins>
      <w:r w:rsidR="004053A8" w:rsidRPr="00B03BAF">
        <w:rPr>
          <w:rFonts w:eastAsia="Times New Roman"/>
          <w:szCs w:val="24"/>
          <w:lang w:val="en-CA"/>
        </w:rPr>
        <w:t xml:space="preserve">] </w:t>
      </w:r>
      <w:r w:rsidR="004053A8" w:rsidRPr="00B03BAF">
        <w:rPr>
          <w:lang w:val="en-CA" w:eastAsia="de-DE"/>
        </w:rPr>
        <w:t>(</w:t>
      </w:r>
      <w:r w:rsidR="0021024D" w:rsidRPr="00B03BAF">
        <w:rPr>
          <w:lang w:val="en-CA" w:eastAsia="de-DE"/>
        </w:rPr>
        <w:t>2021</w:t>
      </w:r>
      <w:r w:rsidR="004053A8" w:rsidRPr="00B03BAF">
        <w:rPr>
          <w:lang w:val="en-CA" w:eastAsia="de-DE"/>
        </w:rPr>
        <w:t>-</w:t>
      </w:r>
      <w:r w:rsidR="007B4FD6">
        <w:rPr>
          <w:lang w:val="en-CA" w:eastAsia="de-DE"/>
        </w:rPr>
        <w:t>08</w:t>
      </w:r>
      <w:r w:rsidR="004053A8" w:rsidRPr="00B03BAF">
        <w:rPr>
          <w:lang w:val="en-CA" w:eastAsia="de-DE"/>
        </w:rPr>
        <w:t>-</w:t>
      </w:r>
      <w:del w:id="704" w:author="Jens-Rainer Ohm" w:date="2021-07-15T18:37:00Z">
        <w:r w:rsidR="007B4FD6" w:rsidRPr="00C70A61" w:rsidDel="00C70A61">
          <w:rPr>
            <w:lang w:val="en-CA" w:eastAsia="de-DE"/>
            <w:rPrChange w:id="705" w:author="Jens-Rainer Ohm" w:date="2021-07-15T18:37:00Z">
              <w:rPr>
                <w:highlight w:val="yellow"/>
                <w:lang w:val="en-CA" w:eastAsia="de-DE"/>
              </w:rPr>
            </w:rPrChange>
          </w:rPr>
          <w:delText>XX</w:delText>
        </w:r>
      </w:del>
      <w:ins w:id="706" w:author="Jens-Rainer Ohm" w:date="2021-07-15T18:37:00Z">
        <w:r w:rsidR="00C70A61" w:rsidRPr="00C70A61">
          <w:rPr>
            <w:lang w:val="en-CA" w:eastAsia="de-DE"/>
            <w:rPrChange w:id="707" w:author="Jens-Rainer Ohm" w:date="2021-07-15T18:37:00Z">
              <w:rPr>
                <w:highlight w:val="yellow"/>
                <w:lang w:val="en-CA" w:eastAsia="de-DE"/>
              </w:rPr>
            </w:rPrChange>
          </w:rPr>
          <w:t>06</w:t>
        </w:r>
      </w:ins>
      <w:r w:rsidR="004053A8" w:rsidRPr="00B03BAF">
        <w:rPr>
          <w:lang w:val="en-CA" w:eastAsia="de-DE"/>
        </w:rPr>
        <w:t>)</w:t>
      </w:r>
    </w:p>
    <w:p w14:paraId="206FEF8C" w14:textId="1F137A84" w:rsidR="00AD266F" w:rsidRDefault="001402E0" w:rsidP="001F25F4">
      <w:pPr>
        <w:rPr>
          <w:ins w:id="708" w:author="Jens-Rainer Ohm" w:date="2021-07-16T09:27:00Z"/>
          <w:lang w:eastAsia="de-DE"/>
        </w:rPr>
      </w:pPr>
      <w:r w:rsidRPr="00B03BAF">
        <w:rPr>
          <w:lang w:eastAsia="de-DE"/>
        </w:rPr>
        <w:t>An initial draft was reviewed and approved.</w:t>
      </w:r>
      <w:ins w:id="709" w:author="Jens-Rainer Ohm" w:date="2021-07-16T09:33:00Z">
        <w:r w:rsidR="00DE5E3B">
          <w:rPr>
            <w:lang w:eastAsia="de-DE"/>
          </w:rPr>
          <w:t xml:space="preserve"> It</w:t>
        </w:r>
      </w:ins>
      <w:ins w:id="710" w:author="Jens-Rainer Ohm" w:date="2021-07-16T09:34:00Z">
        <w:r w:rsidR="00DE5E3B">
          <w:rPr>
            <w:lang w:eastAsia="de-DE"/>
          </w:rPr>
          <w:t xml:space="preserve"> was suggested to also test UQT standalone addi</w:t>
        </w:r>
      </w:ins>
      <w:ins w:id="711" w:author="Jens-Rainer Ohm" w:date="2021-07-16T09:35:00Z">
        <w:r w:rsidR="00DE5E3B">
          <w:rPr>
            <w:lang w:eastAsia="de-DE"/>
          </w:rPr>
          <w:t>tionally to its combination with ABT.</w:t>
        </w:r>
      </w:ins>
    </w:p>
    <w:p w14:paraId="4013299D" w14:textId="014586F5" w:rsidR="00E078A7" w:rsidRDefault="00C01AD0" w:rsidP="001F25F4">
      <w:pPr>
        <w:rPr>
          <w:lang w:eastAsia="de-DE"/>
        </w:rPr>
      </w:pPr>
      <w:del w:id="712" w:author="Jens-Rainer Ohm" w:date="2021-07-16T09:27:00Z">
        <w:r w:rsidRPr="00B03BAF" w:rsidDel="00AD266F">
          <w:rPr>
            <w:lang w:eastAsia="de-DE"/>
          </w:rPr>
          <w:delText xml:space="preserve"> </w:delText>
        </w:r>
        <w:r w:rsidR="00331F9B" w:rsidRPr="00B03BAF" w:rsidDel="00AD266F">
          <w:rPr>
            <w:lang w:eastAsia="de-DE"/>
          </w:rPr>
          <w:delText xml:space="preserve">Agreed to shorten sequences for LB and LP to 5 seconds (all classes). </w:delText>
        </w:r>
        <w:r w:rsidR="003F11AC" w:rsidRPr="00B03BAF" w:rsidDel="00AD266F">
          <w:rPr>
            <w:lang w:eastAsia="de-DE"/>
          </w:rPr>
          <w:delText>It was suggested to call the software ECM (enhanced compression model). V. Seregin and K. Zhang to coordinate the software.</w:delText>
        </w:r>
      </w:del>
    </w:p>
    <w:p w14:paraId="1BAE321F" w14:textId="028AA79A" w:rsidR="00106719" w:rsidRDefault="00667203" w:rsidP="00106719">
      <w:pPr>
        <w:pStyle w:val="berschrift9"/>
        <w:rPr>
          <w:ins w:id="713" w:author="Jens-Rainer Ohm" w:date="2021-07-16T09:45:00Z"/>
          <w:lang w:val="en-CA" w:eastAsia="de-DE"/>
        </w:rPr>
      </w:pPr>
      <w:hyperlink r:id="rId375" w:history="1">
        <w:r w:rsidR="00106719" w:rsidRPr="00B03BAF">
          <w:rPr>
            <w:rStyle w:val="Hyperlink"/>
            <w:lang w:val="en-CA"/>
          </w:rPr>
          <w:t>JVET-</w:t>
        </w:r>
        <w:r w:rsidR="00106719">
          <w:rPr>
            <w:rStyle w:val="Hyperlink"/>
            <w:lang w:val="en-CA"/>
          </w:rPr>
          <w:t>W</w:t>
        </w:r>
        <w:r w:rsidR="00106719" w:rsidRPr="00B03BAF">
          <w:rPr>
            <w:rStyle w:val="Hyperlink"/>
            <w:lang w:val="en-CA"/>
          </w:rPr>
          <w:t>20</w:t>
        </w:r>
        <w:r w:rsidR="00106719">
          <w:rPr>
            <w:rStyle w:val="Hyperlink"/>
            <w:lang w:val="en-CA"/>
          </w:rPr>
          <w:t>25</w:t>
        </w:r>
      </w:hyperlink>
      <w:r w:rsidR="00106719" w:rsidRPr="00B03BAF">
        <w:rPr>
          <w:lang w:val="en-CA" w:eastAsia="de-DE"/>
        </w:rPr>
        <w:t xml:space="preserve"> </w:t>
      </w:r>
      <w:r w:rsidR="00106719" w:rsidRPr="00B03BAF">
        <w:rPr>
          <w:bCs/>
          <w:lang w:val="en-CA"/>
        </w:rPr>
        <w:t xml:space="preserve">Algorithm description </w:t>
      </w:r>
      <w:ins w:id="714" w:author="Jens-Rainer Ohm" w:date="2021-07-15T18:24:00Z">
        <w:r w:rsidR="00C70A61">
          <w:rPr>
            <w:bCs/>
            <w:lang w:val="en-CA"/>
          </w:rPr>
          <w:t xml:space="preserve">of </w:t>
        </w:r>
      </w:ins>
      <w:r w:rsidR="00106719">
        <w:rPr>
          <w:bCs/>
          <w:lang w:val="en-CA"/>
        </w:rPr>
        <w:t xml:space="preserve">Enhanced </w:t>
      </w:r>
      <w:del w:id="715" w:author="Jens-Rainer Ohm" w:date="2021-07-16T09:41:00Z">
        <w:r w:rsidR="00106719" w:rsidDel="00872E7A">
          <w:rPr>
            <w:bCs/>
            <w:lang w:val="en-CA"/>
          </w:rPr>
          <w:delText xml:space="preserve">Video </w:delText>
        </w:r>
      </w:del>
      <w:r w:rsidR="00106719">
        <w:rPr>
          <w:bCs/>
          <w:lang w:val="en-CA"/>
        </w:rPr>
        <w:t>Compression</w:t>
      </w:r>
      <w:r w:rsidR="00106719" w:rsidRPr="00B03BAF">
        <w:rPr>
          <w:bCs/>
          <w:lang w:val="en-CA"/>
        </w:rPr>
        <w:t xml:space="preserve"> Model </w:t>
      </w:r>
      <w:r w:rsidR="00106719">
        <w:rPr>
          <w:bCs/>
          <w:lang w:val="en-CA"/>
        </w:rPr>
        <w:t>2</w:t>
      </w:r>
      <w:r w:rsidR="00106719" w:rsidRPr="00B03BAF">
        <w:rPr>
          <w:bCs/>
          <w:lang w:val="en-CA"/>
        </w:rPr>
        <w:t xml:space="preserve"> (</w:t>
      </w:r>
      <w:r w:rsidR="00106719">
        <w:rPr>
          <w:bCs/>
          <w:lang w:val="en-CA"/>
        </w:rPr>
        <w:t>ECM</w:t>
      </w:r>
      <w:r w:rsidR="00106719" w:rsidRPr="00B03BAF">
        <w:rPr>
          <w:bCs/>
          <w:lang w:val="en-CA"/>
        </w:rPr>
        <w:t> </w:t>
      </w:r>
      <w:r w:rsidR="00106719">
        <w:rPr>
          <w:bCs/>
          <w:lang w:val="en-CA"/>
        </w:rPr>
        <w:t>2</w:t>
      </w:r>
      <w:r w:rsidR="00106719" w:rsidRPr="00B03BAF">
        <w:rPr>
          <w:bCs/>
          <w:lang w:val="en-CA"/>
        </w:rPr>
        <w:t>)</w:t>
      </w:r>
      <w:r w:rsidR="00106719" w:rsidRPr="00B03BAF" w:rsidDel="00436038">
        <w:rPr>
          <w:lang w:val="en-CA" w:eastAsia="de-DE"/>
        </w:rPr>
        <w:t xml:space="preserve"> </w:t>
      </w:r>
      <w:r w:rsidR="00106719" w:rsidRPr="00872E7A">
        <w:rPr>
          <w:lang w:val="en-CA" w:eastAsia="de-DE"/>
          <w:rPrChange w:id="716" w:author="Jens-Rainer Ohm" w:date="2021-07-16T09:43:00Z">
            <w:rPr>
              <w:highlight w:val="yellow"/>
              <w:lang w:val="en-CA" w:eastAsia="de-DE"/>
            </w:rPr>
          </w:rPrChange>
        </w:rPr>
        <w:t>[</w:t>
      </w:r>
      <w:ins w:id="717" w:author="Jens-Rainer Ohm" w:date="2021-07-16T09:43:00Z">
        <w:r w:rsidR="00872E7A">
          <w:rPr>
            <w:lang w:val="en-CA" w:eastAsia="de-DE"/>
          </w:rPr>
          <w:t xml:space="preserve">M. Coban, </w:t>
        </w:r>
        <w:r w:rsidR="00872E7A" w:rsidRPr="00872E7A">
          <w:rPr>
            <w:rFonts w:eastAsia="Times New Roman"/>
            <w:szCs w:val="24"/>
            <w:lang w:val="en-CA" w:eastAsia="de-DE"/>
            <w:rPrChange w:id="718" w:author="Jens-Rainer Ohm" w:date="2021-07-16T09:43:00Z">
              <w:rPr>
                <w:rFonts w:eastAsia="Times New Roman"/>
                <w:szCs w:val="24"/>
                <w:highlight w:val="yellow"/>
                <w:lang w:val="en-CA" w:eastAsia="de-DE"/>
              </w:rPr>
            </w:rPrChange>
          </w:rPr>
          <w:t xml:space="preserve">F. Le </w:t>
        </w:r>
        <w:r w:rsidR="00872E7A">
          <w:rPr>
            <w:rFonts w:eastAsia="Times New Roman"/>
            <w:szCs w:val="24"/>
            <w:lang w:val="en-CA" w:eastAsia="de-DE"/>
          </w:rPr>
          <w:t>Léannec, J. Ström</w:t>
        </w:r>
      </w:ins>
      <w:del w:id="719" w:author="Jens-Rainer Ohm" w:date="2021-07-16T09:42:00Z">
        <w:r w:rsidR="00106719" w:rsidRPr="006907AB" w:rsidDel="00872E7A">
          <w:rPr>
            <w:rFonts w:eastAsia="Times New Roman"/>
            <w:szCs w:val="24"/>
            <w:lang w:val="en-CA" w:eastAsia="de-DE"/>
            <w:rPrChange w:id="720" w:author="Jens-Rainer Ohm" w:date="2021-07-16T17:08:00Z">
              <w:rPr>
                <w:rFonts w:eastAsia="Times New Roman"/>
                <w:szCs w:val="24"/>
                <w:highlight w:val="yellow"/>
                <w:lang w:val="en-CA" w:eastAsia="de-DE"/>
              </w:rPr>
            </w:rPrChange>
          </w:rPr>
          <w:delText>?authors?</w:delText>
        </w:r>
      </w:del>
      <w:r w:rsidR="00106719" w:rsidRPr="006907AB">
        <w:rPr>
          <w:lang w:val="en-CA" w:eastAsia="de-DE"/>
          <w:rPrChange w:id="721" w:author="Jens-Rainer Ohm" w:date="2021-07-16T17:08:00Z">
            <w:rPr>
              <w:highlight w:val="yellow"/>
              <w:lang w:val="en-CA" w:eastAsia="de-DE"/>
            </w:rPr>
          </w:rPrChange>
        </w:rPr>
        <w:t>]</w:t>
      </w:r>
      <w:r w:rsidR="00106719" w:rsidRPr="00B03BAF">
        <w:rPr>
          <w:lang w:val="en-CA" w:eastAsia="de-DE"/>
        </w:rPr>
        <w:t xml:space="preserve"> [WG 5 N </w:t>
      </w:r>
      <w:del w:id="722" w:author="Jens-Rainer Ohm" w:date="2021-07-15T18:27:00Z">
        <w:r w:rsidR="00106719" w:rsidDel="00C70A61">
          <w:rPr>
            <w:lang w:val="en-CA" w:eastAsia="de-DE"/>
          </w:rPr>
          <w:delText>74</w:delText>
        </w:r>
      </w:del>
      <w:ins w:id="723" w:author="Jens-Rainer Ohm" w:date="2021-07-15T18:27:00Z">
        <w:r w:rsidR="00C70A61">
          <w:rPr>
            <w:lang w:val="en-CA" w:eastAsia="de-DE"/>
          </w:rPr>
          <w:t>73</w:t>
        </w:r>
      </w:ins>
      <w:r w:rsidR="00106719">
        <w:rPr>
          <w:lang w:val="en-CA" w:eastAsia="de-DE"/>
        </w:rPr>
        <w:t>]</w:t>
      </w:r>
      <w:r w:rsidR="00106719" w:rsidRPr="00B03BAF">
        <w:rPr>
          <w:lang w:val="en-CA" w:eastAsia="de-DE"/>
        </w:rPr>
        <w:t xml:space="preserve"> (2021-</w:t>
      </w:r>
      <w:r w:rsidR="00106719">
        <w:rPr>
          <w:lang w:val="en-CA" w:eastAsia="de-DE"/>
        </w:rPr>
        <w:t>08</w:t>
      </w:r>
      <w:r w:rsidR="00106719" w:rsidRPr="00B03BAF">
        <w:rPr>
          <w:lang w:val="en-CA" w:eastAsia="de-DE"/>
        </w:rPr>
        <w:t>-</w:t>
      </w:r>
      <w:del w:id="724" w:author="Jens-Rainer Ohm" w:date="2021-07-15T18:26:00Z">
        <w:r w:rsidR="00106719" w:rsidDel="00C70A61">
          <w:rPr>
            <w:lang w:val="en-CA" w:eastAsia="de-DE"/>
          </w:rPr>
          <w:delText>XX</w:delText>
        </w:r>
      </w:del>
      <w:ins w:id="725" w:author="Jens-Rainer Ohm" w:date="2021-07-15T18:26:00Z">
        <w:r w:rsidR="00C70A61">
          <w:rPr>
            <w:lang w:val="en-CA" w:eastAsia="de-DE"/>
          </w:rPr>
          <w:t>31</w:t>
        </w:r>
      </w:ins>
      <w:r w:rsidR="00106719" w:rsidRPr="00B03BAF">
        <w:rPr>
          <w:lang w:val="en-CA" w:eastAsia="de-DE"/>
        </w:rPr>
        <w:t>)</w:t>
      </w:r>
    </w:p>
    <w:p w14:paraId="1C4C7785" w14:textId="67F35A7A" w:rsidR="00872E7A" w:rsidRDefault="00A8327F" w:rsidP="00872E7A">
      <w:pPr>
        <w:rPr>
          <w:ins w:id="726" w:author="Jens-Rainer Ohm" w:date="2021-07-16T09:56:00Z"/>
          <w:lang w:eastAsia="de-DE"/>
        </w:rPr>
      </w:pPr>
      <w:ins w:id="727" w:author="Jens-Rainer Ohm" w:date="2021-07-16T09:56:00Z">
        <w:r>
          <w:rPr>
            <w:lang w:eastAsia="de-DE"/>
          </w:rPr>
          <w:t>See notes under</w:t>
        </w:r>
      </w:ins>
      <w:ins w:id="728" w:author="Jens-Rainer Ohm" w:date="2021-07-16T09:57:00Z">
        <w:r>
          <w:rPr>
            <w:lang w:eastAsia="de-DE"/>
          </w:rPr>
          <w:t xml:space="preserve"> JVET-W0102</w:t>
        </w:r>
      </w:ins>
    </w:p>
    <w:p w14:paraId="557A5217" w14:textId="77777777" w:rsidR="00A8327F" w:rsidRPr="00872E7A" w:rsidRDefault="00A8327F">
      <w:pPr>
        <w:rPr>
          <w:lang w:eastAsia="de-DE"/>
          <w:rPrChange w:id="729" w:author="Jens-Rainer Ohm" w:date="2021-07-16T09:45:00Z">
            <w:rPr>
              <w:lang w:val="en-CA" w:eastAsia="de-DE"/>
            </w:rPr>
          </w:rPrChange>
        </w:rPr>
        <w:pPrChange w:id="730" w:author="Jens-Rainer Ohm" w:date="2021-07-16T09:45:00Z">
          <w:pPr>
            <w:pStyle w:val="berschrift9"/>
          </w:pPr>
        </w:pPrChange>
      </w:pPr>
    </w:p>
    <w:p w14:paraId="7C8049D8" w14:textId="5A33E55B" w:rsidR="00415741" w:rsidRPr="00872E7A" w:rsidRDefault="00415741" w:rsidP="00415741">
      <w:pPr>
        <w:pStyle w:val="berschrift9"/>
        <w:rPr>
          <w:ins w:id="731" w:author="Jens-Rainer Ohm" w:date="2021-07-16T08:05:00Z"/>
          <w:lang w:val="en-US" w:eastAsia="de-DE"/>
          <w:rPrChange w:id="732" w:author="Jens-Rainer Ohm" w:date="2021-07-16T09:47:00Z">
            <w:rPr>
              <w:ins w:id="733" w:author="Jens-Rainer Ohm" w:date="2021-07-16T08:05:00Z"/>
              <w:lang w:eastAsia="de-DE"/>
            </w:rPr>
          </w:rPrChange>
        </w:rPr>
      </w:pPr>
      <w:ins w:id="734" w:author="Jens-Rainer Ohm" w:date="2021-07-16T08:05:00Z">
        <w:r>
          <w:rPr>
            <w:lang w:eastAsia="de-DE"/>
          </w:rPr>
          <w:lastRenderedPageBreak/>
          <w:t>JVET-W20</w:t>
        </w:r>
      </w:ins>
      <w:ins w:id="735" w:author="Jens-Rainer Ohm" w:date="2021-07-16T08:23:00Z">
        <w:r w:rsidR="009D6614">
          <w:rPr>
            <w:lang w:val="en-US" w:eastAsia="de-DE"/>
          </w:rPr>
          <w:t>26</w:t>
        </w:r>
      </w:ins>
      <w:ins w:id="736" w:author="Jens-Rainer Ohm" w:date="2021-07-16T08:05:00Z">
        <w:r>
          <w:rPr>
            <w:lang w:eastAsia="de-DE"/>
          </w:rPr>
          <w:t xml:space="preserve"> Conformance </w:t>
        </w:r>
        <w:r w:rsidRPr="007824C1">
          <w:rPr>
            <w:lang w:val="en-CA" w:eastAsia="de-DE"/>
          </w:rPr>
          <w:t>testing</w:t>
        </w:r>
        <w:r>
          <w:rPr>
            <w:lang w:eastAsia="de-DE"/>
          </w:rPr>
          <w:t xml:space="preserve"> for </w:t>
        </w:r>
      </w:ins>
      <w:ins w:id="737" w:author="Jens-Rainer Ohm" w:date="2021-07-16T09:50:00Z">
        <w:r w:rsidR="00872E7A">
          <w:rPr>
            <w:lang w:val="en-US" w:eastAsia="de-DE"/>
          </w:rPr>
          <w:t>VVC</w:t>
        </w:r>
      </w:ins>
      <w:ins w:id="738" w:author="Jens-Rainer Ohm" w:date="2021-07-16T08:05:00Z">
        <w:r>
          <w:rPr>
            <w:lang w:eastAsia="de-DE"/>
          </w:rPr>
          <w:t xml:space="preserve"> </w:t>
        </w:r>
      </w:ins>
      <w:ins w:id="739" w:author="Jens-Rainer Ohm" w:date="2021-07-16T09:50:00Z">
        <w:r w:rsidR="00872E7A">
          <w:rPr>
            <w:lang w:val="en-US" w:eastAsia="de-DE"/>
          </w:rPr>
          <w:t>operation range extensions</w:t>
        </w:r>
      </w:ins>
      <w:ins w:id="740" w:author="Jens-Rainer Ohm" w:date="2021-07-16T08:05:00Z">
        <w:r>
          <w:rPr>
            <w:lang w:eastAsia="de-DE"/>
          </w:rPr>
          <w:t xml:space="preserve"> </w:t>
        </w:r>
      </w:ins>
      <w:ins w:id="741" w:author="Jens-Rainer Ohm" w:date="2021-07-16T09:47:00Z">
        <w:r w:rsidR="00872E7A">
          <w:rPr>
            <w:lang w:val="en-US" w:eastAsia="de-DE"/>
          </w:rPr>
          <w:t>(d</w:t>
        </w:r>
      </w:ins>
      <w:ins w:id="742" w:author="Jens-Rainer Ohm" w:date="2021-07-16T08:05:00Z">
        <w:r>
          <w:rPr>
            <w:lang w:eastAsia="de-DE"/>
          </w:rPr>
          <w:t>raft 1</w:t>
        </w:r>
      </w:ins>
      <w:ins w:id="743" w:author="Jens-Rainer Ohm" w:date="2021-07-16T09:47:00Z">
        <w:r w:rsidR="00872E7A">
          <w:rPr>
            <w:lang w:val="en-US" w:eastAsia="de-DE"/>
          </w:rPr>
          <w:t>)</w:t>
        </w:r>
      </w:ins>
      <w:ins w:id="744" w:author="Jens-Rainer Ohm" w:date="2021-07-16T09:51:00Z">
        <w:r w:rsidR="00872E7A">
          <w:rPr>
            <w:lang w:val="en-US" w:eastAsia="de-DE"/>
          </w:rPr>
          <w:t xml:space="preserve"> [D. Rusanovskyy</w:t>
        </w:r>
      </w:ins>
      <w:ins w:id="745" w:author="Jens-Rainer Ohm" w:date="2021-07-16T09:52:00Z">
        <w:r w:rsidR="00A8327F">
          <w:rPr>
            <w:lang w:val="en-US" w:eastAsia="de-DE"/>
          </w:rPr>
          <w:t>, J.-H. Jhu</w:t>
        </w:r>
      </w:ins>
      <w:ins w:id="746" w:author="Jens-Rainer Ohm" w:date="2021-07-16T09:51:00Z">
        <w:r w:rsidR="00A8327F">
          <w:rPr>
            <w:lang w:val="en-US" w:eastAsia="de-DE"/>
          </w:rPr>
          <w:t>,</w:t>
        </w:r>
      </w:ins>
      <w:ins w:id="747" w:author="Jens-Rainer Ohm" w:date="2021-07-16T09:54:00Z">
        <w:r w:rsidR="00A8327F">
          <w:rPr>
            <w:lang w:val="en-US" w:eastAsia="de-DE"/>
          </w:rPr>
          <w:t xml:space="preserve"> I. Moccagatta,</w:t>
        </w:r>
      </w:ins>
      <w:ins w:id="748" w:author="Jens-Rainer Ohm" w:date="2021-07-16T09:51:00Z">
        <w:r w:rsidR="00A8327F">
          <w:rPr>
            <w:lang w:val="en-US" w:eastAsia="de-DE"/>
          </w:rPr>
          <w:t xml:space="preserve"> M. Sarwer</w:t>
        </w:r>
      </w:ins>
      <w:ins w:id="749" w:author="Jens-Rainer Ohm" w:date="2021-07-16T09:54:00Z">
        <w:r w:rsidR="00A8327F">
          <w:rPr>
            <w:lang w:val="en-US" w:eastAsia="de-DE"/>
          </w:rPr>
          <w:t>, Y. Yu</w:t>
        </w:r>
      </w:ins>
      <w:ins w:id="750" w:author="Jens-Rainer Ohm" w:date="2021-07-16T09:51:00Z">
        <w:r w:rsidR="00872E7A">
          <w:rPr>
            <w:lang w:val="en-US" w:eastAsia="de-DE"/>
          </w:rPr>
          <w:t>]</w:t>
        </w:r>
      </w:ins>
      <w:ins w:id="751" w:author="Jens-Rainer Ohm" w:date="2021-07-16T09:55:00Z">
        <w:r w:rsidR="00A8327F">
          <w:rPr>
            <w:lang w:val="en-US" w:eastAsia="de-DE"/>
          </w:rPr>
          <w:t xml:space="preserve"> (2021-</w:t>
        </w:r>
      </w:ins>
      <w:ins w:id="752" w:author="Jens-Rainer Ohm" w:date="2021-07-16T09:56:00Z">
        <w:r w:rsidR="00A8327F">
          <w:rPr>
            <w:lang w:val="en-US" w:eastAsia="de-DE"/>
          </w:rPr>
          <w:t>08-31)</w:t>
        </w:r>
      </w:ins>
    </w:p>
    <w:p w14:paraId="416E935E" w14:textId="55BE8C11" w:rsidR="00106719" w:rsidRDefault="00A8327F" w:rsidP="001F25F4">
      <w:pPr>
        <w:rPr>
          <w:ins w:id="753" w:author="Jens-Rainer Ohm" w:date="2021-07-16T09:47:00Z"/>
          <w:lang w:eastAsia="de-DE"/>
        </w:rPr>
      </w:pPr>
      <w:ins w:id="754" w:author="Jens-Rainer Ohm" w:date="2021-07-16T09:56:00Z">
        <w:r>
          <w:rPr>
            <w:lang w:eastAsia="de-DE"/>
          </w:rPr>
          <w:t>Initial version was reviewed and approved</w:t>
        </w:r>
      </w:ins>
      <w:ins w:id="755" w:author="Jens-Rainer Ohm" w:date="2021-07-16T17:13:00Z">
        <w:r w:rsidR="006907AB">
          <w:rPr>
            <w:lang w:eastAsia="de-DE"/>
          </w:rPr>
          <w:t>.</w:t>
        </w:r>
      </w:ins>
    </w:p>
    <w:p w14:paraId="0A882A4F" w14:textId="77777777" w:rsidR="00872E7A" w:rsidRPr="00B03BAF" w:rsidRDefault="00872E7A" w:rsidP="001F25F4">
      <w:pPr>
        <w:rPr>
          <w:lang w:eastAsia="de-DE"/>
        </w:rPr>
      </w:pPr>
    </w:p>
    <w:p w14:paraId="565AF617" w14:textId="77777777" w:rsidR="00315CE8" w:rsidRPr="00B03BAF" w:rsidRDefault="00315CE8" w:rsidP="00315CE8">
      <w:pPr>
        <w:pStyle w:val="berschrift1"/>
      </w:pPr>
      <w:bookmarkStart w:id="756" w:name="_Ref510716061"/>
      <w:bookmarkEnd w:id="570"/>
      <w:r w:rsidRPr="00B03BAF">
        <w:t>Future meeting plans</w:t>
      </w:r>
      <w:r w:rsidR="00DA3044" w:rsidRPr="00B03BAF">
        <w:t>, expressions of thanks,</w:t>
      </w:r>
      <w:r w:rsidR="00E50AE7" w:rsidRPr="00B03BAF">
        <w:t xml:space="preserve"> and closing of the meeting</w:t>
      </w:r>
      <w:bookmarkEnd w:id="756"/>
    </w:p>
    <w:p w14:paraId="7A9FBF79" w14:textId="3A560C34" w:rsidR="00556EEC" w:rsidRPr="00B03BAF" w:rsidRDefault="00E50AE7" w:rsidP="008C45E0">
      <w:pPr>
        <w:keepNext/>
      </w:pPr>
      <w:r w:rsidRPr="00B03BAF">
        <w:t xml:space="preserve">Future meeting plans were </w:t>
      </w:r>
      <w:r w:rsidR="006C5056" w:rsidRPr="00B03BAF">
        <w:t>established according to the following guidelines</w:t>
      </w:r>
      <w:r w:rsidRPr="00B03BAF">
        <w:t>:</w:t>
      </w:r>
    </w:p>
    <w:p w14:paraId="5D816D1B" w14:textId="53AFBA73" w:rsidR="00556EEC" w:rsidRPr="00B03BAF" w:rsidRDefault="00E50AE7" w:rsidP="007B03F5">
      <w:pPr>
        <w:pStyle w:val="Aufzhlungszeichen2"/>
        <w:numPr>
          <w:ilvl w:val="0"/>
          <w:numId w:val="3"/>
        </w:numPr>
        <w:contextualSpacing w:val="0"/>
      </w:pPr>
      <w:r w:rsidRPr="00B03BAF">
        <w:t>Meeting under ITU-T SG 16 auspices when it meets (</w:t>
      </w:r>
      <w:r w:rsidR="00486F02" w:rsidRPr="00B03BAF">
        <w:t xml:space="preserve">ordinarily </w:t>
      </w:r>
      <w:r w:rsidRPr="00B03BAF">
        <w:t xml:space="preserve">starting meetings on the </w:t>
      </w:r>
      <w:r w:rsidR="00AB23B3" w:rsidRPr="00B03BAF">
        <w:t>Wedn</w:t>
      </w:r>
      <w:r w:rsidR="00AA4FFA" w:rsidRPr="00B03BAF">
        <w:t xml:space="preserve">esday </w:t>
      </w:r>
      <w:r w:rsidRPr="00B03BAF">
        <w:t xml:space="preserve">of the first week and closing it on the Wednesday of the second week of </w:t>
      </w:r>
      <w:r w:rsidR="00967381" w:rsidRPr="00B03BAF">
        <w:t xml:space="preserve">the SG 16 </w:t>
      </w:r>
      <w:r w:rsidRPr="00B03BAF">
        <w:t>meeting</w:t>
      </w:r>
      <w:r w:rsidR="00914A98" w:rsidRPr="00B03BAF">
        <w:t xml:space="preserve"> – a total of </w:t>
      </w:r>
      <w:r w:rsidR="00AB23B3" w:rsidRPr="00B03BAF">
        <w:t>8</w:t>
      </w:r>
      <w:r w:rsidR="00914A98" w:rsidRPr="00B03BAF">
        <w:t xml:space="preserve"> meeting days</w:t>
      </w:r>
      <w:r w:rsidRPr="00B03BAF">
        <w:t>), and</w:t>
      </w:r>
    </w:p>
    <w:p w14:paraId="4943913B" w14:textId="6BB1AA99" w:rsidR="00556EEC" w:rsidRPr="00B03BAF" w:rsidRDefault="00E50AE7" w:rsidP="007B03F5">
      <w:pPr>
        <w:pStyle w:val="Aufzhlungszeichen2"/>
        <w:numPr>
          <w:ilvl w:val="0"/>
          <w:numId w:val="3"/>
        </w:numPr>
        <w:contextualSpacing w:val="0"/>
      </w:pPr>
      <w:r w:rsidRPr="00B03BAF">
        <w:t xml:space="preserve">Otherwise meeting under ISO/IEC </w:t>
      </w:r>
      <w:r w:rsidR="00496DCD" w:rsidRPr="00B03BAF">
        <w:t>JTC 1</w:t>
      </w:r>
      <w:r w:rsidRPr="00B03BAF">
        <w:t>/</w:t>
      </w:r>
      <w:r w:rsidR="0004163D" w:rsidRPr="00B03BAF">
        <w:t>‌</w:t>
      </w:r>
      <w:r w:rsidR="00496DCD" w:rsidRPr="00B03BAF">
        <w:t>SC 29</w:t>
      </w:r>
      <w:r w:rsidRPr="00B03BAF">
        <w:t xml:space="preserve"> auspices when it</w:t>
      </w:r>
      <w:r w:rsidR="0004163D">
        <w:t>s MPEG WGs</w:t>
      </w:r>
      <w:r w:rsidRPr="00B03BAF">
        <w:t xml:space="preserve"> meet (</w:t>
      </w:r>
      <w:r w:rsidR="00486F02" w:rsidRPr="00B03BAF">
        <w:t xml:space="preserve">ordinarily </w:t>
      </w:r>
      <w:r w:rsidRPr="00B03BAF">
        <w:t xml:space="preserve">starting meetings on the </w:t>
      </w:r>
      <w:r w:rsidR="00AB23B3" w:rsidRPr="00B03BAF">
        <w:t>Fri</w:t>
      </w:r>
      <w:r w:rsidR="003E6889" w:rsidRPr="00B03BAF">
        <w:t xml:space="preserve">day </w:t>
      </w:r>
      <w:r w:rsidRPr="00B03BAF">
        <w:t xml:space="preserve">prior to </w:t>
      </w:r>
      <w:r w:rsidR="0004163D">
        <w:t xml:space="preserve">the main week of </w:t>
      </w:r>
      <w:r w:rsidRPr="00B03BAF">
        <w:t xml:space="preserve">such meetings and closing it </w:t>
      </w:r>
      <w:r w:rsidR="0004163D">
        <w:t>on the same day as other MPEG</w:t>
      </w:r>
      <w:r w:rsidRPr="00B03BAF">
        <w:t xml:space="preserve"> </w:t>
      </w:r>
      <w:r w:rsidR="0004163D">
        <w:t>WGs</w:t>
      </w:r>
      <w:r w:rsidR="00914A98" w:rsidRPr="00B03BAF">
        <w:t xml:space="preserve"> – a total of </w:t>
      </w:r>
      <w:r w:rsidR="0004163D">
        <w:t>8</w:t>
      </w:r>
      <w:r w:rsidR="00914A98" w:rsidRPr="00B03BAF">
        <w:t xml:space="preserve"> meeting days</w:t>
      </w:r>
      <w:r w:rsidRPr="00B03BAF">
        <w:t>).</w:t>
      </w:r>
    </w:p>
    <w:p w14:paraId="402757E7" w14:textId="13DD88C0" w:rsidR="00556EEC" w:rsidRPr="00B03BAF" w:rsidRDefault="0069154E" w:rsidP="008C45E0">
      <w:r w:rsidRPr="00B03BAF">
        <w:t xml:space="preserve">In cases where </w:t>
      </w:r>
      <w:r w:rsidR="008E2AB3" w:rsidRPr="00B03BAF">
        <w:t xml:space="preserve">an exceptionally </w:t>
      </w:r>
      <w:r w:rsidRPr="00B03BAF">
        <w:t>high workload is expected for a meeting, an earlier starting date may be defined.</w:t>
      </w:r>
      <w:r w:rsidR="00B75975" w:rsidRPr="00B03BAF">
        <w:t xml:space="preserve"> In case of online meetings, no sessions should be held on weekend days. This may imply an earlier starting date as well.</w:t>
      </w:r>
    </w:p>
    <w:p w14:paraId="40642018" w14:textId="77777777" w:rsidR="00556EEC" w:rsidRPr="00B03BAF" w:rsidRDefault="00AF2799" w:rsidP="00AA050F">
      <w:pPr>
        <w:keepNext/>
      </w:pPr>
      <w:r w:rsidRPr="00B03BAF">
        <w:t xml:space="preserve">Some specific future meeting plans </w:t>
      </w:r>
      <w:r w:rsidR="00060699" w:rsidRPr="00B03BAF">
        <w:t xml:space="preserve">(to be confirmed) </w:t>
      </w:r>
      <w:r w:rsidRPr="00B03BAF">
        <w:t>were established as follows:</w:t>
      </w:r>
    </w:p>
    <w:p w14:paraId="43B2CEBE" w14:textId="01EEC4E1" w:rsidR="0079139A" w:rsidRPr="00B03BAF" w:rsidRDefault="007B4FD6" w:rsidP="007B03F5">
      <w:pPr>
        <w:pStyle w:val="Aufzhlungszeichen2"/>
        <w:numPr>
          <w:ilvl w:val="0"/>
          <w:numId w:val="5"/>
        </w:numPr>
        <w:contextualSpacing w:val="0"/>
      </w:pPr>
      <w:r>
        <w:t>Wed</w:t>
      </w:r>
      <w:r w:rsidR="0079139A" w:rsidRPr="00B03BAF">
        <w:t xml:space="preserve">. </w:t>
      </w:r>
      <w:r>
        <w:t>6</w:t>
      </w:r>
      <w:r w:rsidRPr="00B03BAF">
        <w:t xml:space="preserve"> </w:t>
      </w:r>
      <w:r w:rsidR="0079139A" w:rsidRPr="00B03BAF">
        <w:t>– Fri. 15 October 2021, 24</w:t>
      </w:r>
      <w:r w:rsidR="0079139A" w:rsidRPr="00B03BAF">
        <w:rPr>
          <w:vertAlign w:val="superscript"/>
        </w:rPr>
        <w:t>th</w:t>
      </w:r>
      <w:r w:rsidR="0079139A" w:rsidRPr="00B03BAF">
        <w:t xml:space="preserve"> meeting under </w:t>
      </w:r>
      <w:r w:rsidR="0098714A" w:rsidRPr="00B03BAF">
        <w:t xml:space="preserve">ISO/IEC </w:t>
      </w:r>
      <w:r w:rsidR="0004163D">
        <w:t>JTC 1/</w:t>
      </w:r>
      <w:r w:rsidR="0004163D" w:rsidRPr="00B03BAF">
        <w:t>‌</w:t>
      </w:r>
      <w:r w:rsidR="0079139A" w:rsidRPr="00B03BAF">
        <w:t>SC</w:t>
      </w:r>
      <w:r w:rsidR="0004163D">
        <w:t> </w:t>
      </w:r>
      <w:r w:rsidR="0079139A" w:rsidRPr="00B03BAF">
        <w:t xml:space="preserve">29 auspices </w:t>
      </w:r>
      <w:r w:rsidR="007719EF" w:rsidRPr="00B03BAF">
        <w:t xml:space="preserve">as a </w:t>
      </w:r>
      <w:r>
        <w:t xml:space="preserve">virtual </w:t>
      </w:r>
      <w:r w:rsidR="0046554A" w:rsidRPr="00B03BAF">
        <w:t>meeting</w:t>
      </w:r>
    </w:p>
    <w:p w14:paraId="6C25EE31" w14:textId="7F8AB3DC" w:rsidR="0098714A" w:rsidRPr="00B03BAF" w:rsidRDefault="006B1D5D" w:rsidP="007B03F5">
      <w:pPr>
        <w:pStyle w:val="Aufzhlungszeichen2"/>
        <w:numPr>
          <w:ilvl w:val="0"/>
          <w:numId w:val="5"/>
        </w:numPr>
        <w:contextualSpacing w:val="0"/>
      </w:pPr>
      <w:r w:rsidRPr="00B03BAF">
        <w:t>D</w:t>
      </w:r>
      <w:r w:rsidR="005E42C2" w:rsidRPr="00B03BAF">
        <w:t xml:space="preserve">uring </w:t>
      </w:r>
      <w:r w:rsidR="0098714A" w:rsidRPr="00B03BAF">
        <w:t>January 2022</w:t>
      </w:r>
      <w:r w:rsidR="005E42C2" w:rsidRPr="00B03BAF">
        <w:t>,</w:t>
      </w:r>
      <w:r w:rsidR="0098714A" w:rsidRPr="00B03BAF">
        <w:t xml:space="preserve"> 25</w:t>
      </w:r>
      <w:r w:rsidR="0098714A" w:rsidRPr="00B03BAF">
        <w:rPr>
          <w:vertAlign w:val="superscript"/>
        </w:rPr>
        <w:t>th</w:t>
      </w:r>
      <w:r w:rsidR="0098714A" w:rsidRPr="00B03BAF">
        <w:t xml:space="preserve"> meeting under ITU-T SG16 auspices</w:t>
      </w:r>
      <w:ins w:id="757" w:author="Jens-Rainer Ohm" w:date="2021-07-16T11:28:00Z">
        <w:r w:rsidR="00971989">
          <w:t>, location t.b.d.</w:t>
        </w:r>
      </w:ins>
      <w:del w:id="758" w:author="Jens-Rainer Ohm" w:date="2021-07-16T11:28:00Z">
        <w:r w:rsidR="0098714A" w:rsidRPr="00B03BAF" w:rsidDel="00F12165">
          <w:delText xml:space="preserve"> in Geneva, CH</w:delText>
        </w:r>
        <w:r w:rsidR="005E42C2" w:rsidRPr="00B03BAF" w:rsidDel="00F12165">
          <w:delText>.</w:delText>
        </w:r>
      </w:del>
    </w:p>
    <w:p w14:paraId="053191EE" w14:textId="40039B78" w:rsidR="00C61DC6" w:rsidRPr="00B03BAF" w:rsidRDefault="00C61DC6" w:rsidP="007B03F5">
      <w:pPr>
        <w:pStyle w:val="Aufzhlungszeichen2"/>
        <w:numPr>
          <w:ilvl w:val="0"/>
          <w:numId w:val="5"/>
        </w:numPr>
        <w:contextualSpacing w:val="0"/>
      </w:pPr>
      <w:r w:rsidRPr="00B03BAF">
        <w:t>Fri. 22 – Fri. 29 April 2022, 26</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w:t>
      </w:r>
      <w:r w:rsidR="00A51FAF">
        <w:t xml:space="preserve"> in Alpbach, AT</w:t>
      </w:r>
    </w:p>
    <w:p w14:paraId="281C0892" w14:textId="70F74A71" w:rsidR="00C61DC6" w:rsidRPr="00B03BAF" w:rsidRDefault="00C61DC6" w:rsidP="007B03F5">
      <w:pPr>
        <w:pStyle w:val="Aufzhlungszeichen2"/>
        <w:numPr>
          <w:ilvl w:val="0"/>
          <w:numId w:val="5"/>
        </w:numPr>
        <w:contextualSpacing w:val="0"/>
      </w:pPr>
      <w:r w:rsidRPr="00B03BAF">
        <w:t>Fri. 15 – Fri. 22 July 2022, 27</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 in Cologne, DE.</w:t>
      </w:r>
    </w:p>
    <w:p w14:paraId="5045D530" w14:textId="59EFB920" w:rsidR="00C61DC6" w:rsidRPr="00B03BAF" w:rsidRDefault="006B1D5D" w:rsidP="007B03F5">
      <w:pPr>
        <w:pStyle w:val="Aufzhlungszeichen2"/>
        <w:numPr>
          <w:ilvl w:val="0"/>
          <w:numId w:val="5"/>
        </w:numPr>
        <w:contextualSpacing w:val="0"/>
      </w:pPr>
      <w:r w:rsidRPr="00B03BAF">
        <w:t>D</w:t>
      </w:r>
      <w:r w:rsidR="00C61DC6" w:rsidRPr="00B03BAF">
        <w:t>uring October 2022, 28</w:t>
      </w:r>
      <w:r w:rsidR="00C61DC6" w:rsidRPr="00B03BAF">
        <w:rPr>
          <w:vertAlign w:val="superscript"/>
        </w:rPr>
        <w:t>th</w:t>
      </w:r>
      <w:r w:rsidR="00C61DC6" w:rsidRPr="00B03BAF">
        <w:t xml:space="preserve"> meeting under ITU-T SG16 auspices in Geneva, CH.</w:t>
      </w:r>
    </w:p>
    <w:p w14:paraId="34D18F4E" w14:textId="5C9DE600" w:rsidR="00C61DC6" w:rsidRPr="00B03BAF" w:rsidRDefault="006B1D5D" w:rsidP="007B03F5">
      <w:pPr>
        <w:pStyle w:val="Aufzhlungszeichen2"/>
        <w:numPr>
          <w:ilvl w:val="0"/>
          <w:numId w:val="5"/>
        </w:numPr>
        <w:contextualSpacing w:val="0"/>
      </w:pPr>
      <w:r w:rsidRPr="00B03BAF">
        <w:t>D</w:t>
      </w:r>
      <w:r w:rsidR="00C61DC6" w:rsidRPr="00B03BAF">
        <w:t>uring January 2023, 29</w:t>
      </w:r>
      <w:r w:rsidR="00C61DC6" w:rsidRPr="00B03BAF">
        <w:rPr>
          <w:vertAlign w:val="superscript"/>
        </w:rPr>
        <w:t>th</w:t>
      </w:r>
      <w:r w:rsidR="00C61DC6" w:rsidRPr="00B03BAF">
        <w:t xml:space="preserve"> meeting under ISO/IEC </w:t>
      </w:r>
      <w:r w:rsidR="0004163D">
        <w:t>JTC 1/</w:t>
      </w:r>
      <w:r w:rsidR="0004163D" w:rsidRPr="00B03BAF">
        <w:t>‌</w:t>
      </w:r>
      <w:r w:rsidR="00C61DC6" w:rsidRPr="00B03BAF">
        <w:t>SC</w:t>
      </w:r>
      <w:r w:rsidR="0004163D">
        <w:t> </w:t>
      </w:r>
      <w:r w:rsidR="00C61DC6" w:rsidRPr="00B03BAF">
        <w:t>29 auspices</w:t>
      </w:r>
      <w:r w:rsidR="00B75975" w:rsidRPr="00B03BAF">
        <w:t>, location t.b.d.</w:t>
      </w:r>
    </w:p>
    <w:p w14:paraId="23CA3D75" w14:textId="4DC3DB7B" w:rsidR="0046554A" w:rsidRDefault="0046554A" w:rsidP="007B03F5">
      <w:pPr>
        <w:pStyle w:val="Aufzhlungszeichen2"/>
        <w:numPr>
          <w:ilvl w:val="0"/>
          <w:numId w:val="5"/>
        </w:numPr>
        <w:contextualSpacing w:val="0"/>
      </w:pPr>
      <w:r w:rsidRPr="00B03BAF">
        <w:t>During April 2023, 30</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 location t.b.d.</w:t>
      </w:r>
    </w:p>
    <w:p w14:paraId="6DC7D665" w14:textId="18809288" w:rsidR="00EE75F6" w:rsidRPr="00B03BAF" w:rsidRDefault="00EE75F6" w:rsidP="007B03F5">
      <w:pPr>
        <w:pStyle w:val="Aufzhlungszeichen2"/>
        <w:numPr>
          <w:ilvl w:val="0"/>
          <w:numId w:val="5"/>
        </w:numPr>
        <w:contextualSpacing w:val="0"/>
      </w:pPr>
      <w:r w:rsidRPr="00B03BAF">
        <w:t xml:space="preserve">During </w:t>
      </w:r>
      <w:r w:rsidR="00A51FAF">
        <w:t>July</w:t>
      </w:r>
      <w:r w:rsidR="00A51FAF" w:rsidRPr="00B03BAF">
        <w:t xml:space="preserve"> </w:t>
      </w:r>
      <w:r w:rsidRPr="00B03BAF">
        <w:t>202</w:t>
      </w:r>
      <w:r>
        <w:t>3</w:t>
      </w:r>
      <w:r w:rsidRPr="00B03BAF">
        <w:t xml:space="preserve">, </w:t>
      </w:r>
      <w:r>
        <w:t>31</w:t>
      </w:r>
      <w:r>
        <w:rPr>
          <w:vertAlign w:val="superscript"/>
        </w:rPr>
        <w:t>st</w:t>
      </w:r>
      <w:r w:rsidRPr="00B03BAF">
        <w:t xml:space="preserve"> meeting under ITU-T SG16 auspices in Geneva, CH</w:t>
      </w:r>
      <w:r>
        <w:t>.</w:t>
      </w:r>
    </w:p>
    <w:p w14:paraId="40288934" w14:textId="77777777" w:rsidR="00F12165" w:rsidRDefault="00F12165" w:rsidP="008C45E0">
      <w:pPr>
        <w:rPr>
          <w:ins w:id="759" w:author="Jens-Rainer Ohm" w:date="2021-07-16T11:34:00Z"/>
        </w:rPr>
      </w:pPr>
    </w:p>
    <w:p w14:paraId="50BE4FF4" w14:textId="126ECFDA" w:rsidR="00556EEC" w:rsidRPr="00B03BAF" w:rsidRDefault="000D6073" w:rsidP="008C45E0">
      <w:r w:rsidRPr="00B03BAF">
        <w:t xml:space="preserve">The agreed document deadline for the </w:t>
      </w:r>
      <w:r w:rsidR="00C61DC6" w:rsidRPr="00B03BAF">
        <w:t>2</w:t>
      </w:r>
      <w:r w:rsidR="00EE75F6">
        <w:t>4</w:t>
      </w:r>
      <w:r w:rsidR="00EE75F6">
        <w:rPr>
          <w:vertAlign w:val="superscript"/>
        </w:rPr>
        <w:t>th</w:t>
      </w:r>
      <w:r w:rsidR="00C61DC6" w:rsidRPr="00B03BAF">
        <w:t xml:space="preserve"> </w:t>
      </w:r>
      <w:r w:rsidR="002A185F" w:rsidRPr="00B03BAF">
        <w:t>JVET</w:t>
      </w:r>
      <w:r w:rsidR="004D4398" w:rsidRPr="00B03BAF">
        <w:t xml:space="preserve"> meeting </w:t>
      </w:r>
      <w:r w:rsidR="00C6741B" w:rsidRPr="00B03BAF">
        <w:t>wa</w:t>
      </w:r>
      <w:r w:rsidRPr="00B03BAF">
        <w:t>s</w:t>
      </w:r>
      <w:r w:rsidR="00C6741B" w:rsidRPr="00B03BAF">
        <w:t xml:space="preserve"> planned to be</w:t>
      </w:r>
      <w:r w:rsidRPr="00B03BAF">
        <w:t xml:space="preserve"> </w:t>
      </w:r>
      <w:r w:rsidR="00A51FAF">
        <w:t>Wednes</w:t>
      </w:r>
      <w:r w:rsidR="00A51FAF" w:rsidRPr="00B03BAF">
        <w:t xml:space="preserve">day </w:t>
      </w:r>
      <w:r w:rsidR="00A51FAF">
        <w:t>30</w:t>
      </w:r>
      <w:r w:rsidR="00A51FAF" w:rsidRPr="00B03BAF">
        <w:t xml:space="preserve"> </w:t>
      </w:r>
      <w:r w:rsidR="00A51FAF">
        <w:t>Sept</w:t>
      </w:r>
      <w:r w:rsidR="00EE75F6">
        <w:t>.</w:t>
      </w:r>
      <w:r w:rsidR="003D3442" w:rsidRPr="00B03BAF">
        <w:t xml:space="preserve"> </w:t>
      </w:r>
      <w:r w:rsidR="005E42C2" w:rsidRPr="00B03BAF">
        <w:t>2021</w:t>
      </w:r>
      <w:r w:rsidRPr="00B03BAF">
        <w:t>.</w:t>
      </w:r>
    </w:p>
    <w:p w14:paraId="580853C4" w14:textId="0E2CA4B9" w:rsidR="0052170C" w:rsidRPr="00B03BAF" w:rsidRDefault="0052170C" w:rsidP="0052170C"/>
    <w:p w14:paraId="4A4F6165" w14:textId="699C2A97" w:rsidR="0052170C" w:rsidRPr="00B03BAF" w:rsidRDefault="0046554A" w:rsidP="008C45E0">
      <w:r w:rsidRPr="00B03BAF">
        <w:t xml:space="preserve">Giacomo Baroncini and </w:t>
      </w:r>
      <w:r w:rsidR="001A41F5" w:rsidRPr="00B03BAF">
        <w:t xml:space="preserve">Vittorio Baroncini were thanked for </w:t>
      </w:r>
      <w:r w:rsidR="0052170C" w:rsidRPr="00B03BAF">
        <w:t>conducting</w:t>
      </w:r>
      <w:r w:rsidRPr="00B03BAF">
        <w:t>, and Mathias Wien was thanked for coordinating</w:t>
      </w:r>
      <w:r w:rsidR="0052170C" w:rsidRPr="00B03BAF">
        <w:t xml:space="preserve"> </w:t>
      </w:r>
      <w:r w:rsidR="00016836" w:rsidRPr="00B03BAF">
        <w:t xml:space="preserve">the VVC verification test </w:t>
      </w:r>
      <w:del w:id="760" w:author="Jens-Rainer Ohm" w:date="2021-07-16T11:33:00Z">
        <w:r w:rsidR="00016836" w:rsidRPr="00B03BAF" w:rsidDel="00F12165">
          <w:delText>in the categories of HD SDR and 360</w:delText>
        </w:r>
        <w:r w:rsidR="006C6FE6" w:rsidRPr="00B03BAF" w:rsidDel="00F12165">
          <w:delText>°</w:delText>
        </w:r>
      </w:del>
      <w:ins w:id="761" w:author="Jens-Rainer Ohm" w:date="2021-07-16T11:33:00Z">
        <w:r w:rsidR="00F12165">
          <w:t>HDR</w:t>
        </w:r>
      </w:ins>
      <w:r w:rsidR="00016836" w:rsidRPr="00B03BAF">
        <w:t xml:space="preserve"> video</w:t>
      </w:r>
      <w:r w:rsidR="001A41F5" w:rsidRPr="00B03BAF">
        <w:t>.</w:t>
      </w:r>
      <w:r w:rsidR="0052170C" w:rsidRPr="00B03BAF">
        <w:t xml:space="preserve"> </w:t>
      </w:r>
      <w:ins w:id="762" w:author="Jens-Rainer Ohm" w:date="2021-07-16T17:06:00Z">
        <w:r w:rsidR="00E44E00" w:rsidRPr="00E44E00">
          <w:t>It is greatly appreciated that this testing was successfully completed ahead of time relative to the original plans, and despite requiring extraordinary efforts due the complications caused by the pandemic situation</w:t>
        </w:r>
      </w:ins>
      <w:del w:id="763" w:author="Jens-Rainer Ohm" w:date="2021-07-16T17:06:00Z">
        <w:r w:rsidRPr="00E44E00" w:rsidDel="00E44E00">
          <w:delText>It is greatly appreciated that this testing was successfully completed despite requiring extraordinary efforts due the complications caused by the pandemic situation</w:delText>
        </w:r>
      </w:del>
      <w:r w:rsidRPr="00E44E00">
        <w:t>.</w:t>
      </w:r>
    </w:p>
    <w:p w14:paraId="27B45D61" w14:textId="6F9062B2" w:rsidR="0046554A" w:rsidRPr="00B03BAF" w:rsidRDefault="0046554A" w:rsidP="008C45E0">
      <w:del w:id="764" w:author="Jens-Rainer Ohm" w:date="2021-07-16T11:33:00Z">
        <w:r w:rsidRPr="00E44E00" w:rsidDel="00F12165">
          <w:delText>Bytedance and Tencent</w:delText>
        </w:r>
      </w:del>
      <w:ins w:id="765" w:author="Jens-Rainer Ohm" w:date="2021-07-16T17:04:00Z">
        <w:r w:rsidR="00E44E00" w:rsidRPr="00E44E00">
          <w:rPr>
            <w:rPrChange w:id="766" w:author="Jens-Rainer Ohm" w:date="2021-07-16T17:05:00Z">
              <w:rPr>
                <w:highlight w:val="yellow"/>
              </w:rPr>
            </w:rPrChange>
          </w:rPr>
          <w:t>InterDigital</w:t>
        </w:r>
      </w:ins>
      <w:r w:rsidRPr="00B03BAF">
        <w:t xml:space="preserve"> </w:t>
      </w:r>
      <w:del w:id="767" w:author="Jens-Rainer Ohm" w:date="2021-07-16T17:04:00Z">
        <w:r w:rsidRPr="00B03BAF" w:rsidDel="00E44E00">
          <w:delText xml:space="preserve">were </w:delText>
        </w:r>
      </w:del>
      <w:ins w:id="768" w:author="Jens-Rainer Ohm" w:date="2021-07-16T17:04:00Z">
        <w:r w:rsidR="00E44E00">
          <w:t>was</w:t>
        </w:r>
        <w:r w:rsidR="00E44E00" w:rsidRPr="00B03BAF">
          <w:t xml:space="preserve"> </w:t>
        </w:r>
      </w:ins>
      <w:r w:rsidRPr="00B03BAF">
        <w:t>thanked for providing financial support for the VVC verification tests.</w:t>
      </w:r>
    </w:p>
    <w:p w14:paraId="4CA6636A" w14:textId="68C38505" w:rsidR="0052170C" w:rsidRPr="00B03BAF" w:rsidRDefault="0052170C" w:rsidP="008C45E0">
      <w:r w:rsidRPr="00B03BAF">
        <w:t xml:space="preserve">Mathias Wien was thanked </w:t>
      </w:r>
      <w:ins w:id="769" w:author="Jens-Rainer Ohm" w:date="2021-07-16T17:06:00Z">
        <w:r w:rsidR="00E44E00" w:rsidRPr="00E44E00">
          <w:t>for planning, organizing and conducting the remote expert viewing related to the exploration experiment on neural network-based video compression. It is emphasized that this effort was extremely helpful to better understand the benefits of this new technology in terms of subjective quality improvement</w:t>
        </w:r>
      </w:ins>
      <w:del w:id="770" w:author="Jens-Rainer Ohm" w:date="2021-07-16T17:06:00Z">
        <w:r w:rsidRPr="00B03BAF" w:rsidDel="00E44E00">
          <w:delText>for organizing and conducting expert viewing sessions related to the exploration experiment on neural network-based video compression</w:delText>
        </w:r>
      </w:del>
      <w:r w:rsidRPr="00B03BAF">
        <w:t>.</w:t>
      </w:r>
    </w:p>
    <w:p w14:paraId="56610580" w14:textId="569137F3" w:rsidR="00556EEC" w:rsidRPr="00B03BAF" w:rsidRDefault="00C9487C" w:rsidP="008C45E0">
      <w:r w:rsidRPr="00B03BAF">
        <w:t xml:space="preserve">The </w:t>
      </w:r>
      <w:r w:rsidR="006D555F" w:rsidRPr="00B03BAF">
        <w:t>2</w:t>
      </w:r>
      <w:r w:rsidR="00EE75F6">
        <w:t>3</w:t>
      </w:r>
      <w:r w:rsidR="00EE75F6">
        <w:rPr>
          <w:vertAlign w:val="superscript"/>
        </w:rPr>
        <w:t>r</w:t>
      </w:r>
      <w:r w:rsidR="003515FC" w:rsidRPr="00B03BAF">
        <w:rPr>
          <w:vertAlign w:val="superscript"/>
        </w:rPr>
        <w:t>d</w:t>
      </w:r>
      <w:r w:rsidR="006D555F" w:rsidRPr="00B03BAF">
        <w:t xml:space="preserve"> </w:t>
      </w:r>
      <w:r w:rsidRPr="00B03BAF">
        <w:t xml:space="preserve">JVET meeting was closed at approximately </w:t>
      </w:r>
      <w:r w:rsidR="00EE75F6">
        <w:t>XXXX</w:t>
      </w:r>
      <w:r w:rsidR="008F0720" w:rsidRPr="00B03BAF">
        <w:t xml:space="preserve"> </w:t>
      </w:r>
      <w:r w:rsidRPr="00B03BAF">
        <w:t xml:space="preserve">hours </w:t>
      </w:r>
      <w:r w:rsidR="00A97B75" w:rsidRPr="00B03BAF">
        <w:t xml:space="preserve">UTC </w:t>
      </w:r>
      <w:r w:rsidRPr="00B03BAF">
        <w:t xml:space="preserve">on </w:t>
      </w:r>
      <w:r w:rsidR="00EE75F6">
        <w:t>Fri</w:t>
      </w:r>
      <w:r w:rsidR="003515FC" w:rsidRPr="00B03BAF">
        <w:t>day</w:t>
      </w:r>
      <w:r w:rsidR="00BE037F" w:rsidRPr="00B03BAF">
        <w:t xml:space="preserve"> </w:t>
      </w:r>
      <w:r w:rsidR="00EE75F6">
        <w:t>16</w:t>
      </w:r>
      <w:r w:rsidR="00BE037F" w:rsidRPr="00B03BAF">
        <w:t xml:space="preserve"> </w:t>
      </w:r>
      <w:r w:rsidR="00EE75F6">
        <w:t>July</w:t>
      </w:r>
      <w:r w:rsidR="006D555F" w:rsidRPr="00B03BAF">
        <w:t xml:space="preserve"> 2021</w:t>
      </w:r>
      <w:r w:rsidRPr="00B03BAF">
        <w:t>.</w:t>
      </w:r>
    </w:p>
    <w:p w14:paraId="631CD9DD" w14:textId="6FE858AC" w:rsidR="00E26A6C" w:rsidRPr="00B03BAF" w:rsidRDefault="00E26A6C" w:rsidP="00EF25D2">
      <w:pPr>
        <w:pStyle w:val="berschrift1"/>
        <w:pageBreakBefore/>
        <w:numPr>
          <w:ilvl w:val="0"/>
          <w:numId w:val="0"/>
        </w:numPr>
        <w:spacing w:after="136"/>
        <w:jc w:val="center"/>
      </w:pPr>
      <w:r w:rsidRPr="00B03BAF">
        <w:lastRenderedPageBreak/>
        <w:t xml:space="preserve">Annex A to </w:t>
      </w:r>
      <w:r w:rsidR="00CF1C05" w:rsidRPr="00B03BAF">
        <w:t>JVET</w:t>
      </w:r>
      <w:r w:rsidRPr="00B03BAF">
        <w:t xml:space="preserve"> report:</w:t>
      </w:r>
      <w:r w:rsidRPr="00B03BAF">
        <w:br/>
        <w:t>List of documents</w:t>
      </w:r>
    </w:p>
    <w:p w14:paraId="1D54A3B9" w14:textId="31591D02" w:rsidR="006A658C" w:rsidRPr="00B03BAF" w:rsidRDefault="006A658C" w:rsidP="00F83200"/>
    <w:p w14:paraId="5319A34F" w14:textId="77777777" w:rsidR="00E26A6C" w:rsidRPr="00B03BAF" w:rsidRDefault="009F7C80" w:rsidP="00E26A6C">
      <w:pPr>
        <w:pStyle w:val="berschrift1"/>
        <w:numPr>
          <w:ilvl w:val="0"/>
          <w:numId w:val="0"/>
        </w:numPr>
        <w:jc w:val="center"/>
      </w:pPr>
      <w:r w:rsidRPr="00B03BAF">
        <w:br w:type="page"/>
      </w:r>
      <w:r w:rsidR="00E26A6C" w:rsidRPr="00B03BAF">
        <w:lastRenderedPageBreak/>
        <w:t xml:space="preserve">Annex B to </w:t>
      </w:r>
      <w:r w:rsidR="00CF1C05" w:rsidRPr="00B03BAF">
        <w:t>JVET</w:t>
      </w:r>
      <w:r w:rsidR="00E26A6C" w:rsidRPr="00B03BAF">
        <w:t xml:space="preserve"> report:</w:t>
      </w:r>
      <w:r w:rsidR="00E26A6C" w:rsidRPr="00B03BAF">
        <w:br/>
        <w:t>List of meeting participants</w:t>
      </w:r>
    </w:p>
    <w:p w14:paraId="70F11AAB" w14:textId="0DB1FCE5" w:rsidR="001B0C2D" w:rsidRDefault="00E26A6C" w:rsidP="001B0C2D">
      <w:pPr>
        <w:rPr>
          <w:sz w:val="21"/>
          <w:szCs w:val="21"/>
        </w:rPr>
        <w:sectPr w:rsidR="001B0C2D" w:rsidSect="00AA050F">
          <w:headerReference w:type="even" r:id="rId376"/>
          <w:headerReference w:type="default" r:id="rId377"/>
          <w:footerReference w:type="even" r:id="rId378"/>
          <w:footerReference w:type="default" r:id="rId379"/>
          <w:headerReference w:type="first" r:id="rId380"/>
          <w:footerReference w:type="first" r:id="rId381"/>
          <w:pgSz w:w="12240" w:h="15840" w:code="1"/>
          <w:pgMar w:top="864" w:right="1440" w:bottom="864" w:left="1440" w:header="432" w:footer="432" w:gutter="0"/>
          <w:cols w:space="720"/>
        </w:sectPr>
      </w:pPr>
      <w:r w:rsidRPr="00B03BAF">
        <w:t xml:space="preserve">The participants of the </w:t>
      </w:r>
      <w:r w:rsidR="00CD4055" w:rsidRPr="00B03BAF">
        <w:t>twent</w:t>
      </w:r>
      <w:r w:rsidR="009568C7" w:rsidRPr="00B03BAF">
        <w:t>y-</w:t>
      </w:r>
      <w:r w:rsidR="00333C75">
        <w:t>third</w:t>
      </w:r>
      <w:r w:rsidR="00CD4055" w:rsidRPr="00B03BAF">
        <w:t xml:space="preserve"> </w:t>
      </w:r>
      <w:r w:rsidRPr="00B03BAF">
        <w:t xml:space="preserve">meeting of the </w:t>
      </w:r>
      <w:r w:rsidR="00CF1C05" w:rsidRPr="00B03BAF">
        <w:t>JVET</w:t>
      </w:r>
      <w:r w:rsidRPr="00B03BAF">
        <w:t xml:space="preserve">, according to </w:t>
      </w:r>
      <w:r w:rsidR="000A4BE6">
        <w:t xml:space="preserve">the participation records from the Zoom </w:t>
      </w:r>
      <w:proofErr w:type="gramStart"/>
      <w:r w:rsidR="000A4BE6">
        <w:t xml:space="preserve">sessions, </w:t>
      </w:r>
      <w:r w:rsidR="007E3637" w:rsidRPr="00B03BAF">
        <w:t xml:space="preserve"> (</w:t>
      </w:r>
      <w:proofErr w:type="gramEnd"/>
      <w:r w:rsidR="007E3637" w:rsidRPr="00B03BAF">
        <w:t xml:space="preserve">approximately </w:t>
      </w:r>
      <w:r w:rsidR="00333C75">
        <w:t>XXX</w:t>
      </w:r>
      <w:r w:rsidR="00A1661C" w:rsidRPr="00B03BAF">
        <w:t xml:space="preserve"> </w:t>
      </w:r>
      <w:r w:rsidR="00506FA4" w:rsidRPr="00B03BAF">
        <w:t xml:space="preserve">people </w:t>
      </w:r>
      <w:r w:rsidR="007E3637" w:rsidRPr="00B03BAF">
        <w:t>in total)</w:t>
      </w:r>
      <w:r w:rsidRPr="00B03BAF">
        <w:t>, were as follows:</w:t>
      </w:r>
    </w:p>
    <w:p w14:paraId="453BC487" w14:textId="77777777" w:rsidR="001B0C2D" w:rsidRDefault="001B0C2D" w:rsidP="001B0C2D">
      <w:pPr>
        <w:rPr>
          <w:sz w:val="21"/>
          <w:szCs w:val="21"/>
        </w:rPr>
        <w:sectPr w:rsidR="001B0C2D" w:rsidSect="001B0C2D">
          <w:type w:val="continuous"/>
          <w:pgSz w:w="12240" w:h="15840" w:code="1"/>
          <w:pgMar w:top="864" w:right="1440" w:bottom="864" w:left="1440" w:header="432" w:footer="432" w:gutter="0"/>
          <w:cols w:num="2" w:space="720"/>
        </w:sectPr>
      </w:pPr>
    </w:p>
    <w:p w14:paraId="194C16F3" w14:textId="44EE2639" w:rsidR="00A1661C" w:rsidRPr="00B03BAF" w:rsidRDefault="00333C75" w:rsidP="007B03F5">
      <w:pPr>
        <w:pStyle w:val="Liste"/>
        <w:numPr>
          <w:ilvl w:val="0"/>
          <w:numId w:val="10"/>
        </w:numPr>
        <w:tabs>
          <w:tab w:val="clear" w:pos="432"/>
          <w:tab w:val="left" w:pos="576"/>
          <w:tab w:val="num" w:pos="864"/>
        </w:tabs>
        <w:snapToGrid w:val="0"/>
        <w:spacing w:before="40"/>
        <w:ind w:left="432" w:hanging="432"/>
        <w:contextualSpacing w:val="0"/>
      </w:pPr>
      <w:r>
        <w:t>…</w:t>
      </w:r>
    </w:p>
    <w:p w14:paraId="68A4AD0B" w14:textId="77777777" w:rsidR="00B60652" w:rsidRPr="00B03BAF" w:rsidRDefault="00B60652" w:rsidP="002C1257">
      <w:pPr>
        <w:pStyle w:val="Liste"/>
        <w:tabs>
          <w:tab w:val="left" w:pos="576"/>
        </w:tabs>
        <w:snapToGrid w:val="0"/>
        <w:ind w:left="0" w:firstLine="0"/>
      </w:pPr>
    </w:p>
    <w:p w14:paraId="75613C76" w14:textId="47E73EFC" w:rsidR="00A22CF8" w:rsidRPr="00B03BAF" w:rsidRDefault="00A22CF8" w:rsidP="00A22CF8">
      <w:pPr>
        <w:pStyle w:val="Liste"/>
        <w:tabs>
          <w:tab w:val="left" w:pos="576"/>
        </w:tabs>
        <w:snapToGrid w:val="0"/>
      </w:pPr>
    </w:p>
    <w:p w14:paraId="1B940A70" w14:textId="77777777" w:rsidR="006E0351" w:rsidRPr="00B03BAF" w:rsidRDefault="006E0351" w:rsidP="00B60652">
      <w:pPr>
        <w:pStyle w:val="berschrift1"/>
        <w:numPr>
          <w:ilvl w:val="0"/>
          <w:numId w:val="0"/>
        </w:numPr>
        <w:jc w:val="center"/>
        <w:sectPr w:rsidR="006E0351" w:rsidRPr="00B03BAF" w:rsidSect="001B0C2D">
          <w:type w:val="continuous"/>
          <w:pgSz w:w="12240" w:h="15840" w:code="1"/>
          <w:pgMar w:top="864" w:right="1440" w:bottom="864" w:left="1440" w:header="432" w:footer="432" w:gutter="0"/>
          <w:cols w:num="2" w:space="720"/>
        </w:sectPr>
      </w:pPr>
    </w:p>
    <w:p w14:paraId="342EA149" w14:textId="448B376B" w:rsidR="00B60652" w:rsidRPr="00B03BAF" w:rsidRDefault="00B60652" w:rsidP="00B60652">
      <w:pPr>
        <w:pStyle w:val="berschrift1"/>
        <w:numPr>
          <w:ilvl w:val="0"/>
          <w:numId w:val="0"/>
        </w:numPr>
        <w:jc w:val="center"/>
      </w:pPr>
      <w:r w:rsidRPr="00B03BAF">
        <w:lastRenderedPageBreak/>
        <w:t>Annex C to JVET report:</w:t>
      </w:r>
      <w:r w:rsidRPr="00B03BAF">
        <w:br/>
        <w:t xml:space="preserve">Recommendations of the </w:t>
      </w:r>
      <w:r w:rsidR="00333C75">
        <w:t>4</w:t>
      </w:r>
      <w:r w:rsidR="00333C75">
        <w:rPr>
          <w:vertAlign w:val="superscript"/>
        </w:rPr>
        <w:t>th</w:t>
      </w:r>
      <w:r w:rsidRPr="00B03BAF">
        <w:t xml:space="preserve"> meeting of</w:t>
      </w:r>
      <w:r w:rsidR="00897E0E" w:rsidRPr="00B03BAF">
        <w:br/>
      </w:r>
      <w:r w:rsidRPr="00B03BAF">
        <w:t>ISO/IEC JTC</w:t>
      </w:r>
      <w:r w:rsidR="00412978" w:rsidRPr="00B03BAF">
        <w:t> </w:t>
      </w:r>
      <w:r w:rsidRPr="00B03BAF">
        <w:t>1/SC</w:t>
      </w:r>
      <w:r w:rsidR="00412978" w:rsidRPr="00B03BAF">
        <w:t> </w:t>
      </w:r>
      <w:r w:rsidRPr="00B03BAF">
        <w:t>29/WG</w:t>
      </w:r>
      <w:r w:rsidR="00412978" w:rsidRPr="00B03BAF">
        <w:t> </w:t>
      </w:r>
      <w:r w:rsidRPr="00B03BAF">
        <w:t>5 MPEG Joint Video Coding Team(s) with ITU-T SG 16</w:t>
      </w:r>
    </w:p>
    <w:p w14:paraId="76299463" w14:textId="6B9994D3" w:rsidR="00B60652" w:rsidRPr="00B03BAF" w:rsidRDefault="00B60652" w:rsidP="003F738F">
      <w:pPr>
        <w:pStyle w:val="Liste"/>
        <w:tabs>
          <w:tab w:val="left" w:pos="576"/>
        </w:tabs>
        <w:snapToGrid w:val="0"/>
        <w:jc w:val="center"/>
        <w:rPr>
          <w:b/>
          <w:bCs/>
          <w:sz w:val="28"/>
          <w:szCs w:val="28"/>
        </w:rPr>
      </w:pPr>
      <w:r w:rsidRPr="00B03BAF">
        <w:rPr>
          <w:b/>
          <w:bCs/>
          <w:sz w:val="28"/>
          <w:szCs w:val="28"/>
        </w:rPr>
        <w:t xml:space="preserve">ISO/IEC JTC 1/SC 29/WG 5 N </w:t>
      </w:r>
      <w:r w:rsidR="00333C75">
        <w:rPr>
          <w:b/>
          <w:bCs/>
          <w:sz w:val="28"/>
          <w:szCs w:val="28"/>
        </w:rPr>
        <w:t>XX</w:t>
      </w:r>
    </w:p>
    <w:p w14:paraId="06A59D76" w14:textId="1A96661A" w:rsidR="006C6FE6" w:rsidRPr="00B03BAF" w:rsidRDefault="006C6FE6" w:rsidP="003F738F">
      <w:pPr>
        <w:pStyle w:val="Liste"/>
        <w:tabs>
          <w:tab w:val="left" w:pos="576"/>
        </w:tabs>
        <w:snapToGrid w:val="0"/>
        <w:jc w:val="center"/>
        <w:rPr>
          <w:b/>
          <w:bCs/>
          <w:sz w:val="28"/>
          <w:szCs w:val="28"/>
        </w:rPr>
      </w:pPr>
    </w:p>
    <w:sectPr w:rsidR="006C6FE6" w:rsidRPr="00B03BAF"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4B75DB" w14:textId="77777777" w:rsidR="00667203" w:rsidRDefault="00667203">
      <w:r>
        <w:separator/>
      </w:r>
    </w:p>
  </w:endnote>
  <w:endnote w:type="continuationSeparator" w:id="0">
    <w:p w14:paraId="63452747" w14:textId="77777777" w:rsidR="00667203" w:rsidRDefault="00667203">
      <w:r>
        <w:continuationSeparator/>
      </w:r>
    </w:p>
  </w:endnote>
  <w:endnote w:type="continuationNotice" w:id="1">
    <w:p w14:paraId="0B966F62" w14:textId="77777777" w:rsidR="00667203" w:rsidRDefault="00667203">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3E531D" w14:textId="77777777" w:rsidR="006E60EB" w:rsidRDefault="006E60EB">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77BD8382" w:rsidR="006E60EB" w:rsidRPr="00136F83" w:rsidRDefault="006E60EB"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771" w:author="Jens-Rainer Ohm" w:date="2021-07-16T17:07:00Z">
      <w:r w:rsidR="006907AB">
        <w:rPr>
          <w:rStyle w:val="Seitenzahl"/>
          <w:noProof/>
        </w:rPr>
        <w:t>2021-07-16</w:t>
      </w:r>
    </w:ins>
    <w:del w:id="772" w:author="Jens-Rainer Ohm" w:date="2021-07-16T14:24:00Z">
      <w:r w:rsidDel="00A87E43">
        <w:rPr>
          <w:rStyle w:val="Seitenzahl"/>
          <w:noProof/>
        </w:rPr>
        <w:delText>2021-07-15</w:delText>
      </w:r>
    </w:del>
    <w:r w:rsidRPr="000B15C1">
      <w:rPr>
        <w:rStyle w:val="Seitenzahl"/>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278DA" w14:textId="77777777" w:rsidR="006E60EB" w:rsidRDefault="006E60EB">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CC2C62" w14:textId="77777777" w:rsidR="00667203" w:rsidRDefault="00667203">
      <w:r>
        <w:separator/>
      </w:r>
    </w:p>
  </w:footnote>
  <w:footnote w:type="continuationSeparator" w:id="0">
    <w:p w14:paraId="56C70531" w14:textId="77777777" w:rsidR="00667203" w:rsidRDefault="00667203">
      <w:r>
        <w:continuationSeparator/>
      </w:r>
    </w:p>
  </w:footnote>
  <w:footnote w:type="continuationNotice" w:id="1">
    <w:p w14:paraId="40F96E1B" w14:textId="77777777" w:rsidR="00667203" w:rsidRDefault="00667203">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1B29BA" w14:textId="77777777" w:rsidR="006E60EB" w:rsidRDefault="006E60EB">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E47A66" w14:textId="77777777" w:rsidR="006E60EB" w:rsidRDefault="006E60EB">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E58A96" w14:textId="77777777" w:rsidR="006E60EB" w:rsidRDefault="006E60EB">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42A894E6"/>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F96421"/>
    <w:multiLevelType w:val="hybridMultilevel"/>
    <w:tmpl w:val="086C7EA0"/>
    <w:lvl w:ilvl="0" w:tplc="3892C784">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15:restartNumberingAfterBreak="0">
    <w:nsid w:val="02756060"/>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4A42C6C"/>
    <w:multiLevelType w:val="hybridMultilevel"/>
    <w:tmpl w:val="3726FB76"/>
    <w:lvl w:ilvl="0" w:tplc="1F7C1EC8">
      <w:start w:val="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15:restartNumberingAfterBreak="0">
    <w:nsid w:val="071C603B"/>
    <w:multiLevelType w:val="hybridMultilevel"/>
    <w:tmpl w:val="F65810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098E4953"/>
    <w:multiLevelType w:val="hybridMultilevel"/>
    <w:tmpl w:val="57B2B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E47B50"/>
    <w:multiLevelType w:val="hybridMultilevel"/>
    <w:tmpl w:val="87F41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FAB4F0B"/>
    <w:multiLevelType w:val="hybridMultilevel"/>
    <w:tmpl w:val="30F48166"/>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5C3915"/>
    <w:multiLevelType w:val="hybridMultilevel"/>
    <w:tmpl w:val="3BCC775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2211E14"/>
    <w:multiLevelType w:val="hybridMultilevel"/>
    <w:tmpl w:val="15E4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9A15D8E"/>
    <w:multiLevelType w:val="hybridMultilevel"/>
    <w:tmpl w:val="4D88D2A2"/>
    <w:lvl w:ilvl="0" w:tplc="04090001">
      <w:numFmt w:val="bullet"/>
      <w:lvlText w:val=""/>
      <w:lvlJc w:val="left"/>
      <w:pPr>
        <w:ind w:left="720" w:hanging="360"/>
      </w:pPr>
      <w:rPr>
        <w:rFonts w:ascii="Symbol" w:eastAsia="Times New Roman"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FD975B3"/>
    <w:multiLevelType w:val="hybridMultilevel"/>
    <w:tmpl w:val="5B58A4AE"/>
    <w:lvl w:ilvl="0" w:tplc="4CDE51FA">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7"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0"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6" w15:restartNumberingAfterBreak="0">
    <w:nsid w:val="2B896168"/>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DFE1841"/>
    <w:multiLevelType w:val="hybridMultilevel"/>
    <w:tmpl w:val="6F547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4D5C1687"/>
    <w:multiLevelType w:val="hybridMultilevel"/>
    <w:tmpl w:val="CE60E15E"/>
    <w:lvl w:ilvl="0" w:tplc="8CDC570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47"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4F1228F8"/>
    <w:multiLevelType w:val="hybridMultilevel"/>
    <w:tmpl w:val="C736F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52" w15:restartNumberingAfterBreak="0">
    <w:nsid w:val="52F241DA"/>
    <w:multiLevelType w:val="hybridMultilevel"/>
    <w:tmpl w:val="3862893C"/>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57"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58"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617B7CE1"/>
    <w:multiLevelType w:val="hybridMultilevel"/>
    <w:tmpl w:val="0CE62AD4"/>
    <w:lvl w:ilvl="0" w:tplc="3D404CBE">
      <w:numFmt w:val="bullet"/>
      <w:lvlText w:val=""/>
      <w:lvlJc w:val="left"/>
      <w:pPr>
        <w:ind w:left="360" w:hanging="360"/>
      </w:pPr>
      <w:rPr>
        <w:rFonts w:ascii="Wingdings" w:eastAsiaTheme="minorEastAsia" w:hAnsi="Wingdings"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62D26ED5"/>
    <w:multiLevelType w:val="hybridMultilevel"/>
    <w:tmpl w:val="7D3E2A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2" w15:restartNumberingAfterBreak="0">
    <w:nsid w:val="637B2155"/>
    <w:multiLevelType w:val="hybridMultilevel"/>
    <w:tmpl w:val="6B200BB2"/>
    <w:lvl w:ilvl="0" w:tplc="3F9A61B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644F7E5F"/>
    <w:multiLevelType w:val="hybridMultilevel"/>
    <w:tmpl w:val="BFDA96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65" w15:restartNumberingAfterBreak="0">
    <w:nsid w:val="654C5DBA"/>
    <w:multiLevelType w:val="hybridMultilevel"/>
    <w:tmpl w:val="0ED2063C"/>
    <w:lvl w:ilvl="0" w:tplc="82C8C004">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7"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664D68CF"/>
    <w:multiLevelType w:val="hybridMultilevel"/>
    <w:tmpl w:val="4896F02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71" w15:restartNumberingAfterBreak="0">
    <w:nsid w:val="6CE84EC5"/>
    <w:multiLevelType w:val="hybridMultilevel"/>
    <w:tmpl w:val="D6FAD56C"/>
    <w:lvl w:ilvl="0" w:tplc="0D90C212">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72" w15:restartNumberingAfterBreak="0">
    <w:nsid w:val="70276015"/>
    <w:multiLevelType w:val="hybridMultilevel"/>
    <w:tmpl w:val="837A80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71B50FBF"/>
    <w:multiLevelType w:val="hybridMultilevel"/>
    <w:tmpl w:val="89B2E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7"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44"/>
  </w:num>
  <w:num w:numId="3">
    <w:abstractNumId w:val="30"/>
  </w:num>
  <w:num w:numId="4">
    <w:abstractNumId w:val="55"/>
  </w:num>
  <w:num w:numId="5">
    <w:abstractNumId w:val="58"/>
  </w:num>
  <w:num w:numId="6">
    <w:abstractNumId w:val="77"/>
  </w:num>
  <w:num w:numId="7">
    <w:abstractNumId w:val="75"/>
  </w:num>
  <w:num w:numId="8">
    <w:abstractNumId w:val="43"/>
  </w:num>
  <w:num w:numId="9">
    <w:abstractNumId w:val="25"/>
  </w:num>
  <w:num w:numId="10">
    <w:abstractNumId w:val="76"/>
  </w:num>
  <w:num w:numId="11">
    <w:abstractNumId w:val="72"/>
  </w:num>
  <w:num w:numId="12">
    <w:abstractNumId w:val="31"/>
  </w:num>
  <w:num w:numId="13">
    <w:abstractNumId w:val="67"/>
  </w:num>
  <w:num w:numId="14">
    <w:abstractNumId w:val="6"/>
  </w:num>
  <w:num w:numId="15">
    <w:abstractNumId w:val="3"/>
  </w:num>
  <w:num w:numId="16">
    <w:abstractNumId w:val="2"/>
  </w:num>
  <w:num w:numId="17">
    <w:abstractNumId w:val="1"/>
  </w:num>
  <w:num w:numId="18">
    <w:abstractNumId w:val="0"/>
  </w:num>
  <w:num w:numId="19">
    <w:abstractNumId w:val="74"/>
  </w:num>
  <w:num w:numId="20">
    <w:abstractNumId w:val="31"/>
  </w:num>
  <w:num w:numId="21">
    <w:abstractNumId w:val="34"/>
  </w:num>
  <w:num w:numId="22">
    <w:abstractNumId w:val="59"/>
  </w:num>
  <w:num w:numId="23">
    <w:abstractNumId w:val="21"/>
  </w:num>
  <w:num w:numId="24">
    <w:abstractNumId w:val="46"/>
  </w:num>
  <w:num w:numId="25">
    <w:abstractNumId w:val="7"/>
  </w:num>
  <w:num w:numId="26">
    <w:abstractNumId w:val="16"/>
  </w:num>
  <w:num w:numId="27">
    <w:abstractNumId w:val="42"/>
  </w:num>
  <w:num w:numId="28">
    <w:abstractNumId w:val="41"/>
  </w:num>
  <w:num w:numId="29">
    <w:abstractNumId w:val="12"/>
  </w:num>
  <w:num w:numId="30">
    <w:abstractNumId w:val="35"/>
  </w:num>
  <w:num w:numId="31">
    <w:abstractNumId w:val="47"/>
  </w:num>
  <w:num w:numId="32">
    <w:abstractNumId w:val="39"/>
  </w:num>
  <w:num w:numId="33">
    <w:abstractNumId w:val="33"/>
  </w:num>
  <w:num w:numId="34">
    <w:abstractNumId w:val="54"/>
  </w:num>
  <w:num w:numId="35">
    <w:abstractNumId w:val="27"/>
  </w:num>
  <w:num w:numId="36">
    <w:abstractNumId w:val="24"/>
  </w:num>
  <w:num w:numId="37">
    <w:abstractNumId w:val="63"/>
  </w:num>
  <w:num w:numId="38">
    <w:abstractNumId w:val="51"/>
  </w:num>
  <w:num w:numId="39">
    <w:abstractNumId w:val="57"/>
  </w:num>
  <w:num w:numId="40">
    <w:abstractNumId w:val="38"/>
  </w:num>
  <w:num w:numId="41">
    <w:abstractNumId w:val="60"/>
  </w:num>
  <w:num w:numId="42">
    <w:abstractNumId w:val="56"/>
  </w:num>
  <w:num w:numId="43">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4">
    <w:abstractNumId w:val="22"/>
  </w:num>
  <w:num w:numId="45">
    <w:abstractNumId w:val="62"/>
  </w:num>
  <w:num w:numId="46">
    <w:abstractNumId w:val="13"/>
  </w:num>
  <w:num w:numId="47">
    <w:abstractNumId w:val="37"/>
  </w:num>
  <w:num w:numId="48">
    <w:abstractNumId w:val="14"/>
  </w:num>
  <w:num w:numId="49">
    <w:abstractNumId w:val="68"/>
  </w:num>
  <w:num w:numId="50">
    <w:abstractNumId w:val="26"/>
  </w:num>
  <w:num w:numId="51">
    <w:abstractNumId w:val="71"/>
  </w:num>
  <w:num w:numId="52">
    <w:abstractNumId w:val="32"/>
  </w:num>
  <w:num w:numId="53">
    <w:abstractNumId w:val="20"/>
  </w:num>
  <w:num w:numId="54">
    <w:abstractNumId w:val="57"/>
  </w:num>
  <w:num w:numId="55">
    <w:abstractNumId w:val="70"/>
  </w:num>
  <w:num w:numId="56">
    <w:abstractNumId w:val="53"/>
  </w:num>
  <w:num w:numId="57">
    <w:abstractNumId w:val="48"/>
  </w:num>
  <w:num w:numId="58">
    <w:abstractNumId w:val="50"/>
  </w:num>
  <w:num w:numId="59">
    <w:abstractNumId w:val="40"/>
  </w:num>
  <w:num w:numId="60">
    <w:abstractNumId w:val="10"/>
  </w:num>
  <w:num w:numId="61">
    <w:abstractNumId w:val="28"/>
  </w:num>
  <w:num w:numId="62">
    <w:abstractNumId w:val="17"/>
  </w:num>
  <w:num w:numId="63">
    <w:abstractNumId w:val="18"/>
  </w:num>
  <w:num w:numId="64">
    <w:abstractNumId w:val="52"/>
  </w:num>
  <w:num w:numId="65">
    <w:abstractNumId w:val="64"/>
    <w:lvlOverride w:ilvl="0">
      <w:startOverride w:val="1"/>
    </w:lvlOverride>
  </w:num>
  <w:num w:numId="66">
    <w:abstractNumId w:val="66"/>
  </w:num>
  <w:num w:numId="67">
    <w:abstractNumId w:val="19"/>
  </w:num>
  <w:num w:numId="68">
    <w:abstractNumId w:val="23"/>
  </w:num>
  <w:num w:numId="69">
    <w:abstractNumId w:val="45"/>
  </w:num>
  <w:num w:numId="70">
    <w:abstractNumId w:val="9"/>
  </w:num>
  <w:num w:numId="71">
    <w:abstractNumId w:val="73"/>
  </w:num>
  <w:num w:numId="72">
    <w:abstractNumId w:val="36"/>
  </w:num>
  <w:num w:numId="73">
    <w:abstractNumId w:val="8"/>
  </w:num>
  <w:num w:numId="74">
    <w:abstractNumId w:val="15"/>
  </w:num>
  <w:num w:numId="75">
    <w:abstractNumId w:val="61"/>
  </w:num>
  <w:num w:numId="76">
    <w:abstractNumId w:val="69"/>
  </w:num>
  <w:num w:numId="77">
    <w:abstractNumId w:val="65"/>
  </w:num>
  <w:num w:numId="78">
    <w:abstractNumId w:val="49"/>
  </w:num>
  <w:num w:numId="79">
    <w:abstractNumId w:val="11"/>
  </w:num>
  <w:num w:numId="80">
    <w:abstractNumId w:val="31"/>
  </w:num>
  <w:numIdMacAtCleanup w:val="7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F1"/>
    <w:rsid w:val="000356EC"/>
    <w:rsid w:val="00035764"/>
    <w:rsid w:val="000357ED"/>
    <w:rsid w:val="00035818"/>
    <w:rsid w:val="00035A93"/>
    <w:rsid w:val="00035B07"/>
    <w:rsid w:val="00035B78"/>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4D5"/>
    <w:rsid w:val="00051543"/>
    <w:rsid w:val="0005167C"/>
    <w:rsid w:val="000516B4"/>
    <w:rsid w:val="00051A81"/>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484"/>
    <w:rsid w:val="00095511"/>
    <w:rsid w:val="0009565D"/>
    <w:rsid w:val="000956D4"/>
    <w:rsid w:val="00095760"/>
    <w:rsid w:val="00095884"/>
    <w:rsid w:val="000958B3"/>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A3B"/>
    <w:rsid w:val="000D6CEF"/>
    <w:rsid w:val="000D6E08"/>
    <w:rsid w:val="000D7251"/>
    <w:rsid w:val="000D7267"/>
    <w:rsid w:val="000D734D"/>
    <w:rsid w:val="000D75B7"/>
    <w:rsid w:val="000D7700"/>
    <w:rsid w:val="000D7795"/>
    <w:rsid w:val="000D7876"/>
    <w:rsid w:val="000D7A01"/>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E0"/>
    <w:rsid w:val="000F71A2"/>
    <w:rsid w:val="000F7280"/>
    <w:rsid w:val="000F733C"/>
    <w:rsid w:val="000F7479"/>
    <w:rsid w:val="000F76CE"/>
    <w:rsid w:val="000F7AAC"/>
    <w:rsid w:val="000F7C89"/>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BB"/>
    <w:rsid w:val="00223B43"/>
    <w:rsid w:val="00223BB2"/>
    <w:rsid w:val="00223D50"/>
    <w:rsid w:val="00224357"/>
    <w:rsid w:val="0022441C"/>
    <w:rsid w:val="002246DA"/>
    <w:rsid w:val="00224768"/>
    <w:rsid w:val="002248DC"/>
    <w:rsid w:val="002249C7"/>
    <w:rsid w:val="00224A35"/>
    <w:rsid w:val="00224AEA"/>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176"/>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8B0"/>
    <w:rsid w:val="002869FD"/>
    <w:rsid w:val="00286AEE"/>
    <w:rsid w:val="00286C61"/>
    <w:rsid w:val="00286C75"/>
    <w:rsid w:val="00286D80"/>
    <w:rsid w:val="00286DC0"/>
    <w:rsid w:val="00286EE3"/>
    <w:rsid w:val="0028716A"/>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C9E"/>
    <w:rsid w:val="002B5CD3"/>
    <w:rsid w:val="002B5DC6"/>
    <w:rsid w:val="002B5ECC"/>
    <w:rsid w:val="002B5FBB"/>
    <w:rsid w:val="002B5FCD"/>
    <w:rsid w:val="002B6001"/>
    <w:rsid w:val="002B625B"/>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2E3"/>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84"/>
    <w:rsid w:val="002C73E3"/>
    <w:rsid w:val="002C7443"/>
    <w:rsid w:val="002C755F"/>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7AB"/>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97"/>
    <w:rsid w:val="003951BC"/>
    <w:rsid w:val="003951F7"/>
    <w:rsid w:val="003952C2"/>
    <w:rsid w:val="003953C7"/>
    <w:rsid w:val="003955CF"/>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64"/>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9B"/>
    <w:rsid w:val="003F40BE"/>
    <w:rsid w:val="003F437D"/>
    <w:rsid w:val="003F461C"/>
    <w:rsid w:val="003F4651"/>
    <w:rsid w:val="003F472D"/>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0C"/>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416"/>
    <w:rsid w:val="005A1519"/>
    <w:rsid w:val="005A16EB"/>
    <w:rsid w:val="005A1724"/>
    <w:rsid w:val="005A1A16"/>
    <w:rsid w:val="005A1B03"/>
    <w:rsid w:val="005A1BDA"/>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2D75"/>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7AB"/>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87"/>
    <w:rsid w:val="007470C9"/>
    <w:rsid w:val="0074740E"/>
    <w:rsid w:val="00747499"/>
    <w:rsid w:val="007474B7"/>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3C"/>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4FD6"/>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DD9"/>
    <w:rsid w:val="00825F3B"/>
    <w:rsid w:val="00825F72"/>
    <w:rsid w:val="00825F9C"/>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71F"/>
    <w:rsid w:val="00875794"/>
    <w:rsid w:val="008757F4"/>
    <w:rsid w:val="008757FD"/>
    <w:rsid w:val="00875816"/>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D76"/>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2D86"/>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BD"/>
    <w:rsid w:val="009718B4"/>
    <w:rsid w:val="0097196B"/>
    <w:rsid w:val="00971989"/>
    <w:rsid w:val="00971B55"/>
    <w:rsid w:val="00971BD6"/>
    <w:rsid w:val="00971E47"/>
    <w:rsid w:val="00971FB2"/>
    <w:rsid w:val="0097202B"/>
    <w:rsid w:val="009728D9"/>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0"/>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312"/>
    <w:rsid w:val="009D036D"/>
    <w:rsid w:val="009D039D"/>
    <w:rsid w:val="009D03BF"/>
    <w:rsid w:val="009D0540"/>
    <w:rsid w:val="009D09CC"/>
    <w:rsid w:val="009D0AAF"/>
    <w:rsid w:val="009D0BC7"/>
    <w:rsid w:val="009D0C94"/>
    <w:rsid w:val="009D0DC0"/>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5F3"/>
    <w:rsid w:val="009F1691"/>
    <w:rsid w:val="009F16A2"/>
    <w:rsid w:val="009F172E"/>
    <w:rsid w:val="009F175C"/>
    <w:rsid w:val="009F193B"/>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661"/>
    <w:rsid w:val="00A4299E"/>
    <w:rsid w:val="00A42FCC"/>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A92"/>
    <w:rsid w:val="00A54B41"/>
    <w:rsid w:val="00A54C41"/>
    <w:rsid w:val="00A54CB4"/>
    <w:rsid w:val="00A54EA6"/>
    <w:rsid w:val="00A54F30"/>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3E"/>
    <w:rsid w:val="00A86F4B"/>
    <w:rsid w:val="00A86F54"/>
    <w:rsid w:val="00A871C9"/>
    <w:rsid w:val="00A872F0"/>
    <w:rsid w:val="00A8742D"/>
    <w:rsid w:val="00A87431"/>
    <w:rsid w:val="00A87602"/>
    <w:rsid w:val="00A8778C"/>
    <w:rsid w:val="00A87BF2"/>
    <w:rsid w:val="00A87C0E"/>
    <w:rsid w:val="00A87D45"/>
    <w:rsid w:val="00A87D96"/>
    <w:rsid w:val="00A87DA9"/>
    <w:rsid w:val="00A87E43"/>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F9A"/>
    <w:rsid w:val="00AA6166"/>
    <w:rsid w:val="00AA6203"/>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57F"/>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66F"/>
    <w:rsid w:val="00AD278A"/>
    <w:rsid w:val="00AD28F7"/>
    <w:rsid w:val="00AD2C8C"/>
    <w:rsid w:val="00AD2E46"/>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2FD"/>
    <w:rsid w:val="00B113F3"/>
    <w:rsid w:val="00B11577"/>
    <w:rsid w:val="00B115F7"/>
    <w:rsid w:val="00B11823"/>
    <w:rsid w:val="00B11B0E"/>
    <w:rsid w:val="00B120EE"/>
    <w:rsid w:val="00B1224E"/>
    <w:rsid w:val="00B1229D"/>
    <w:rsid w:val="00B123B1"/>
    <w:rsid w:val="00B12636"/>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6D79"/>
    <w:rsid w:val="00C17099"/>
    <w:rsid w:val="00C1712D"/>
    <w:rsid w:val="00C172CB"/>
    <w:rsid w:val="00C1767B"/>
    <w:rsid w:val="00C177F3"/>
    <w:rsid w:val="00C179E9"/>
    <w:rsid w:val="00C17D48"/>
    <w:rsid w:val="00C17E5C"/>
    <w:rsid w:val="00C17F3F"/>
    <w:rsid w:val="00C17F74"/>
    <w:rsid w:val="00C202F0"/>
    <w:rsid w:val="00C20554"/>
    <w:rsid w:val="00C206FB"/>
    <w:rsid w:val="00C20710"/>
    <w:rsid w:val="00C20740"/>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81E"/>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E97"/>
    <w:rsid w:val="00C53F70"/>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5BA"/>
    <w:rsid w:val="00C676C8"/>
    <w:rsid w:val="00C67736"/>
    <w:rsid w:val="00C67779"/>
    <w:rsid w:val="00C6778C"/>
    <w:rsid w:val="00C6785F"/>
    <w:rsid w:val="00C679E1"/>
    <w:rsid w:val="00C67A64"/>
    <w:rsid w:val="00C67BAC"/>
    <w:rsid w:val="00C67E3C"/>
    <w:rsid w:val="00C67E5C"/>
    <w:rsid w:val="00C70056"/>
    <w:rsid w:val="00C701A4"/>
    <w:rsid w:val="00C7022C"/>
    <w:rsid w:val="00C705B5"/>
    <w:rsid w:val="00C7090A"/>
    <w:rsid w:val="00C70A61"/>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C8"/>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39"/>
    <w:rsid w:val="00CA1CF1"/>
    <w:rsid w:val="00CA1DCD"/>
    <w:rsid w:val="00CA1E52"/>
    <w:rsid w:val="00CA1EE4"/>
    <w:rsid w:val="00CA1F5D"/>
    <w:rsid w:val="00CA2340"/>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34"/>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A31"/>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7B8"/>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43F"/>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CB4"/>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7F9"/>
    <w:rsid w:val="00D65808"/>
    <w:rsid w:val="00D65842"/>
    <w:rsid w:val="00D65963"/>
    <w:rsid w:val="00D659FB"/>
    <w:rsid w:val="00D65CA4"/>
    <w:rsid w:val="00D65CAB"/>
    <w:rsid w:val="00D65E00"/>
    <w:rsid w:val="00D65E03"/>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AAA"/>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32C"/>
    <w:rsid w:val="00DB56DC"/>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3F"/>
    <w:rsid w:val="00DE1574"/>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702"/>
    <w:rsid w:val="00DF0873"/>
    <w:rsid w:val="00DF08EC"/>
    <w:rsid w:val="00DF0977"/>
    <w:rsid w:val="00DF0984"/>
    <w:rsid w:val="00DF0998"/>
    <w:rsid w:val="00DF0A61"/>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3DED"/>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A7"/>
    <w:rsid w:val="00E07A3E"/>
    <w:rsid w:val="00E07DA4"/>
    <w:rsid w:val="00E10027"/>
    <w:rsid w:val="00E10070"/>
    <w:rsid w:val="00E10124"/>
    <w:rsid w:val="00E10255"/>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58"/>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0D"/>
    <w:rsid w:val="00E2627E"/>
    <w:rsid w:val="00E262D4"/>
    <w:rsid w:val="00E2645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78"/>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88"/>
    <w:rsid w:val="00E43DFE"/>
    <w:rsid w:val="00E44108"/>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574"/>
    <w:rsid w:val="00E51664"/>
    <w:rsid w:val="00E51695"/>
    <w:rsid w:val="00E516A9"/>
    <w:rsid w:val="00E518CA"/>
    <w:rsid w:val="00E519ED"/>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33"/>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79C"/>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606E"/>
    <w:rsid w:val="00EC609C"/>
    <w:rsid w:val="00EC6212"/>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5D2"/>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080"/>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D3D"/>
    <w:rsid w:val="00F45159"/>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180"/>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4B8"/>
    <w:rsid w:val="00FD76F4"/>
    <w:rsid w:val="00FD77F3"/>
    <w:rsid w:val="00FD7A1E"/>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A77B4"/>
    <w:pPr>
      <w:overflowPunct w:val="0"/>
      <w:autoSpaceDE w:val="0"/>
      <w:autoSpaceDN w:val="0"/>
      <w:spacing w:before="136"/>
      <w:jc w:val="both"/>
    </w:pPr>
    <w:rPr>
      <w:rFonts w:eastAsiaTheme="minorHAnsi"/>
      <w:sz w:val="22"/>
      <w:szCs w:val="22"/>
      <w:lang w:val="en-CA"/>
    </w:rPr>
  </w:style>
  <w:style w:type="paragraph" w:styleId="berschrift1">
    <w:name w:val="heading 1"/>
    <w:aliases w:val="H1"/>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B73493"/>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aliases w:val="H9 (doc)"/>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B73493"/>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tabs>
        <w:tab w:val="clear" w:pos="360"/>
      </w:tabs>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Textkrper">
    <w:name w:val="Body Text"/>
    <w:basedOn w:val="Standard"/>
    <w:link w:val="TextkrperZchn"/>
    <w:semiHidden/>
    <w:unhideWhenUsed/>
    <w:qFormat/>
    <w:rsid w:val="005B09CB"/>
    <w:pPr>
      <w:spacing w:after="120"/>
    </w:pPr>
  </w:style>
  <w:style w:type="character" w:customStyle="1" w:styleId="TextkrperZchn">
    <w:name w:val="Textkörper Zchn"/>
    <w:basedOn w:val="Absatz-Standardschriftart"/>
    <w:link w:val="Textkrper"/>
    <w:semiHidden/>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65"/>
      </w:numPr>
      <w:overflowPunct/>
      <w:autoSpaceDE/>
      <w:autoSpaceDN/>
      <w:spacing w:before="0" w:after="60"/>
    </w:pPr>
    <w:rPr>
      <w:rFonts w:eastAsia="SimSun"/>
      <w:sz w:val="24"/>
      <w:szCs w:val="20"/>
      <w:lang w:val="en-US"/>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adjustRightInd w:val="0"/>
      <w:spacing w:before="360" w:after="120"/>
      <w:jc w:val="center"/>
      <w:textAlignment w:val="baseline"/>
    </w:pPr>
    <w:rPr>
      <w:rFonts w:eastAsia="SimSun"/>
      <w:b/>
      <w:sz w:val="20"/>
      <w:szCs w:val="20"/>
      <w:lang w:val="en-GB"/>
    </w:rPr>
  </w:style>
  <w:style w:type="paragraph" w:customStyle="1" w:styleId="3N0">
    <w:name w:val="3N0"/>
    <w:basedOn w:val="Standard"/>
    <w:link w:val="3N0Char"/>
    <w:qFormat/>
    <w:rsid w:val="002F1B0A"/>
    <w:pPr>
      <w:widowControl w:val="0"/>
      <w:adjustRightInd w:val="0"/>
      <w:textAlignment w:val="baseline"/>
    </w:pPr>
    <w:rPr>
      <w:rFonts w:eastAsia="Malgun Gothic"/>
      <w:sz w:val="20"/>
      <w:szCs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adjustRightInd w:val="0"/>
      <w:spacing w:before="60"/>
      <w:ind w:left="284"/>
      <w:textAlignment w:val="baseline"/>
    </w:pPr>
    <w:rPr>
      <w:rFonts w:eastAsia="SimSun"/>
      <w:sz w:val="18"/>
      <w:szCs w:val="20"/>
      <w:lang w:val="en-GB"/>
    </w:rPr>
  </w:style>
  <w:style w:type="character" w:customStyle="1" w:styleId="Note1Char">
    <w:name w:val="Note 1 Char"/>
    <w:basedOn w:val="Absatz-Standardschriftart"/>
    <w:link w:val="Note1"/>
    <w:rsid w:val="002F1B0A"/>
    <w:rPr>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0909" TargetMode="External"/><Relationship Id="rId299" Type="http://schemas.openxmlformats.org/officeDocument/2006/relationships/hyperlink" Target="https://jvet-experts.org/doc_end_user/current_document.php?id=10899" TargetMode="External"/><Relationship Id="rId21" Type="http://schemas.openxmlformats.org/officeDocument/2006/relationships/hyperlink" Target="https://lists.rwth-aachen.de/postorius/lists/jvet.lists.rwth-aachen.de/" TargetMode="External"/><Relationship Id="rId63" Type="http://schemas.openxmlformats.org/officeDocument/2006/relationships/hyperlink" Target="https://jvet-experts.org/doc_end_user/current_document.php?id=10961" TargetMode="External"/><Relationship Id="rId159" Type="http://schemas.openxmlformats.org/officeDocument/2006/relationships/hyperlink" Target="https://jvet-experts.org/doc_end_user/current_document.php?id=10947" TargetMode="External"/><Relationship Id="rId324" Type="http://schemas.openxmlformats.org/officeDocument/2006/relationships/hyperlink" Target="https://www.itu.int/md/meetingdoc.asp?lang=en&amp;parent=T17-SG16-210419-TD-GEN-0600" TargetMode="External"/><Relationship Id="rId366" Type="http://schemas.openxmlformats.org/officeDocument/2006/relationships/hyperlink" Target="http://phenix.it-sudparis.eu/jvet/doc_end_user/current_document.php?id=9683" TargetMode="External"/><Relationship Id="rId170" Type="http://schemas.openxmlformats.org/officeDocument/2006/relationships/hyperlink" Target="https://jvet-experts.org/doc_end_user/current_document.php?id=10874" TargetMode="External"/><Relationship Id="rId226" Type="http://schemas.openxmlformats.org/officeDocument/2006/relationships/hyperlink" Target="https://jvet-experts.org/doc_end_user/current_document.php?id=10935" TargetMode="External"/><Relationship Id="rId268" Type="http://schemas.openxmlformats.org/officeDocument/2006/relationships/hyperlink" Target="https://jvet-experts.org/doc_end_user/current_document.php?id=10985" TargetMode="External"/><Relationship Id="rId32" Type="http://schemas.openxmlformats.org/officeDocument/2006/relationships/hyperlink" Target="http://phenix.int-evry.fr/jvet/" TargetMode="External"/><Relationship Id="rId74" Type="http://schemas.openxmlformats.org/officeDocument/2006/relationships/hyperlink" Target="https://jvet-experts.org/doc_end_user/current_document.php?id=11016" TargetMode="External"/><Relationship Id="rId128" Type="http://schemas.openxmlformats.org/officeDocument/2006/relationships/hyperlink" Target="https://jvet-experts.org/doc_end_user/current_document.php?id=10976" TargetMode="External"/><Relationship Id="rId335" Type="http://schemas.openxmlformats.org/officeDocument/2006/relationships/hyperlink" Target="mailto:jvet@lists.rwth-aachen.de" TargetMode="External"/><Relationship Id="rId377" Type="http://schemas.openxmlformats.org/officeDocument/2006/relationships/header" Target="header2.xml"/><Relationship Id="rId5" Type="http://schemas.openxmlformats.org/officeDocument/2006/relationships/customXml" Target="../customXml/item5.xml"/><Relationship Id="rId181" Type="http://schemas.openxmlformats.org/officeDocument/2006/relationships/hyperlink" Target="https://jvet-experts.org/doc_end_user/current_document.php?id=10988" TargetMode="External"/><Relationship Id="rId237" Type="http://schemas.openxmlformats.org/officeDocument/2006/relationships/hyperlink" Target="https://jvet-experts.org/doc_end_user/current_document.php?id=10975" TargetMode="External"/><Relationship Id="rId279" Type="http://schemas.openxmlformats.org/officeDocument/2006/relationships/hyperlink" Target="https://jvet-experts.org/doc_end_user/current_document.php?id=10938" TargetMode="External"/><Relationship Id="rId43" Type="http://schemas.openxmlformats.org/officeDocument/2006/relationships/hyperlink" Target="http://wftp3.itu.int/av-arch/jvet-site/2021_07_W_Virtual/" TargetMode="External"/><Relationship Id="rId139" Type="http://schemas.openxmlformats.org/officeDocument/2006/relationships/hyperlink" Target="https://jvet-experts.org/doc_end_user/current_document.php?id=10947" TargetMode="External"/><Relationship Id="rId290" Type="http://schemas.openxmlformats.org/officeDocument/2006/relationships/hyperlink" Target="https://jvet-experts.org/doc_end_user/current_document.php?id=10928" TargetMode="External"/><Relationship Id="rId304" Type="http://schemas.openxmlformats.org/officeDocument/2006/relationships/hyperlink" Target="https://jvet-experts.org/doc_end_user/current_document.php?id=10920" TargetMode="External"/><Relationship Id="rId346" Type="http://schemas.openxmlformats.org/officeDocument/2006/relationships/hyperlink" Target="http://phenix.it-sudparis.eu/jct/doc_end_user/current_document.php?id=5095" TargetMode="External"/><Relationship Id="rId85" Type="http://schemas.openxmlformats.org/officeDocument/2006/relationships/hyperlink" Target="https://jvet-experts.org/doc_end_user/current_document.php?id=10965" TargetMode="External"/><Relationship Id="rId150" Type="http://schemas.openxmlformats.org/officeDocument/2006/relationships/image" Target="media/image11.png"/><Relationship Id="rId192" Type="http://schemas.openxmlformats.org/officeDocument/2006/relationships/hyperlink" Target="https://jvet-experts.org/doc_end_user/current_document.php?id=10902" TargetMode="External"/><Relationship Id="rId206" Type="http://schemas.openxmlformats.org/officeDocument/2006/relationships/hyperlink" Target="https://jvet-experts.org/doc_end_user/current_document.php?id=10983" TargetMode="External"/><Relationship Id="rId248" Type="http://schemas.openxmlformats.org/officeDocument/2006/relationships/hyperlink" Target="https://jvet-experts.org/doc_end_user/current_document.php?id=10881"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0934" TargetMode="External"/><Relationship Id="rId315" Type="http://schemas.openxmlformats.org/officeDocument/2006/relationships/image" Target="media/image17.png"/><Relationship Id="rId357" Type="http://schemas.openxmlformats.org/officeDocument/2006/relationships/hyperlink" Target="http://phenix.it-sudparis.eu/jvet/doc_end_user/current_document.php?id=6638" TargetMode="External"/><Relationship Id="rId54" Type="http://schemas.openxmlformats.org/officeDocument/2006/relationships/hyperlink" Target="https://jvet-experts.org/doc_end_user/current_document.php?id=10958" TargetMode="External"/><Relationship Id="rId96" Type="http://schemas.openxmlformats.org/officeDocument/2006/relationships/hyperlink" Target="https://jvet-experts.org/doc_end_user/current_document.php?id=10910" TargetMode="External"/><Relationship Id="rId161" Type="http://schemas.openxmlformats.org/officeDocument/2006/relationships/hyperlink" Target="https://jvet-experts.org/doc_end_user/current_document.php?id=10921" TargetMode="External"/><Relationship Id="rId217" Type="http://schemas.openxmlformats.org/officeDocument/2006/relationships/hyperlink" Target="https://jvet-experts.org/doc_end_user/current_document.php?id=10919" TargetMode="External"/><Relationship Id="rId259" Type="http://schemas.openxmlformats.org/officeDocument/2006/relationships/hyperlink" Target="https://jvet-experts.org/doc_end_user/current_document.php?id=10972" TargetMode="External"/><Relationship Id="rId23" Type="http://schemas.openxmlformats.org/officeDocument/2006/relationships/hyperlink" Target="https://jvet-experts.org/" TargetMode="External"/><Relationship Id="rId119" Type="http://schemas.openxmlformats.org/officeDocument/2006/relationships/hyperlink" Target="https://jvet-experts.org/doc_end_user/current_document.php?id=10925" TargetMode="External"/><Relationship Id="rId270" Type="http://schemas.openxmlformats.org/officeDocument/2006/relationships/hyperlink" Target="https://jvet-experts.org/doc_end_user/current_document.php?id=10986" TargetMode="External"/><Relationship Id="rId326" Type="http://schemas.openxmlformats.org/officeDocument/2006/relationships/hyperlink" Target="https://dms.mpeg.expert/doc_end_user/current_document.php?id=78269&amp;id_meeting=186" TargetMode="External"/><Relationship Id="rId65" Type="http://schemas.openxmlformats.org/officeDocument/2006/relationships/hyperlink" Target="https://jvet-experts.org/doc_end_user/current_document.php?id=10884" TargetMode="External"/><Relationship Id="rId130" Type="http://schemas.openxmlformats.org/officeDocument/2006/relationships/hyperlink" Target="https://jvet-experts.org/doc_end_user/current_document.php?id=10947" TargetMode="External"/><Relationship Id="rId368" Type="http://schemas.openxmlformats.org/officeDocument/2006/relationships/hyperlink" Target="https://jvet-experts.org/doc_end_user/current_document.php?id=10852" TargetMode="External"/><Relationship Id="rId172" Type="http://schemas.openxmlformats.org/officeDocument/2006/relationships/hyperlink" Target="https://jvet-experts.org/doc_end_user/current_document.php?id=10916" TargetMode="External"/><Relationship Id="rId228" Type="http://schemas.openxmlformats.org/officeDocument/2006/relationships/hyperlink" Target="https://jvet-experts.org/doc_end_user/current_document.php?id=10935" TargetMode="External"/><Relationship Id="rId281" Type="http://schemas.openxmlformats.org/officeDocument/2006/relationships/hyperlink" Target="https://jvet-experts.org/doc_end_user/current_document.php?id=10971" TargetMode="External"/><Relationship Id="rId337" Type="http://schemas.openxmlformats.org/officeDocument/2006/relationships/hyperlink" Target="mailto:jvet@lists.rwth-aachen.de" TargetMode="External"/><Relationship Id="rId34" Type="http://schemas.openxmlformats.org/officeDocument/2006/relationships/hyperlink" Target="mailto:jvet@lists.rwth-aachen.de" TargetMode="External"/><Relationship Id="rId76" Type="http://schemas.openxmlformats.org/officeDocument/2006/relationships/hyperlink" Target="https://jvet-experts.org/doc_end_user/current_document.php?id=10944" TargetMode="External"/><Relationship Id="rId141" Type="http://schemas.openxmlformats.org/officeDocument/2006/relationships/hyperlink" Target="https://arxiv.org/pdf/1809.00219.pdf" TargetMode="External"/><Relationship Id="rId379" Type="http://schemas.openxmlformats.org/officeDocument/2006/relationships/footer" Target="footer2.xml"/><Relationship Id="rId7" Type="http://schemas.openxmlformats.org/officeDocument/2006/relationships/customXml" Target="../customXml/item7.xml"/><Relationship Id="rId183" Type="http://schemas.openxmlformats.org/officeDocument/2006/relationships/hyperlink" Target="https://vcgit.hhi.fraunhofer.de/ecm/jvet-v-ee2/VVCSoftware_VTM/-/branches" TargetMode="External"/><Relationship Id="rId239" Type="http://schemas.openxmlformats.org/officeDocument/2006/relationships/image" Target="media/image13.emf"/><Relationship Id="rId250" Type="http://schemas.openxmlformats.org/officeDocument/2006/relationships/hyperlink" Target="https://jvet-experts.org/doc_end_user/current_document.php?id=10900" TargetMode="External"/><Relationship Id="rId292" Type="http://schemas.openxmlformats.org/officeDocument/2006/relationships/hyperlink" Target="https://jvet-experts.org/doc_end_user/current_document.php?id=10994" TargetMode="External"/><Relationship Id="rId306" Type="http://schemas.openxmlformats.org/officeDocument/2006/relationships/hyperlink" Target="https://jvet-experts.org/doc_end_user/current_document.php?id=10889" TargetMode="External"/><Relationship Id="rId45" Type="http://schemas.openxmlformats.org/officeDocument/2006/relationships/hyperlink" Target="https://jvet-experts.org/doc_end_user/current_document.php?id=10950" TargetMode="External"/><Relationship Id="rId87" Type="http://schemas.openxmlformats.org/officeDocument/2006/relationships/hyperlink" Target="https://jvet-experts.org/doc_end_user/current_document.php?id=10943" TargetMode="External"/><Relationship Id="rId110" Type="http://schemas.openxmlformats.org/officeDocument/2006/relationships/hyperlink" Target="https://jvet-experts.org/doc_end_user/current_document.php?id=10870" TargetMode="External"/><Relationship Id="rId348" Type="http://schemas.openxmlformats.org/officeDocument/2006/relationships/hyperlink" Target="http://phenix.it-sudparis.eu/jvet/doc_end_user/current_document.php?id=10535" TargetMode="External"/><Relationship Id="rId152" Type="http://schemas.openxmlformats.org/officeDocument/2006/relationships/chart" Target="charts/chart1.xml"/><Relationship Id="rId194" Type="http://schemas.openxmlformats.org/officeDocument/2006/relationships/hyperlink" Target="https://jvet-experts.org/doc_end_user/current_document.php?id=10903" TargetMode="External"/><Relationship Id="rId208" Type="http://schemas.openxmlformats.org/officeDocument/2006/relationships/hyperlink" Target="https://jvet-experts.org/doc_end_user/current_document.php?id=10989" TargetMode="External"/><Relationship Id="rId261" Type="http://schemas.openxmlformats.org/officeDocument/2006/relationships/hyperlink" Target="https://jvet-experts.org/doc_end_user/current_document.php?id=10973" TargetMode="External"/><Relationship Id="rId14" Type="http://schemas.openxmlformats.org/officeDocument/2006/relationships/image" Target="media/image1.png"/><Relationship Id="rId56" Type="http://schemas.openxmlformats.org/officeDocument/2006/relationships/hyperlink" Target="https://jvet-experts.org/doc_end_user/documents/23_Teleconference/wg11/JVET-W0100-v1.zip" TargetMode="External"/><Relationship Id="rId317" Type="http://schemas.openxmlformats.org/officeDocument/2006/relationships/hyperlink" Target="http://www.itu.int/md/meetingdoc.asp?lang=en&amp;parent=T17-SG16-210419-TD-GEN-0535" TargetMode="External"/><Relationship Id="rId359" Type="http://schemas.openxmlformats.org/officeDocument/2006/relationships/hyperlink" Target="http://phenix.it-sudparis.eu/jvet/doc_end_user/current_document.php?id=9679" TargetMode="External"/><Relationship Id="rId98" Type="http://schemas.openxmlformats.org/officeDocument/2006/relationships/hyperlink" Target="https://jvet-experts.org/doc_end_user/current_document.php?id=10979" TargetMode="External"/><Relationship Id="rId121" Type="http://schemas.openxmlformats.org/officeDocument/2006/relationships/hyperlink" Target="https://jvet-experts.org/doc_end_user/current_document.php?id=11007" TargetMode="External"/><Relationship Id="rId163" Type="http://schemas.openxmlformats.org/officeDocument/2006/relationships/hyperlink" Target="https://jvet-experts.org/doc_end_user/current_document.php?id=10877" TargetMode="External"/><Relationship Id="rId219" Type="http://schemas.openxmlformats.org/officeDocument/2006/relationships/hyperlink" Target="https://jvet-experts.org/doc_end_user/current_document.php?id=11001" TargetMode="External"/><Relationship Id="rId370" Type="http://schemas.openxmlformats.org/officeDocument/2006/relationships/hyperlink" Target="https://jvet-experts.org/doc_end_user/current_document.php?id=10853" TargetMode="External"/><Relationship Id="rId230" Type="http://schemas.openxmlformats.org/officeDocument/2006/relationships/hyperlink" Target="https://jvet-experts.org/doc_end_user/current_document.php?id=10935" TargetMode="External"/><Relationship Id="rId25" Type="http://schemas.openxmlformats.org/officeDocument/2006/relationships/hyperlink" Target="https://www.iso.org/publication/PUB100397.html" TargetMode="External"/><Relationship Id="rId67" Type="http://schemas.openxmlformats.org/officeDocument/2006/relationships/hyperlink" Target="https://jvet-experts.org/doc_end_user/current_document.php?id=11018" TargetMode="External"/><Relationship Id="rId272" Type="http://schemas.openxmlformats.org/officeDocument/2006/relationships/hyperlink" Target="https://jvet-experts.org/doc_end_user/current_document.php?id=11006" TargetMode="External"/><Relationship Id="rId328" Type="http://schemas.openxmlformats.org/officeDocument/2006/relationships/hyperlink" Target="https://www.itu.int/ifa/t/2017/sg16/exchange/wp3/q06/vceg_account.txt" TargetMode="External"/><Relationship Id="rId132" Type="http://schemas.openxmlformats.org/officeDocument/2006/relationships/image" Target="media/image5.png"/><Relationship Id="rId174" Type="http://schemas.openxmlformats.org/officeDocument/2006/relationships/hyperlink" Target="https://jvet-experts.org/doc_end_user/current_document.php?id=10961" TargetMode="External"/><Relationship Id="rId381" Type="http://schemas.openxmlformats.org/officeDocument/2006/relationships/footer" Target="footer3.xml"/><Relationship Id="rId241" Type="http://schemas.openxmlformats.org/officeDocument/2006/relationships/image" Target="media/image15.emf"/><Relationship Id="rId36" Type="http://schemas.openxmlformats.org/officeDocument/2006/relationships/hyperlink" Target="https://dms.mpeg.expert/doc_end_user/current_document.php?id=79339&amp;id_meeting=187" TargetMode="External"/><Relationship Id="rId283" Type="http://schemas.openxmlformats.org/officeDocument/2006/relationships/hyperlink" Target="https://jvet-experts.org/doc_end_user/current_document.php?id=11005" TargetMode="External"/><Relationship Id="rId339" Type="http://schemas.openxmlformats.org/officeDocument/2006/relationships/hyperlink" Target="mailto:jvet@lists.rwth-aachen.de" TargetMode="External"/><Relationship Id="rId78" Type="http://schemas.openxmlformats.org/officeDocument/2006/relationships/hyperlink" Target="https://jvet-experts.org/doc_end_user/current_document.php?id=10858" TargetMode="External"/><Relationship Id="rId101" Type="http://schemas.openxmlformats.org/officeDocument/2006/relationships/hyperlink" Target="https://jvet-experts.org/doc_end_user/current_document.php?id=10908" TargetMode="External"/><Relationship Id="rId143" Type="http://schemas.openxmlformats.org/officeDocument/2006/relationships/hyperlink" Target="https://openaccess.thecvf.com/content_cvpr_2017_workshops/w12/papers/Lim_Enhanced_Deep_Residual_CVPR_2017_paper.pdf" TargetMode="External"/><Relationship Id="rId185" Type="http://schemas.openxmlformats.org/officeDocument/2006/relationships/hyperlink" Target="https://jvet-experts.org/doc_end_user/current_document.php?id=10900" TargetMode="External"/><Relationship Id="rId350" Type="http://schemas.openxmlformats.org/officeDocument/2006/relationships/hyperlink" Target="http://phenix.it-sudparis.eu/jct/doc_end_user/current_document.php?id=10572" TargetMode="External"/><Relationship Id="rId9" Type="http://schemas.openxmlformats.org/officeDocument/2006/relationships/styles" Target="styles.xml"/><Relationship Id="rId210" Type="http://schemas.openxmlformats.org/officeDocument/2006/relationships/hyperlink" Target="https://jvet-experts.org/doc_end_user/current_document.php?id=10989" TargetMode="External"/><Relationship Id="rId26" Type="http://schemas.openxmlformats.org/officeDocument/2006/relationships/hyperlink" Target="https://www.iecapc.jp/F/IEC_Code_of_Conduct.pdf" TargetMode="External"/><Relationship Id="rId231" Type="http://schemas.openxmlformats.org/officeDocument/2006/relationships/hyperlink" Target="https://jvet-experts.org/doc_end_user/current_document.php?id=10936" TargetMode="External"/><Relationship Id="rId252" Type="http://schemas.openxmlformats.org/officeDocument/2006/relationships/hyperlink" Target="https://jvet-experts.org/doc_end_user/current_document.php?id=10966" TargetMode="External"/><Relationship Id="rId273" Type="http://schemas.openxmlformats.org/officeDocument/2006/relationships/hyperlink" Target="https://jvet-experts.org/doc_end_user/current_document.php?id=10914" TargetMode="External"/><Relationship Id="rId294" Type="http://schemas.openxmlformats.org/officeDocument/2006/relationships/hyperlink" Target="https://jvet-experts.org/doc_end_user/current_document.php?id=10887" TargetMode="External"/><Relationship Id="rId308" Type="http://schemas.openxmlformats.org/officeDocument/2006/relationships/hyperlink" Target="https://jvet-experts.org/doc_end_user/current_document.php?id=10891" TargetMode="External"/><Relationship Id="rId329" Type="http://schemas.openxmlformats.org/officeDocument/2006/relationships/hyperlink" Target="mailto:jvet@lists.rwth-aachen.de" TargetMode="External"/><Relationship Id="rId47" Type="http://schemas.openxmlformats.org/officeDocument/2006/relationships/hyperlink" Target="https://jvet-experts.org/doc_end_user/current_document.php?id=10952" TargetMode="External"/><Relationship Id="rId68" Type="http://schemas.openxmlformats.org/officeDocument/2006/relationships/hyperlink" Target="https://jvet-experts.org/doc_end_user/current_document.php?id=10982" TargetMode="External"/><Relationship Id="rId89" Type="http://schemas.openxmlformats.org/officeDocument/2006/relationships/hyperlink" Target="https://jvet-experts.org/doc_end_user/current_document.php?id=10862" TargetMode="External"/><Relationship Id="rId112" Type="http://schemas.openxmlformats.org/officeDocument/2006/relationships/hyperlink" Target="https://jvet-experts.org/doc_end_user/current_document.php?id=10969" TargetMode="External"/><Relationship Id="rId133" Type="http://schemas.openxmlformats.org/officeDocument/2006/relationships/hyperlink" Target="file:///C:\Users\e00443164\Downloads\current_document.php%3fid=10798" TargetMode="External"/><Relationship Id="rId154" Type="http://schemas.openxmlformats.org/officeDocument/2006/relationships/hyperlink" Target="https://jvet-experts.org/doc_end_user/current_document.php?id=10878" TargetMode="External"/><Relationship Id="rId175" Type="http://schemas.openxmlformats.org/officeDocument/2006/relationships/hyperlink" Target="https://jvet-experts.org/doc_end_user/current_document.php?id=10872" TargetMode="External"/><Relationship Id="rId340" Type="http://schemas.openxmlformats.org/officeDocument/2006/relationships/hyperlink" Target="mailto:jvet@lists.rwth-aachen.de" TargetMode="External"/><Relationship Id="rId361" Type="http://schemas.openxmlformats.org/officeDocument/2006/relationships/hyperlink" Target="https://jvet-experts.org/doc_end_user/current_document.php?id=10680" TargetMode="External"/><Relationship Id="rId196" Type="http://schemas.openxmlformats.org/officeDocument/2006/relationships/hyperlink" Target="https://jvet-experts.org/doc_end_user/current_document.php?id=10903" TargetMode="External"/><Relationship Id="rId200" Type="http://schemas.openxmlformats.org/officeDocument/2006/relationships/hyperlink" Target="https://jvet-experts.org/doc_end_user/current_document.php?id=10869" TargetMode="External"/><Relationship Id="rId382" Type="http://schemas.openxmlformats.org/officeDocument/2006/relationships/fontTable" Target="fontTable.xml"/><Relationship Id="rId16" Type="http://schemas.openxmlformats.org/officeDocument/2006/relationships/hyperlink" Target="mailto:garysull@microsoft.com" TargetMode="External"/><Relationship Id="rId221" Type="http://schemas.openxmlformats.org/officeDocument/2006/relationships/hyperlink" Target="https://jvet-experts.org/doc_end_user/current_document.php?id=10995" TargetMode="External"/><Relationship Id="rId242" Type="http://schemas.openxmlformats.org/officeDocument/2006/relationships/image" Target="media/image16.emf"/><Relationship Id="rId263" Type="http://schemas.openxmlformats.org/officeDocument/2006/relationships/hyperlink" Target="https://jvet-experts.org/doc_end_user/current_document.php?id=10995" TargetMode="External"/><Relationship Id="rId284" Type="http://schemas.openxmlformats.org/officeDocument/2006/relationships/hyperlink" Target="https://jvet-experts.org/doc_end_user/current_document.php?id=10942" TargetMode="External"/><Relationship Id="rId319" Type="http://schemas.openxmlformats.org/officeDocument/2006/relationships/hyperlink" Target="https://dms.mpeg.expert/doc_end_user/current_document.php?id=78266&amp;id_meeting=186" TargetMode="External"/><Relationship Id="rId37" Type="http://schemas.openxmlformats.org/officeDocument/2006/relationships/hyperlink" Target="https://dms.mpeg.expert/doc_end_user/current_document.php?id=79340&amp;id_meeting=187" TargetMode="External"/><Relationship Id="rId58" Type="http://schemas.openxmlformats.org/officeDocument/2006/relationships/hyperlink" Target="https://jvet-experts.org/doc_end_user/current_document.php?id=10874" TargetMode="External"/><Relationship Id="rId79" Type="http://schemas.openxmlformats.org/officeDocument/2006/relationships/hyperlink" Target="https://jvet-experts.org/doc_end_user/current_document.php?id=10977" TargetMode="External"/><Relationship Id="rId102" Type="http://schemas.openxmlformats.org/officeDocument/2006/relationships/hyperlink" Target="https://jvet-experts.org/doc_end_user/current_document.php?id=10992" TargetMode="External"/><Relationship Id="rId123" Type="http://schemas.openxmlformats.org/officeDocument/2006/relationships/hyperlink" Target="https://jvet-experts.org/doc_end_user/current_document.php?id=10937" TargetMode="External"/><Relationship Id="rId144" Type="http://schemas.openxmlformats.org/officeDocument/2006/relationships/hyperlink" Target="https://jvet-experts.org/doc_end_user/current_document.php?id=10941" TargetMode="External"/><Relationship Id="rId330" Type="http://schemas.openxmlformats.org/officeDocument/2006/relationships/hyperlink" Target="mailto:jvet@lists.rwth-aachen.de" TargetMode="External"/><Relationship Id="rId90" Type="http://schemas.openxmlformats.org/officeDocument/2006/relationships/hyperlink" Target="https://jvet-experts.org/doc_end_user/current_document.php?id=10860" TargetMode="External"/><Relationship Id="rId165" Type="http://schemas.openxmlformats.org/officeDocument/2006/relationships/hyperlink" Target="https://jvet-experts.org/doc_end_user/current_document.php?id=10921" TargetMode="External"/><Relationship Id="rId186" Type="http://schemas.openxmlformats.org/officeDocument/2006/relationships/hyperlink" Target="https://jvet-experts.org/doc_end_user/current_document.php?id=10902" TargetMode="External"/><Relationship Id="rId351" Type="http://schemas.openxmlformats.org/officeDocument/2006/relationships/hyperlink" Target="http://phenix.it-sudparis.eu/jct/doc_end_user/current_document.php?id=8511" TargetMode="External"/><Relationship Id="rId372" Type="http://schemas.openxmlformats.org/officeDocument/2006/relationships/hyperlink" Target="https://jvet-experts.org/doc_end_user/current_document.php?id=10843" TargetMode="External"/><Relationship Id="rId211" Type="http://schemas.openxmlformats.org/officeDocument/2006/relationships/hyperlink" Target="https://jvet-experts.org/doc_end_user/current_document.php?id=10905" TargetMode="External"/><Relationship Id="rId232" Type="http://schemas.openxmlformats.org/officeDocument/2006/relationships/hyperlink" Target="https://jvet-experts.org/doc_end_user/current_document.php?id=10935" TargetMode="External"/><Relationship Id="rId253" Type="http://schemas.openxmlformats.org/officeDocument/2006/relationships/hyperlink" Target="https://jvet-experts.org/doc_end_user/current_document.php?id=10903" TargetMode="External"/><Relationship Id="rId274" Type="http://schemas.openxmlformats.org/officeDocument/2006/relationships/hyperlink" Target="https://jvet-experts.org/doc_end_user/current_document.php?id=10922" TargetMode="External"/><Relationship Id="rId295" Type="http://schemas.openxmlformats.org/officeDocument/2006/relationships/hyperlink" Target="https://jvet-experts.org/doc_end_user/current_document.php?id=10892" TargetMode="External"/><Relationship Id="rId309" Type="http://schemas.openxmlformats.org/officeDocument/2006/relationships/hyperlink" Target="https://jvet-experts.org/doc_end_user/current_document.php?id=10962" TargetMode="External"/><Relationship Id="rId27" Type="http://schemas.openxmlformats.org/officeDocument/2006/relationships/hyperlink" Target="http://www.itu.int/ITU-T/ipr/index.html" TargetMode="External"/><Relationship Id="rId48" Type="http://schemas.openxmlformats.org/officeDocument/2006/relationships/image" Target="media/image3.png"/><Relationship Id="rId69" Type="http://schemas.openxmlformats.org/officeDocument/2006/relationships/hyperlink" Target="https://jvet-experts.org/doc_end_user/current_document.php?id=10856" TargetMode="External"/><Relationship Id="rId113" Type="http://schemas.openxmlformats.org/officeDocument/2006/relationships/hyperlink" Target="https://jvet-experts.org/doc_end_user/current_document.php?id=10879" TargetMode="External"/><Relationship Id="rId134" Type="http://schemas.openxmlformats.org/officeDocument/2006/relationships/image" Target="media/image6.emf"/><Relationship Id="rId320" Type="http://schemas.openxmlformats.org/officeDocument/2006/relationships/hyperlink" Target="http://www.itu.int/md/meetingdoc.asp?lang=en&amp;parent=T17-SG16-210419-TD-GEN-0537" TargetMode="External"/><Relationship Id="rId80" Type="http://schemas.openxmlformats.org/officeDocument/2006/relationships/hyperlink" Target="https://jvet-experts.org/doc_end_user/current_document.php?id=10876" TargetMode="External"/><Relationship Id="rId155" Type="http://schemas.openxmlformats.org/officeDocument/2006/relationships/hyperlink" Target="https://jvet-experts.org/doc_end_user/current_document.php?id=10921" TargetMode="External"/><Relationship Id="rId176" Type="http://schemas.openxmlformats.org/officeDocument/2006/relationships/hyperlink" Target="https://jvet-experts.org/doc_end_user/current_document.php?id=10897" TargetMode="External"/><Relationship Id="rId197" Type="http://schemas.openxmlformats.org/officeDocument/2006/relationships/hyperlink" Target="https://jvet-experts.org/doc_end_user/current_document.php?id=11002" TargetMode="External"/><Relationship Id="rId341" Type="http://schemas.openxmlformats.org/officeDocument/2006/relationships/hyperlink" Target="mailto:jvet@lists.rwth-aachen.de" TargetMode="External"/><Relationship Id="rId362" Type="http://schemas.openxmlformats.org/officeDocument/2006/relationships/hyperlink" Target="http://phenix.it-sudparis.eu/jvet/doc_end_user/current_document.php?id=10545" TargetMode="External"/><Relationship Id="rId383" Type="http://schemas.microsoft.com/office/2011/relationships/people" Target="people.xml"/><Relationship Id="rId201" Type="http://schemas.openxmlformats.org/officeDocument/2006/relationships/hyperlink" Target="https://jvet-experts.org/doc_end_user/current_document.php?id=10906" TargetMode="External"/><Relationship Id="rId222" Type="http://schemas.openxmlformats.org/officeDocument/2006/relationships/hyperlink" Target="https://jvet-experts.org/doc_end_user/current_document.php?id=10919" TargetMode="External"/><Relationship Id="rId243" Type="http://schemas.openxmlformats.org/officeDocument/2006/relationships/hyperlink" Target="https://jvet-experts.org/doc_end_user/current_document.php?id=10868" TargetMode="External"/><Relationship Id="rId264" Type="http://schemas.openxmlformats.org/officeDocument/2006/relationships/hyperlink" Target="https://jvet-experts.org/doc_end_user/current_document.php?id=11001" TargetMode="External"/><Relationship Id="rId285" Type="http://schemas.openxmlformats.org/officeDocument/2006/relationships/hyperlink" Target="https://jvet-experts.org/doc_end_user/current_document.php?id=10885" TargetMode="External"/><Relationship Id="rId17" Type="http://schemas.openxmlformats.org/officeDocument/2006/relationships/hyperlink" Target="mailto:ohm@ient.rwth-aachen.de" TargetMode="External"/><Relationship Id="rId38" Type="http://schemas.openxmlformats.org/officeDocument/2006/relationships/hyperlink" Target="https://dms.mpeg.expert/doc_end_user/current_document.php?id=79341&amp;id_meeting=187" TargetMode="External"/><Relationship Id="rId59" Type="http://schemas.openxmlformats.org/officeDocument/2006/relationships/hyperlink" Target="https://jvet-experts.org/doc_end_user/current_document.php?id=10915" TargetMode="External"/><Relationship Id="rId103" Type="http://schemas.openxmlformats.org/officeDocument/2006/relationships/hyperlink" Target="https://jvet-experts.org/doc_end_user/current_document.php?id=10930" TargetMode="External"/><Relationship Id="rId124" Type="http://schemas.openxmlformats.org/officeDocument/2006/relationships/hyperlink" Target="https://jvet-experts.org/doc_end_user/current_document.php?id=11003" TargetMode="External"/><Relationship Id="rId310" Type="http://schemas.openxmlformats.org/officeDocument/2006/relationships/hyperlink" Target="https://jvet-experts.org/doc_end_user/current_document.php?id=10999" TargetMode="External"/><Relationship Id="rId70" Type="http://schemas.openxmlformats.org/officeDocument/2006/relationships/hyperlink" Target="mailto:asegall@sharplabs.com" TargetMode="External"/><Relationship Id="rId91" Type="http://schemas.openxmlformats.org/officeDocument/2006/relationships/hyperlink" Target="https://jvet-experts.org/doc_end_user/current_document.php?id=10873" TargetMode="External"/><Relationship Id="rId145" Type="http://schemas.openxmlformats.org/officeDocument/2006/relationships/image" Target="media/image9.png"/><Relationship Id="rId166" Type="http://schemas.openxmlformats.org/officeDocument/2006/relationships/hyperlink" Target="https://jvet-experts.org/doc_end_user/current_document.php?id=10941" TargetMode="External"/><Relationship Id="rId187" Type="http://schemas.openxmlformats.org/officeDocument/2006/relationships/hyperlink" Target="https://jvet-experts.org/doc_end_user/current_document.php?id=10966" TargetMode="External"/><Relationship Id="rId331" Type="http://schemas.openxmlformats.org/officeDocument/2006/relationships/hyperlink" Target="mailto:jvet@lists.rwth-aachen.de" TargetMode="External"/><Relationship Id="rId352" Type="http://schemas.openxmlformats.org/officeDocument/2006/relationships/hyperlink" Target="http://phenix.it-sudparis.eu/jct/doc_end_user/current_document.php?id=10316" TargetMode="External"/><Relationship Id="rId373" Type="http://schemas.openxmlformats.org/officeDocument/2006/relationships/hyperlink" Target="https://jvet-experts.org/doc_end_user/current_document.php?id=10844" TargetMode="External"/><Relationship Id="rId1" Type="http://schemas.openxmlformats.org/officeDocument/2006/relationships/customXml" Target="../customXml/item1.xml"/><Relationship Id="rId212" Type="http://schemas.openxmlformats.org/officeDocument/2006/relationships/hyperlink" Target="https://jvet-experts.org/doc_end_user/current_document.php?id=10972" TargetMode="External"/><Relationship Id="rId233" Type="http://schemas.openxmlformats.org/officeDocument/2006/relationships/hyperlink" Target="https://jvet-experts.org/doc_end_user/current_document.php?id=10935" TargetMode="External"/><Relationship Id="rId254" Type="http://schemas.openxmlformats.org/officeDocument/2006/relationships/hyperlink" Target="https://jvet-experts.org/doc_end_user/current_document.php?id=11002" TargetMode="External"/><Relationship Id="rId28" Type="http://schemas.openxmlformats.org/officeDocument/2006/relationships/hyperlink" Target="http://ftp3.itu.int/av-arch/jvet-site" TargetMode="External"/><Relationship Id="rId49" Type="http://schemas.openxmlformats.org/officeDocument/2006/relationships/hyperlink" Target="https://jvet-experts.org/doc_end_user/current_document.php?id=10953" TargetMode="External"/><Relationship Id="rId114" Type="http://schemas.openxmlformats.org/officeDocument/2006/relationships/hyperlink" Target="https://jvet-experts.org/doc_end_user/current_document.php?id=10970" TargetMode="External"/><Relationship Id="rId275" Type="http://schemas.openxmlformats.org/officeDocument/2006/relationships/hyperlink" Target="https://jvet-experts.org/doc_end_user/current_document.php?id=11008" TargetMode="External"/><Relationship Id="rId296" Type="http://schemas.openxmlformats.org/officeDocument/2006/relationships/hyperlink" Target="https://jvet-experts.org/doc_end_user/current_document.php?id=10893" TargetMode="External"/><Relationship Id="rId300" Type="http://schemas.openxmlformats.org/officeDocument/2006/relationships/hyperlink" Target="https://jvet-experts.org/doc_end_user/current_document.php?id=10888" TargetMode="External"/><Relationship Id="rId60" Type="http://schemas.openxmlformats.org/officeDocument/2006/relationships/hyperlink" Target="https://jvet-experts.org/doc_end_user/current_document.php?id=10927" TargetMode="External"/><Relationship Id="rId81" Type="http://schemas.openxmlformats.org/officeDocument/2006/relationships/hyperlink" Target="https://jvet-experts.org/doc_end_user/current_document.php?id=10998" TargetMode="External"/><Relationship Id="rId135" Type="http://schemas.openxmlformats.org/officeDocument/2006/relationships/image" Target="media/image7.emf"/><Relationship Id="rId156" Type="http://schemas.openxmlformats.org/officeDocument/2006/relationships/hyperlink" Target="https://jvet-experts.org/doc_end_user/current_document.php?id=10941" TargetMode="External"/><Relationship Id="rId177" Type="http://schemas.openxmlformats.org/officeDocument/2006/relationships/hyperlink" Target="https://jvet-experts.org/doc_end_user/current_document.php?id=10927" TargetMode="External"/><Relationship Id="rId198" Type="http://schemas.openxmlformats.org/officeDocument/2006/relationships/hyperlink" Target="https://jvet-experts.org/doc_end_user/current_document.php?id=10868" TargetMode="External"/><Relationship Id="rId321" Type="http://schemas.openxmlformats.org/officeDocument/2006/relationships/hyperlink" Target="https://www.itu.int/ifa/t/2017/ls/isoiecjtc1sc29wg1/sp16-iso_iecjtc1_sc29_wg1-iLS-00022.zip" TargetMode="External"/><Relationship Id="rId342" Type="http://schemas.openxmlformats.org/officeDocument/2006/relationships/hyperlink" Target="https://www.mpegstandards.org/adhoc/" TargetMode="External"/><Relationship Id="rId363" Type="http://schemas.openxmlformats.org/officeDocument/2006/relationships/hyperlink" Target="https://jvet-experts.org/doc_end_user/current_document.php?id=10851" TargetMode="External"/><Relationship Id="rId384" Type="http://schemas.openxmlformats.org/officeDocument/2006/relationships/theme" Target="theme/theme1.xml"/><Relationship Id="rId202" Type="http://schemas.openxmlformats.org/officeDocument/2006/relationships/hyperlink" Target="https://jvet-experts.org/doc_end_user/current_document.php?id=10973" TargetMode="External"/><Relationship Id="rId223" Type="http://schemas.openxmlformats.org/officeDocument/2006/relationships/hyperlink" Target="https://jvet-experts.org/doc_end_user/current_document.php?id=10995" TargetMode="External"/><Relationship Id="rId244" Type="http://schemas.openxmlformats.org/officeDocument/2006/relationships/hyperlink" Target="https://jvet-experts.org/doc_end_user/current_document.php?id=10987" TargetMode="External"/><Relationship Id="rId18" Type="http://schemas.openxmlformats.org/officeDocument/2006/relationships/hyperlink" Target="https://jvet-experts.org/" TargetMode="External"/><Relationship Id="rId39" Type="http://schemas.openxmlformats.org/officeDocument/2006/relationships/hyperlink" Target="https://jvet-experts.org/doc_end_user/current_document.php?id=10948" TargetMode="External"/><Relationship Id="rId265" Type="http://schemas.openxmlformats.org/officeDocument/2006/relationships/hyperlink" Target="https://jvet-experts.org/doc_end_user/current_document.php?id=10935" TargetMode="External"/><Relationship Id="rId286" Type="http://schemas.openxmlformats.org/officeDocument/2006/relationships/hyperlink" Target="https://jvet-experts.org/doc_end_user/current_document.php?id=10984" TargetMode="External"/><Relationship Id="rId50" Type="http://schemas.openxmlformats.org/officeDocument/2006/relationships/hyperlink" Target="https://jvet-experts.org/doc_end_user/current_document.php?id=10954" TargetMode="External"/><Relationship Id="rId104" Type="http://schemas.openxmlformats.org/officeDocument/2006/relationships/hyperlink" Target="https://jvet-experts.org/doc_end_user/current_document.php?id=10967" TargetMode="External"/><Relationship Id="rId125" Type="http://schemas.openxmlformats.org/officeDocument/2006/relationships/hyperlink" Target="https://jvet-experts.org/doc_end_user/current_document.php?id=11012" TargetMode="External"/><Relationship Id="rId146" Type="http://schemas.openxmlformats.org/officeDocument/2006/relationships/hyperlink" Target="https://jvet-experts.org/doc_end_user/documents/23_Teleconference/wg11/JVET-W0063-v1.zip" TargetMode="External"/><Relationship Id="rId167" Type="http://schemas.openxmlformats.org/officeDocument/2006/relationships/hyperlink" Target="https://jvet-experts.org/doc_end_user/current_document.php?id=10947" TargetMode="External"/><Relationship Id="rId188" Type="http://schemas.openxmlformats.org/officeDocument/2006/relationships/hyperlink" Target="https://jvet-experts.org/doc_end_user/current_document.php?id=10902" TargetMode="External"/><Relationship Id="rId311" Type="http://schemas.openxmlformats.org/officeDocument/2006/relationships/hyperlink" Target="https://jvet-experts.org/doc_end_user/current_document.php?id=10965" TargetMode="External"/><Relationship Id="rId332" Type="http://schemas.openxmlformats.org/officeDocument/2006/relationships/hyperlink" Target="mailto:jvet@lists.rwth-aachen.de" TargetMode="External"/><Relationship Id="rId353" Type="http://schemas.openxmlformats.org/officeDocument/2006/relationships/hyperlink" Target="http://phenix.it-sudparis.eu/jct/doc_end_user/current_document.php?id=10689" TargetMode="External"/><Relationship Id="rId374" Type="http://schemas.openxmlformats.org/officeDocument/2006/relationships/hyperlink" Target="https://jvet-experts.org/doc_end_user/current_document.php?id=10842" TargetMode="External"/><Relationship Id="rId71" Type="http://schemas.openxmlformats.org/officeDocument/2006/relationships/hyperlink" Target="https://jvet-experts.org/doc_end_user/current_document.php?id=10857" TargetMode="External"/><Relationship Id="rId92" Type="http://schemas.openxmlformats.org/officeDocument/2006/relationships/hyperlink" Target="https://jvet-experts.org/doc_end_user/current_document.php?id=10861" TargetMode="External"/><Relationship Id="rId213" Type="http://schemas.openxmlformats.org/officeDocument/2006/relationships/hyperlink" Target="https://jvet-experts.org/doc_end_user/current_document.php?id=10880" TargetMode="External"/><Relationship Id="rId234" Type="http://schemas.openxmlformats.org/officeDocument/2006/relationships/hyperlink" Target="https://jvet-experts.org/doc_end_user/current_document.php?id=10881" TargetMode="External"/><Relationship Id="rId2" Type="http://schemas.openxmlformats.org/officeDocument/2006/relationships/customXml" Target="../customXml/item2.xml"/><Relationship Id="rId29" Type="http://schemas.openxmlformats.org/officeDocument/2006/relationships/hyperlink" Target="http://www.itu.int/ITU-T/dbase/patent/index.html" TargetMode="External"/><Relationship Id="rId255" Type="http://schemas.openxmlformats.org/officeDocument/2006/relationships/hyperlink" Target="https://jvet-experts.org/doc_end_user/current_document.php?id=10904" TargetMode="External"/><Relationship Id="rId276" Type="http://schemas.openxmlformats.org/officeDocument/2006/relationships/hyperlink" Target="https://jvet-experts.org/doc_end_user/current_document.php?id=10923" TargetMode="External"/><Relationship Id="rId297" Type="http://schemas.openxmlformats.org/officeDocument/2006/relationships/hyperlink" Target="https://jvet-experts.org/doc_end_user/current_document.php?id=10894" TargetMode="External"/><Relationship Id="rId40" Type="http://schemas.openxmlformats.org/officeDocument/2006/relationships/hyperlink" Target="https://jvet-experts.org/" TargetMode="External"/><Relationship Id="rId115" Type="http://schemas.openxmlformats.org/officeDocument/2006/relationships/hyperlink" Target="https://jvet-experts.org/doc_end_user/current_document.php?id=10886" TargetMode="External"/><Relationship Id="rId136" Type="http://schemas.openxmlformats.org/officeDocument/2006/relationships/hyperlink" Target="https://jvet-experts.org/doc_end_user/current_document.php?id=10877" TargetMode="External"/><Relationship Id="rId157" Type="http://schemas.openxmlformats.org/officeDocument/2006/relationships/hyperlink" Target="https://jvet-experts.org/doc_end_user/current_document.php?id=10947" TargetMode="External"/><Relationship Id="rId178" Type="http://schemas.openxmlformats.org/officeDocument/2006/relationships/hyperlink" Target="https://jvet-experts.org/doc_end_user/current_document.php?id=10929" TargetMode="External"/><Relationship Id="rId301" Type="http://schemas.openxmlformats.org/officeDocument/2006/relationships/hyperlink" Target="https://jvet-experts.org/doc_end_user/current_document.php?id=10911" TargetMode="External"/><Relationship Id="rId322" Type="http://schemas.openxmlformats.org/officeDocument/2006/relationships/hyperlink" Target="http://www.itu.int/md/meetingdoc.asp?lang=en&amp;parent=T17-SG16-210419-TD-GEN-0581" TargetMode="External"/><Relationship Id="rId343" Type="http://schemas.openxmlformats.org/officeDocument/2006/relationships/hyperlink" Target="https://sd.iso.org/documents/ui/" TargetMode="External"/><Relationship Id="rId364" Type="http://schemas.openxmlformats.org/officeDocument/2006/relationships/hyperlink" Target="https://jvet-experts.org/doc_end_user/current_document.php?id=10681" TargetMode="External"/><Relationship Id="rId61" Type="http://schemas.openxmlformats.org/officeDocument/2006/relationships/hyperlink" Target="https://jvet-experts.org/doc_end_user/current_document.php?id=10929" TargetMode="External"/><Relationship Id="rId82" Type="http://schemas.openxmlformats.org/officeDocument/2006/relationships/hyperlink" Target="https://jvet-experts.org/doc_end_user/current_document.php?id=10898" TargetMode="External"/><Relationship Id="rId199" Type="http://schemas.openxmlformats.org/officeDocument/2006/relationships/hyperlink" Target="https://jvet-experts.org/doc_end_user/current_document.php?id=10987" TargetMode="External"/><Relationship Id="rId203" Type="http://schemas.openxmlformats.org/officeDocument/2006/relationships/hyperlink" Target="https://jvet-experts.org/doc_end_user/current_document.php?id=10906" TargetMode="External"/><Relationship Id="rId19" Type="http://schemas.openxmlformats.org/officeDocument/2006/relationships/hyperlink" Target="http://phenix.int-evry.fr/jvet/" TargetMode="External"/><Relationship Id="rId224" Type="http://schemas.openxmlformats.org/officeDocument/2006/relationships/hyperlink" Target="https://jvet-experts.org/doc_end_user/current_document.php?id=10935" TargetMode="External"/><Relationship Id="rId245" Type="http://schemas.openxmlformats.org/officeDocument/2006/relationships/hyperlink" Target="https://jvet-experts.org/doc_end_user/current_document.php?id=10869" TargetMode="External"/><Relationship Id="rId266" Type="http://schemas.openxmlformats.org/officeDocument/2006/relationships/hyperlink" Target="https://jvet-experts.org/doc_end_user/current_document.php?id=10936" TargetMode="External"/><Relationship Id="rId287" Type="http://schemas.openxmlformats.org/officeDocument/2006/relationships/hyperlink" Target="https://jvet-experts.org/doc_end_user/current_document.php?id=10895" TargetMode="External"/><Relationship Id="rId30" Type="http://schemas.openxmlformats.org/officeDocument/2006/relationships/hyperlink" Target="http://phenix.it-sudparis.eu/mpeg/doc_end_user/current_document.php?id=27881&amp;id_meeting=16" TargetMode="External"/><Relationship Id="rId105" Type="http://schemas.openxmlformats.org/officeDocument/2006/relationships/hyperlink" Target="https://jvet-experts.org/doc_end_user/current_document.php?id=10932" TargetMode="External"/><Relationship Id="rId126" Type="http://schemas.openxmlformats.org/officeDocument/2006/relationships/hyperlink" Target="https://jvet-experts.org/doc_end_user/current_document.php?id=11017" TargetMode="External"/><Relationship Id="rId147" Type="http://schemas.openxmlformats.org/officeDocument/2006/relationships/image" Target="media/image10.png"/><Relationship Id="rId168" Type="http://schemas.openxmlformats.org/officeDocument/2006/relationships/hyperlink" Target="https://jvet-experts.org/doc_end_user/current_document.php?id=10981" TargetMode="External"/><Relationship Id="rId312" Type="http://schemas.openxmlformats.org/officeDocument/2006/relationships/hyperlink" Target="https://jvet-experts.org/doc_end_user/current_document.php?id=11011" TargetMode="External"/><Relationship Id="rId333" Type="http://schemas.openxmlformats.org/officeDocument/2006/relationships/hyperlink" Target="mailto:jvet@lists.rwth-aachen.de" TargetMode="External"/><Relationship Id="rId354" Type="http://schemas.openxmlformats.org/officeDocument/2006/relationships/hyperlink" Target="http://phenix.it-sudparis.eu/jct/doc_end_user/current_document.php?id=10692" TargetMode="External"/><Relationship Id="rId51" Type="http://schemas.openxmlformats.org/officeDocument/2006/relationships/hyperlink" Target="https://jvet-experts.org/doc_end_user/current_document.php?id=10955" TargetMode="External"/><Relationship Id="rId72" Type="http://schemas.openxmlformats.org/officeDocument/2006/relationships/hyperlink" Target="https://jvet-experts.org/doc_end_user/current_document.php?id=10974" TargetMode="External"/><Relationship Id="rId93" Type="http://schemas.openxmlformats.org/officeDocument/2006/relationships/hyperlink" Target="https://jvet-experts.org/doc_end_user/current_document.php?id=10863" TargetMode="External"/><Relationship Id="rId189" Type="http://schemas.openxmlformats.org/officeDocument/2006/relationships/hyperlink" Target="https://jvet-experts.org/doc_end_user/current_document.php?id=10966" TargetMode="External"/><Relationship Id="rId375" Type="http://schemas.openxmlformats.org/officeDocument/2006/relationships/hyperlink" Target="https://jvet-experts.org/doc_end_user/current_document.php?id=10848" TargetMode="External"/><Relationship Id="rId3" Type="http://schemas.openxmlformats.org/officeDocument/2006/relationships/customXml" Target="../customXml/item3.xml"/><Relationship Id="rId214" Type="http://schemas.openxmlformats.org/officeDocument/2006/relationships/hyperlink" Target="https://jvet-experts.org/doc_end_user/current_document.php?id=10989" TargetMode="External"/><Relationship Id="rId235" Type="http://schemas.openxmlformats.org/officeDocument/2006/relationships/hyperlink" Target="https://jvet-experts.org/doc_end_user/current_document.php?id=10975" TargetMode="External"/><Relationship Id="rId256" Type="http://schemas.openxmlformats.org/officeDocument/2006/relationships/hyperlink" Target="https://jvet-experts.org/doc_end_user/current_document.php?id=10983" TargetMode="External"/><Relationship Id="rId277" Type="http://schemas.openxmlformats.org/officeDocument/2006/relationships/hyperlink" Target="https://jvet-experts.org/doc_end_user/current_document.php?id=10924" TargetMode="External"/><Relationship Id="rId298" Type="http://schemas.openxmlformats.org/officeDocument/2006/relationships/hyperlink" Target="https://jvet-experts.org/doc_end_user/current_document.php?id=10896" TargetMode="External"/><Relationship Id="rId116" Type="http://schemas.openxmlformats.org/officeDocument/2006/relationships/hyperlink" Target="https://jvet-experts.org/doc_end_user/current_document.php?id=10907" TargetMode="External"/><Relationship Id="rId137" Type="http://schemas.openxmlformats.org/officeDocument/2006/relationships/image" Target="media/image8.emf"/><Relationship Id="rId158" Type="http://schemas.openxmlformats.org/officeDocument/2006/relationships/hyperlink" Target="https://jvet-experts.org/doc_end_user/current_document.php?id=10947" TargetMode="External"/><Relationship Id="rId302" Type="http://schemas.openxmlformats.org/officeDocument/2006/relationships/hyperlink" Target="https://jvet-experts.org/doc_end_user/current_document.php?id=11010" TargetMode="External"/><Relationship Id="rId323" Type="http://schemas.openxmlformats.org/officeDocument/2006/relationships/hyperlink" Target="http://handle.itu.int/11.1002/ls/sp16-iso_iecjtc1_sc29_wg1-iLS-00025.pdf" TargetMode="External"/><Relationship Id="rId344" Type="http://schemas.openxmlformats.org/officeDocument/2006/relationships/hyperlink" Target="https://sd.iso.org/documents/ui/" TargetMode="External"/><Relationship Id="rId20" Type="http://schemas.openxmlformats.org/officeDocument/2006/relationships/hyperlink" Target="mailto:jvet@lists.rwth-aachen.de" TargetMode="External"/><Relationship Id="rId41" Type="http://schemas.openxmlformats.org/officeDocument/2006/relationships/hyperlink" Target="http://wftp3.itu.int/av-arch/jvet-site/2021_04_V_Virtual/" TargetMode="External"/><Relationship Id="rId62" Type="http://schemas.openxmlformats.org/officeDocument/2006/relationships/hyperlink" Target="file:///D:\sciebo\Meetings\20210707_MPEG135_JVET_online\JVET\JVET-W0011_AHG11\current_document.php%3fid=10960" TargetMode="External"/><Relationship Id="rId83" Type="http://schemas.openxmlformats.org/officeDocument/2006/relationships/hyperlink" Target="https://jvet-experts.org/doc_end_user/current_document.php?id=11004" TargetMode="External"/><Relationship Id="rId179" Type="http://schemas.openxmlformats.org/officeDocument/2006/relationships/hyperlink" Target="https://jvet-experts.org/doc_end_user/current_document.php?id=10864" TargetMode="External"/><Relationship Id="rId365" Type="http://schemas.openxmlformats.org/officeDocument/2006/relationships/hyperlink" Target="http://phenix.it-sudparis.eu/jvet/doc_end_user/current_document.php?id=10546" TargetMode="External"/><Relationship Id="rId190" Type="http://schemas.openxmlformats.org/officeDocument/2006/relationships/hyperlink" Target="https://jvet-experts.org/doc_end_user/current_document.php?id=10902" TargetMode="External"/><Relationship Id="rId204" Type="http://schemas.openxmlformats.org/officeDocument/2006/relationships/hyperlink" Target="https://jvet-experts.org/doc_end_user/current_document.php?id=10973" TargetMode="External"/><Relationship Id="rId225" Type="http://schemas.openxmlformats.org/officeDocument/2006/relationships/hyperlink" Target="https://jvet-experts.org/doc_end_user/current_document.php?id=10936" TargetMode="External"/><Relationship Id="rId246" Type="http://schemas.openxmlformats.org/officeDocument/2006/relationships/hyperlink" Target="https://jvet-experts.org/doc_end_user/current_document.php?id=10880" TargetMode="External"/><Relationship Id="rId267" Type="http://schemas.openxmlformats.org/officeDocument/2006/relationships/hyperlink" Target="https://jvet-experts.org/doc_end_user/current_document.php?id=10882" TargetMode="External"/><Relationship Id="rId288" Type="http://schemas.openxmlformats.org/officeDocument/2006/relationships/hyperlink" Target="https://jvet-experts.org/doc_end_user/current_document.php?id=10978" TargetMode="External"/><Relationship Id="rId106" Type="http://schemas.openxmlformats.org/officeDocument/2006/relationships/hyperlink" Target="https://jvet-experts.org/doc_end_user/current_document.php?id=10993" TargetMode="External"/><Relationship Id="rId127" Type="http://schemas.openxmlformats.org/officeDocument/2006/relationships/image" Target="media/image4.png"/><Relationship Id="rId313" Type="http://schemas.openxmlformats.org/officeDocument/2006/relationships/hyperlink" Target="mailto:m.sarwer@alibaba-inc.com" TargetMode="External"/><Relationship Id="rId10" Type="http://schemas.openxmlformats.org/officeDocument/2006/relationships/settings" Target="settings.xml"/><Relationship Id="rId31" Type="http://schemas.openxmlformats.org/officeDocument/2006/relationships/hyperlink" Target="https://jvet-experts.org/" TargetMode="External"/><Relationship Id="rId52" Type="http://schemas.openxmlformats.org/officeDocument/2006/relationships/hyperlink" Target="https://jvet-experts.org/doc_end_user/current_document.php?id=10956" TargetMode="External"/><Relationship Id="rId73" Type="http://schemas.openxmlformats.org/officeDocument/2006/relationships/hyperlink" Target="https://jvet-experts.org/doc_end_user/current_document.php?id=10980" TargetMode="External"/><Relationship Id="rId94" Type="http://schemas.openxmlformats.org/officeDocument/2006/relationships/hyperlink" Target="https://jvet-experts.org/doc_end_user/current_document.php?id=10865" TargetMode="External"/><Relationship Id="rId148" Type="http://schemas.openxmlformats.org/officeDocument/2006/relationships/hyperlink" Target="https://openaccess.thecvf.com/content_cvpr_2017_workshops/w12/papers/Lim_Enhanced_Deep_Residual_CVPR_2017_paper.pdf" TargetMode="External"/><Relationship Id="rId169" Type="http://schemas.openxmlformats.org/officeDocument/2006/relationships/hyperlink" Target="https://jvet-experts.org/doc_end_user/current_document.php?id=10960" TargetMode="External"/><Relationship Id="rId334" Type="http://schemas.openxmlformats.org/officeDocument/2006/relationships/hyperlink" Target="mailto:jvet@lists.rwth-aachen.de" TargetMode="External"/><Relationship Id="rId355" Type="http://schemas.openxmlformats.org/officeDocument/2006/relationships/hyperlink" Target="https://jvet-experts.org/doc_end_user/current_document.php?id=10675" TargetMode="External"/><Relationship Id="rId376" Type="http://schemas.openxmlformats.org/officeDocument/2006/relationships/header" Target="header1.xml"/><Relationship Id="rId4" Type="http://schemas.openxmlformats.org/officeDocument/2006/relationships/customXml" Target="../customXml/item4.xml"/><Relationship Id="rId180" Type="http://schemas.openxmlformats.org/officeDocument/2006/relationships/hyperlink" Target="https://jvet-experts.org/doc_end_user/current_document.php?id=10918" TargetMode="External"/><Relationship Id="rId215" Type="http://schemas.openxmlformats.org/officeDocument/2006/relationships/hyperlink" Target="https://jvet-experts.org/doc_end_user/current_document.php?id=10913" TargetMode="External"/><Relationship Id="rId236" Type="http://schemas.openxmlformats.org/officeDocument/2006/relationships/hyperlink" Target="https://jvet-experts.org/doc_end_user/current_document.php?id=10881" TargetMode="External"/><Relationship Id="rId257" Type="http://schemas.openxmlformats.org/officeDocument/2006/relationships/hyperlink" Target="https://jvet-experts.org/doc_end_user/current_document.php?id=10997" TargetMode="External"/><Relationship Id="rId278" Type="http://schemas.openxmlformats.org/officeDocument/2006/relationships/hyperlink" Target="https://jvet-experts.org/doc_end_user/current_document.php?id=10990" TargetMode="External"/><Relationship Id="rId303" Type="http://schemas.openxmlformats.org/officeDocument/2006/relationships/hyperlink" Target="https://jvet-experts.org/doc_end_user/current_document.php?id=10912" TargetMode="External"/><Relationship Id="rId42" Type="http://schemas.openxmlformats.org/officeDocument/2006/relationships/hyperlink" Target="http://phenix.int-evry.fr/jvet/" TargetMode="External"/><Relationship Id="rId84" Type="http://schemas.openxmlformats.org/officeDocument/2006/relationships/hyperlink" Target="https://jvet-experts.org/doc_end_user/current_document.php?id=10946" TargetMode="External"/><Relationship Id="rId138" Type="http://schemas.openxmlformats.org/officeDocument/2006/relationships/package" Target="embeddings/Microsoft_Visio_Drawing.vsdx"/><Relationship Id="rId345" Type="http://schemas.openxmlformats.org/officeDocument/2006/relationships/hyperlink" Target="https://jvet-experts.org/doc_end_user/current_document.php?id=10845" TargetMode="External"/><Relationship Id="rId191" Type="http://schemas.openxmlformats.org/officeDocument/2006/relationships/hyperlink" Target="https://jvet-experts.org/doc_end_user/current_document.php?id=10966" TargetMode="External"/><Relationship Id="rId205" Type="http://schemas.openxmlformats.org/officeDocument/2006/relationships/hyperlink" Target="https://jvet-experts.org/doc_end_user/current_document.php?id=10904" TargetMode="External"/><Relationship Id="rId247" Type="http://schemas.openxmlformats.org/officeDocument/2006/relationships/hyperlink" Target="https://jvet-experts.org/doc_end_user/current_document.php?id=10989" TargetMode="External"/><Relationship Id="rId107" Type="http://schemas.openxmlformats.org/officeDocument/2006/relationships/hyperlink" Target="https://jvet-experts.org/doc_end_user/current_document.php?id=10933" TargetMode="External"/><Relationship Id="rId289" Type="http://schemas.openxmlformats.org/officeDocument/2006/relationships/hyperlink" Target="https://jvet-experts.org/doc_end_user/current_document.php?id=10926" TargetMode="External"/><Relationship Id="rId11" Type="http://schemas.openxmlformats.org/officeDocument/2006/relationships/webSettings" Target="webSettings.xml"/><Relationship Id="rId53" Type="http://schemas.openxmlformats.org/officeDocument/2006/relationships/hyperlink" Target="https://jvet-experts.org/doc_end_user/current_document.php?id=10957" TargetMode="External"/><Relationship Id="rId149" Type="http://schemas.openxmlformats.org/officeDocument/2006/relationships/hyperlink" Target="https://jvet-experts.org/doc_end_user/current_document.php?id=10921" TargetMode="External"/><Relationship Id="rId314" Type="http://schemas.openxmlformats.org/officeDocument/2006/relationships/hyperlink" Target="https://jvet-experts.org/doc_end_user/current_document.php?id=11013" TargetMode="External"/><Relationship Id="rId356" Type="http://schemas.openxmlformats.org/officeDocument/2006/relationships/hyperlink" Target="https://jvet-experts.org/doc_end_user/current_document.php?id=10848" TargetMode="External"/><Relationship Id="rId95" Type="http://schemas.openxmlformats.org/officeDocument/2006/relationships/hyperlink" Target="https://jvet-experts.org/doc_end_user/current_document.php?id=10871" TargetMode="External"/><Relationship Id="rId160" Type="http://schemas.openxmlformats.org/officeDocument/2006/relationships/hyperlink" Target="https://jvet-experts.org/doc_end_user/current_document.php?id=10921" TargetMode="External"/><Relationship Id="rId216" Type="http://schemas.openxmlformats.org/officeDocument/2006/relationships/hyperlink" Target="https://jvet-experts.org/doc_end_user/current_document.php?id=10913" TargetMode="External"/><Relationship Id="rId258" Type="http://schemas.openxmlformats.org/officeDocument/2006/relationships/hyperlink" Target="https://jvet-experts.org/doc_end_user/current_document.php?id=10905" TargetMode="External"/><Relationship Id="rId22" Type="http://schemas.openxmlformats.org/officeDocument/2006/relationships/hyperlink" Target="mailto:jvet@lists.rwth-aachen.de" TargetMode="External"/><Relationship Id="rId64" Type="http://schemas.openxmlformats.org/officeDocument/2006/relationships/hyperlink" Target="https://jvet-experts.org/doc_end_user/current_document.php?id=10959" TargetMode="External"/><Relationship Id="rId118" Type="http://schemas.openxmlformats.org/officeDocument/2006/relationships/hyperlink" Target="https://jvet-experts.org/doc_end_user/current_document.php?id=10991" TargetMode="External"/><Relationship Id="rId325" Type="http://schemas.openxmlformats.org/officeDocument/2006/relationships/hyperlink" Target="https://www.itu.int/ifa/t/2017/ls/isoiecjtc1sc29wg1/sp16-iso_iecjtc1_sc29_wg1-iLS-00026.docx" TargetMode="External"/><Relationship Id="rId367" Type="http://schemas.openxmlformats.org/officeDocument/2006/relationships/hyperlink" Target="http://phenix.it-sudparis.eu/jvet/doc_end_user/current_document.php?id=9684" TargetMode="External"/><Relationship Id="rId171" Type="http://schemas.openxmlformats.org/officeDocument/2006/relationships/hyperlink" Target="https://jvet-experts.org/doc_end_user/current_document.php?id=10915" TargetMode="External"/><Relationship Id="rId227" Type="http://schemas.openxmlformats.org/officeDocument/2006/relationships/hyperlink" Target="https://jvet-experts.org/doc_end_user/current_document.php?id=10936" TargetMode="External"/><Relationship Id="rId269" Type="http://schemas.openxmlformats.org/officeDocument/2006/relationships/hyperlink" Target="https://jvet-experts.org/doc_end_user/current_document.php?id=10883" TargetMode="External"/><Relationship Id="rId33" Type="http://schemas.openxmlformats.org/officeDocument/2006/relationships/hyperlink" Target="https://lists.rwth-aachen.de/postorius/lists/jvet.lists.rwth-aachen.de/" TargetMode="External"/><Relationship Id="rId129" Type="http://schemas.openxmlformats.org/officeDocument/2006/relationships/hyperlink" Target="https://jvet-experts.org/doc_end_user/current_document.php?id=10877" TargetMode="External"/><Relationship Id="rId280" Type="http://schemas.openxmlformats.org/officeDocument/2006/relationships/hyperlink" Target="https://jvet-experts.org/doc_end_user/current_document.php?id=10939" TargetMode="External"/><Relationship Id="rId336" Type="http://schemas.openxmlformats.org/officeDocument/2006/relationships/hyperlink" Target="mailto:jvet@lists.rwth-aachen.de" TargetMode="External"/><Relationship Id="rId75" Type="http://schemas.openxmlformats.org/officeDocument/2006/relationships/hyperlink" Target="https://jvet-experts.org/doc_end_user/current_document.php?id=10963" TargetMode="External"/><Relationship Id="rId140" Type="http://schemas.openxmlformats.org/officeDocument/2006/relationships/hyperlink" Target="https://jvet-experts.org/doc_end_user/current_document.php?id=10878" TargetMode="External"/><Relationship Id="rId182" Type="http://schemas.openxmlformats.org/officeDocument/2006/relationships/hyperlink" Target="https://vcgit.hhi.fraunhofer.de/ecm/VVCSoftware_VTM/-/tags/ECM-1.0" TargetMode="External"/><Relationship Id="rId378" Type="http://schemas.openxmlformats.org/officeDocument/2006/relationships/footer" Target="footer1.xml"/><Relationship Id="rId6" Type="http://schemas.openxmlformats.org/officeDocument/2006/relationships/customXml" Target="../customXml/item6.xml"/><Relationship Id="rId238" Type="http://schemas.openxmlformats.org/officeDocument/2006/relationships/image" Target="media/image12.emf"/><Relationship Id="rId291" Type="http://schemas.openxmlformats.org/officeDocument/2006/relationships/hyperlink" Target="https://jvet-experts.org/doc_end_user/current_document.php?id=10945" TargetMode="External"/><Relationship Id="rId305" Type="http://schemas.openxmlformats.org/officeDocument/2006/relationships/hyperlink" Target="https://jvet-experts.org/doc_end_user/current_document.php?id=11000" TargetMode="External"/><Relationship Id="rId347" Type="http://schemas.openxmlformats.org/officeDocument/2006/relationships/hyperlink" Target="https://jvet-experts.org/doc_end_user/current_document.php?id=10846" TargetMode="External"/><Relationship Id="rId44" Type="http://schemas.openxmlformats.org/officeDocument/2006/relationships/hyperlink" Target="https://jvet-experts.org/doc_end_user/current_document.php?id=10949" TargetMode="External"/><Relationship Id="rId86" Type="http://schemas.openxmlformats.org/officeDocument/2006/relationships/hyperlink" Target="https://jvet-experts.org/doc_end_user/current_document.php?id=11014" TargetMode="External"/><Relationship Id="rId151" Type="http://schemas.openxmlformats.org/officeDocument/2006/relationships/hyperlink" Target="https://jvet-experts.org/doc_end_user/current_document.php?id=10941" TargetMode="External"/><Relationship Id="rId193" Type="http://schemas.openxmlformats.org/officeDocument/2006/relationships/hyperlink" Target="https://jvet-experts.org/doc_end_user/current_document.php?id=10966" TargetMode="External"/><Relationship Id="rId207" Type="http://schemas.openxmlformats.org/officeDocument/2006/relationships/hyperlink" Target="https://jvet-experts.org/doc_end_user/current_document.php?id=10880" TargetMode="External"/><Relationship Id="rId249" Type="http://schemas.openxmlformats.org/officeDocument/2006/relationships/hyperlink" Target="https://jvet-experts.org/doc_end_user/current_document.php?id=10975"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0964" TargetMode="External"/><Relationship Id="rId260" Type="http://schemas.openxmlformats.org/officeDocument/2006/relationships/hyperlink" Target="https://jvet-experts.org/doc_end_user/current_document.php?id=10906" TargetMode="External"/><Relationship Id="rId316" Type="http://schemas.openxmlformats.org/officeDocument/2006/relationships/hyperlink" Target="https://jvet-experts.org/doc_end_user/current_document.php?id=11019" TargetMode="External"/><Relationship Id="rId55" Type="http://schemas.openxmlformats.org/officeDocument/2006/relationships/hyperlink" Target="https://jvet-experts.org/doc_end_user/current_document.php?id=10872" TargetMode="External"/><Relationship Id="rId97" Type="http://schemas.openxmlformats.org/officeDocument/2006/relationships/hyperlink" Target="https://jvet-experts.org/doc_end_user/current_document.php?id=10866" TargetMode="External"/><Relationship Id="rId120" Type="http://schemas.openxmlformats.org/officeDocument/2006/relationships/hyperlink" Target="https://jvet-experts.org/doc_end_user/current_document.php?id=11009" TargetMode="External"/><Relationship Id="rId358" Type="http://schemas.openxmlformats.org/officeDocument/2006/relationships/hyperlink" Target="http://phenix.it-sudparis.eu/jvet/doc_end_user/current_document.php?id=10542" TargetMode="External"/><Relationship Id="rId162" Type="http://schemas.openxmlformats.org/officeDocument/2006/relationships/hyperlink" Target="https://jvet-experts.org/doc_end_user/current_document.php?id=10921" TargetMode="External"/><Relationship Id="rId218" Type="http://schemas.openxmlformats.org/officeDocument/2006/relationships/hyperlink" Target="https://jvet-experts.org/doc_end_user/current_document.php?id=10995" TargetMode="External"/><Relationship Id="rId271" Type="http://schemas.openxmlformats.org/officeDocument/2006/relationships/hyperlink" Target="https://jvet-experts.org/doc_end_user/current_document.php?id=10913" TargetMode="External"/><Relationship Id="rId24" Type="http://schemas.openxmlformats.org/officeDocument/2006/relationships/hyperlink" Target="http://phenix.int-evry.fr/jvet/" TargetMode="External"/><Relationship Id="rId66" Type="http://schemas.openxmlformats.org/officeDocument/2006/relationships/hyperlink" Target="https://jvet-experts.org/doc_end_user/current_document.php?id=10996" TargetMode="External"/><Relationship Id="rId131" Type="http://schemas.openxmlformats.org/officeDocument/2006/relationships/hyperlink" Target="https://jvet-experts.org/doc_end_user/current_document.php?id=10981" TargetMode="External"/><Relationship Id="rId327" Type="http://schemas.openxmlformats.org/officeDocument/2006/relationships/hyperlink" Target="https://vcgit.hhi.fraunhofer.de/jvet/VVCSoftware_VTM/wikis/Core-experiment-development-workflow" TargetMode="External"/><Relationship Id="rId369" Type="http://schemas.openxmlformats.org/officeDocument/2006/relationships/hyperlink" Target="https://jvet-experts.org/doc_end_user/current_document.php?id=10683" TargetMode="External"/><Relationship Id="rId173" Type="http://schemas.openxmlformats.org/officeDocument/2006/relationships/hyperlink" Target="https://jvet-experts.org/doc_end_user/current_document.php?id=10917" TargetMode="External"/><Relationship Id="rId229" Type="http://schemas.openxmlformats.org/officeDocument/2006/relationships/hyperlink" Target="https://jvet-experts.org/doc_end_user/current_document.php?id=10936" TargetMode="External"/><Relationship Id="rId380" Type="http://schemas.openxmlformats.org/officeDocument/2006/relationships/header" Target="header3.xml"/><Relationship Id="rId240" Type="http://schemas.openxmlformats.org/officeDocument/2006/relationships/image" Target="media/image14.emf"/><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1015" TargetMode="External"/><Relationship Id="rId100" Type="http://schemas.openxmlformats.org/officeDocument/2006/relationships/hyperlink" Target="https://jvet-experts.org/doc_end_user/current_document.php?id=10968" TargetMode="External"/><Relationship Id="rId282" Type="http://schemas.openxmlformats.org/officeDocument/2006/relationships/hyperlink" Target="https://jvet-experts.org/doc_end_user/current_document.php?id=10940" TargetMode="External"/><Relationship Id="rId338" Type="http://schemas.openxmlformats.org/officeDocument/2006/relationships/hyperlink" Target="mailto:jvet@lists.rwth-aachen.de"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0921" TargetMode="External"/><Relationship Id="rId184" Type="http://schemas.openxmlformats.org/officeDocument/2006/relationships/hyperlink" Target="https://jvet-experts.org/doc_end_user/current_document.php?id=10900" TargetMode="External"/><Relationship Id="rId251" Type="http://schemas.openxmlformats.org/officeDocument/2006/relationships/hyperlink" Target="https://jvet-experts.org/doc_end_user/current_document.php?id=10902" TargetMode="External"/><Relationship Id="rId46" Type="http://schemas.openxmlformats.org/officeDocument/2006/relationships/hyperlink" Target="https://jvet-experts.org/doc_end_user/current_document.php?id=10951" TargetMode="External"/><Relationship Id="rId293" Type="http://schemas.openxmlformats.org/officeDocument/2006/relationships/hyperlink" Target="https://jvet-experts.org/doc_end_user/current_document.php?id=10901" TargetMode="External"/><Relationship Id="rId307" Type="http://schemas.openxmlformats.org/officeDocument/2006/relationships/hyperlink" Target="https://jvet-experts.org/doc_end_user/current_document.php?id=10890" TargetMode="External"/><Relationship Id="rId349" Type="http://schemas.openxmlformats.org/officeDocument/2006/relationships/hyperlink" Target="http://phenix.it-sudparis.eu/jct/doc_end_user/current_document.php?id=10312" TargetMode="External"/><Relationship Id="rId88" Type="http://schemas.openxmlformats.org/officeDocument/2006/relationships/hyperlink" Target="https://jvet-experts.org/doc_end_user/current_document.php?id=10859" TargetMode="External"/><Relationship Id="rId111" Type="http://schemas.openxmlformats.org/officeDocument/2006/relationships/hyperlink" Target="https://jvet-experts.org/doc_end_user/current_document.php?id=10875" TargetMode="External"/><Relationship Id="rId153" Type="http://schemas.openxmlformats.org/officeDocument/2006/relationships/chart" Target="charts/chart2.xml"/><Relationship Id="rId195" Type="http://schemas.openxmlformats.org/officeDocument/2006/relationships/hyperlink" Target="https://jvet-experts.org/doc_end_user/current_document.php?id=11002" TargetMode="External"/><Relationship Id="rId209" Type="http://schemas.openxmlformats.org/officeDocument/2006/relationships/hyperlink" Target="https://jvet-experts.org/doc_end_user/current_document.php?id=10880" TargetMode="External"/><Relationship Id="rId360" Type="http://schemas.openxmlformats.org/officeDocument/2006/relationships/hyperlink" Target="https://jvet-experts.org/doc_end_user/current_document.php?id=10679" TargetMode="External"/><Relationship Id="rId220" Type="http://schemas.openxmlformats.org/officeDocument/2006/relationships/hyperlink" Target="https://jvet-experts.org/doc_end_user/current_document.php?id=10919" TargetMode="External"/><Relationship Id="rId15" Type="http://schemas.openxmlformats.org/officeDocument/2006/relationships/image" Target="media/image2.png"/><Relationship Id="rId57" Type="http://schemas.openxmlformats.org/officeDocument/2006/relationships/hyperlink" Target="https://jvet-experts.org/doc_end_user/current_document.php?id=10897" TargetMode="External"/><Relationship Id="rId262" Type="http://schemas.openxmlformats.org/officeDocument/2006/relationships/hyperlink" Target="https://jvet-experts.org/doc_end_user/current_document.php?id=10919" TargetMode="External"/><Relationship Id="rId318" Type="http://schemas.openxmlformats.org/officeDocument/2006/relationships/hyperlink" Target="file:///C:\GarySull2\OneDrive%20-%20Microsoft\2021-04-telecons\2021-04-SG16-telecon\Gen\ISO\IEC%20JTC1\SC29-N19023" TargetMode="External"/><Relationship Id="rId99" Type="http://schemas.openxmlformats.org/officeDocument/2006/relationships/hyperlink" Target="https://jvet-experts.org/doc_end_user/current_document.php?id=10867" TargetMode="External"/><Relationship Id="rId122" Type="http://schemas.openxmlformats.org/officeDocument/2006/relationships/hyperlink" Target="https://jvet-experts.org/doc_end_user/current_document.php?id=10931" TargetMode="External"/><Relationship Id="rId164" Type="http://schemas.openxmlformats.org/officeDocument/2006/relationships/hyperlink" Target="https://jvet-experts.org/doc_end_user/current_document.php?id=10878" TargetMode="External"/><Relationship Id="rId371" Type="http://schemas.openxmlformats.org/officeDocument/2006/relationships/hyperlink" Target="https://jvet-experts.org/doc_end_user/current_document.php?id=10854"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Users\e00443164\Documents\___JVET\JVET-W\EE1\JVET-W0125.xlsm"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Users\e00443164\Documents\___JVET\JVET-W\EE1\W0105-V0096\JVET-W0105-v1.xlsm"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rate</a:t>
            </a:r>
          </a:p>
        </c:rich>
      </c:tx>
      <c:layout>
        <c:manualLayout>
          <c:xMode val="edge"/>
          <c:yMode val="edge"/>
          <c:x val="0.35037245527325189"/>
          <c:y val="2.5126183004001813E-4"/>
        </c:manualLayout>
      </c:layout>
      <c:overlay val="0"/>
      <c:spPr>
        <a:noFill/>
        <a:ln w="25400">
          <a:noFill/>
        </a:ln>
      </c:spPr>
    </c:title>
    <c:autoTitleDeleted val="0"/>
    <c:plotArea>
      <c:layout>
        <c:manualLayout>
          <c:layoutTarget val="inner"/>
          <c:xMode val="edge"/>
          <c:yMode val="edge"/>
          <c:x val="0.17293902280657905"/>
          <c:y val="0.115183282880784"/>
          <c:w val="0.74809321471808399"/>
          <c:h val="0.71890502598178929"/>
        </c:manualLayout>
      </c:layout>
      <c:scatterChart>
        <c:scatterStyle val="smoothMarker"/>
        <c:varyColors val="0"/>
        <c:ser>
          <c:idx val="0"/>
          <c:order val="0"/>
          <c:tx>
            <c:strRef>
              <c:f>Summary!$N$3</c:f>
              <c:strCache>
                <c:ptCount val="1"/>
                <c:pt idx="0">
                  <c:v>VTM-11.0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7242.0384000000004</c:v>
                </c:pt>
                <c:pt idx="1">
                  <c:v>3768.4288000000001</c:v>
                </c:pt>
                <c:pt idx="2">
                  <c:v>2044.8432</c:v>
                </c:pt>
                <c:pt idx="3">
                  <c:v>1100.8832</c:v>
                </c:pt>
                <c:pt idx="4">
                  <c:v>581.67039999999997</c:v>
                </c:pt>
              </c:numCache>
            </c:numRef>
          </c:xVal>
          <c:yVal>
            <c:numRef>
              <c:f>'Plot - PSNR'!$AE$3:$AE$7</c:f>
              <c:numCache>
                <c:formatCode>0.00</c:formatCode>
                <c:ptCount val="5"/>
                <c:pt idx="0">
                  <c:v>43.011099999999999</c:v>
                </c:pt>
                <c:pt idx="1">
                  <c:v>41.208300000000001</c:v>
                </c:pt>
                <c:pt idx="2">
                  <c:v>39.0349</c:v>
                </c:pt>
                <c:pt idx="3">
                  <c:v>36.584000000000003</c:v>
                </c:pt>
                <c:pt idx="4">
                  <c:v>33.946399999999997</c:v>
                </c:pt>
              </c:numCache>
            </c:numRef>
          </c:yVal>
          <c:smooth val="1"/>
          <c:extLst>
            <c:ext xmlns:c16="http://schemas.microsoft.com/office/drawing/2014/chart" uri="{C3380CC4-5D6E-409C-BE32-E72D297353CC}">
              <c16:uniqueId val="{00000000-801C-4A0C-B32E-A2D0083EA69D}"/>
            </c:ext>
          </c:extLst>
        </c:ser>
        <c:ser>
          <c:idx val="1"/>
          <c:order val="1"/>
          <c:tx>
            <c:strRef>
              <c:f>Summary!$N$4</c:f>
              <c:strCache>
                <c:ptCount val="1"/>
                <c:pt idx="0">
                  <c:v>JVET-W0125</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6635.4031999999997</c:v>
                </c:pt>
                <c:pt idx="1">
                  <c:v>3280.5247999999901</c:v>
                </c:pt>
                <c:pt idx="2">
                  <c:v>1676.6864</c:v>
                </c:pt>
                <c:pt idx="3">
                  <c:v>890.71680000000003</c:v>
                </c:pt>
                <c:pt idx="4">
                  <c:v>468.9984</c:v>
                </c:pt>
              </c:numCache>
            </c:numRef>
          </c:xVal>
          <c:yVal>
            <c:numRef>
              <c:f>'Plot - PSNR'!$AJ$3:$AJ$7</c:f>
              <c:numCache>
                <c:formatCode>0.00</c:formatCode>
                <c:ptCount val="5"/>
                <c:pt idx="0">
                  <c:v>42.601160216136698</c:v>
                </c:pt>
                <c:pt idx="1">
                  <c:v>40.843058040666698</c:v>
                </c:pt>
                <c:pt idx="2">
                  <c:v>38.648480739446903</c:v>
                </c:pt>
                <c:pt idx="3">
                  <c:v>36.307790835371101</c:v>
                </c:pt>
                <c:pt idx="4">
                  <c:v>33.7952983965192</c:v>
                </c:pt>
              </c:numCache>
            </c:numRef>
          </c:yVal>
          <c:smooth val="1"/>
          <c:extLst>
            <c:ext xmlns:c16="http://schemas.microsoft.com/office/drawing/2014/chart" uri="{C3380CC4-5D6E-409C-BE32-E72D297353CC}">
              <c16:uniqueId val="{00000001-801C-4A0C-B32E-A2D0083EA69D}"/>
            </c:ext>
          </c:extLst>
        </c:ser>
        <c:dLbls>
          <c:showLegendKey val="0"/>
          <c:showVal val="0"/>
          <c:showCatName val="0"/>
          <c:showSerName val="0"/>
          <c:showPercent val="0"/>
          <c:showBubbleSize val="0"/>
        </c:dLbls>
        <c:axId val="-1750961040"/>
        <c:axId val="-1750958320"/>
      </c:scatterChart>
      <c:valAx>
        <c:axId val="-1750961040"/>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58320"/>
        <c:crosses val="autoZero"/>
        <c:crossBetween val="midCat"/>
      </c:valAx>
      <c:valAx>
        <c:axId val="-1750958320"/>
        <c:scaling>
          <c:orientation val="minMax"/>
          <c:max val="43.5"/>
          <c:min val="33.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2.3140533359256001E-2"/>
              <c:y val="0.42146618588564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61040"/>
        <c:crosses val="autoZero"/>
        <c:crossBetween val="midCat"/>
        <c:majorUnit val="1"/>
        <c:minorUnit val="0.5"/>
      </c:valAx>
      <c:spPr>
        <a:solidFill>
          <a:srgbClr val="D9D9D9"/>
        </a:solidFill>
        <a:ln w="12700">
          <a:solidFill>
            <a:srgbClr val="808080"/>
          </a:solidFill>
          <a:prstDash val="solid"/>
        </a:ln>
      </c:spPr>
    </c:plotArea>
    <c:legend>
      <c:legendPos val="r"/>
      <c:layout>
        <c:manualLayout>
          <c:xMode val="edge"/>
          <c:yMode val="edge"/>
          <c:x val="0.61438714911478409"/>
          <c:y val="0.62940095240440697"/>
          <c:w val="0.29305375716924298"/>
          <c:h val="0.15952214105167475"/>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DE"/>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DE"/>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rate</a:t>
            </a:r>
          </a:p>
        </c:rich>
      </c:tx>
      <c:layout>
        <c:manualLayout>
          <c:xMode val="edge"/>
          <c:yMode val="edge"/>
          <c:x val="0.33184158793239149"/>
          <c:y val="6.224835875364443E-3"/>
        </c:manualLayout>
      </c:layout>
      <c:overlay val="0"/>
      <c:spPr>
        <a:noFill/>
        <a:ln w="25400">
          <a:noFill/>
        </a:ln>
      </c:spPr>
    </c:title>
    <c:autoTitleDeleted val="0"/>
    <c:plotArea>
      <c:layout>
        <c:manualLayout>
          <c:layoutTarget val="inner"/>
          <c:xMode val="edge"/>
          <c:yMode val="edge"/>
          <c:x val="0.1535189544605893"/>
          <c:y val="0.1151832642456217"/>
          <c:w val="0.76007334022736173"/>
          <c:h val="0.72031773736091553"/>
        </c:manualLayout>
      </c:layout>
      <c:scatterChart>
        <c:scatterStyle val="smoothMarker"/>
        <c:varyColors val="0"/>
        <c:ser>
          <c:idx val="0"/>
          <c:order val="0"/>
          <c:tx>
            <c:strRef>
              <c:f>Summary!$N$3</c:f>
              <c:strCache>
                <c:ptCount val="1"/>
                <c:pt idx="0">
                  <c:v>VTM-11.0 (with new MCTF patch),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9465.2929000000004</c:v>
                </c:pt>
                <c:pt idx="1">
                  <c:v>3013.2694999999999</c:v>
                </c:pt>
                <c:pt idx="2">
                  <c:v>1561.7873999999999</c:v>
                </c:pt>
                <c:pt idx="3">
                  <c:v>827.7355</c:v>
                </c:pt>
                <c:pt idx="4">
                  <c:v>406.57420000000002</c:v>
                </c:pt>
              </c:numCache>
            </c:numRef>
          </c:xVal>
          <c:yVal>
            <c:numRef>
              <c:f>'Plot - PSNR'!$AE$3:$AE$7</c:f>
              <c:numCache>
                <c:formatCode>0.00</c:formatCode>
                <c:ptCount val="5"/>
                <c:pt idx="0">
                  <c:v>40.119100000000003</c:v>
                </c:pt>
                <c:pt idx="1">
                  <c:v>37.468800000000002</c:v>
                </c:pt>
                <c:pt idx="2">
                  <c:v>36.141300000000001</c:v>
                </c:pt>
                <c:pt idx="3">
                  <c:v>34.697200000000002</c:v>
                </c:pt>
                <c:pt idx="4">
                  <c:v>33.1357</c:v>
                </c:pt>
              </c:numCache>
            </c:numRef>
          </c:yVal>
          <c:smooth val="1"/>
          <c:extLst>
            <c:ext xmlns:c16="http://schemas.microsoft.com/office/drawing/2014/chart" uri="{C3380CC4-5D6E-409C-BE32-E72D297353CC}">
              <c16:uniqueId val="{00000000-A3A4-4C5B-B2E4-9B629BDB0E31}"/>
            </c:ext>
          </c:extLst>
        </c:ser>
        <c:ser>
          <c:idx val="1"/>
          <c:order val="1"/>
          <c:tx>
            <c:strRef>
              <c:f>Summary!$N$4</c:f>
              <c:strCache>
                <c:ptCount val="1"/>
                <c:pt idx="0">
                  <c:v>JVET-U0099/JVET-V0096</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4200.5060999999996</c:v>
                </c:pt>
                <c:pt idx="1">
                  <c:v>2253.4760999999999</c:v>
                </c:pt>
                <c:pt idx="2">
                  <c:v>1175.7016000000001</c:v>
                </c:pt>
                <c:pt idx="3">
                  <c:v>614.87530000000004</c:v>
                </c:pt>
                <c:pt idx="4">
                  <c:v>324.63630000000001</c:v>
                </c:pt>
              </c:numCache>
            </c:numRef>
          </c:xVal>
          <c:yVal>
            <c:numRef>
              <c:f>'Plot - PSNR'!$AJ$3:$AJ$7</c:f>
              <c:numCache>
                <c:formatCode>0.00</c:formatCode>
                <c:ptCount val="5"/>
                <c:pt idx="0">
                  <c:v>37.764899999999997</c:v>
                </c:pt>
                <c:pt idx="1">
                  <c:v>36.9803</c:v>
                </c:pt>
                <c:pt idx="2">
                  <c:v>36.004800000000003</c:v>
                </c:pt>
                <c:pt idx="3">
                  <c:v>34.715499999999999</c:v>
                </c:pt>
                <c:pt idx="4">
                  <c:v>33.256799999999998</c:v>
                </c:pt>
              </c:numCache>
            </c:numRef>
          </c:yVal>
          <c:smooth val="1"/>
          <c:extLst>
            <c:ext xmlns:c16="http://schemas.microsoft.com/office/drawing/2014/chart" uri="{C3380CC4-5D6E-409C-BE32-E72D297353CC}">
              <c16:uniqueId val="{00000001-A3A4-4C5B-B2E4-9B629BDB0E31}"/>
            </c:ext>
          </c:extLst>
        </c:ser>
        <c:dLbls>
          <c:showLegendKey val="0"/>
          <c:showVal val="0"/>
          <c:showCatName val="0"/>
          <c:showSerName val="0"/>
          <c:showPercent val="0"/>
          <c:showBubbleSize val="0"/>
        </c:dLbls>
        <c:axId val="-1750965392"/>
        <c:axId val="-1750964848"/>
      </c:scatterChart>
      <c:valAx>
        <c:axId val="-1750965392"/>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64848"/>
        <c:crosses val="autoZero"/>
        <c:crossBetween val="midCat"/>
      </c:valAx>
      <c:valAx>
        <c:axId val="-1750964848"/>
        <c:scaling>
          <c:orientation val="minMax"/>
          <c:max val="40.5"/>
          <c:min val="32.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7.2916703430896742E-4"/>
              <c:y val="0.33330490489696346"/>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65392"/>
        <c:crosses val="autoZero"/>
        <c:crossBetween val="midCat"/>
        <c:majorUnit val="1"/>
        <c:minorUnit val="1"/>
      </c:valAx>
      <c:spPr>
        <a:solidFill>
          <a:srgbClr val="D9D9D9"/>
        </a:solidFill>
        <a:ln w="12700">
          <a:solidFill>
            <a:srgbClr val="808080"/>
          </a:solidFill>
          <a:prstDash val="solid"/>
        </a:ln>
      </c:spPr>
    </c:plotArea>
    <c:legend>
      <c:legendPos val="r"/>
      <c:layout>
        <c:manualLayout>
          <c:xMode val="edge"/>
          <c:yMode val="edge"/>
          <c:x val="0.39603934537317753"/>
          <c:y val="0.66146194886848209"/>
          <c:w val="0.45441647225741783"/>
          <c:h val="0.17253565124258713"/>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DE"/>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DE"/>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xmlns="">
              <a:solidFill>
                <a:srgbClr xmlns:mc="http://schemas.openxmlformats.org/markup-compatibility/2006" val="000000" mc:Ignorable="a14" a14:legacySpreadsheetColorIndex="64"/>
              </a:solidFill>
            </a14:hiddenFill>
          </a:ext>
          <a:ext uri="{91240B29-F687-4f45-9708-019B960494DF}">
            <a14:hiddenLine xmlns:a14="http://schemas.microsoft.com/office/drawing/2010/main" xmlns=""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FoodMarket4     Coding Conditions: RA-10</a:t>
          </a:fld>
          <a:endParaRPr lang="en-US" sz="1000" b="1" i="0" u="none" strike="noStrike" baseline="0">
            <a:solidFill>
              <a:srgbClr val="000000"/>
            </a:solidFill>
            <a:latin typeface="Calibri"/>
            <a:ea typeface="Calibri"/>
            <a:cs typeface="Calibri"/>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xmlns="">
              <a:solidFill>
                <a:srgbClr xmlns:mc="http://schemas.openxmlformats.org/markup-compatibility/2006" val="000000" mc:Ignorable="a14" a14:legacySpreadsheetColorIndex="64"/>
              </a:solidFill>
            </a14:hiddenFill>
          </a:ext>
          <a:ext uri="{91240B29-F687-4f45-9708-019B960494DF}">
            <a14:hiddenLine xmlns:a14="http://schemas.microsoft.com/office/drawing/2010/main" xmlns=""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Campfire     Coding Conditions: AI-10</a:t>
          </a:fld>
          <a:endParaRPr lang="en-US" sz="1000" b="1" i="0" u="none" strike="noStrike" baseline="0">
            <a:solidFill>
              <a:srgbClr val="000000"/>
            </a:solidFill>
            <a:latin typeface="Calibri"/>
            <a:ea typeface="Calibri"/>
            <a:cs typeface="Calibri"/>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14459F7-3BD7-4A55-AB83-12AFE120D8B2}">
  <ds:schemaRefs>
    <ds:schemaRef ds:uri="http://schemas.openxmlformats.org/officeDocument/2006/bibliography"/>
  </ds:schemaRefs>
</ds:datastoreItem>
</file>

<file path=customXml/itemProps5.xml><?xml version="1.0" encoding="utf-8"?>
<ds:datastoreItem xmlns:ds="http://schemas.openxmlformats.org/officeDocument/2006/customXml" ds:itemID="{7B442285-4A60-4951-B5E5-F5B44614369F}">
  <ds:schemaRefs>
    <ds:schemaRef ds:uri="http://schemas.openxmlformats.org/officeDocument/2006/bibliography"/>
  </ds:schemaRefs>
</ds:datastoreItem>
</file>

<file path=customXml/itemProps6.xml><?xml version="1.0" encoding="utf-8"?>
<ds:datastoreItem xmlns:ds="http://schemas.openxmlformats.org/officeDocument/2006/customXml" ds:itemID="{0273E3C1-61A1-4BC0-8E71-F0A1B0436990}">
  <ds:schemaRefs>
    <ds:schemaRef ds:uri="http://schemas.openxmlformats.org/officeDocument/2006/bibliography"/>
  </ds:schemaRefs>
</ds:datastoreItem>
</file>

<file path=customXml/itemProps7.xml><?xml version="1.0" encoding="utf-8"?>
<ds:datastoreItem xmlns:ds="http://schemas.openxmlformats.org/officeDocument/2006/customXml" ds:itemID="{A321647F-69AF-4981-9808-0EDA1215EBC6}">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189</Pages>
  <Words>65874</Words>
  <Characters>375483</Characters>
  <Application>Microsoft Office Word</Application>
  <DocSecurity>0</DocSecurity>
  <Lines>3129</Lines>
  <Paragraphs>88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40477</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5</cp:revision>
  <dcterms:created xsi:type="dcterms:W3CDTF">2021-07-16T14:52:00Z</dcterms:created>
  <dcterms:modified xsi:type="dcterms:W3CDTF">2021-07-16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